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356D" w:rsidRPr="00B263AF" w:rsidRDefault="00A9356D" w:rsidP="00A9356D">
      <w:pPr>
        <w:spacing w:line="240" w:lineRule="auto"/>
        <w:jc w:val="center"/>
        <w:rPr>
          <w:b/>
          <w:szCs w:val="28"/>
          <w:lang w:val="uk-UA"/>
        </w:rPr>
      </w:pPr>
      <w:bookmarkStart w:id="0" w:name="_GoBack"/>
      <w:bookmarkEnd w:id="0"/>
      <w:r w:rsidRPr="00B263AF">
        <w:rPr>
          <w:b/>
          <w:szCs w:val="28"/>
          <w:lang w:val="uk-UA"/>
        </w:rPr>
        <w:t>МІНІСТЕРСТВО ОСВІТИ І НАУКИ УКРАЇНИ</w:t>
      </w:r>
    </w:p>
    <w:p w:rsidR="00A9356D" w:rsidRPr="00B263AF" w:rsidRDefault="00A9356D" w:rsidP="00A9356D">
      <w:pPr>
        <w:keepNext/>
        <w:spacing w:line="240" w:lineRule="auto"/>
        <w:jc w:val="center"/>
        <w:outlineLvl w:val="3"/>
        <w:rPr>
          <w:b/>
          <w:lang w:val="uk-UA"/>
        </w:rPr>
      </w:pPr>
      <w:r w:rsidRPr="00B263AF">
        <w:rPr>
          <w:b/>
          <w:lang w:val="uk-UA"/>
        </w:rPr>
        <w:t>НАЦІОНАЛЬНИЙ АВІАЦІЙНИЙ УНІВЕРСИТЕТ</w:t>
      </w:r>
    </w:p>
    <w:p w:rsidR="00A9356D" w:rsidRPr="00B263AF" w:rsidRDefault="00A9356D" w:rsidP="00A9356D">
      <w:pPr>
        <w:tabs>
          <w:tab w:val="left" w:pos="0"/>
          <w:tab w:val="left" w:pos="9498"/>
        </w:tabs>
        <w:spacing w:line="240" w:lineRule="auto"/>
        <w:jc w:val="center"/>
        <w:rPr>
          <w:b/>
          <w:i/>
          <w:lang w:val="uk-UA"/>
        </w:rPr>
      </w:pPr>
      <w:r w:rsidRPr="00B263AF">
        <w:rPr>
          <w:b/>
          <w:lang w:val="uk-UA"/>
        </w:rPr>
        <w:t>КАФЕДРА</w:t>
      </w:r>
      <w:r w:rsidRPr="00B263AF">
        <w:rPr>
          <w:lang w:val="uk-UA"/>
        </w:rPr>
        <w:t xml:space="preserve"> </w:t>
      </w:r>
      <w:r w:rsidRPr="00B263AF">
        <w:rPr>
          <w:b/>
          <w:lang w:val="uk-UA"/>
        </w:rPr>
        <w:t>КОМП’ЮТЕРИЗОВАНИХ СИСТЕМ ЗАХИСТУ ІНФОРМАЦІЇ</w:t>
      </w:r>
    </w:p>
    <w:p w:rsidR="00A9356D" w:rsidRPr="00B263AF" w:rsidRDefault="00A9356D" w:rsidP="00A9356D">
      <w:pPr>
        <w:spacing w:line="240" w:lineRule="auto"/>
        <w:ind w:firstLine="176"/>
        <w:rPr>
          <w:b/>
          <w:lang w:val="uk-UA"/>
        </w:rPr>
      </w:pPr>
    </w:p>
    <w:p w:rsidR="00A9356D" w:rsidRPr="00B263AF" w:rsidRDefault="00A9356D" w:rsidP="00A9356D">
      <w:pPr>
        <w:spacing w:line="240" w:lineRule="auto"/>
        <w:ind w:firstLine="176"/>
        <w:rPr>
          <w:b/>
          <w:lang w:val="uk-UA"/>
        </w:rPr>
      </w:pPr>
    </w:p>
    <w:p w:rsidR="00A9356D" w:rsidRPr="00B263AF" w:rsidRDefault="00A9356D" w:rsidP="00A9356D">
      <w:pPr>
        <w:spacing w:line="240" w:lineRule="auto"/>
        <w:ind w:left="5760" w:right="-6"/>
        <w:jc w:val="right"/>
        <w:rPr>
          <w:lang w:val="uk-UA"/>
        </w:rPr>
      </w:pPr>
      <w:r w:rsidRPr="00B263AF">
        <w:rPr>
          <w:lang w:val="uk-UA"/>
        </w:rPr>
        <w:t>ДОПУСТИТИ ДО ЗАХИСТУ</w:t>
      </w:r>
    </w:p>
    <w:p w:rsidR="00A9356D" w:rsidRPr="00B263AF" w:rsidRDefault="00A9356D" w:rsidP="00A9356D">
      <w:pPr>
        <w:spacing w:line="240" w:lineRule="auto"/>
        <w:ind w:left="5760" w:right="-6"/>
        <w:jc w:val="right"/>
        <w:rPr>
          <w:lang w:val="uk-UA"/>
        </w:rPr>
      </w:pPr>
      <w:r w:rsidRPr="00B263AF">
        <w:rPr>
          <w:lang w:val="uk-UA"/>
        </w:rPr>
        <w:t>Завідувач кафедри</w:t>
      </w:r>
    </w:p>
    <w:p w:rsidR="00A9356D" w:rsidRPr="00124930" w:rsidRDefault="00124930" w:rsidP="00A9356D">
      <w:pPr>
        <w:tabs>
          <w:tab w:val="left" w:pos="1701"/>
        </w:tabs>
        <w:spacing w:before="120" w:line="240" w:lineRule="auto"/>
        <w:ind w:left="5760" w:right="-6"/>
        <w:jc w:val="right"/>
        <w:rPr>
          <w:lang w:val="uk-UA"/>
        </w:rPr>
      </w:pPr>
      <w:r>
        <w:rPr>
          <w:lang w:val="uk-UA"/>
        </w:rPr>
        <w:t>________________ А.В. Ільєнко</w:t>
      </w:r>
    </w:p>
    <w:p w:rsidR="00A9356D" w:rsidRPr="00B263AF" w:rsidRDefault="00A9356D" w:rsidP="00A9356D">
      <w:pPr>
        <w:tabs>
          <w:tab w:val="left" w:pos="1701"/>
        </w:tabs>
        <w:spacing w:line="240" w:lineRule="auto"/>
        <w:ind w:left="5760" w:right="-6"/>
        <w:jc w:val="right"/>
        <w:rPr>
          <w:lang w:val="uk-UA"/>
        </w:rPr>
      </w:pPr>
    </w:p>
    <w:p w:rsidR="00A9356D" w:rsidRPr="00B263AF" w:rsidRDefault="00A9356D" w:rsidP="00A9356D">
      <w:pPr>
        <w:tabs>
          <w:tab w:val="left" w:pos="1701"/>
        </w:tabs>
        <w:spacing w:line="240" w:lineRule="auto"/>
        <w:ind w:left="5760" w:right="-6"/>
        <w:jc w:val="right"/>
        <w:rPr>
          <w:lang w:val="uk-UA"/>
        </w:rPr>
      </w:pPr>
      <w:r w:rsidRPr="00B263AF">
        <w:rPr>
          <w:lang w:val="uk-UA"/>
        </w:rPr>
        <w:t>«______»_____________ 20__ р.</w:t>
      </w:r>
    </w:p>
    <w:p w:rsidR="00A9356D" w:rsidRPr="00B263AF" w:rsidRDefault="00A9356D" w:rsidP="00A9356D">
      <w:pPr>
        <w:spacing w:line="240" w:lineRule="auto"/>
        <w:ind w:left="6120" w:right="-6"/>
        <w:rPr>
          <w:lang w:val="uk-UA"/>
        </w:rPr>
      </w:pPr>
    </w:p>
    <w:p w:rsidR="00A9356D" w:rsidRPr="00B263AF" w:rsidRDefault="00A9356D" w:rsidP="00A9356D">
      <w:pPr>
        <w:spacing w:line="240" w:lineRule="auto"/>
        <w:ind w:left="6120" w:right="-6"/>
        <w:rPr>
          <w:lang w:val="uk-UA"/>
        </w:rPr>
      </w:pPr>
    </w:p>
    <w:p w:rsidR="00A9356D" w:rsidRPr="00B263AF" w:rsidRDefault="00A9356D" w:rsidP="00A9356D">
      <w:pPr>
        <w:spacing w:line="240" w:lineRule="auto"/>
        <w:ind w:left="6120" w:right="-6"/>
        <w:rPr>
          <w:spacing w:val="2"/>
          <w:lang w:val="uk-UA"/>
        </w:rPr>
      </w:pPr>
      <w:r w:rsidRPr="00B263AF">
        <w:rPr>
          <w:lang w:val="uk-UA"/>
        </w:rPr>
        <w:t>На правах рукопису</w:t>
      </w:r>
      <w:r w:rsidRPr="00B263AF">
        <w:rPr>
          <w:spacing w:val="2"/>
          <w:lang w:val="uk-UA"/>
        </w:rPr>
        <w:t xml:space="preserve"> </w:t>
      </w:r>
    </w:p>
    <w:p w:rsidR="00A9356D" w:rsidRPr="00B263AF" w:rsidRDefault="00A9356D" w:rsidP="00A9356D">
      <w:pPr>
        <w:spacing w:line="240" w:lineRule="auto"/>
        <w:ind w:left="6120" w:right="-6"/>
        <w:rPr>
          <w:lang w:val="uk-UA"/>
        </w:rPr>
      </w:pPr>
      <w:r w:rsidRPr="00B263AF">
        <w:rPr>
          <w:lang w:val="uk-UA"/>
        </w:rPr>
        <w:t>УДК 004.056.5:510.22(043.3)</w:t>
      </w:r>
    </w:p>
    <w:p w:rsidR="00A9356D" w:rsidRPr="00B263AF" w:rsidRDefault="00A9356D" w:rsidP="00A9356D">
      <w:pPr>
        <w:spacing w:line="240" w:lineRule="auto"/>
        <w:ind w:firstLine="176"/>
        <w:rPr>
          <w:lang w:val="uk-UA"/>
        </w:rPr>
      </w:pPr>
    </w:p>
    <w:p w:rsidR="00A9356D" w:rsidRPr="00B263AF" w:rsidRDefault="00A9356D" w:rsidP="00A9356D">
      <w:pPr>
        <w:spacing w:line="240" w:lineRule="auto"/>
        <w:ind w:firstLine="176"/>
        <w:rPr>
          <w:lang w:val="uk-UA"/>
        </w:rPr>
      </w:pPr>
    </w:p>
    <w:p w:rsidR="00A9356D" w:rsidRPr="00B263AF" w:rsidRDefault="00A9356D" w:rsidP="00A9356D">
      <w:pPr>
        <w:spacing w:line="240" w:lineRule="auto"/>
        <w:ind w:firstLine="176"/>
        <w:rPr>
          <w:lang w:val="uk-UA"/>
        </w:rPr>
      </w:pPr>
    </w:p>
    <w:p w:rsidR="00A9356D" w:rsidRPr="00B263AF" w:rsidRDefault="00A9356D" w:rsidP="00A9356D">
      <w:pPr>
        <w:keepNext/>
        <w:spacing w:line="240" w:lineRule="auto"/>
        <w:jc w:val="center"/>
        <w:outlineLvl w:val="5"/>
        <w:rPr>
          <w:b/>
          <w:lang w:val="uk-UA"/>
        </w:rPr>
      </w:pPr>
      <w:r w:rsidRPr="00B263AF">
        <w:rPr>
          <w:b/>
          <w:lang w:val="uk-UA"/>
        </w:rPr>
        <w:t>МАГІСТЕРСЬКА АТЕСТАЦІЙНА РОБОТА</w:t>
      </w:r>
    </w:p>
    <w:p w:rsidR="00A9356D" w:rsidRPr="00B263AF" w:rsidRDefault="00A9356D" w:rsidP="00A9356D">
      <w:pPr>
        <w:spacing w:line="240" w:lineRule="auto"/>
        <w:jc w:val="center"/>
        <w:rPr>
          <w:b/>
          <w:lang w:val="uk-UA"/>
        </w:rPr>
      </w:pPr>
    </w:p>
    <w:p w:rsidR="00A9356D" w:rsidRPr="00B263AF" w:rsidRDefault="00A9356D" w:rsidP="00A9356D">
      <w:pPr>
        <w:spacing w:line="240" w:lineRule="auto"/>
        <w:jc w:val="center"/>
        <w:rPr>
          <w:b/>
          <w:lang w:val="uk-UA"/>
        </w:rPr>
      </w:pPr>
      <w:r w:rsidRPr="00B263AF">
        <w:rPr>
          <w:b/>
          <w:lang w:val="uk-UA"/>
        </w:rPr>
        <w:t>ВИПУСКНИКА ОСВІТНЬОГО СТУПЕНЯ</w:t>
      </w:r>
    </w:p>
    <w:p w:rsidR="00A9356D" w:rsidRPr="00B263AF" w:rsidRDefault="00A9356D" w:rsidP="00A9356D">
      <w:pPr>
        <w:spacing w:line="240" w:lineRule="auto"/>
        <w:jc w:val="center"/>
        <w:rPr>
          <w:b/>
          <w:lang w:val="uk-UA"/>
        </w:rPr>
      </w:pPr>
      <w:r w:rsidRPr="00B263AF">
        <w:rPr>
          <w:b/>
          <w:lang w:val="uk-UA"/>
        </w:rPr>
        <w:t>«МАГІСТР»</w:t>
      </w:r>
    </w:p>
    <w:p w:rsidR="00A9356D" w:rsidRPr="00B263AF" w:rsidRDefault="00A9356D" w:rsidP="00A9356D">
      <w:pPr>
        <w:spacing w:line="240" w:lineRule="auto"/>
        <w:jc w:val="center"/>
        <w:rPr>
          <w:b/>
          <w:lang w:val="uk-UA"/>
        </w:rPr>
      </w:pPr>
    </w:p>
    <w:p w:rsidR="00A9356D" w:rsidRPr="00B263AF" w:rsidRDefault="00A9356D" w:rsidP="00A9356D">
      <w:pPr>
        <w:spacing w:line="240" w:lineRule="auto"/>
        <w:jc w:val="center"/>
        <w:rPr>
          <w:b/>
          <w:lang w:val="uk-UA"/>
        </w:rPr>
      </w:pPr>
    </w:p>
    <w:p w:rsidR="00A9356D" w:rsidRPr="00B263AF" w:rsidRDefault="00A9356D" w:rsidP="00A9356D">
      <w:pPr>
        <w:spacing w:line="240" w:lineRule="auto"/>
        <w:jc w:val="center"/>
        <w:rPr>
          <w:b/>
          <w:lang w:val="uk-UA"/>
        </w:rPr>
      </w:pPr>
    </w:p>
    <w:p w:rsidR="00A9356D" w:rsidRPr="00B263AF" w:rsidRDefault="00A9356D" w:rsidP="00A9356D">
      <w:pPr>
        <w:tabs>
          <w:tab w:val="left" w:pos="993"/>
          <w:tab w:val="left" w:pos="9356"/>
        </w:tabs>
        <w:spacing w:before="120" w:line="240" w:lineRule="auto"/>
        <w:ind w:left="993" w:right="550" w:hanging="993"/>
        <w:rPr>
          <w:lang w:val="uk-UA"/>
        </w:rPr>
      </w:pPr>
      <w:r w:rsidRPr="00B263AF">
        <w:rPr>
          <w:b/>
          <w:lang w:val="uk-UA"/>
        </w:rPr>
        <w:t>Тема</w:t>
      </w:r>
      <w:r w:rsidRPr="00B263AF">
        <w:rPr>
          <w:lang w:val="uk-UA"/>
        </w:rPr>
        <w:t>:</w:t>
      </w:r>
      <w:r w:rsidRPr="00B263AF">
        <w:rPr>
          <w:b/>
          <w:lang w:val="uk-UA"/>
        </w:rPr>
        <w:tab/>
      </w:r>
      <w:r w:rsidRPr="00B263AF">
        <w:rPr>
          <w:lang w:val="uk-UA"/>
        </w:rPr>
        <w:t>Методи аналізу кіберзагроз в інформаційному просторі</w:t>
      </w:r>
    </w:p>
    <w:tbl>
      <w:tblPr>
        <w:tblW w:w="0" w:type="auto"/>
        <w:tblCellMar>
          <w:left w:w="0" w:type="dxa"/>
          <w:right w:w="0" w:type="dxa"/>
        </w:tblCellMar>
        <w:tblLook w:val="04A0" w:firstRow="1" w:lastRow="0" w:firstColumn="1" w:lastColumn="0" w:noHBand="0" w:noVBand="1"/>
      </w:tblPr>
      <w:tblGrid>
        <w:gridCol w:w="7088"/>
        <w:gridCol w:w="2518"/>
      </w:tblGrid>
      <w:tr w:rsidR="00A9356D" w:rsidRPr="00B263AF" w:rsidTr="00625C7D">
        <w:tc>
          <w:tcPr>
            <w:tcW w:w="7088" w:type="dxa"/>
          </w:tcPr>
          <w:p w:rsidR="00A9356D" w:rsidRPr="00B263AF" w:rsidRDefault="00A9356D" w:rsidP="00A9356D">
            <w:pPr>
              <w:tabs>
                <w:tab w:val="left" w:pos="993"/>
                <w:tab w:val="left" w:pos="9356"/>
              </w:tabs>
              <w:spacing w:before="600" w:line="240" w:lineRule="auto"/>
              <w:ind w:right="550"/>
              <w:rPr>
                <w:u w:val="single"/>
                <w:lang w:val="uk-UA"/>
              </w:rPr>
            </w:pPr>
            <w:r w:rsidRPr="00B263AF">
              <w:rPr>
                <w:b/>
                <w:lang w:val="uk-UA"/>
              </w:rPr>
              <w:t>Автор:</w:t>
            </w:r>
          </w:p>
        </w:tc>
        <w:tc>
          <w:tcPr>
            <w:tcW w:w="2518" w:type="dxa"/>
          </w:tcPr>
          <w:p w:rsidR="00A9356D" w:rsidRPr="00B263AF" w:rsidRDefault="00A9356D" w:rsidP="00A9356D">
            <w:pPr>
              <w:tabs>
                <w:tab w:val="left" w:pos="993"/>
                <w:tab w:val="left" w:pos="9356"/>
              </w:tabs>
              <w:spacing w:before="600" w:line="240" w:lineRule="auto"/>
              <w:ind w:right="550"/>
              <w:rPr>
                <w:u w:val="single"/>
                <w:lang w:val="uk-UA"/>
              </w:rPr>
            </w:pPr>
            <w:r w:rsidRPr="00B263AF">
              <w:rPr>
                <w:lang w:val="uk-UA"/>
              </w:rPr>
              <w:t>Ю.І. Фіненко</w:t>
            </w:r>
          </w:p>
        </w:tc>
      </w:tr>
      <w:tr w:rsidR="00A9356D" w:rsidRPr="00B263AF" w:rsidTr="00625C7D">
        <w:tc>
          <w:tcPr>
            <w:tcW w:w="7088" w:type="dxa"/>
          </w:tcPr>
          <w:p w:rsidR="00A9356D" w:rsidRPr="00B263AF" w:rsidRDefault="00A9356D" w:rsidP="00A9356D">
            <w:pPr>
              <w:tabs>
                <w:tab w:val="left" w:pos="993"/>
                <w:tab w:val="left" w:pos="9356"/>
              </w:tabs>
              <w:spacing w:before="600" w:line="240" w:lineRule="auto"/>
              <w:ind w:right="550"/>
              <w:rPr>
                <w:u w:val="single"/>
                <w:lang w:val="uk-UA"/>
              </w:rPr>
            </w:pPr>
            <w:r w:rsidRPr="00B263AF">
              <w:rPr>
                <w:b/>
                <w:lang w:val="uk-UA"/>
              </w:rPr>
              <w:t xml:space="preserve">Науковий керівник: </w:t>
            </w:r>
            <w:r w:rsidRPr="00B263AF">
              <w:rPr>
                <w:lang w:val="uk-UA"/>
              </w:rPr>
              <w:t>к.т.н., доц.</w:t>
            </w:r>
          </w:p>
        </w:tc>
        <w:tc>
          <w:tcPr>
            <w:tcW w:w="2518" w:type="dxa"/>
          </w:tcPr>
          <w:p w:rsidR="00A9356D" w:rsidRPr="00B263AF" w:rsidRDefault="00A9356D" w:rsidP="00A9356D">
            <w:pPr>
              <w:tabs>
                <w:tab w:val="left" w:pos="993"/>
                <w:tab w:val="left" w:pos="9356"/>
              </w:tabs>
              <w:spacing w:before="600" w:line="240" w:lineRule="auto"/>
              <w:ind w:right="550"/>
              <w:rPr>
                <w:u w:val="single"/>
                <w:lang w:val="uk-UA"/>
              </w:rPr>
            </w:pPr>
            <w:r w:rsidRPr="00B263AF">
              <w:rPr>
                <w:lang w:val="uk-UA"/>
              </w:rPr>
              <w:t>Н.К. Гулак</w:t>
            </w:r>
          </w:p>
        </w:tc>
      </w:tr>
      <w:tr w:rsidR="00A9356D" w:rsidRPr="00B263AF" w:rsidTr="00625C7D">
        <w:tc>
          <w:tcPr>
            <w:tcW w:w="7088" w:type="dxa"/>
          </w:tcPr>
          <w:p w:rsidR="00A9356D" w:rsidRPr="00B263AF" w:rsidRDefault="00A9356D" w:rsidP="00A9356D">
            <w:pPr>
              <w:tabs>
                <w:tab w:val="left" w:pos="993"/>
                <w:tab w:val="left" w:pos="9356"/>
              </w:tabs>
              <w:spacing w:before="600" w:line="240" w:lineRule="auto"/>
              <w:ind w:right="550"/>
              <w:rPr>
                <w:u w:val="single"/>
                <w:lang w:val="uk-UA"/>
              </w:rPr>
            </w:pPr>
            <w:r w:rsidRPr="00B263AF">
              <w:rPr>
                <w:b/>
                <w:lang w:val="uk-UA"/>
              </w:rPr>
              <w:t>Нормоконтролер:</w:t>
            </w:r>
            <w:r w:rsidRPr="00B263AF">
              <w:rPr>
                <w:lang w:val="uk-UA"/>
              </w:rPr>
              <w:t xml:space="preserve"> асист.</w:t>
            </w:r>
          </w:p>
        </w:tc>
        <w:tc>
          <w:tcPr>
            <w:tcW w:w="2518" w:type="dxa"/>
          </w:tcPr>
          <w:p w:rsidR="00A9356D" w:rsidRPr="00B263AF" w:rsidRDefault="00A9356D" w:rsidP="00A9356D">
            <w:pPr>
              <w:tabs>
                <w:tab w:val="left" w:pos="993"/>
                <w:tab w:val="left" w:pos="9356"/>
              </w:tabs>
              <w:spacing w:before="600" w:line="240" w:lineRule="auto"/>
              <w:ind w:right="550"/>
              <w:rPr>
                <w:u w:val="single"/>
                <w:lang w:val="uk-UA"/>
              </w:rPr>
            </w:pPr>
            <w:r w:rsidRPr="00B263AF">
              <w:rPr>
                <w:u w:val="single"/>
                <w:lang w:val="uk-UA"/>
              </w:rPr>
              <w:t>С.В. Єгоров</w:t>
            </w:r>
          </w:p>
        </w:tc>
      </w:tr>
    </w:tbl>
    <w:p w:rsidR="00A9356D" w:rsidRPr="00B263AF" w:rsidRDefault="00A9356D" w:rsidP="00A9356D">
      <w:pPr>
        <w:tabs>
          <w:tab w:val="left" w:pos="4678"/>
          <w:tab w:val="left" w:pos="9356"/>
        </w:tabs>
        <w:spacing w:line="240" w:lineRule="auto"/>
        <w:ind w:right="550"/>
        <w:jc w:val="center"/>
        <w:rPr>
          <w:b/>
          <w:lang w:val="uk-UA"/>
        </w:rPr>
      </w:pPr>
    </w:p>
    <w:p w:rsidR="00A9356D" w:rsidRPr="00B263AF" w:rsidRDefault="00A9356D" w:rsidP="00A9356D">
      <w:pPr>
        <w:tabs>
          <w:tab w:val="left" w:pos="4678"/>
          <w:tab w:val="left" w:pos="9356"/>
        </w:tabs>
        <w:spacing w:before="600" w:line="240" w:lineRule="auto"/>
        <w:ind w:right="550"/>
        <w:jc w:val="center"/>
        <w:rPr>
          <w:b/>
          <w:lang w:val="uk-UA"/>
        </w:rPr>
      </w:pPr>
    </w:p>
    <w:p w:rsidR="00A9356D" w:rsidRPr="00B263AF" w:rsidRDefault="00A9356D" w:rsidP="00A9356D">
      <w:pPr>
        <w:tabs>
          <w:tab w:val="left" w:pos="4678"/>
          <w:tab w:val="left" w:pos="9356"/>
        </w:tabs>
        <w:spacing w:before="600" w:line="240" w:lineRule="auto"/>
        <w:ind w:right="550"/>
        <w:jc w:val="center"/>
        <w:rPr>
          <w:b/>
          <w:lang w:val="uk-UA"/>
        </w:rPr>
      </w:pPr>
    </w:p>
    <w:p w:rsidR="00A9356D" w:rsidRPr="00B263AF" w:rsidRDefault="00A9356D" w:rsidP="00A9356D">
      <w:pPr>
        <w:tabs>
          <w:tab w:val="left" w:pos="4678"/>
          <w:tab w:val="left" w:pos="9356"/>
        </w:tabs>
        <w:spacing w:before="600" w:line="240" w:lineRule="auto"/>
        <w:ind w:right="550"/>
        <w:jc w:val="center"/>
        <w:rPr>
          <w:b/>
          <w:lang w:val="uk-UA"/>
        </w:rPr>
      </w:pPr>
      <w:r w:rsidRPr="00B263AF">
        <w:rPr>
          <w:b/>
          <w:lang w:val="uk-UA"/>
        </w:rPr>
        <w:t>Київ 2020</w:t>
      </w:r>
      <w:bookmarkStart w:id="1" w:name="_Toc323190338"/>
    </w:p>
    <w:p w:rsidR="00A9356D" w:rsidRPr="00B263AF" w:rsidRDefault="00A9356D" w:rsidP="00A9356D">
      <w:pPr>
        <w:ind w:left="-142" w:firstLine="851"/>
        <w:jc w:val="center"/>
        <w:rPr>
          <w:b/>
          <w:szCs w:val="28"/>
          <w:lang w:val="uk-UA"/>
        </w:rPr>
      </w:pPr>
    </w:p>
    <w:p w:rsidR="00A9356D" w:rsidRPr="00B263AF" w:rsidRDefault="00A9356D" w:rsidP="00A9356D">
      <w:pPr>
        <w:ind w:left="-142" w:firstLine="851"/>
        <w:jc w:val="center"/>
        <w:rPr>
          <w:b/>
          <w:szCs w:val="28"/>
          <w:lang w:val="uk-UA"/>
        </w:rPr>
      </w:pPr>
      <w:r w:rsidRPr="00B263AF">
        <w:rPr>
          <w:b/>
          <w:szCs w:val="28"/>
          <w:lang w:val="uk-UA"/>
        </w:rPr>
        <w:lastRenderedPageBreak/>
        <w:t>НАЦІОНАЛЬНИЙ АВІАЦІЙНИЙ УНІВЕРСИТЕТ</w:t>
      </w:r>
    </w:p>
    <w:p w:rsidR="00A9356D" w:rsidRPr="00B263AF" w:rsidRDefault="00A9356D" w:rsidP="00A9356D">
      <w:pPr>
        <w:ind w:left="-142"/>
        <w:rPr>
          <w:szCs w:val="28"/>
          <w:lang w:val="uk-UA"/>
        </w:rPr>
      </w:pPr>
      <w:r w:rsidRPr="00B263AF">
        <w:rPr>
          <w:b/>
          <w:szCs w:val="28"/>
          <w:lang w:val="uk-UA"/>
        </w:rPr>
        <w:t>Факультет:</w:t>
      </w:r>
      <w:r w:rsidRPr="00B263AF">
        <w:rPr>
          <w:szCs w:val="28"/>
          <w:lang w:val="uk-UA"/>
        </w:rPr>
        <w:t xml:space="preserve"> Кібербезпеки, комп’ютерної та програмної інженерії</w:t>
      </w:r>
    </w:p>
    <w:p w:rsidR="00A9356D" w:rsidRPr="00B263AF" w:rsidRDefault="00A9356D" w:rsidP="00A9356D">
      <w:pPr>
        <w:ind w:left="-142"/>
        <w:rPr>
          <w:szCs w:val="28"/>
          <w:lang w:val="uk-UA"/>
        </w:rPr>
      </w:pPr>
      <w:r w:rsidRPr="00B263AF">
        <w:rPr>
          <w:b/>
          <w:szCs w:val="28"/>
          <w:lang w:val="uk-UA"/>
        </w:rPr>
        <w:t>Кафедра:</w:t>
      </w:r>
      <w:r w:rsidRPr="00B263AF">
        <w:rPr>
          <w:szCs w:val="28"/>
          <w:lang w:val="uk-UA"/>
        </w:rPr>
        <w:t xml:space="preserve"> Компютеризованих систем захисту інформації</w:t>
      </w:r>
    </w:p>
    <w:p w:rsidR="00A9356D" w:rsidRPr="00B263AF" w:rsidRDefault="00A9356D" w:rsidP="00A9356D">
      <w:pPr>
        <w:ind w:left="-142"/>
        <w:rPr>
          <w:szCs w:val="28"/>
          <w:lang w:val="uk-UA"/>
        </w:rPr>
      </w:pPr>
      <w:r w:rsidRPr="00B263AF">
        <w:rPr>
          <w:b/>
          <w:szCs w:val="28"/>
          <w:lang w:val="uk-UA"/>
        </w:rPr>
        <w:t>Освітній ступінь:</w:t>
      </w:r>
      <w:r w:rsidRPr="00B263AF">
        <w:rPr>
          <w:szCs w:val="28"/>
          <w:lang w:val="uk-UA"/>
        </w:rPr>
        <w:t xml:space="preserve"> Магістр</w:t>
      </w:r>
    </w:p>
    <w:p w:rsidR="00A9356D" w:rsidRPr="00B263AF" w:rsidRDefault="00A9356D" w:rsidP="00A9356D">
      <w:pPr>
        <w:ind w:left="-142"/>
        <w:jc w:val="both"/>
        <w:rPr>
          <w:spacing w:val="-18"/>
          <w:szCs w:val="28"/>
          <w:lang w:val="uk-UA"/>
        </w:rPr>
      </w:pPr>
      <w:r w:rsidRPr="00B263AF">
        <w:rPr>
          <w:b/>
          <w:szCs w:val="28"/>
          <w:lang w:val="uk-UA"/>
        </w:rPr>
        <w:t>Спеціальність</w:t>
      </w:r>
      <w:r w:rsidRPr="00B263AF">
        <w:rPr>
          <w:b/>
          <w:spacing w:val="-18"/>
          <w:szCs w:val="28"/>
          <w:lang w:val="uk-UA"/>
        </w:rPr>
        <w:t>:</w:t>
      </w:r>
      <w:r w:rsidRPr="00B263AF">
        <w:rPr>
          <w:spacing w:val="-18"/>
          <w:szCs w:val="28"/>
          <w:lang w:val="uk-UA"/>
        </w:rPr>
        <w:t xml:space="preserve">  125 «Кібербезпека»</w:t>
      </w:r>
    </w:p>
    <w:p w:rsidR="00A9356D" w:rsidRPr="00B263AF" w:rsidRDefault="00A9356D" w:rsidP="00A9356D">
      <w:pPr>
        <w:ind w:left="-142"/>
        <w:jc w:val="both"/>
        <w:rPr>
          <w:szCs w:val="28"/>
          <w:lang w:val="uk-UA"/>
        </w:rPr>
      </w:pPr>
      <w:r w:rsidRPr="00B263AF">
        <w:rPr>
          <w:b/>
          <w:szCs w:val="28"/>
          <w:lang w:val="uk-UA"/>
        </w:rPr>
        <w:t>Освітньо-професійна програма</w:t>
      </w:r>
      <w:r w:rsidRPr="00B263AF">
        <w:rPr>
          <w:szCs w:val="28"/>
          <w:lang w:val="uk-UA"/>
        </w:rPr>
        <w:t>: «Безпека інформаційних і комунікаційних систем»</w:t>
      </w:r>
    </w:p>
    <w:p w:rsidR="00A9356D" w:rsidRPr="00B263AF" w:rsidRDefault="00A9356D" w:rsidP="00A9356D">
      <w:pPr>
        <w:ind w:left="-142" w:firstLine="851"/>
        <w:jc w:val="right"/>
        <w:rPr>
          <w:szCs w:val="28"/>
          <w:lang w:val="uk-UA"/>
        </w:rPr>
      </w:pPr>
      <w:r w:rsidRPr="00B263AF">
        <w:rPr>
          <w:szCs w:val="28"/>
          <w:lang w:val="uk-UA"/>
        </w:rPr>
        <w:t>ЗАТВЕРДЖУЮ</w:t>
      </w:r>
    </w:p>
    <w:p w:rsidR="00A9356D" w:rsidRPr="00B263AF" w:rsidRDefault="00A9356D" w:rsidP="00A9356D">
      <w:pPr>
        <w:ind w:left="-142" w:firstLine="851"/>
        <w:jc w:val="right"/>
        <w:rPr>
          <w:szCs w:val="28"/>
          <w:lang w:val="uk-UA"/>
        </w:rPr>
      </w:pPr>
      <w:r w:rsidRPr="00B263AF">
        <w:rPr>
          <w:szCs w:val="28"/>
          <w:lang w:val="uk-UA"/>
        </w:rPr>
        <w:t>Завідувач кафедри</w:t>
      </w:r>
    </w:p>
    <w:p w:rsidR="00A9356D" w:rsidRPr="00B263AF" w:rsidRDefault="00A9356D" w:rsidP="00A9356D">
      <w:pPr>
        <w:ind w:left="-142" w:firstLine="851"/>
        <w:jc w:val="right"/>
        <w:rPr>
          <w:szCs w:val="28"/>
          <w:lang w:val="uk-UA"/>
        </w:rPr>
      </w:pPr>
      <w:r w:rsidRPr="00B263AF">
        <w:rPr>
          <w:szCs w:val="28"/>
          <w:lang w:val="uk-UA"/>
        </w:rPr>
        <w:t>_____________ С.В. Казмірчук</w:t>
      </w:r>
    </w:p>
    <w:p w:rsidR="00A9356D" w:rsidRPr="00B263AF" w:rsidRDefault="00A9356D" w:rsidP="00A9356D">
      <w:pPr>
        <w:ind w:left="-142" w:firstLine="851"/>
        <w:jc w:val="right"/>
        <w:rPr>
          <w:szCs w:val="28"/>
          <w:lang w:val="uk-UA"/>
        </w:rPr>
      </w:pPr>
      <w:r w:rsidRPr="00B263AF">
        <w:rPr>
          <w:szCs w:val="28"/>
          <w:lang w:val="uk-UA"/>
        </w:rPr>
        <w:t>«__» _________ 20__ р.</w:t>
      </w:r>
    </w:p>
    <w:p w:rsidR="00A9356D" w:rsidRPr="00B263AF" w:rsidRDefault="00A9356D" w:rsidP="00A9356D">
      <w:pPr>
        <w:jc w:val="right"/>
        <w:rPr>
          <w:szCs w:val="28"/>
          <w:lang w:val="uk-UA"/>
        </w:rPr>
      </w:pPr>
    </w:p>
    <w:p w:rsidR="00A9356D" w:rsidRPr="00B263AF" w:rsidRDefault="00A9356D" w:rsidP="00A9356D">
      <w:pPr>
        <w:jc w:val="center"/>
        <w:rPr>
          <w:b/>
          <w:szCs w:val="28"/>
          <w:lang w:val="uk-UA"/>
        </w:rPr>
      </w:pPr>
      <w:r w:rsidRPr="00B263AF">
        <w:rPr>
          <w:b/>
          <w:szCs w:val="28"/>
          <w:lang w:val="uk-UA"/>
        </w:rPr>
        <w:t>ЗАВДАННЯ</w:t>
      </w:r>
    </w:p>
    <w:p w:rsidR="00A9356D" w:rsidRPr="00B263AF" w:rsidRDefault="00A9356D" w:rsidP="00A9356D">
      <w:pPr>
        <w:jc w:val="center"/>
        <w:rPr>
          <w:b/>
          <w:szCs w:val="28"/>
          <w:lang w:val="uk-UA"/>
        </w:rPr>
      </w:pPr>
      <w:r w:rsidRPr="00B263AF">
        <w:rPr>
          <w:b/>
          <w:szCs w:val="28"/>
          <w:lang w:val="uk-UA"/>
        </w:rPr>
        <w:t xml:space="preserve">на виконання магістерської атестаційної роботи </w:t>
      </w:r>
    </w:p>
    <w:p w:rsidR="00A9356D" w:rsidRPr="00B263AF" w:rsidRDefault="00A9356D" w:rsidP="00A9356D">
      <w:pPr>
        <w:jc w:val="center"/>
        <w:rPr>
          <w:b/>
          <w:szCs w:val="28"/>
          <w:lang w:val="uk-UA"/>
        </w:rPr>
      </w:pPr>
      <w:r w:rsidRPr="00B263AF">
        <w:rPr>
          <w:b/>
          <w:lang w:val="uk-UA"/>
        </w:rPr>
        <w:t>магістранта</w:t>
      </w:r>
      <w:r w:rsidRPr="00B263AF">
        <w:rPr>
          <w:b/>
          <w:szCs w:val="28"/>
          <w:lang w:val="uk-UA"/>
        </w:rPr>
        <w:t xml:space="preserve"> Фіненка Юрія Івановича</w:t>
      </w:r>
    </w:p>
    <w:p w:rsidR="00A9356D" w:rsidRPr="00B263AF" w:rsidRDefault="00A9356D" w:rsidP="00A9356D">
      <w:pPr>
        <w:jc w:val="center"/>
        <w:rPr>
          <w:b/>
          <w:szCs w:val="28"/>
          <w:lang w:val="uk-UA"/>
        </w:rPr>
      </w:pPr>
    </w:p>
    <w:p w:rsidR="00A9356D" w:rsidRPr="00B263AF" w:rsidRDefault="00A9356D" w:rsidP="000D3A1C">
      <w:pPr>
        <w:numPr>
          <w:ilvl w:val="0"/>
          <w:numId w:val="1"/>
        </w:numPr>
        <w:tabs>
          <w:tab w:val="left" w:pos="284"/>
        </w:tabs>
        <w:ind w:left="0" w:firstLine="0"/>
        <w:contextualSpacing/>
        <w:jc w:val="both"/>
        <w:rPr>
          <w:szCs w:val="28"/>
          <w:lang w:val="uk-UA"/>
        </w:rPr>
      </w:pPr>
      <w:r w:rsidRPr="00B263AF">
        <w:rPr>
          <w:szCs w:val="28"/>
          <w:lang w:val="uk-UA"/>
        </w:rPr>
        <w:t xml:space="preserve">Тема: </w:t>
      </w:r>
      <w:r w:rsidRPr="00B263AF">
        <w:rPr>
          <w:i/>
          <w:szCs w:val="28"/>
          <w:lang w:val="uk-UA"/>
        </w:rPr>
        <w:t>Методи аналізу кіберзагроз в інформаційному просторі</w:t>
      </w:r>
    </w:p>
    <w:p w:rsidR="00A9356D" w:rsidRPr="00B263AF" w:rsidRDefault="00A9356D" w:rsidP="000D3A1C">
      <w:pPr>
        <w:autoSpaceDE w:val="0"/>
        <w:autoSpaceDN w:val="0"/>
        <w:adjustRightInd w:val="0"/>
        <w:contextualSpacing/>
        <w:jc w:val="both"/>
        <w:rPr>
          <w:i/>
          <w:szCs w:val="28"/>
          <w:lang w:val="uk-UA"/>
        </w:rPr>
      </w:pPr>
      <w:r w:rsidRPr="00B263AF">
        <w:rPr>
          <w:szCs w:val="28"/>
          <w:lang w:val="uk-UA"/>
        </w:rPr>
        <w:t>затверджена наказом ректора від 02.10.2019 р. № 2265/ст</w:t>
      </w:r>
      <w:r w:rsidRPr="00B263AF">
        <w:rPr>
          <w:i/>
          <w:szCs w:val="28"/>
          <w:lang w:val="uk-UA"/>
        </w:rPr>
        <w:t>.</w:t>
      </w:r>
    </w:p>
    <w:p w:rsidR="00A9356D" w:rsidRPr="00B263AF" w:rsidRDefault="00A9356D" w:rsidP="000D3A1C">
      <w:pPr>
        <w:numPr>
          <w:ilvl w:val="0"/>
          <w:numId w:val="1"/>
        </w:numPr>
        <w:tabs>
          <w:tab w:val="left" w:pos="284"/>
        </w:tabs>
        <w:ind w:left="0" w:firstLine="0"/>
        <w:contextualSpacing/>
        <w:jc w:val="both"/>
        <w:rPr>
          <w:szCs w:val="28"/>
          <w:lang w:val="uk-UA"/>
        </w:rPr>
      </w:pPr>
      <w:r w:rsidRPr="00B263AF">
        <w:rPr>
          <w:szCs w:val="28"/>
          <w:lang w:val="uk-UA"/>
        </w:rPr>
        <w:t>Термін виконання з 14.10.2019 р. по 09.02.2020 р</w:t>
      </w:r>
      <w:r w:rsidRPr="00B263AF">
        <w:rPr>
          <w:i/>
          <w:szCs w:val="28"/>
          <w:lang w:val="uk-UA"/>
        </w:rPr>
        <w:t>.</w:t>
      </w:r>
    </w:p>
    <w:p w:rsidR="00A9356D" w:rsidRPr="00B263AF" w:rsidRDefault="00A9356D" w:rsidP="000D3A1C">
      <w:pPr>
        <w:numPr>
          <w:ilvl w:val="0"/>
          <w:numId w:val="1"/>
        </w:numPr>
        <w:tabs>
          <w:tab w:val="left" w:pos="284"/>
        </w:tabs>
        <w:ind w:left="0" w:firstLine="0"/>
        <w:contextualSpacing/>
        <w:jc w:val="both"/>
        <w:rPr>
          <w:szCs w:val="28"/>
          <w:lang w:val="uk-UA"/>
        </w:rPr>
      </w:pPr>
      <w:r w:rsidRPr="00B263AF">
        <w:rPr>
          <w:szCs w:val="28"/>
          <w:lang w:val="uk-UA"/>
        </w:rPr>
        <w:t>Вихідні дані: вибірка контейнерів, які завідомо до початку дослідження були класифіковані на два різні класи: «порожній контейнер», «наповнений контейнер»; методи стеганографії та стеганоаналізу; методи математичної статистики; методи машинного навчання; програмне середовище «MATLAB».</w:t>
      </w:r>
    </w:p>
    <w:p w:rsidR="00A9356D" w:rsidRPr="00B263AF" w:rsidRDefault="00A9356D" w:rsidP="000D3A1C">
      <w:pPr>
        <w:numPr>
          <w:ilvl w:val="0"/>
          <w:numId w:val="1"/>
        </w:numPr>
        <w:tabs>
          <w:tab w:val="left" w:pos="284"/>
        </w:tabs>
        <w:ind w:left="0" w:firstLine="0"/>
        <w:contextualSpacing/>
        <w:jc w:val="both"/>
        <w:rPr>
          <w:szCs w:val="28"/>
          <w:lang w:val="uk-UA"/>
        </w:rPr>
      </w:pPr>
      <w:r w:rsidRPr="00B263AF">
        <w:rPr>
          <w:szCs w:val="28"/>
          <w:lang w:val="uk-UA"/>
        </w:rPr>
        <w:t>Зміст пояснювальної записки: аналіз існуючих методів стеганоаналізу на основі нормативно-правового регулювання законодавства України; аналіз математичних моделей аналізу даних та каналів передачі прихованої інформації; створення алгоритму для оцінки наявності прихованої інформації в каналі зв’язку.</w:t>
      </w:r>
    </w:p>
    <w:p w:rsidR="00A9356D" w:rsidRPr="00B263AF" w:rsidRDefault="00A9356D" w:rsidP="00A9356D">
      <w:pPr>
        <w:tabs>
          <w:tab w:val="left" w:pos="1080"/>
        </w:tabs>
        <w:spacing w:line="240" w:lineRule="auto"/>
        <w:rPr>
          <w:szCs w:val="28"/>
          <w:lang w:val="uk-UA"/>
        </w:rPr>
      </w:pPr>
    </w:p>
    <w:p w:rsidR="00A9356D" w:rsidRPr="00B263AF" w:rsidRDefault="00A9356D" w:rsidP="00A9356D">
      <w:pPr>
        <w:tabs>
          <w:tab w:val="left" w:pos="1080"/>
        </w:tabs>
        <w:spacing w:line="240" w:lineRule="auto"/>
        <w:rPr>
          <w:szCs w:val="28"/>
          <w:lang w:val="uk-UA"/>
        </w:rPr>
      </w:pPr>
    </w:p>
    <w:p w:rsidR="00A9356D" w:rsidRPr="00B263AF" w:rsidRDefault="00A9356D" w:rsidP="00A9356D">
      <w:pPr>
        <w:jc w:val="center"/>
        <w:rPr>
          <w:b/>
          <w:szCs w:val="28"/>
          <w:lang w:val="uk-UA"/>
        </w:rPr>
      </w:pPr>
      <w:r w:rsidRPr="00B263AF">
        <w:rPr>
          <w:b/>
          <w:szCs w:val="28"/>
          <w:lang w:val="uk-UA"/>
        </w:rPr>
        <w:lastRenderedPageBreak/>
        <w:t xml:space="preserve">КАЛЕНДАРНИЙ ПЛАН </w:t>
      </w:r>
    </w:p>
    <w:p w:rsidR="00A9356D" w:rsidRPr="00B263AF" w:rsidRDefault="00A9356D" w:rsidP="00A9356D">
      <w:pPr>
        <w:spacing w:line="240" w:lineRule="auto"/>
        <w:jc w:val="center"/>
        <w:rPr>
          <w:b/>
          <w:szCs w:val="28"/>
          <w:lang w:val="uk-UA"/>
        </w:rPr>
      </w:pPr>
      <w:r w:rsidRPr="00B263AF">
        <w:rPr>
          <w:b/>
          <w:szCs w:val="28"/>
          <w:lang w:val="uk-UA"/>
        </w:rPr>
        <w:t>виконання магістерської роботи</w:t>
      </w:r>
    </w:p>
    <w:bookmarkEnd w:id="1"/>
    <w:p w:rsidR="00A9356D" w:rsidRPr="00B263AF" w:rsidRDefault="00A9356D" w:rsidP="00A9356D">
      <w:pPr>
        <w:spacing w:line="240" w:lineRule="auto"/>
        <w:jc w:val="center"/>
        <w:rPr>
          <w:b/>
          <w:szCs w:val="28"/>
          <w:lang w:val="uk-UA"/>
        </w:rPr>
      </w:pPr>
    </w:p>
    <w:tbl>
      <w:tblPr>
        <w:tblW w:w="932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18"/>
        <w:gridCol w:w="5443"/>
        <w:gridCol w:w="1729"/>
        <w:gridCol w:w="1532"/>
      </w:tblGrid>
      <w:tr w:rsidR="00A9356D" w:rsidRPr="00B263AF" w:rsidTr="00625C7D">
        <w:tc>
          <w:tcPr>
            <w:tcW w:w="594" w:type="dxa"/>
            <w:vAlign w:val="center"/>
          </w:tcPr>
          <w:p w:rsidR="00A9356D" w:rsidRPr="00B263AF" w:rsidRDefault="00A9356D" w:rsidP="00A9356D">
            <w:pPr>
              <w:spacing w:line="240" w:lineRule="auto"/>
              <w:jc w:val="center"/>
              <w:rPr>
                <w:b/>
                <w:szCs w:val="28"/>
                <w:lang w:val="uk-UA"/>
              </w:rPr>
            </w:pPr>
            <w:r w:rsidRPr="00B263AF">
              <w:rPr>
                <w:b/>
                <w:szCs w:val="28"/>
                <w:lang w:val="uk-UA"/>
              </w:rPr>
              <w:t>№ п/п</w:t>
            </w:r>
          </w:p>
        </w:tc>
        <w:tc>
          <w:tcPr>
            <w:tcW w:w="5467" w:type="dxa"/>
            <w:vAlign w:val="center"/>
          </w:tcPr>
          <w:p w:rsidR="00A9356D" w:rsidRPr="00B263AF" w:rsidRDefault="00A9356D" w:rsidP="00A9356D">
            <w:pPr>
              <w:spacing w:line="240" w:lineRule="auto"/>
              <w:jc w:val="center"/>
              <w:rPr>
                <w:b/>
                <w:szCs w:val="28"/>
                <w:lang w:val="uk-UA"/>
              </w:rPr>
            </w:pPr>
            <w:r w:rsidRPr="00B263AF">
              <w:rPr>
                <w:b/>
                <w:szCs w:val="28"/>
                <w:lang w:val="uk-UA"/>
              </w:rPr>
              <w:t>Етапи виконання магістерської роботи</w:t>
            </w:r>
          </w:p>
        </w:tc>
        <w:tc>
          <w:tcPr>
            <w:tcW w:w="1729" w:type="dxa"/>
          </w:tcPr>
          <w:p w:rsidR="00A9356D" w:rsidRPr="00B263AF" w:rsidRDefault="00A9356D" w:rsidP="00A9356D">
            <w:pPr>
              <w:spacing w:line="240" w:lineRule="auto"/>
              <w:jc w:val="center"/>
              <w:rPr>
                <w:b/>
                <w:szCs w:val="28"/>
                <w:lang w:val="uk-UA"/>
              </w:rPr>
            </w:pPr>
            <w:r w:rsidRPr="00B263AF">
              <w:rPr>
                <w:b/>
                <w:szCs w:val="28"/>
                <w:lang w:val="uk-UA"/>
              </w:rPr>
              <w:t>Термін виконання етапів</w:t>
            </w:r>
          </w:p>
        </w:tc>
        <w:tc>
          <w:tcPr>
            <w:tcW w:w="1532" w:type="dxa"/>
            <w:vAlign w:val="center"/>
          </w:tcPr>
          <w:p w:rsidR="00A9356D" w:rsidRPr="00B263AF" w:rsidRDefault="00A9356D" w:rsidP="00A9356D">
            <w:pPr>
              <w:spacing w:line="240" w:lineRule="auto"/>
              <w:jc w:val="center"/>
              <w:rPr>
                <w:b/>
                <w:szCs w:val="28"/>
                <w:lang w:val="uk-UA"/>
              </w:rPr>
            </w:pPr>
            <w:r w:rsidRPr="00B263AF">
              <w:rPr>
                <w:b/>
                <w:szCs w:val="28"/>
                <w:lang w:val="uk-UA"/>
              </w:rPr>
              <w:t>Примітка</w:t>
            </w:r>
          </w:p>
        </w:tc>
      </w:tr>
      <w:tr w:rsidR="00A9356D" w:rsidRPr="00B263AF" w:rsidTr="00625C7D">
        <w:tc>
          <w:tcPr>
            <w:tcW w:w="581" w:type="dxa"/>
          </w:tcPr>
          <w:p w:rsidR="00A9356D" w:rsidRPr="00B263AF" w:rsidRDefault="00A9356D" w:rsidP="00A9356D">
            <w:pPr>
              <w:numPr>
                <w:ilvl w:val="0"/>
                <w:numId w:val="2"/>
              </w:numPr>
              <w:tabs>
                <w:tab w:val="left" w:pos="0"/>
                <w:tab w:val="left" w:pos="240"/>
              </w:tabs>
              <w:spacing w:line="240" w:lineRule="auto"/>
              <w:jc w:val="right"/>
              <w:rPr>
                <w:szCs w:val="28"/>
                <w:lang w:val="uk-UA"/>
              </w:rPr>
            </w:pPr>
          </w:p>
        </w:tc>
        <w:tc>
          <w:tcPr>
            <w:tcW w:w="5478" w:type="dxa"/>
          </w:tcPr>
          <w:p w:rsidR="00A9356D" w:rsidRPr="00B263AF" w:rsidRDefault="00A9356D" w:rsidP="00A9356D">
            <w:pPr>
              <w:tabs>
                <w:tab w:val="left" w:pos="465"/>
              </w:tabs>
              <w:spacing w:line="240" w:lineRule="auto"/>
              <w:ind w:left="20"/>
              <w:rPr>
                <w:szCs w:val="28"/>
                <w:lang w:val="uk-UA"/>
              </w:rPr>
            </w:pPr>
            <w:r w:rsidRPr="00B263AF">
              <w:rPr>
                <w:szCs w:val="28"/>
                <w:lang w:val="uk-UA"/>
              </w:rPr>
              <w:t>Уточнення постановки задачі</w:t>
            </w:r>
          </w:p>
        </w:tc>
        <w:tc>
          <w:tcPr>
            <w:tcW w:w="1730"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14.10.2019</w:t>
            </w:r>
          </w:p>
        </w:tc>
        <w:tc>
          <w:tcPr>
            <w:tcW w:w="1533" w:type="dxa"/>
            <w:vAlign w:val="center"/>
          </w:tcPr>
          <w:p w:rsidR="00A9356D" w:rsidRPr="00B263AF" w:rsidRDefault="00A9356D" w:rsidP="00A9356D">
            <w:pPr>
              <w:spacing w:line="240" w:lineRule="auto"/>
              <w:jc w:val="center"/>
              <w:rPr>
                <w:i/>
                <w:szCs w:val="28"/>
                <w:lang w:val="uk-UA"/>
              </w:rPr>
            </w:pPr>
            <w:r w:rsidRPr="00B263AF">
              <w:rPr>
                <w:i/>
                <w:szCs w:val="28"/>
                <w:lang w:val="uk-UA"/>
              </w:rPr>
              <w:t>Виконано</w:t>
            </w:r>
          </w:p>
        </w:tc>
      </w:tr>
      <w:tr w:rsidR="00A9356D" w:rsidRPr="00B263AF" w:rsidTr="00625C7D">
        <w:tc>
          <w:tcPr>
            <w:tcW w:w="581"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78" w:type="dxa"/>
          </w:tcPr>
          <w:p w:rsidR="00A9356D" w:rsidRPr="00B263AF" w:rsidRDefault="00A9356D" w:rsidP="00A9356D">
            <w:pPr>
              <w:spacing w:line="240" w:lineRule="auto"/>
              <w:rPr>
                <w:szCs w:val="28"/>
                <w:lang w:val="uk-UA"/>
              </w:rPr>
            </w:pPr>
            <w:r w:rsidRPr="00B263AF">
              <w:rPr>
                <w:szCs w:val="28"/>
                <w:lang w:val="uk-UA"/>
              </w:rPr>
              <w:t>Аналіз літературних джерел</w:t>
            </w:r>
          </w:p>
        </w:tc>
        <w:tc>
          <w:tcPr>
            <w:tcW w:w="1730"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15.10.2019-22.102019</w:t>
            </w:r>
          </w:p>
        </w:tc>
        <w:tc>
          <w:tcPr>
            <w:tcW w:w="1533"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81"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78" w:type="dxa"/>
          </w:tcPr>
          <w:p w:rsidR="00A9356D" w:rsidRPr="00B263AF" w:rsidRDefault="00A9356D" w:rsidP="00A9356D">
            <w:pPr>
              <w:spacing w:line="240" w:lineRule="auto"/>
              <w:rPr>
                <w:szCs w:val="28"/>
                <w:lang w:val="uk-UA"/>
              </w:rPr>
            </w:pPr>
            <w:r w:rsidRPr="00B263AF">
              <w:rPr>
                <w:szCs w:val="28"/>
                <w:lang w:val="uk-UA"/>
              </w:rPr>
              <w:t>Обґрунтування вибору рішення</w:t>
            </w:r>
          </w:p>
        </w:tc>
        <w:tc>
          <w:tcPr>
            <w:tcW w:w="1730"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23.10.2019-30.10.2019</w:t>
            </w:r>
          </w:p>
        </w:tc>
        <w:tc>
          <w:tcPr>
            <w:tcW w:w="1533"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81"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78" w:type="dxa"/>
          </w:tcPr>
          <w:p w:rsidR="00A9356D" w:rsidRPr="00B263AF" w:rsidRDefault="00A9356D" w:rsidP="00A9356D">
            <w:pPr>
              <w:spacing w:line="240" w:lineRule="auto"/>
              <w:rPr>
                <w:szCs w:val="28"/>
                <w:lang w:val="uk-UA"/>
              </w:rPr>
            </w:pPr>
            <w:r w:rsidRPr="00B263AF">
              <w:rPr>
                <w:szCs w:val="28"/>
                <w:lang w:val="uk-UA"/>
              </w:rPr>
              <w:t>Збір інформації</w:t>
            </w:r>
          </w:p>
        </w:tc>
        <w:tc>
          <w:tcPr>
            <w:tcW w:w="1730"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31.10.2019-15.11.2019</w:t>
            </w:r>
          </w:p>
        </w:tc>
        <w:tc>
          <w:tcPr>
            <w:tcW w:w="1533"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81"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78" w:type="dxa"/>
          </w:tcPr>
          <w:p w:rsidR="00A9356D" w:rsidRPr="00B263AF" w:rsidRDefault="00A9356D" w:rsidP="00A9356D">
            <w:pPr>
              <w:spacing w:line="240" w:lineRule="auto"/>
              <w:rPr>
                <w:szCs w:val="28"/>
                <w:lang w:val="uk-UA"/>
              </w:rPr>
            </w:pPr>
            <w:r w:rsidRPr="00B263AF">
              <w:rPr>
                <w:szCs w:val="28"/>
                <w:lang w:val="uk-UA"/>
              </w:rPr>
              <w:t>Дослідження існуючих</w:t>
            </w:r>
            <w:r w:rsidR="00D4213A">
              <w:rPr>
                <w:szCs w:val="28"/>
                <w:lang w:val="uk-UA"/>
              </w:rPr>
              <w:t xml:space="preserve"> сучасних методів аналізу кіберзагроз</w:t>
            </w:r>
            <w:r w:rsidRPr="00B263AF">
              <w:rPr>
                <w:szCs w:val="28"/>
                <w:lang w:val="uk-UA"/>
              </w:rPr>
              <w:t xml:space="preserve"> на основі правового-регулювання законодавства України</w:t>
            </w:r>
          </w:p>
        </w:tc>
        <w:tc>
          <w:tcPr>
            <w:tcW w:w="1730" w:type="dxa"/>
            <w:vAlign w:val="center"/>
          </w:tcPr>
          <w:p w:rsidR="00A9356D" w:rsidRPr="00B263AF" w:rsidRDefault="00CE4C7A" w:rsidP="00A9356D">
            <w:pPr>
              <w:spacing w:before="100" w:beforeAutospacing="1" w:line="240" w:lineRule="auto"/>
              <w:ind w:left="9" w:right="85"/>
              <w:jc w:val="center"/>
              <w:rPr>
                <w:szCs w:val="28"/>
                <w:lang w:val="uk-UA"/>
              </w:rPr>
            </w:pPr>
            <w:r>
              <w:rPr>
                <w:szCs w:val="28"/>
                <w:lang w:val="uk-UA"/>
              </w:rPr>
              <w:t>15</w:t>
            </w:r>
            <w:r w:rsidR="00A9356D" w:rsidRPr="00B263AF">
              <w:rPr>
                <w:szCs w:val="28"/>
                <w:lang w:val="uk-UA"/>
              </w:rPr>
              <w:t>.11.2019-10.12.2019</w:t>
            </w:r>
          </w:p>
        </w:tc>
        <w:tc>
          <w:tcPr>
            <w:tcW w:w="1533"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81"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78" w:type="dxa"/>
          </w:tcPr>
          <w:p w:rsidR="00A9356D" w:rsidRPr="00B263AF" w:rsidRDefault="00A9356D" w:rsidP="00A9356D">
            <w:pPr>
              <w:spacing w:line="240" w:lineRule="auto"/>
              <w:rPr>
                <w:szCs w:val="28"/>
                <w:lang w:val="uk-UA"/>
              </w:rPr>
            </w:pPr>
            <w:r w:rsidRPr="00B263AF">
              <w:rPr>
                <w:szCs w:val="28"/>
                <w:lang w:val="uk-UA"/>
              </w:rPr>
              <w:t>Аналіз</w:t>
            </w:r>
            <w:r w:rsidRPr="00B263AF">
              <w:rPr>
                <w:sz w:val="24"/>
                <w:lang w:val="uk-UA"/>
              </w:rPr>
              <w:t xml:space="preserve"> </w:t>
            </w:r>
            <w:r w:rsidRPr="00B263AF">
              <w:rPr>
                <w:szCs w:val="28"/>
                <w:lang w:val="uk-UA"/>
              </w:rPr>
              <w:t>математичних моделей аналізу даних та каналів передачі прихова</w:t>
            </w:r>
            <w:r w:rsidR="00D4213A">
              <w:rPr>
                <w:szCs w:val="28"/>
                <w:lang w:val="uk-UA"/>
              </w:rPr>
              <w:t>них кіберзагроз</w:t>
            </w:r>
          </w:p>
        </w:tc>
        <w:tc>
          <w:tcPr>
            <w:tcW w:w="1730"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10.12.2019-01.01.2020</w:t>
            </w:r>
          </w:p>
        </w:tc>
        <w:tc>
          <w:tcPr>
            <w:tcW w:w="1533"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81"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78" w:type="dxa"/>
          </w:tcPr>
          <w:p w:rsidR="00A9356D" w:rsidRPr="00B263AF" w:rsidRDefault="00A9356D" w:rsidP="00D4213A">
            <w:pPr>
              <w:spacing w:line="240" w:lineRule="auto"/>
              <w:rPr>
                <w:szCs w:val="28"/>
                <w:lang w:val="uk-UA"/>
              </w:rPr>
            </w:pPr>
            <w:r w:rsidRPr="00B263AF">
              <w:rPr>
                <w:szCs w:val="28"/>
                <w:lang w:val="uk-UA"/>
              </w:rPr>
              <w:t xml:space="preserve">Розробка </w:t>
            </w:r>
            <w:r w:rsidR="00D4213A">
              <w:rPr>
                <w:szCs w:val="28"/>
                <w:lang w:val="uk-UA"/>
              </w:rPr>
              <w:t xml:space="preserve">алгоритму для оцінки наявності прихованої кіберзагрози </w:t>
            </w:r>
            <w:r w:rsidRPr="00B263AF">
              <w:rPr>
                <w:szCs w:val="28"/>
                <w:lang w:val="uk-UA"/>
              </w:rPr>
              <w:t>в каналі зв’язку</w:t>
            </w:r>
          </w:p>
        </w:tc>
        <w:tc>
          <w:tcPr>
            <w:tcW w:w="1730"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02.01.2020-12.01.2020</w:t>
            </w:r>
          </w:p>
        </w:tc>
        <w:tc>
          <w:tcPr>
            <w:tcW w:w="1533"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94"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67" w:type="dxa"/>
          </w:tcPr>
          <w:p w:rsidR="00A9356D" w:rsidRPr="00B263AF" w:rsidRDefault="00A9356D" w:rsidP="00A9356D">
            <w:pPr>
              <w:spacing w:line="240" w:lineRule="auto"/>
              <w:rPr>
                <w:szCs w:val="28"/>
                <w:lang w:val="uk-UA"/>
              </w:rPr>
            </w:pPr>
            <w:r w:rsidRPr="00B263AF">
              <w:rPr>
                <w:szCs w:val="28"/>
                <w:lang w:val="uk-UA"/>
              </w:rPr>
              <w:t>Апробація роботи на науково-технічній конференції Університету «Україна»</w:t>
            </w:r>
          </w:p>
        </w:tc>
        <w:tc>
          <w:tcPr>
            <w:tcW w:w="1729"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13.01.2020</w:t>
            </w:r>
          </w:p>
        </w:tc>
        <w:tc>
          <w:tcPr>
            <w:tcW w:w="1532"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94"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67" w:type="dxa"/>
          </w:tcPr>
          <w:p w:rsidR="00A9356D" w:rsidRPr="00B263AF" w:rsidRDefault="00A9356D" w:rsidP="00A9356D">
            <w:pPr>
              <w:spacing w:beforeAutospacing="1" w:line="240" w:lineRule="auto"/>
              <w:ind w:left="34" w:right="201"/>
              <w:rPr>
                <w:szCs w:val="28"/>
                <w:lang w:val="uk-UA"/>
              </w:rPr>
            </w:pPr>
            <w:r w:rsidRPr="00B263AF">
              <w:rPr>
                <w:szCs w:val="28"/>
                <w:lang w:val="uk-UA"/>
              </w:rPr>
              <w:t>Перевірка на антиплагіат</w:t>
            </w:r>
          </w:p>
        </w:tc>
        <w:tc>
          <w:tcPr>
            <w:tcW w:w="1729"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02.02.2020</w:t>
            </w:r>
          </w:p>
        </w:tc>
        <w:tc>
          <w:tcPr>
            <w:tcW w:w="1532"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94"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67" w:type="dxa"/>
          </w:tcPr>
          <w:p w:rsidR="00A9356D" w:rsidRPr="00B263AF" w:rsidRDefault="00A9356D" w:rsidP="00A9356D">
            <w:pPr>
              <w:spacing w:line="240" w:lineRule="auto"/>
              <w:rPr>
                <w:szCs w:val="28"/>
                <w:lang w:val="uk-UA"/>
              </w:rPr>
            </w:pPr>
            <w:r w:rsidRPr="00B263AF">
              <w:rPr>
                <w:szCs w:val="28"/>
                <w:lang w:val="uk-UA"/>
              </w:rPr>
              <w:t>Оформлення і друк пояснювальної записки</w:t>
            </w:r>
          </w:p>
        </w:tc>
        <w:tc>
          <w:tcPr>
            <w:tcW w:w="1729"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04.02.2020</w:t>
            </w:r>
          </w:p>
        </w:tc>
        <w:tc>
          <w:tcPr>
            <w:tcW w:w="1532"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94"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67" w:type="dxa"/>
          </w:tcPr>
          <w:p w:rsidR="00A9356D" w:rsidRPr="00B263AF" w:rsidRDefault="00A9356D" w:rsidP="00A9356D">
            <w:pPr>
              <w:spacing w:line="240" w:lineRule="auto"/>
              <w:rPr>
                <w:szCs w:val="28"/>
                <w:lang w:val="uk-UA"/>
              </w:rPr>
            </w:pPr>
            <w:r w:rsidRPr="00B263AF">
              <w:rPr>
                <w:szCs w:val="28"/>
                <w:lang w:val="uk-UA"/>
              </w:rPr>
              <w:t>Оформлення презентації</w:t>
            </w:r>
          </w:p>
        </w:tc>
        <w:tc>
          <w:tcPr>
            <w:tcW w:w="1729" w:type="dxa"/>
            <w:vAlign w:val="center"/>
          </w:tcPr>
          <w:p w:rsidR="00A9356D" w:rsidRPr="00B263AF" w:rsidRDefault="00A9356D" w:rsidP="00A9356D">
            <w:pPr>
              <w:spacing w:before="100" w:beforeAutospacing="1" w:line="240" w:lineRule="auto"/>
              <w:ind w:left="9" w:right="85"/>
              <w:jc w:val="center"/>
              <w:rPr>
                <w:szCs w:val="28"/>
                <w:lang w:val="uk-UA"/>
              </w:rPr>
            </w:pPr>
            <w:r w:rsidRPr="00B263AF">
              <w:rPr>
                <w:szCs w:val="28"/>
                <w:lang w:val="uk-UA"/>
              </w:rPr>
              <w:t>05.02.2020</w:t>
            </w:r>
          </w:p>
        </w:tc>
        <w:tc>
          <w:tcPr>
            <w:tcW w:w="1532"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94" w:type="dxa"/>
          </w:tcPr>
          <w:p w:rsidR="00A9356D" w:rsidRPr="00B263AF" w:rsidRDefault="00A9356D" w:rsidP="00A9356D">
            <w:pPr>
              <w:numPr>
                <w:ilvl w:val="0"/>
                <w:numId w:val="2"/>
              </w:numPr>
              <w:tabs>
                <w:tab w:val="left" w:pos="0"/>
                <w:tab w:val="left" w:pos="142"/>
                <w:tab w:val="left" w:pos="240"/>
              </w:tabs>
              <w:spacing w:line="240" w:lineRule="auto"/>
              <w:jc w:val="right"/>
              <w:rPr>
                <w:szCs w:val="28"/>
                <w:lang w:val="uk-UA"/>
              </w:rPr>
            </w:pPr>
          </w:p>
        </w:tc>
        <w:tc>
          <w:tcPr>
            <w:tcW w:w="5467" w:type="dxa"/>
          </w:tcPr>
          <w:p w:rsidR="00A9356D" w:rsidRPr="00B263AF" w:rsidRDefault="00A9356D" w:rsidP="00A9356D">
            <w:pPr>
              <w:spacing w:line="240" w:lineRule="auto"/>
              <w:rPr>
                <w:szCs w:val="28"/>
                <w:lang w:val="uk-UA"/>
              </w:rPr>
            </w:pPr>
            <w:r w:rsidRPr="00B263AF">
              <w:rPr>
                <w:szCs w:val="28"/>
                <w:lang w:val="uk-UA"/>
              </w:rPr>
              <w:t>Отримання рецензій від рецензента</w:t>
            </w:r>
          </w:p>
        </w:tc>
        <w:tc>
          <w:tcPr>
            <w:tcW w:w="1729" w:type="dxa"/>
            <w:vAlign w:val="center"/>
          </w:tcPr>
          <w:p w:rsidR="00A9356D" w:rsidRPr="00B263AF" w:rsidRDefault="00A9356D" w:rsidP="00A9356D">
            <w:pPr>
              <w:spacing w:line="240" w:lineRule="auto"/>
              <w:jc w:val="center"/>
              <w:rPr>
                <w:szCs w:val="28"/>
                <w:lang w:val="uk-UA"/>
              </w:rPr>
            </w:pPr>
            <w:r w:rsidRPr="00B263AF">
              <w:rPr>
                <w:szCs w:val="28"/>
                <w:lang w:val="uk-UA"/>
              </w:rPr>
              <w:t>08.02.2020</w:t>
            </w:r>
          </w:p>
        </w:tc>
        <w:tc>
          <w:tcPr>
            <w:tcW w:w="1532"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r w:rsidR="00A9356D" w:rsidRPr="00B263AF" w:rsidTr="00625C7D">
        <w:tc>
          <w:tcPr>
            <w:tcW w:w="594" w:type="dxa"/>
          </w:tcPr>
          <w:p w:rsidR="00A9356D" w:rsidRPr="00B263AF" w:rsidRDefault="00A9356D" w:rsidP="00A9356D">
            <w:pPr>
              <w:numPr>
                <w:ilvl w:val="0"/>
                <w:numId w:val="2"/>
              </w:numPr>
              <w:tabs>
                <w:tab w:val="left" w:pos="-142"/>
                <w:tab w:val="left" w:pos="0"/>
              </w:tabs>
              <w:spacing w:line="240" w:lineRule="auto"/>
              <w:ind w:left="142"/>
              <w:jc w:val="right"/>
              <w:rPr>
                <w:szCs w:val="28"/>
                <w:lang w:val="uk-UA"/>
              </w:rPr>
            </w:pPr>
          </w:p>
        </w:tc>
        <w:tc>
          <w:tcPr>
            <w:tcW w:w="5467" w:type="dxa"/>
          </w:tcPr>
          <w:p w:rsidR="00A9356D" w:rsidRPr="00B263AF" w:rsidRDefault="00A9356D" w:rsidP="00A9356D">
            <w:pPr>
              <w:spacing w:line="240" w:lineRule="auto"/>
              <w:rPr>
                <w:szCs w:val="28"/>
                <w:lang w:val="uk-UA"/>
              </w:rPr>
            </w:pPr>
            <w:r w:rsidRPr="00B263AF">
              <w:rPr>
                <w:szCs w:val="28"/>
                <w:lang w:val="uk-UA"/>
              </w:rPr>
              <w:t>Захист в ЕК</w:t>
            </w:r>
          </w:p>
        </w:tc>
        <w:tc>
          <w:tcPr>
            <w:tcW w:w="1729" w:type="dxa"/>
            <w:vAlign w:val="center"/>
          </w:tcPr>
          <w:p w:rsidR="00A9356D" w:rsidRPr="00B263AF" w:rsidRDefault="00A9356D" w:rsidP="00A9356D">
            <w:pPr>
              <w:spacing w:line="240" w:lineRule="auto"/>
              <w:jc w:val="center"/>
              <w:rPr>
                <w:szCs w:val="28"/>
                <w:lang w:val="uk-UA"/>
              </w:rPr>
            </w:pPr>
            <w:r w:rsidRPr="00B263AF">
              <w:rPr>
                <w:szCs w:val="28"/>
                <w:lang w:val="uk-UA"/>
              </w:rPr>
              <w:t>09.02.2020</w:t>
            </w:r>
          </w:p>
        </w:tc>
        <w:tc>
          <w:tcPr>
            <w:tcW w:w="1532" w:type="dxa"/>
            <w:vAlign w:val="center"/>
          </w:tcPr>
          <w:p w:rsidR="00A9356D" w:rsidRPr="00B263AF" w:rsidRDefault="00A9356D" w:rsidP="00A9356D">
            <w:pPr>
              <w:spacing w:line="240" w:lineRule="auto"/>
              <w:jc w:val="center"/>
              <w:rPr>
                <w:szCs w:val="28"/>
                <w:lang w:val="uk-UA"/>
              </w:rPr>
            </w:pPr>
            <w:r w:rsidRPr="00B263AF">
              <w:rPr>
                <w:i/>
                <w:szCs w:val="28"/>
                <w:lang w:val="uk-UA"/>
              </w:rPr>
              <w:t>Виконано</w:t>
            </w:r>
          </w:p>
        </w:tc>
      </w:tr>
    </w:tbl>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jc w:val="center"/>
        <w:rPr>
          <w:szCs w:val="28"/>
          <w:lang w:val="uk-UA"/>
        </w:rPr>
      </w:pPr>
    </w:p>
    <w:p w:rsidR="00A9356D" w:rsidRPr="00B263AF" w:rsidRDefault="00A9356D" w:rsidP="00A9356D">
      <w:pPr>
        <w:spacing w:line="240" w:lineRule="auto"/>
        <w:rPr>
          <w:szCs w:val="28"/>
          <w:lang w:val="uk-UA"/>
        </w:rPr>
      </w:pPr>
      <w:r w:rsidRPr="00B263AF">
        <w:rPr>
          <w:lang w:val="uk-UA"/>
        </w:rPr>
        <w:t>Магістрант</w:t>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t>Ю. Фіненко</w:t>
      </w:r>
    </w:p>
    <w:p w:rsidR="00A9356D" w:rsidRPr="00B263AF" w:rsidRDefault="00A9356D" w:rsidP="00A9356D">
      <w:pPr>
        <w:spacing w:line="240" w:lineRule="auto"/>
        <w:ind w:left="3540" w:firstLine="708"/>
        <w:rPr>
          <w:sz w:val="20"/>
          <w:szCs w:val="20"/>
          <w:lang w:val="uk-UA"/>
        </w:rPr>
      </w:pPr>
      <w:r w:rsidRPr="00B263AF">
        <w:rPr>
          <w:sz w:val="20"/>
          <w:szCs w:val="20"/>
          <w:lang w:val="uk-UA"/>
        </w:rPr>
        <w:t>(підпис, дата)</w:t>
      </w:r>
    </w:p>
    <w:p w:rsidR="00A9356D" w:rsidRPr="00B263AF" w:rsidRDefault="00A9356D" w:rsidP="00A9356D">
      <w:pPr>
        <w:spacing w:line="240" w:lineRule="auto"/>
        <w:rPr>
          <w:szCs w:val="28"/>
          <w:lang w:val="uk-UA"/>
        </w:rPr>
      </w:pPr>
    </w:p>
    <w:p w:rsidR="00A9356D" w:rsidRPr="00B263AF" w:rsidRDefault="00A9356D" w:rsidP="00A9356D">
      <w:pPr>
        <w:spacing w:line="240" w:lineRule="auto"/>
        <w:rPr>
          <w:szCs w:val="28"/>
          <w:lang w:val="uk-UA"/>
        </w:rPr>
      </w:pPr>
    </w:p>
    <w:p w:rsidR="00A9356D" w:rsidRPr="00B263AF" w:rsidRDefault="00A9356D" w:rsidP="00A9356D">
      <w:pPr>
        <w:spacing w:line="240" w:lineRule="auto"/>
        <w:rPr>
          <w:szCs w:val="28"/>
          <w:lang w:val="uk-UA"/>
        </w:rPr>
      </w:pPr>
      <w:r w:rsidRPr="00B263AF">
        <w:rPr>
          <w:szCs w:val="28"/>
          <w:lang w:val="uk-UA"/>
        </w:rPr>
        <w:t>Науковий керівник</w:t>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r>
      <w:r w:rsidRPr="00B263AF">
        <w:rPr>
          <w:szCs w:val="28"/>
          <w:lang w:val="uk-UA"/>
        </w:rPr>
        <w:tab/>
        <w:t>Н. Гулак</w:t>
      </w:r>
    </w:p>
    <w:p w:rsidR="00A9356D" w:rsidRPr="00B263AF" w:rsidRDefault="00A9356D" w:rsidP="00A9356D">
      <w:pPr>
        <w:spacing w:line="240" w:lineRule="auto"/>
        <w:ind w:left="3540" w:firstLine="708"/>
        <w:rPr>
          <w:sz w:val="20"/>
          <w:szCs w:val="20"/>
          <w:lang w:val="uk-UA"/>
        </w:rPr>
      </w:pPr>
      <w:r w:rsidRPr="00B263AF">
        <w:rPr>
          <w:sz w:val="20"/>
          <w:szCs w:val="20"/>
          <w:lang w:val="uk-UA"/>
        </w:rPr>
        <w:t>(підпис, дата)</w:t>
      </w:r>
    </w:p>
    <w:p w:rsidR="002D2B37" w:rsidRPr="00B263AF" w:rsidRDefault="002D2B37" w:rsidP="00B0720E">
      <w:pPr>
        <w:tabs>
          <w:tab w:val="left" w:pos="1080"/>
        </w:tabs>
        <w:ind w:firstLine="709"/>
        <w:jc w:val="right"/>
        <w:rPr>
          <w:b/>
          <w:szCs w:val="28"/>
          <w:lang w:val="uk-UA"/>
        </w:rPr>
      </w:pPr>
      <w:r w:rsidRPr="00B263AF">
        <w:rPr>
          <w:szCs w:val="28"/>
          <w:lang w:val="uk-UA"/>
        </w:rPr>
        <w:br w:type="page"/>
      </w:r>
    </w:p>
    <w:p w:rsidR="002D2B37" w:rsidRPr="00B263AF" w:rsidRDefault="002D2B37" w:rsidP="00120D9E">
      <w:pPr>
        <w:pStyle w:val="1"/>
        <w:ind w:firstLine="0"/>
      </w:pPr>
      <w:bookmarkStart w:id="2" w:name="_Toc30500867"/>
      <w:r w:rsidRPr="00B263AF">
        <w:lastRenderedPageBreak/>
        <w:t>РЕФЕРАТ</w:t>
      </w:r>
      <w:bookmarkEnd w:id="2"/>
    </w:p>
    <w:p w:rsidR="002D2B37" w:rsidRPr="00B263AF" w:rsidRDefault="002D2B37" w:rsidP="00B0720E">
      <w:pPr>
        <w:pStyle w:val="a4"/>
        <w:ind w:firstLine="709"/>
        <w:jc w:val="center"/>
        <w:rPr>
          <w:rFonts w:ascii="Times New Roman" w:hAnsi="Times New Roman"/>
          <w:b/>
          <w:sz w:val="28"/>
          <w:szCs w:val="28"/>
          <w:lang w:val="uk-UA"/>
        </w:rPr>
      </w:pPr>
    </w:p>
    <w:p w:rsidR="002D2B37" w:rsidRPr="00B263AF" w:rsidRDefault="002D2B37" w:rsidP="00B0720E">
      <w:pPr>
        <w:pStyle w:val="a4"/>
        <w:ind w:firstLine="709"/>
        <w:jc w:val="both"/>
        <w:rPr>
          <w:rFonts w:ascii="Times New Roman" w:hAnsi="Times New Roman"/>
          <w:sz w:val="28"/>
          <w:lang w:val="uk-UA"/>
        </w:rPr>
      </w:pPr>
      <w:r w:rsidRPr="00B263AF">
        <w:rPr>
          <w:rFonts w:ascii="Times New Roman" w:hAnsi="Times New Roman"/>
          <w:sz w:val="28"/>
          <w:lang w:val="uk-UA"/>
        </w:rPr>
        <w:t xml:space="preserve">Магістерська атестаційна робота складається зі </w:t>
      </w:r>
      <w:r w:rsidRPr="00B263AF">
        <w:rPr>
          <w:rFonts w:ascii="Times New Roman" w:hAnsi="Times New Roman"/>
          <w:spacing w:val="2"/>
          <w:sz w:val="28"/>
          <w:lang w:val="uk-UA"/>
        </w:rPr>
        <w:t>вступу</w:t>
      </w:r>
      <w:r w:rsidRPr="00B263AF">
        <w:rPr>
          <w:rFonts w:ascii="Times New Roman" w:hAnsi="Times New Roman"/>
          <w:sz w:val="28"/>
          <w:lang w:val="uk-UA"/>
        </w:rPr>
        <w:t xml:space="preserve">, трьох </w:t>
      </w:r>
      <w:r w:rsidRPr="00B263AF">
        <w:rPr>
          <w:rFonts w:ascii="Times New Roman" w:hAnsi="Times New Roman"/>
          <w:spacing w:val="2"/>
          <w:sz w:val="28"/>
          <w:lang w:val="uk-UA"/>
        </w:rPr>
        <w:t xml:space="preserve">розділів, загальних висновків, </w:t>
      </w:r>
      <w:r w:rsidRPr="00B263AF">
        <w:rPr>
          <w:rFonts w:ascii="Times New Roman" w:hAnsi="Times New Roman"/>
          <w:sz w:val="28"/>
          <w:lang w:val="uk-UA"/>
        </w:rPr>
        <w:t xml:space="preserve">списку використаних джерел, </w:t>
      </w:r>
      <w:r w:rsidRPr="00B263AF">
        <w:rPr>
          <w:rFonts w:ascii="Times New Roman" w:hAnsi="Times New Roman"/>
          <w:spacing w:val="2"/>
          <w:sz w:val="28"/>
          <w:lang w:val="uk-UA"/>
        </w:rPr>
        <w:t xml:space="preserve">додатків і має 122 сторінки основного тексту, </w:t>
      </w:r>
      <w:r w:rsidRPr="00B263AF">
        <w:rPr>
          <w:rFonts w:ascii="Times New Roman" w:hAnsi="Times New Roman"/>
          <w:sz w:val="28"/>
          <w:lang w:val="uk-UA"/>
        </w:rPr>
        <w:t xml:space="preserve">42 рисунка, 25 таблиць, 13 сторінок додатків. Список використаних джерел містить </w:t>
      </w:r>
      <w:r w:rsidR="002611B7">
        <w:rPr>
          <w:rFonts w:ascii="Times New Roman" w:hAnsi="Times New Roman"/>
          <w:sz w:val="28"/>
          <w:lang w:val="uk-UA"/>
        </w:rPr>
        <w:t>20</w:t>
      </w:r>
      <w:r w:rsidRPr="00B263AF">
        <w:rPr>
          <w:rFonts w:ascii="Times New Roman" w:hAnsi="Times New Roman"/>
          <w:sz w:val="28"/>
          <w:lang w:val="uk-UA"/>
        </w:rPr>
        <w:t xml:space="preserve"> найменування і займає 6 сторінок. Загальний обсяг роботи 135 сторінок.</w:t>
      </w:r>
    </w:p>
    <w:p w:rsidR="002D2B37" w:rsidRPr="00B263AF" w:rsidRDefault="00684ACB" w:rsidP="00B0720E">
      <w:pPr>
        <w:pStyle w:val="a4"/>
        <w:ind w:firstLine="709"/>
        <w:jc w:val="both"/>
        <w:rPr>
          <w:rFonts w:ascii="Times New Roman" w:hAnsi="Times New Roman"/>
          <w:sz w:val="28"/>
          <w:lang w:val="uk-UA"/>
        </w:rPr>
      </w:pPr>
      <w:r w:rsidRPr="00B263AF">
        <w:rPr>
          <w:rFonts w:ascii="Times New Roman" w:hAnsi="Times New Roman"/>
          <w:sz w:val="28"/>
          <w:szCs w:val="28"/>
          <w:lang w:val="uk-UA"/>
        </w:rPr>
        <w:t xml:space="preserve">Мета роботи полягає </w:t>
      </w:r>
      <w:r w:rsidR="00776713">
        <w:rPr>
          <w:rFonts w:ascii="Times New Roman" w:hAnsi="Times New Roman"/>
          <w:sz w:val="28"/>
          <w:szCs w:val="28"/>
          <w:lang w:val="uk-UA"/>
        </w:rPr>
        <w:t>в обранні найпоширенішого</w:t>
      </w:r>
      <w:r w:rsidR="00776713" w:rsidRPr="00776713">
        <w:rPr>
          <w:rFonts w:ascii="Times New Roman" w:hAnsi="Times New Roman"/>
          <w:sz w:val="28"/>
          <w:szCs w:val="28"/>
          <w:lang w:val="uk-UA"/>
        </w:rPr>
        <w:t xml:space="preserve"> метод</w:t>
      </w:r>
      <w:r w:rsidR="00776713">
        <w:rPr>
          <w:rFonts w:ascii="Times New Roman" w:hAnsi="Times New Roman"/>
          <w:sz w:val="28"/>
          <w:szCs w:val="28"/>
          <w:lang w:val="uk-UA"/>
        </w:rPr>
        <w:t>у</w:t>
      </w:r>
      <w:r w:rsidR="00776713" w:rsidRPr="00776713">
        <w:rPr>
          <w:rFonts w:ascii="Times New Roman" w:hAnsi="Times New Roman"/>
          <w:sz w:val="28"/>
          <w:szCs w:val="28"/>
          <w:lang w:val="uk-UA"/>
        </w:rPr>
        <w:t xml:space="preserve"> аналізу</w:t>
      </w:r>
      <w:r w:rsidR="00776713">
        <w:rPr>
          <w:rFonts w:ascii="Times New Roman" w:hAnsi="Times New Roman"/>
          <w:sz w:val="28"/>
          <w:szCs w:val="28"/>
          <w:lang w:val="uk-UA"/>
        </w:rPr>
        <w:t xml:space="preserve"> кіберзагроз</w:t>
      </w:r>
      <w:r w:rsidR="00776713" w:rsidRPr="00776713">
        <w:rPr>
          <w:rFonts w:ascii="Times New Roman" w:hAnsi="Times New Roman"/>
          <w:sz w:val="28"/>
          <w:szCs w:val="28"/>
          <w:lang w:val="uk-UA"/>
        </w:rPr>
        <w:t xml:space="preserve"> та </w:t>
      </w:r>
      <w:r w:rsidR="00776713">
        <w:rPr>
          <w:rFonts w:ascii="Times New Roman" w:hAnsi="Times New Roman"/>
          <w:sz w:val="28"/>
          <w:szCs w:val="28"/>
          <w:lang w:val="uk-UA"/>
        </w:rPr>
        <w:t>в підвищенні ефективністі</w:t>
      </w:r>
      <w:r w:rsidR="00776713" w:rsidRPr="00776713">
        <w:rPr>
          <w:rFonts w:ascii="Times New Roman" w:hAnsi="Times New Roman"/>
          <w:sz w:val="28"/>
          <w:szCs w:val="28"/>
          <w:lang w:val="uk-UA"/>
        </w:rPr>
        <w:t xml:space="preserve"> методу за рахунок розробки нового алгоритму</w:t>
      </w:r>
      <w:r w:rsidR="00776713">
        <w:rPr>
          <w:rFonts w:ascii="Times New Roman" w:hAnsi="Times New Roman"/>
          <w:sz w:val="28"/>
          <w:szCs w:val="28"/>
          <w:lang w:val="uk-UA"/>
        </w:rPr>
        <w:t>.</w:t>
      </w:r>
    </w:p>
    <w:p w:rsidR="002D2B37" w:rsidRPr="00776713" w:rsidRDefault="002D2B37" w:rsidP="00776713">
      <w:pPr>
        <w:pStyle w:val="a7"/>
        <w:shd w:val="clear" w:color="auto" w:fill="FFFFFF"/>
        <w:spacing w:before="0" w:beforeAutospacing="0" w:after="0" w:afterAutospacing="0"/>
        <w:ind w:firstLine="708"/>
        <w:contextualSpacing/>
        <w:jc w:val="both"/>
        <w:rPr>
          <w:szCs w:val="28"/>
        </w:rPr>
      </w:pPr>
      <w:r w:rsidRPr="00B263AF">
        <w:t xml:space="preserve">В роботі </w:t>
      </w:r>
      <w:r w:rsidR="00776713">
        <w:rPr>
          <w:szCs w:val="28"/>
        </w:rPr>
        <w:t>проаналізовано</w:t>
      </w:r>
      <w:r w:rsidR="00776713" w:rsidRPr="00B263AF">
        <w:rPr>
          <w:szCs w:val="28"/>
        </w:rPr>
        <w:t xml:space="preserve"> існуючі методи </w:t>
      </w:r>
      <w:r w:rsidR="00776713">
        <w:rPr>
          <w:szCs w:val="28"/>
        </w:rPr>
        <w:t xml:space="preserve">аналізу кіберзагроз в інформаційному просторі було обрано найпоширеніший метод - статистичний, </w:t>
      </w:r>
      <w:r w:rsidR="00776713" w:rsidRPr="00B263AF">
        <w:rPr>
          <w:szCs w:val="28"/>
        </w:rPr>
        <w:t>проаналіз</w:t>
      </w:r>
      <w:r w:rsidR="00776713">
        <w:rPr>
          <w:szCs w:val="28"/>
        </w:rPr>
        <w:t>о</w:t>
      </w:r>
      <w:r w:rsidR="00776713" w:rsidRPr="00B263AF">
        <w:rPr>
          <w:szCs w:val="28"/>
        </w:rPr>
        <w:t>ва</w:t>
      </w:r>
      <w:r w:rsidR="00014435">
        <w:rPr>
          <w:szCs w:val="28"/>
        </w:rPr>
        <w:t>но</w:t>
      </w:r>
      <w:r w:rsidR="00776713" w:rsidRPr="00B263AF">
        <w:rPr>
          <w:szCs w:val="28"/>
        </w:rPr>
        <w:t xml:space="preserve"> математичні моделі аналізу даних та канали </w:t>
      </w:r>
      <w:r w:rsidR="00776713">
        <w:rPr>
          <w:szCs w:val="28"/>
        </w:rPr>
        <w:t>управління кібератаками, розроблено алгоритм</w:t>
      </w:r>
      <w:r w:rsidR="00014435">
        <w:rPr>
          <w:szCs w:val="28"/>
        </w:rPr>
        <w:t>, який покращує обраний метод аналізу даних</w:t>
      </w:r>
      <w:r w:rsidR="00776713">
        <w:rPr>
          <w:szCs w:val="28"/>
        </w:rPr>
        <w:t xml:space="preserve"> для підвищення ефективності використання обраного методу.</w:t>
      </w:r>
    </w:p>
    <w:p w:rsidR="00684ACB" w:rsidRPr="00B263AF" w:rsidRDefault="002D2B37" w:rsidP="00B0720E">
      <w:pPr>
        <w:pStyle w:val="a4"/>
        <w:ind w:firstLine="709"/>
        <w:jc w:val="both"/>
        <w:rPr>
          <w:rFonts w:ascii="Times New Roman" w:hAnsi="Times New Roman"/>
          <w:sz w:val="28"/>
          <w:lang w:val="uk-UA"/>
        </w:rPr>
      </w:pPr>
      <w:r w:rsidRPr="00B263AF">
        <w:rPr>
          <w:rFonts w:ascii="Times New Roman" w:hAnsi="Times New Roman"/>
          <w:sz w:val="28"/>
          <w:lang w:val="uk-UA"/>
        </w:rPr>
        <w:t xml:space="preserve">Розроблений </w:t>
      </w:r>
      <w:r w:rsidR="00684ACB" w:rsidRPr="00B263AF">
        <w:rPr>
          <w:rFonts w:ascii="Times New Roman" w:hAnsi="Times New Roman"/>
          <w:sz w:val="28"/>
          <w:lang w:val="uk-UA"/>
        </w:rPr>
        <w:t>алгоритм дає можливість пристосування технологій машинного навч</w:t>
      </w:r>
      <w:r w:rsidR="00014435">
        <w:rPr>
          <w:rFonts w:ascii="Times New Roman" w:hAnsi="Times New Roman"/>
          <w:sz w:val="28"/>
          <w:lang w:val="uk-UA"/>
        </w:rPr>
        <w:t>ання для захисту інформаційного простору</w:t>
      </w:r>
      <w:r w:rsidR="00684ACB" w:rsidRPr="00B263AF">
        <w:rPr>
          <w:rFonts w:ascii="Times New Roman" w:hAnsi="Times New Roman"/>
          <w:sz w:val="28"/>
          <w:lang w:val="uk-UA"/>
        </w:rPr>
        <w:t xml:space="preserve"> завдяки аналізу первинних даних </w:t>
      </w:r>
      <w:r w:rsidR="00014435">
        <w:rPr>
          <w:rFonts w:ascii="Times New Roman" w:hAnsi="Times New Roman"/>
          <w:sz w:val="28"/>
          <w:lang w:val="uk-UA"/>
        </w:rPr>
        <w:t>на предмет прихованих кіберзагроз</w:t>
      </w:r>
      <w:r w:rsidR="00684ACB" w:rsidRPr="00B263AF">
        <w:rPr>
          <w:rFonts w:ascii="Times New Roman" w:hAnsi="Times New Roman"/>
          <w:sz w:val="28"/>
          <w:lang w:val="uk-UA"/>
        </w:rPr>
        <w:t>.</w:t>
      </w:r>
    </w:p>
    <w:p w:rsidR="002D2B37" w:rsidRPr="00B263AF" w:rsidRDefault="002D2B37" w:rsidP="00B0720E">
      <w:pPr>
        <w:pStyle w:val="a4"/>
        <w:ind w:firstLine="709"/>
        <w:jc w:val="both"/>
        <w:rPr>
          <w:rFonts w:ascii="Times New Roman" w:hAnsi="Times New Roman"/>
          <w:sz w:val="28"/>
          <w:lang w:val="uk-UA"/>
        </w:rPr>
      </w:pPr>
      <w:r w:rsidRPr="00B263AF">
        <w:rPr>
          <w:rFonts w:ascii="Times New Roman" w:hAnsi="Times New Roman"/>
          <w:sz w:val="28"/>
          <w:lang w:val="uk-UA"/>
        </w:rPr>
        <w:t>Можливі напрямки розвитку цієї роботи пов’язані із розширенням моделі і алгоритму</w:t>
      </w:r>
      <w:r w:rsidR="00684ACB" w:rsidRPr="00B263AF">
        <w:rPr>
          <w:rFonts w:ascii="Times New Roman" w:hAnsi="Times New Roman"/>
          <w:sz w:val="28"/>
          <w:lang w:val="uk-UA"/>
        </w:rPr>
        <w:t xml:space="preserve"> та розробка прикладного програмно-технічного</w:t>
      </w:r>
      <w:r w:rsidRPr="00B263AF">
        <w:rPr>
          <w:rFonts w:ascii="Times New Roman" w:hAnsi="Times New Roman"/>
          <w:sz w:val="28"/>
          <w:lang w:val="uk-UA"/>
        </w:rPr>
        <w:t xml:space="preserve"> забезпечення відповідно д</w:t>
      </w:r>
      <w:r w:rsidR="00684ACB" w:rsidRPr="00B263AF">
        <w:rPr>
          <w:rFonts w:ascii="Times New Roman" w:hAnsi="Times New Roman"/>
          <w:sz w:val="28"/>
          <w:lang w:val="uk-UA"/>
        </w:rPr>
        <w:t>о вимог міжнародних стандартів</w:t>
      </w:r>
      <w:r w:rsidRPr="00B263AF">
        <w:rPr>
          <w:rFonts w:ascii="Times New Roman" w:hAnsi="Times New Roman"/>
          <w:sz w:val="28"/>
          <w:lang w:val="uk-UA"/>
        </w:rPr>
        <w:t>, для більш по</w:t>
      </w:r>
      <w:r w:rsidR="00684ACB" w:rsidRPr="00B263AF">
        <w:rPr>
          <w:rFonts w:ascii="Times New Roman" w:hAnsi="Times New Roman"/>
          <w:sz w:val="28"/>
          <w:lang w:val="uk-UA"/>
        </w:rPr>
        <w:t>вноцінно</w:t>
      </w:r>
      <w:r w:rsidR="00014435">
        <w:rPr>
          <w:rFonts w:ascii="Times New Roman" w:hAnsi="Times New Roman"/>
          <w:sz w:val="28"/>
          <w:lang w:val="uk-UA"/>
        </w:rPr>
        <w:t>го аналізу прихованих кіберзагроз</w:t>
      </w:r>
      <w:r w:rsidR="00684ACB" w:rsidRPr="00B263AF">
        <w:rPr>
          <w:rFonts w:ascii="Times New Roman" w:hAnsi="Times New Roman"/>
          <w:sz w:val="28"/>
          <w:lang w:val="uk-UA"/>
        </w:rPr>
        <w:t xml:space="preserve"> в існуючих та перспективних каналів зв’язку.</w:t>
      </w:r>
    </w:p>
    <w:p w:rsidR="002D2B37" w:rsidRPr="00B263AF" w:rsidRDefault="002D2B37" w:rsidP="00B0720E">
      <w:pPr>
        <w:pStyle w:val="a4"/>
        <w:ind w:firstLine="709"/>
        <w:jc w:val="both"/>
        <w:rPr>
          <w:rFonts w:ascii="Times New Roman" w:hAnsi="Times New Roman"/>
          <w:sz w:val="28"/>
          <w:lang w:val="uk-UA"/>
        </w:rPr>
      </w:pPr>
      <w:r w:rsidRPr="00B263AF">
        <w:rPr>
          <w:rFonts w:ascii="Times New Roman" w:hAnsi="Times New Roman"/>
          <w:sz w:val="28"/>
          <w:lang w:val="uk-UA"/>
        </w:rPr>
        <w:t xml:space="preserve">Ключові слова: </w:t>
      </w:r>
      <w:r w:rsidR="00684ACB" w:rsidRPr="00B263AF">
        <w:rPr>
          <w:rFonts w:ascii="Times New Roman" w:hAnsi="Times New Roman"/>
          <w:sz w:val="28"/>
          <w:lang w:val="uk-UA"/>
        </w:rPr>
        <w:t xml:space="preserve">МАШИННЕ НАВЧАННЯ, </w:t>
      </w:r>
      <w:r w:rsidR="00014435">
        <w:rPr>
          <w:rFonts w:ascii="Times New Roman" w:hAnsi="Times New Roman"/>
          <w:sz w:val="28"/>
          <w:lang w:val="uk-UA"/>
        </w:rPr>
        <w:t>КІБЕРЗАГРОЗА</w:t>
      </w:r>
      <w:r w:rsidR="00684ACB" w:rsidRPr="00B263AF">
        <w:rPr>
          <w:rFonts w:ascii="Times New Roman" w:hAnsi="Times New Roman"/>
          <w:sz w:val="28"/>
          <w:lang w:val="uk-UA"/>
        </w:rPr>
        <w:t xml:space="preserve">, </w:t>
      </w:r>
      <w:r w:rsidR="00014435">
        <w:rPr>
          <w:rFonts w:ascii="Times New Roman" w:hAnsi="Times New Roman"/>
          <w:sz w:val="28"/>
          <w:lang w:val="uk-UA"/>
        </w:rPr>
        <w:t>ІНФОРМАЦІЙНИЙ ПРОСТІР,</w:t>
      </w:r>
      <w:r w:rsidR="00684ACB" w:rsidRPr="00B263AF">
        <w:rPr>
          <w:rFonts w:ascii="Times New Roman" w:hAnsi="Times New Roman"/>
          <w:sz w:val="28"/>
          <w:lang w:val="uk-UA"/>
        </w:rPr>
        <w:t xml:space="preserve"> ЛІНІЯ ЗВ’ЯЗКУ, М</w:t>
      </w:r>
      <w:r w:rsidR="00014435">
        <w:rPr>
          <w:rFonts w:ascii="Times New Roman" w:hAnsi="Times New Roman"/>
          <w:sz w:val="28"/>
          <w:lang w:val="uk-UA"/>
        </w:rPr>
        <w:t>АТЕМАТИЧНА СТАТИСТИКА, АТАКА НА КІБЕРЗАГРОЗУ</w:t>
      </w:r>
      <w:r w:rsidR="00684ACB" w:rsidRPr="00B263AF">
        <w:rPr>
          <w:rFonts w:ascii="Times New Roman" w:hAnsi="Times New Roman"/>
          <w:sz w:val="28"/>
          <w:lang w:val="uk-UA"/>
        </w:rPr>
        <w:t>,</w:t>
      </w:r>
      <w:r w:rsidR="007631F8">
        <w:rPr>
          <w:rFonts w:ascii="Times New Roman" w:hAnsi="Times New Roman"/>
          <w:sz w:val="28"/>
          <w:lang w:val="uk-UA"/>
        </w:rPr>
        <w:t xml:space="preserve"> МАТЕМАТИЧНА МОДЕЛЬ, </w:t>
      </w:r>
      <w:r w:rsidR="00014435">
        <w:rPr>
          <w:rFonts w:ascii="Times New Roman" w:hAnsi="Times New Roman"/>
          <w:sz w:val="28"/>
          <w:lang w:val="uk-UA"/>
        </w:rPr>
        <w:t xml:space="preserve"> БІНАРНА КЛАСИФІКАЦІЯ КАНАЛІВ ЗВ’ЯЗКУ</w:t>
      </w:r>
      <w:r w:rsidR="00684ACB" w:rsidRPr="00B263AF">
        <w:rPr>
          <w:rFonts w:ascii="Times New Roman" w:hAnsi="Times New Roman"/>
          <w:sz w:val="28"/>
          <w:lang w:val="uk-UA"/>
        </w:rPr>
        <w:t>.</w:t>
      </w:r>
    </w:p>
    <w:p w:rsidR="002D2B37" w:rsidRPr="00B263AF" w:rsidRDefault="002D2B37" w:rsidP="00B0720E">
      <w:pPr>
        <w:ind w:firstLine="709"/>
        <w:rPr>
          <w:lang w:val="uk-UA"/>
        </w:rPr>
      </w:pPr>
    </w:p>
    <w:p w:rsidR="00765452" w:rsidRDefault="00765452" w:rsidP="00B0720E">
      <w:pPr>
        <w:tabs>
          <w:tab w:val="left" w:pos="1080"/>
        </w:tabs>
        <w:ind w:firstLine="709"/>
        <w:jc w:val="right"/>
        <w:rPr>
          <w:szCs w:val="28"/>
          <w:lang w:val="uk-UA"/>
        </w:rPr>
      </w:pPr>
    </w:p>
    <w:p w:rsidR="00765452" w:rsidRDefault="00765452" w:rsidP="00765452">
      <w:pPr>
        <w:pStyle w:val="a0"/>
        <w:rPr>
          <w:lang w:val="uk-UA"/>
        </w:rPr>
      </w:pPr>
      <w:r>
        <w:rPr>
          <w:lang w:val="uk-UA"/>
        </w:rPr>
        <w:br w:type="page"/>
      </w:r>
    </w:p>
    <w:sdt>
      <w:sdtPr>
        <w:rPr>
          <w:rFonts w:ascii="Times New Roman" w:eastAsia="Times New Roman" w:hAnsi="Times New Roman" w:cs="Times New Roman"/>
          <w:color w:val="auto"/>
          <w:sz w:val="28"/>
          <w:szCs w:val="24"/>
        </w:rPr>
        <w:id w:val="-1729597989"/>
        <w:docPartObj>
          <w:docPartGallery w:val="Table of Contents"/>
          <w:docPartUnique/>
        </w:docPartObj>
      </w:sdtPr>
      <w:sdtEndPr>
        <w:rPr>
          <w:b/>
          <w:bCs/>
        </w:rPr>
      </w:sdtEndPr>
      <w:sdtContent>
        <w:p w:rsidR="00765452" w:rsidRPr="00765452" w:rsidRDefault="00765452" w:rsidP="00765452">
          <w:pPr>
            <w:pStyle w:val="af"/>
            <w:spacing w:line="360" w:lineRule="auto"/>
            <w:jc w:val="center"/>
            <w:rPr>
              <w:rFonts w:ascii="Times New Roman" w:hAnsi="Times New Roman" w:cs="Times New Roman"/>
              <w:b/>
              <w:color w:val="auto"/>
              <w:sz w:val="28"/>
              <w:lang w:val="uk-UA"/>
            </w:rPr>
          </w:pPr>
          <w:r w:rsidRPr="00765452">
            <w:rPr>
              <w:rFonts w:ascii="Times New Roman" w:hAnsi="Times New Roman" w:cs="Times New Roman"/>
              <w:b/>
              <w:color w:val="auto"/>
              <w:sz w:val="28"/>
              <w:lang w:val="uk-UA"/>
            </w:rPr>
            <w:t>ЗМІСТ</w:t>
          </w:r>
        </w:p>
        <w:p w:rsidR="00C40104" w:rsidRDefault="00765452">
          <w:pPr>
            <w:pStyle w:val="11"/>
            <w:tabs>
              <w:tab w:val="right" w:leader="dot" w:pos="9627"/>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0500867" w:history="1">
            <w:r w:rsidR="00C40104" w:rsidRPr="00C1318B">
              <w:rPr>
                <w:rStyle w:val="ac"/>
                <w:noProof/>
              </w:rPr>
              <w:t>РЕФЕРАТ</w:t>
            </w:r>
            <w:r w:rsidR="00C40104">
              <w:rPr>
                <w:noProof/>
                <w:webHidden/>
              </w:rPr>
              <w:tab/>
            </w:r>
            <w:r w:rsidR="00C40104">
              <w:rPr>
                <w:noProof/>
                <w:webHidden/>
              </w:rPr>
              <w:fldChar w:fldCharType="begin"/>
            </w:r>
            <w:r w:rsidR="00C40104">
              <w:rPr>
                <w:noProof/>
                <w:webHidden/>
              </w:rPr>
              <w:instrText xml:space="preserve"> PAGEREF _Toc30500867 \h </w:instrText>
            </w:r>
            <w:r w:rsidR="00C40104">
              <w:rPr>
                <w:noProof/>
                <w:webHidden/>
              </w:rPr>
            </w:r>
            <w:r w:rsidR="00C40104">
              <w:rPr>
                <w:noProof/>
                <w:webHidden/>
              </w:rPr>
              <w:fldChar w:fldCharType="separate"/>
            </w:r>
            <w:r w:rsidR="00C40104">
              <w:rPr>
                <w:noProof/>
                <w:webHidden/>
              </w:rPr>
              <w:t>4</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868" w:history="1">
            <w:r w:rsidR="00C40104" w:rsidRPr="00C1318B">
              <w:rPr>
                <w:rStyle w:val="ac"/>
                <w:noProof/>
              </w:rPr>
              <w:t>ПЕРЕЛІК УМОВНИХ СКОРОЧЕНЬ</w:t>
            </w:r>
            <w:r w:rsidR="00C40104">
              <w:rPr>
                <w:noProof/>
                <w:webHidden/>
              </w:rPr>
              <w:tab/>
            </w:r>
            <w:r w:rsidR="00C40104">
              <w:rPr>
                <w:noProof/>
                <w:webHidden/>
              </w:rPr>
              <w:fldChar w:fldCharType="begin"/>
            </w:r>
            <w:r w:rsidR="00C40104">
              <w:rPr>
                <w:noProof/>
                <w:webHidden/>
              </w:rPr>
              <w:instrText xml:space="preserve"> PAGEREF _Toc30500868 \h </w:instrText>
            </w:r>
            <w:r w:rsidR="00C40104">
              <w:rPr>
                <w:noProof/>
                <w:webHidden/>
              </w:rPr>
            </w:r>
            <w:r w:rsidR="00C40104">
              <w:rPr>
                <w:noProof/>
                <w:webHidden/>
              </w:rPr>
              <w:fldChar w:fldCharType="separate"/>
            </w:r>
            <w:r w:rsidR="00C40104">
              <w:rPr>
                <w:noProof/>
                <w:webHidden/>
              </w:rPr>
              <w:t>7</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869" w:history="1">
            <w:r w:rsidR="00C40104" w:rsidRPr="00C1318B">
              <w:rPr>
                <w:rStyle w:val="ac"/>
                <w:noProof/>
              </w:rPr>
              <w:t>ВСТУП</w:t>
            </w:r>
            <w:r w:rsidR="00C40104">
              <w:rPr>
                <w:noProof/>
                <w:webHidden/>
              </w:rPr>
              <w:tab/>
            </w:r>
            <w:r w:rsidR="00C40104">
              <w:rPr>
                <w:noProof/>
                <w:webHidden/>
              </w:rPr>
              <w:fldChar w:fldCharType="begin"/>
            </w:r>
            <w:r w:rsidR="00C40104">
              <w:rPr>
                <w:noProof/>
                <w:webHidden/>
              </w:rPr>
              <w:instrText xml:space="preserve"> PAGEREF _Toc30500869 \h </w:instrText>
            </w:r>
            <w:r w:rsidR="00C40104">
              <w:rPr>
                <w:noProof/>
                <w:webHidden/>
              </w:rPr>
            </w:r>
            <w:r w:rsidR="00C40104">
              <w:rPr>
                <w:noProof/>
                <w:webHidden/>
              </w:rPr>
              <w:fldChar w:fldCharType="separate"/>
            </w:r>
            <w:r w:rsidR="00C40104">
              <w:rPr>
                <w:noProof/>
                <w:webHidden/>
              </w:rPr>
              <w:t>8</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870" w:history="1">
            <w:r w:rsidR="00C40104" w:rsidRPr="00C1318B">
              <w:rPr>
                <w:rStyle w:val="ac"/>
                <w:rFonts w:eastAsia="Calibri"/>
                <w:noProof/>
                <w:lang w:eastAsia="en-US"/>
              </w:rPr>
              <w:t>Розділ 1. Кіберзагрози та методи їх аналізу</w:t>
            </w:r>
            <w:r w:rsidR="00C40104">
              <w:rPr>
                <w:noProof/>
                <w:webHidden/>
              </w:rPr>
              <w:tab/>
            </w:r>
            <w:r w:rsidR="00C40104">
              <w:rPr>
                <w:noProof/>
                <w:webHidden/>
              </w:rPr>
              <w:fldChar w:fldCharType="begin"/>
            </w:r>
            <w:r w:rsidR="00C40104">
              <w:rPr>
                <w:noProof/>
                <w:webHidden/>
              </w:rPr>
              <w:instrText xml:space="preserve"> PAGEREF _Toc30500870 \h </w:instrText>
            </w:r>
            <w:r w:rsidR="00C40104">
              <w:rPr>
                <w:noProof/>
                <w:webHidden/>
              </w:rPr>
            </w:r>
            <w:r w:rsidR="00C40104">
              <w:rPr>
                <w:noProof/>
                <w:webHidden/>
              </w:rPr>
              <w:fldChar w:fldCharType="separate"/>
            </w:r>
            <w:r w:rsidR="00C40104">
              <w:rPr>
                <w:noProof/>
                <w:webHidden/>
              </w:rPr>
              <w:t>12</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1" w:history="1">
            <w:r w:rsidR="00C40104" w:rsidRPr="00C1318B">
              <w:rPr>
                <w:rStyle w:val="ac"/>
                <w:rFonts w:eastAsia="Calibri"/>
                <w:noProof/>
                <w:lang w:val="uk-UA" w:eastAsia="en-US"/>
              </w:rPr>
              <w:t>1.1. Визначення проблеми.</w:t>
            </w:r>
            <w:r w:rsidR="00C40104">
              <w:rPr>
                <w:noProof/>
                <w:webHidden/>
              </w:rPr>
              <w:tab/>
            </w:r>
            <w:r w:rsidR="00C40104">
              <w:rPr>
                <w:noProof/>
                <w:webHidden/>
              </w:rPr>
              <w:fldChar w:fldCharType="begin"/>
            </w:r>
            <w:r w:rsidR="00C40104">
              <w:rPr>
                <w:noProof/>
                <w:webHidden/>
              </w:rPr>
              <w:instrText xml:space="preserve"> PAGEREF _Toc30500871 \h </w:instrText>
            </w:r>
            <w:r w:rsidR="00C40104">
              <w:rPr>
                <w:noProof/>
                <w:webHidden/>
              </w:rPr>
            </w:r>
            <w:r w:rsidR="00C40104">
              <w:rPr>
                <w:noProof/>
                <w:webHidden/>
              </w:rPr>
              <w:fldChar w:fldCharType="separate"/>
            </w:r>
            <w:r w:rsidR="00C40104">
              <w:rPr>
                <w:noProof/>
                <w:webHidden/>
              </w:rPr>
              <w:t>12</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2" w:history="1">
            <w:r w:rsidR="00C40104" w:rsidRPr="00C1318B">
              <w:rPr>
                <w:rStyle w:val="ac"/>
                <w:rFonts w:eastAsia="Calibri"/>
                <w:noProof/>
                <w:lang w:val="uk-UA" w:eastAsia="en-US"/>
              </w:rPr>
              <w:t>1.3. Основні поняття та визначення</w:t>
            </w:r>
            <w:r w:rsidR="00C40104">
              <w:rPr>
                <w:noProof/>
                <w:webHidden/>
              </w:rPr>
              <w:tab/>
            </w:r>
            <w:r w:rsidR="00C40104">
              <w:rPr>
                <w:noProof/>
                <w:webHidden/>
              </w:rPr>
              <w:fldChar w:fldCharType="begin"/>
            </w:r>
            <w:r w:rsidR="00C40104">
              <w:rPr>
                <w:noProof/>
                <w:webHidden/>
              </w:rPr>
              <w:instrText xml:space="preserve"> PAGEREF _Toc30500872 \h </w:instrText>
            </w:r>
            <w:r w:rsidR="00C40104">
              <w:rPr>
                <w:noProof/>
                <w:webHidden/>
              </w:rPr>
            </w:r>
            <w:r w:rsidR="00C40104">
              <w:rPr>
                <w:noProof/>
                <w:webHidden/>
              </w:rPr>
              <w:fldChar w:fldCharType="separate"/>
            </w:r>
            <w:r w:rsidR="00C40104">
              <w:rPr>
                <w:noProof/>
                <w:webHidden/>
              </w:rPr>
              <w:t>13</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3" w:history="1">
            <w:r w:rsidR="00C40104" w:rsidRPr="00C1318B">
              <w:rPr>
                <w:rStyle w:val="ac"/>
                <w:rFonts w:eastAsia="Calibri"/>
                <w:noProof/>
                <w:lang w:val="uk-UA" w:eastAsia="en-US"/>
              </w:rPr>
              <w:t>1.3. Модель загроз інформаційному просторі</w:t>
            </w:r>
            <w:r w:rsidR="00C40104">
              <w:rPr>
                <w:noProof/>
                <w:webHidden/>
              </w:rPr>
              <w:tab/>
            </w:r>
            <w:r w:rsidR="00C40104">
              <w:rPr>
                <w:noProof/>
                <w:webHidden/>
              </w:rPr>
              <w:fldChar w:fldCharType="begin"/>
            </w:r>
            <w:r w:rsidR="00C40104">
              <w:rPr>
                <w:noProof/>
                <w:webHidden/>
              </w:rPr>
              <w:instrText xml:space="preserve"> PAGEREF _Toc30500873 \h </w:instrText>
            </w:r>
            <w:r w:rsidR="00C40104">
              <w:rPr>
                <w:noProof/>
                <w:webHidden/>
              </w:rPr>
            </w:r>
            <w:r w:rsidR="00C40104">
              <w:rPr>
                <w:noProof/>
                <w:webHidden/>
              </w:rPr>
              <w:fldChar w:fldCharType="separate"/>
            </w:r>
            <w:r w:rsidR="00C40104">
              <w:rPr>
                <w:noProof/>
                <w:webHidden/>
              </w:rPr>
              <w:t>17</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4" w:history="1">
            <w:r w:rsidR="00C40104" w:rsidRPr="00C1318B">
              <w:rPr>
                <w:rStyle w:val="ac"/>
                <w:rFonts w:eastAsia="Calibri"/>
                <w:noProof/>
                <w:lang w:val="uk-UA" w:eastAsia="en-US"/>
              </w:rPr>
              <w:t>1.4. Модель порушника</w:t>
            </w:r>
            <w:r w:rsidR="00C40104">
              <w:rPr>
                <w:noProof/>
                <w:webHidden/>
              </w:rPr>
              <w:tab/>
            </w:r>
            <w:r w:rsidR="00C40104">
              <w:rPr>
                <w:noProof/>
                <w:webHidden/>
              </w:rPr>
              <w:fldChar w:fldCharType="begin"/>
            </w:r>
            <w:r w:rsidR="00C40104">
              <w:rPr>
                <w:noProof/>
                <w:webHidden/>
              </w:rPr>
              <w:instrText xml:space="preserve"> PAGEREF _Toc30500874 \h </w:instrText>
            </w:r>
            <w:r w:rsidR="00C40104">
              <w:rPr>
                <w:noProof/>
                <w:webHidden/>
              </w:rPr>
            </w:r>
            <w:r w:rsidR="00C40104">
              <w:rPr>
                <w:noProof/>
                <w:webHidden/>
              </w:rPr>
              <w:fldChar w:fldCharType="separate"/>
            </w:r>
            <w:r w:rsidR="00C40104">
              <w:rPr>
                <w:noProof/>
                <w:webHidden/>
              </w:rPr>
              <w:t>25</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5" w:history="1">
            <w:r w:rsidR="00C40104" w:rsidRPr="00C1318B">
              <w:rPr>
                <w:rStyle w:val="ac"/>
                <w:rFonts w:eastAsia="Calibri"/>
                <w:noProof/>
                <w:lang w:val="uk-UA" w:eastAsia="en-US"/>
              </w:rPr>
              <w:t>1.5. Сучасні кіберзагрози інформаційному простору</w:t>
            </w:r>
            <w:r w:rsidR="00C40104">
              <w:rPr>
                <w:noProof/>
                <w:webHidden/>
              </w:rPr>
              <w:tab/>
            </w:r>
            <w:r w:rsidR="00C40104">
              <w:rPr>
                <w:noProof/>
                <w:webHidden/>
              </w:rPr>
              <w:fldChar w:fldCharType="begin"/>
            </w:r>
            <w:r w:rsidR="00C40104">
              <w:rPr>
                <w:noProof/>
                <w:webHidden/>
              </w:rPr>
              <w:instrText xml:space="preserve"> PAGEREF _Toc30500875 \h </w:instrText>
            </w:r>
            <w:r w:rsidR="00C40104">
              <w:rPr>
                <w:noProof/>
                <w:webHidden/>
              </w:rPr>
            </w:r>
            <w:r w:rsidR="00C40104">
              <w:rPr>
                <w:noProof/>
                <w:webHidden/>
              </w:rPr>
              <w:fldChar w:fldCharType="separate"/>
            </w:r>
            <w:r w:rsidR="00C40104">
              <w:rPr>
                <w:noProof/>
                <w:webHidden/>
              </w:rPr>
              <w:t>29</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6" w:history="1">
            <w:r w:rsidR="00C40104" w:rsidRPr="00C1318B">
              <w:rPr>
                <w:rStyle w:val="ac"/>
                <w:rFonts w:eastAsia="Calibri"/>
                <w:noProof/>
                <w:lang w:val="uk-UA" w:eastAsia="en-US"/>
              </w:rPr>
              <w:t>1.6. Аналіз кіберзагроз</w:t>
            </w:r>
            <w:r w:rsidR="00C40104">
              <w:rPr>
                <w:noProof/>
                <w:webHidden/>
              </w:rPr>
              <w:tab/>
            </w:r>
            <w:r w:rsidR="00C40104">
              <w:rPr>
                <w:noProof/>
                <w:webHidden/>
              </w:rPr>
              <w:fldChar w:fldCharType="begin"/>
            </w:r>
            <w:r w:rsidR="00C40104">
              <w:rPr>
                <w:noProof/>
                <w:webHidden/>
              </w:rPr>
              <w:instrText xml:space="preserve"> PAGEREF _Toc30500876 \h </w:instrText>
            </w:r>
            <w:r w:rsidR="00C40104">
              <w:rPr>
                <w:noProof/>
                <w:webHidden/>
              </w:rPr>
            </w:r>
            <w:r w:rsidR="00C40104">
              <w:rPr>
                <w:noProof/>
                <w:webHidden/>
              </w:rPr>
              <w:fldChar w:fldCharType="separate"/>
            </w:r>
            <w:r w:rsidR="00C40104">
              <w:rPr>
                <w:noProof/>
                <w:webHidden/>
              </w:rPr>
              <w:t>34</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7" w:history="1">
            <w:r w:rsidR="00C40104" w:rsidRPr="00C1318B">
              <w:rPr>
                <w:rStyle w:val="ac"/>
                <w:rFonts w:eastAsia="Calibri"/>
                <w:noProof/>
                <w:lang w:eastAsia="en-US"/>
              </w:rPr>
              <w:t>1.7. Система управління інформаційною безпекою</w:t>
            </w:r>
            <w:r w:rsidR="00C40104">
              <w:rPr>
                <w:noProof/>
                <w:webHidden/>
              </w:rPr>
              <w:tab/>
            </w:r>
            <w:r w:rsidR="00C40104">
              <w:rPr>
                <w:noProof/>
                <w:webHidden/>
              </w:rPr>
              <w:fldChar w:fldCharType="begin"/>
            </w:r>
            <w:r w:rsidR="00C40104">
              <w:rPr>
                <w:noProof/>
                <w:webHidden/>
              </w:rPr>
              <w:instrText xml:space="preserve"> PAGEREF _Toc30500877 \h </w:instrText>
            </w:r>
            <w:r w:rsidR="00C40104">
              <w:rPr>
                <w:noProof/>
                <w:webHidden/>
              </w:rPr>
            </w:r>
            <w:r w:rsidR="00C40104">
              <w:rPr>
                <w:noProof/>
                <w:webHidden/>
              </w:rPr>
              <w:fldChar w:fldCharType="separate"/>
            </w:r>
            <w:r w:rsidR="00C40104">
              <w:rPr>
                <w:noProof/>
                <w:webHidden/>
              </w:rPr>
              <w:t>37</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78" w:history="1">
            <w:r w:rsidR="00C40104" w:rsidRPr="00C1318B">
              <w:rPr>
                <w:rStyle w:val="ac"/>
                <w:rFonts w:eastAsia="Calibri"/>
                <w:noProof/>
                <w:lang w:val="uk-UA" w:eastAsia="en-US"/>
              </w:rPr>
              <w:t>1.8. Висновок до розділу</w:t>
            </w:r>
            <w:r w:rsidR="00C40104">
              <w:rPr>
                <w:noProof/>
                <w:webHidden/>
              </w:rPr>
              <w:tab/>
            </w:r>
            <w:r w:rsidR="00C40104">
              <w:rPr>
                <w:noProof/>
                <w:webHidden/>
              </w:rPr>
              <w:fldChar w:fldCharType="begin"/>
            </w:r>
            <w:r w:rsidR="00C40104">
              <w:rPr>
                <w:noProof/>
                <w:webHidden/>
              </w:rPr>
              <w:instrText xml:space="preserve"> PAGEREF _Toc30500878 \h </w:instrText>
            </w:r>
            <w:r w:rsidR="00C40104">
              <w:rPr>
                <w:noProof/>
                <w:webHidden/>
              </w:rPr>
            </w:r>
            <w:r w:rsidR="00C40104">
              <w:rPr>
                <w:noProof/>
                <w:webHidden/>
              </w:rPr>
              <w:fldChar w:fldCharType="separate"/>
            </w:r>
            <w:r w:rsidR="00C40104">
              <w:rPr>
                <w:noProof/>
                <w:webHidden/>
              </w:rPr>
              <w:t>40</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879" w:history="1">
            <w:r w:rsidR="00C40104" w:rsidRPr="00C1318B">
              <w:rPr>
                <w:rStyle w:val="ac"/>
                <w:noProof/>
              </w:rPr>
              <w:t>Розділ 3. Аналіз прихованої інформації, машинне навчання</w:t>
            </w:r>
            <w:r w:rsidR="00C40104">
              <w:rPr>
                <w:noProof/>
                <w:webHidden/>
              </w:rPr>
              <w:tab/>
            </w:r>
            <w:r w:rsidR="00C40104">
              <w:rPr>
                <w:noProof/>
                <w:webHidden/>
              </w:rPr>
              <w:fldChar w:fldCharType="begin"/>
            </w:r>
            <w:r w:rsidR="00C40104">
              <w:rPr>
                <w:noProof/>
                <w:webHidden/>
              </w:rPr>
              <w:instrText xml:space="preserve"> PAGEREF _Toc30500879 \h </w:instrText>
            </w:r>
            <w:r w:rsidR="00C40104">
              <w:rPr>
                <w:noProof/>
                <w:webHidden/>
              </w:rPr>
            </w:r>
            <w:r w:rsidR="00C40104">
              <w:rPr>
                <w:noProof/>
                <w:webHidden/>
              </w:rPr>
              <w:fldChar w:fldCharType="separate"/>
            </w:r>
            <w:r w:rsidR="00C40104">
              <w:rPr>
                <w:noProof/>
                <w:webHidden/>
              </w:rPr>
              <w:t>41</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80" w:history="1">
            <w:r w:rsidR="00C40104" w:rsidRPr="00C1318B">
              <w:rPr>
                <w:rStyle w:val="ac"/>
                <w:noProof/>
                <w:lang w:val="uk-UA"/>
              </w:rPr>
              <w:t>3.1. Класифікація методів стеганографії</w:t>
            </w:r>
            <w:r w:rsidR="00C40104">
              <w:rPr>
                <w:noProof/>
                <w:webHidden/>
              </w:rPr>
              <w:tab/>
            </w:r>
            <w:r w:rsidR="00C40104">
              <w:rPr>
                <w:noProof/>
                <w:webHidden/>
              </w:rPr>
              <w:fldChar w:fldCharType="begin"/>
            </w:r>
            <w:r w:rsidR="00C40104">
              <w:rPr>
                <w:noProof/>
                <w:webHidden/>
              </w:rPr>
              <w:instrText xml:space="preserve"> PAGEREF _Toc30500880 \h </w:instrText>
            </w:r>
            <w:r w:rsidR="00C40104">
              <w:rPr>
                <w:noProof/>
                <w:webHidden/>
              </w:rPr>
            </w:r>
            <w:r w:rsidR="00C40104">
              <w:rPr>
                <w:noProof/>
                <w:webHidden/>
              </w:rPr>
              <w:fldChar w:fldCharType="separate"/>
            </w:r>
            <w:r w:rsidR="00C40104">
              <w:rPr>
                <w:noProof/>
                <w:webHidden/>
              </w:rPr>
              <w:t>41</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81" w:history="1">
            <w:r w:rsidR="00C40104" w:rsidRPr="00C1318B">
              <w:rPr>
                <w:rStyle w:val="ac"/>
                <w:noProof/>
                <w:lang w:val="uk-UA"/>
              </w:rPr>
              <w:t>3.3. Класифікація методів стегоаналізу</w:t>
            </w:r>
            <w:r w:rsidR="00C40104">
              <w:rPr>
                <w:noProof/>
                <w:webHidden/>
              </w:rPr>
              <w:tab/>
            </w:r>
            <w:r w:rsidR="00C40104">
              <w:rPr>
                <w:noProof/>
                <w:webHidden/>
              </w:rPr>
              <w:fldChar w:fldCharType="begin"/>
            </w:r>
            <w:r w:rsidR="00C40104">
              <w:rPr>
                <w:noProof/>
                <w:webHidden/>
              </w:rPr>
              <w:instrText xml:space="preserve"> PAGEREF _Toc30500881 \h </w:instrText>
            </w:r>
            <w:r w:rsidR="00C40104">
              <w:rPr>
                <w:noProof/>
                <w:webHidden/>
              </w:rPr>
            </w:r>
            <w:r w:rsidR="00C40104">
              <w:rPr>
                <w:noProof/>
                <w:webHidden/>
              </w:rPr>
              <w:fldChar w:fldCharType="separate"/>
            </w:r>
            <w:r w:rsidR="00C40104">
              <w:rPr>
                <w:noProof/>
                <w:webHidden/>
              </w:rPr>
              <w:t>42</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82" w:history="1">
            <w:r w:rsidR="00C40104" w:rsidRPr="00C1318B">
              <w:rPr>
                <w:rStyle w:val="ac"/>
                <w:noProof/>
                <w:lang w:val="uk-UA"/>
              </w:rPr>
              <w:t>3.3.1. Стеганоаналіз методом критерію правдоподібності Хі-квадрат</w:t>
            </w:r>
            <w:r w:rsidR="00C40104">
              <w:rPr>
                <w:noProof/>
                <w:webHidden/>
              </w:rPr>
              <w:tab/>
            </w:r>
            <w:r w:rsidR="00C40104">
              <w:rPr>
                <w:noProof/>
                <w:webHidden/>
              </w:rPr>
              <w:fldChar w:fldCharType="begin"/>
            </w:r>
            <w:r w:rsidR="00C40104">
              <w:rPr>
                <w:noProof/>
                <w:webHidden/>
              </w:rPr>
              <w:instrText xml:space="preserve"> PAGEREF _Toc30500882 \h </w:instrText>
            </w:r>
            <w:r w:rsidR="00C40104">
              <w:rPr>
                <w:noProof/>
                <w:webHidden/>
              </w:rPr>
            </w:r>
            <w:r w:rsidR="00C40104">
              <w:rPr>
                <w:noProof/>
                <w:webHidden/>
              </w:rPr>
              <w:fldChar w:fldCharType="separate"/>
            </w:r>
            <w:r w:rsidR="00C40104">
              <w:rPr>
                <w:noProof/>
                <w:webHidden/>
              </w:rPr>
              <w:t>45</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883" w:history="1">
            <w:r w:rsidR="00C40104" w:rsidRPr="00C1318B">
              <w:rPr>
                <w:rStyle w:val="ac"/>
                <w:noProof/>
                <w:lang w:val="uk-UA"/>
              </w:rPr>
              <w:t>3.3. Машинне навчання</w:t>
            </w:r>
            <w:r w:rsidR="00C40104">
              <w:rPr>
                <w:noProof/>
                <w:webHidden/>
              </w:rPr>
              <w:tab/>
            </w:r>
            <w:r w:rsidR="00C40104">
              <w:rPr>
                <w:noProof/>
                <w:webHidden/>
              </w:rPr>
              <w:fldChar w:fldCharType="begin"/>
            </w:r>
            <w:r w:rsidR="00C40104">
              <w:rPr>
                <w:noProof/>
                <w:webHidden/>
              </w:rPr>
              <w:instrText xml:space="preserve"> PAGEREF _Toc30500883 \h </w:instrText>
            </w:r>
            <w:r w:rsidR="00C40104">
              <w:rPr>
                <w:noProof/>
                <w:webHidden/>
              </w:rPr>
            </w:r>
            <w:r w:rsidR="00C40104">
              <w:rPr>
                <w:noProof/>
                <w:webHidden/>
              </w:rPr>
              <w:fldChar w:fldCharType="separate"/>
            </w:r>
            <w:r w:rsidR="00C40104">
              <w:rPr>
                <w:noProof/>
                <w:webHidden/>
              </w:rPr>
              <w:t>47</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84" w:history="1">
            <w:r w:rsidR="00C40104" w:rsidRPr="00C1318B">
              <w:rPr>
                <w:rStyle w:val="ac"/>
                <w:noProof/>
                <w:lang w:val="uk-UA"/>
              </w:rPr>
              <w:t>3.3.1. Поняття машинного навчання</w:t>
            </w:r>
            <w:r w:rsidR="00C40104">
              <w:rPr>
                <w:noProof/>
                <w:webHidden/>
              </w:rPr>
              <w:tab/>
            </w:r>
            <w:r w:rsidR="00C40104">
              <w:rPr>
                <w:noProof/>
                <w:webHidden/>
              </w:rPr>
              <w:fldChar w:fldCharType="begin"/>
            </w:r>
            <w:r w:rsidR="00C40104">
              <w:rPr>
                <w:noProof/>
                <w:webHidden/>
              </w:rPr>
              <w:instrText xml:space="preserve"> PAGEREF _Toc30500884 \h </w:instrText>
            </w:r>
            <w:r w:rsidR="00C40104">
              <w:rPr>
                <w:noProof/>
                <w:webHidden/>
              </w:rPr>
            </w:r>
            <w:r w:rsidR="00C40104">
              <w:rPr>
                <w:noProof/>
                <w:webHidden/>
              </w:rPr>
              <w:fldChar w:fldCharType="separate"/>
            </w:r>
            <w:r w:rsidR="00C40104">
              <w:rPr>
                <w:noProof/>
                <w:webHidden/>
              </w:rPr>
              <w:t>47</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85" w:history="1">
            <w:r w:rsidR="00C40104" w:rsidRPr="00C1318B">
              <w:rPr>
                <w:rStyle w:val="ac"/>
                <w:noProof/>
                <w:lang w:val="uk-UA"/>
              </w:rPr>
              <w:t>3.3.3. Види машинного навчання</w:t>
            </w:r>
            <w:r w:rsidR="00C40104">
              <w:rPr>
                <w:noProof/>
                <w:webHidden/>
              </w:rPr>
              <w:tab/>
            </w:r>
            <w:r w:rsidR="00C40104">
              <w:rPr>
                <w:noProof/>
                <w:webHidden/>
              </w:rPr>
              <w:fldChar w:fldCharType="begin"/>
            </w:r>
            <w:r w:rsidR="00C40104">
              <w:rPr>
                <w:noProof/>
                <w:webHidden/>
              </w:rPr>
              <w:instrText xml:space="preserve"> PAGEREF _Toc30500885 \h </w:instrText>
            </w:r>
            <w:r w:rsidR="00C40104">
              <w:rPr>
                <w:noProof/>
                <w:webHidden/>
              </w:rPr>
            </w:r>
            <w:r w:rsidR="00C40104">
              <w:rPr>
                <w:noProof/>
                <w:webHidden/>
              </w:rPr>
              <w:fldChar w:fldCharType="separate"/>
            </w:r>
            <w:r w:rsidR="00C40104">
              <w:rPr>
                <w:noProof/>
                <w:webHidden/>
              </w:rPr>
              <w:t>47</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86" w:history="1">
            <w:r w:rsidR="00C40104" w:rsidRPr="00C1318B">
              <w:rPr>
                <w:rStyle w:val="ac"/>
                <w:noProof/>
                <w:lang w:val="uk-UA"/>
              </w:rPr>
              <w:t>3.3.3. Алгоритми машинного навчання</w:t>
            </w:r>
            <w:r w:rsidR="00C40104">
              <w:rPr>
                <w:noProof/>
                <w:webHidden/>
              </w:rPr>
              <w:tab/>
            </w:r>
            <w:r w:rsidR="00C40104">
              <w:rPr>
                <w:noProof/>
                <w:webHidden/>
              </w:rPr>
              <w:fldChar w:fldCharType="begin"/>
            </w:r>
            <w:r w:rsidR="00C40104">
              <w:rPr>
                <w:noProof/>
                <w:webHidden/>
              </w:rPr>
              <w:instrText xml:space="preserve"> PAGEREF _Toc30500886 \h </w:instrText>
            </w:r>
            <w:r w:rsidR="00C40104">
              <w:rPr>
                <w:noProof/>
                <w:webHidden/>
              </w:rPr>
            </w:r>
            <w:r w:rsidR="00C40104">
              <w:rPr>
                <w:noProof/>
                <w:webHidden/>
              </w:rPr>
              <w:fldChar w:fldCharType="separate"/>
            </w:r>
            <w:r w:rsidR="00C40104">
              <w:rPr>
                <w:noProof/>
                <w:webHidden/>
              </w:rPr>
              <w:t>48</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87" w:history="1">
            <w:r w:rsidR="00C40104" w:rsidRPr="00C1318B">
              <w:rPr>
                <w:rStyle w:val="ac"/>
                <w:noProof/>
                <w:lang w:val="uk-UA"/>
              </w:rPr>
              <w:t>3.3.4. Види регресійних моделей</w:t>
            </w:r>
            <w:r w:rsidR="00C40104">
              <w:rPr>
                <w:noProof/>
                <w:webHidden/>
              </w:rPr>
              <w:tab/>
            </w:r>
            <w:r w:rsidR="00C40104">
              <w:rPr>
                <w:noProof/>
                <w:webHidden/>
              </w:rPr>
              <w:fldChar w:fldCharType="begin"/>
            </w:r>
            <w:r w:rsidR="00C40104">
              <w:rPr>
                <w:noProof/>
                <w:webHidden/>
              </w:rPr>
              <w:instrText xml:space="preserve"> PAGEREF _Toc30500887 \h </w:instrText>
            </w:r>
            <w:r w:rsidR="00C40104">
              <w:rPr>
                <w:noProof/>
                <w:webHidden/>
              </w:rPr>
            </w:r>
            <w:r w:rsidR="00C40104">
              <w:rPr>
                <w:noProof/>
                <w:webHidden/>
              </w:rPr>
              <w:fldChar w:fldCharType="separate"/>
            </w:r>
            <w:r w:rsidR="00C40104">
              <w:rPr>
                <w:noProof/>
                <w:webHidden/>
              </w:rPr>
              <w:t>48</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88" w:history="1">
            <w:r w:rsidR="00C40104" w:rsidRPr="00C1318B">
              <w:rPr>
                <w:rStyle w:val="ac"/>
                <w:noProof/>
                <w:lang w:val="uk-UA"/>
              </w:rPr>
              <w:t>3.3.5. Метод найменших квадратів</w:t>
            </w:r>
            <w:r w:rsidR="00C40104">
              <w:rPr>
                <w:noProof/>
                <w:webHidden/>
              </w:rPr>
              <w:tab/>
            </w:r>
            <w:r w:rsidR="00C40104">
              <w:rPr>
                <w:noProof/>
                <w:webHidden/>
              </w:rPr>
              <w:fldChar w:fldCharType="begin"/>
            </w:r>
            <w:r w:rsidR="00C40104">
              <w:rPr>
                <w:noProof/>
                <w:webHidden/>
              </w:rPr>
              <w:instrText xml:space="preserve"> PAGEREF _Toc30500888 \h </w:instrText>
            </w:r>
            <w:r w:rsidR="00C40104">
              <w:rPr>
                <w:noProof/>
                <w:webHidden/>
              </w:rPr>
            </w:r>
            <w:r w:rsidR="00C40104">
              <w:rPr>
                <w:noProof/>
                <w:webHidden/>
              </w:rPr>
              <w:fldChar w:fldCharType="separate"/>
            </w:r>
            <w:r w:rsidR="00C40104">
              <w:rPr>
                <w:noProof/>
                <w:webHidden/>
              </w:rPr>
              <w:t>51</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89" w:history="1">
            <w:r w:rsidR="00C40104" w:rsidRPr="00C1318B">
              <w:rPr>
                <w:rStyle w:val="ac"/>
                <w:noProof/>
                <w:lang w:val="uk-UA"/>
              </w:rPr>
              <w:t>3.3.6. Інтерполяція і екстраполяція.</w:t>
            </w:r>
            <w:r w:rsidR="00C40104">
              <w:rPr>
                <w:noProof/>
                <w:webHidden/>
              </w:rPr>
              <w:tab/>
            </w:r>
            <w:r w:rsidR="00C40104">
              <w:rPr>
                <w:noProof/>
                <w:webHidden/>
              </w:rPr>
              <w:fldChar w:fldCharType="begin"/>
            </w:r>
            <w:r w:rsidR="00C40104">
              <w:rPr>
                <w:noProof/>
                <w:webHidden/>
              </w:rPr>
              <w:instrText xml:space="preserve"> PAGEREF _Toc30500889 \h </w:instrText>
            </w:r>
            <w:r w:rsidR="00C40104">
              <w:rPr>
                <w:noProof/>
                <w:webHidden/>
              </w:rPr>
            </w:r>
            <w:r w:rsidR="00C40104">
              <w:rPr>
                <w:noProof/>
                <w:webHidden/>
              </w:rPr>
              <w:fldChar w:fldCharType="separate"/>
            </w:r>
            <w:r w:rsidR="00C40104">
              <w:rPr>
                <w:noProof/>
                <w:webHidden/>
              </w:rPr>
              <w:t>52</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0" w:history="1">
            <w:r w:rsidR="00C40104" w:rsidRPr="00C1318B">
              <w:rPr>
                <w:rStyle w:val="ac"/>
                <w:noProof/>
                <w:lang w:val="uk-UA"/>
              </w:rPr>
              <w:t>3.3.7. Обчислення сум квадратів.</w:t>
            </w:r>
            <w:r w:rsidR="00C40104">
              <w:rPr>
                <w:noProof/>
                <w:webHidden/>
              </w:rPr>
              <w:tab/>
            </w:r>
            <w:r w:rsidR="00C40104">
              <w:rPr>
                <w:noProof/>
                <w:webHidden/>
              </w:rPr>
              <w:fldChar w:fldCharType="begin"/>
            </w:r>
            <w:r w:rsidR="00C40104">
              <w:rPr>
                <w:noProof/>
                <w:webHidden/>
              </w:rPr>
              <w:instrText xml:space="preserve"> PAGEREF _Toc30500890 \h </w:instrText>
            </w:r>
            <w:r w:rsidR="00C40104">
              <w:rPr>
                <w:noProof/>
                <w:webHidden/>
              </w:rPr>
            </w:r>
            <w:r w:rsidR="00C40104">
              <w:rPr>
                <w:noProof/>
                <w:webHidden/>
              </w:rPr>
              <w:fldChar w:fldCharType="separate"/>
            </w:r>
            <w:r w:rsidR="00C40104">
              <w:rPr>
                <w:noProof/>
                <w:webHidden/>
              </w:rPr>
              <w:t>52</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1" w:history="1">
            <w:r w:rsidR="00C40104" w:rsidRPr="00C1318B">
              <w:rPr>
                <w:rStyle w:val="ac"/>
                <w:noProof/>
                <w:lang w:val="uk-UA"/>
              </w:rPr>
              <w:t>3.3.9. Середньоквадратична помилка оцінки</w:t>
            </w:r>
            <w:r w:rsidR="00C40104">
              <w:rPr>
                <w:noProof/>
                <w:webHidden/>
              </w:rPr>
              <w:tab/>
            </w:r>
            <w:r w:rsidR="00C40104">
              <w:rPr>
                <w:noProof/>
                <w:webHidden/>
              </w:rPr>
              <w:fldChar w:fldCharType="begin"/>
            </w:r>
            <w:r w:rsidR="00C40104">
              <w:rPr>
                <w:noProof/>
                <w:webHidden/>
              </w:rPr>
              <w:instrText xml:space="preserve"> PAGEREF _Toc30500891 \h </w:instrText>
            </w:r>
            <w:r w:rsidR="00C40104">
              <w:rPr>
                <w:noProof/>
                <w:webHidden/>
              </w:rPr>
            </w:r>
            <w:r w:rsidR="00C40104">
              <w:rPr>
                <w:noProof/>
                <w:webHidden/>
              </w:rPr>
              <w:fldChar w:fldCharType="separate"/>
            </w:r>
            <w:r w:rsidR="00C40104">
              <w:rPr>
                <w:noProof/>
                <w:webHidden/>
              </w:rPr>
              <w:t>54</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2" w:history="1">
            <w:r w:rsidR="00C40104" w:rsidRPr="00C1318B">
              <w:rPr>
                <w:rStyle w:val="ac"/>
                <w:noProof/>
                <w:lang w:val="uk-UA"/>
              </w:rPr>
              <w:t>3.3.10. Припущення</w:t>
            </w:r>
            <w:r w:rsidR="00C40104">
              <w:rPr>
                <w:noProof/>
                <w:webHidden/>
              </w:rPr>
              <w:tab/>
            </w:r>
            <w:r w:rsidR="00C40104">
              <w:rPr>
                <w:noProof/>
                <w:webHidden/>
              </w:rPr>
              <w:fldChar w:fldCharType="begin"/>
            </w:r>
            <w:r w:rsidR="00C40104">
              <w:rPr>
                <w:noProof/>
                <w:webHidden/>
              </w:rPr>
              <w:instrText xml:space="preserve"> PAGEREF _Toc30500892 \h </w:instrText>
            </w:r>
            <w:r w:rsidR="00C40104">
              <w:rPr>
                <w:noProof/>
                <w:webHidden/>
              </w:rPr>
            </w:r>
            <w:r w:rsidR="00C40104">
              <w:rPr>
                <w:noProof/>
                <w:webHidden/>
              </w:rPr>
              <w:fldChar w:fldCharType="separate"/>
            </w:r>
            <w:r w:rsidR="00C40104">
              <w:rPr>
                <w:noProof/>
                <w:webHidden/>
              </w:rPr>
              <w:t>55</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3" w:history="1">
            <w:r w:rsidR="00C40104" w:rsidRPr="00C1318B">
              <w:rPr>
                <w:rStyle w:val="ac"/>
                <w:noProof/>
                <w:lang w:val="uk-UA"/>
              </w:rPr>
              <w:t>3.3.11. Аналіз залишків</w:t>
            </w:r>
            <w:r w:rsidR="00C40104">
              <w:rPr>
                <w:noProof/>
                <w:webHidden/>
              </w:rPr>
              <w:tab/>
            </w:r>
            <w:r w:rsidR="00C40104">
              <w:rPr>
                <w:noProof/>
                <w:webHidden/>
              </w:rPr>
              <w:fldChar w:fldCharType="begin"/>
            </w:r>
            <w:r w:rsidR="00C40104">
              <w:rPr>
                <w:noProof/>
                <w:webHidden/>
              </w:rPr>
              <w:instrText xml:space="preserve"> PAGEREF _Toc30500893 \h </w:instrText>
            </w:r>
            <w:r w:rsidR="00C40104">
              <w:rPr>
                <w:noProof/>
                <w:webHidden/>
              </w:rPr>
            </w:r>
            <w:r w:rsidR="00C40104">
              <w:rPr>
                <w:noProof/>
                <w:webHidden/>
              </w:rPr>
              <w:fldChar w:fldCharType="separate"/>
            </w:r>
            <w:r w:rsidR="00C40104">
              <w:rPr>
                <w:noProof/>
                <w:webHidden/>
              </w:rPr>
              <w:t>56</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4" w:history="1">
            <w:r w:rsidR="00C40104" w:rsidRPr="00C1318B">
              <w:rPr>
                <w:rStyle w:val="ac"/>
                <w:noProof/>
                <w:lang w:val="uk-UA"/>
              </w:rPr>
              <w:t>3.3.13. Оцінка придатності емпіричної моделі</w:t>
            </w:r>
            <w:r w:rsidR="00C40104">
              <w:rPr>
                <w:noProof/>
                <w:webHidden/>
              </w:rPr>
              <w:tab/>
            </w:r>
            <w:r w:rsidR="00C40104">
              <w:rPr>
                <w:noProof/>
                <w:webHidden/>
              </w:rPr>
              <w:fldChar w:fldCharType="begin"/>
            </w:r>
            <w:r w:rsidR="00C40104">
              <w:rPr>
                <w:noProof/>
                <w:webHidden/>
              </w:rPr>
              <w:instrText xml:space="preserve"> PAGEREF _Toc30500894 \h </w:instrText>
            </w:r>
            <w:r w:rsidR="00C40104">
              <w:rPr>
                <w:noProof/>
                <w:webHidden/>
              </w:rPr>
            </w:r>
            <w:r w:rsidR="00C40104">
              <w:rPr>
                <w:noProof/>
                <w:webHidden/>
              </w:rPr>
              <w:fldChar w:fldCharType="separate"/>
            </w:r>
            <w:r w:rsidR="00C40104">
              <w:rPr>
                <w:noProof/>
                <w:webHidden/>
              </w:rPr>
              <w:t>56</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5" w:history="1">
            <w:r w:rsidR="00C40104" w:rsidRPr="00C1318B">
              <w:rPr>
                <w:rStyle w:val="ac"/>
                <w:noProof/>
                <w:lang w:val="uk-UA"/>
              </w:rPr>
              <w:t>3.3.14. Перевірка гіпотез про нахил і коефіцієнті кореляції</w:t>
            </w:r>
            <w:r w:rsidR="00C40104">
              <w:rPr>
                <w:noProof/>
                <w:webHidden/>
              </w:rPr>
              <w:tab/>
            </w:r>
            <w:r w:rsidR="00C40104">
              <w:rPr>
                <w:noProof/>
                <w:webHidden/>
              </w:rPr>
              <w:fldChar w:fldCharType="begin"/>
            </w:r>
            <w:r w:rsidR="00C40104">
              <w:rPr>
                <w:noProof/>
                <w:webHidden/>
              </w:rPr>
              <w:instrText xml:space="preserve"> PAGEREF _Toc30500895 \h </w:instrText>
            </w:r>
            <w:r w:rsidR="00C40104">
              <w:rPr>
                <w:noProof/>
                <w:webHidden/>
              </w:rPr>
            </w:r>
            <w:r w:rsidR="00C40104">
              <w:rPr>
                <w:noProof/>
                <w:webHidden/>
              </w:rPr>
              <w:fldChar w:fldCharType="separate"/>
            </w:r>
            <w:r w:rsidR="00C40104">
              <w:rPr>
                <w:noProof/>
                <w:webHidden/>
              </w:rPr>
              <w:t>58</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6" w:history="1">
            <w:r w:rsidR="00C40104" w:rsidRPr="00C1318B">
              <w:rPr>
                <w:rStyle w:val="ac"/>
                <w:noProof/>
                <w:lang w:val="uk-UA"/>
              </w:rPr>
              <w:t>3.3.14. Оцінка математичного очікування і передбачення індивідуальних значень</w:t>
            </w:r>
            <w:r w:rsidR="00C40104">
              <w:rPr>
                <w:noProof/>
                <w:webHidden/>
              </w:rPr>
              <w:tab/>
            </w:r>
            <w:r w:rsidR="00C40104">
              <w:rPr>
                <w:noProof/>
                <w:webHidden/>
              </w:rPr>
              <w:fldChar w:fldCharType="begin"/>
            </w:r>
            <w:r w:rsidR="00C40104">
              <w:rPr>
                <w:noProof/>
                <w:webHidden/>
              </w:rPr>
              <w:instrText xml:space="preserve"> PAGEREF _Toc30500896 \h </w:instrText>
            </w:r>
            <w:r w:rsidR="00C40104">
              <w:rPr>
                <w:noProof/>
                <w:webHidden/>
              </w:rPr>
            </w:r>
            <w:r w:rsidR="00C40104">
              <w:rPr>
                <w:noProof/>
                <w:webHidden/>
              </w:rPr>
              <w:fldChar w:fldCharType="separate"/>
            </w:r>
            <w:r w:rsidR="00C40104">
              <w:rPr>
                <w:noProof/>
                <w:webHidden/>
              </w:rPr>
              <w:t>61</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7" w:history="1">
            <w:r w:rsidR="00C40104" w:rsidRPr="00C1318B">
              <w:rPr>
                <w:rStyle w:val="ac"/>
                <w:noProof/>
                <w:lang w:val="uk-UA"/>
              </w:rPr>
              <w:t>3.3.15. Критерій згоди «</w:t>
            </w:r>
            <m:oMath>
              <m:r>
                <m:rPr>
                  <m:sty m:val="b"/>
                </m:rPr>
                <w:rPr>
                  <w:rStyle w:val="ac"/>
                  <w:rFonts w:ascii="Cambria Math" w:hAnsi="Cambria Math"/>
                  <w:noProof/>
                  <w:lang w:val="uk-UA"/>
                </w:rPr>
                <m:t>χ</m:t>
              </m:r>
              <m:r>
                <m:rPr>
                  <m:sty m:val="bi"/>
                </m:rPr>
                <w:rPr>
                  <w:rStyle w:val="ac"/>
                  <w:rFonts w:ascii="Cambria Math" w:hAnsi="Cambria Math"/>
                  <w:noProof/>
                  <w:lang w:val="uk-UA"/>
                </w:rPr>
                <m:t>2</m:t>
              </m:r>
            </m:oMath>
            <w:r w:rsidR="00C40104" w:rsidRPr="00C1318B">
              <w:rPr>
                <w:rStyle w:val="ac"/>
                <w:noProof/>
                <w:lang w:val="uk-UA"/>
              </w:rPr>
              <w:t>-квадрат»</w:t>
            </w:r>
            <w:r w:rsidR="00C40104">
              <w:rPr>
                <w:noProof/>
                <w:webHidden/>
              </w:rPr>
              <w:tab/>
            </w:r>
            <w:r w:rsidR="00C40104">
              <w:rPr>
                <w:noProof/>
                <w:webHidden/>
              </w:rPr>
              <w:fldChar w:fldCharType="begin"/>
            </w:r>
            <w:r w:rsidR="00C40104">
              <w:rPr>
                <w:noProof/>
                <w:webHidden/>
              </w:rPr>
              <w:instrText xml:space="preserve"> PAGEREF _Toc30500897 \h </w:instrText>
            </w:r>
            <w:r w:rsidR="00C40104">
              <w:rPr>
                <w:noProof/>
                <w:webHidden/>
              </w:rPr>
            </w:r>
            <w:r w:rsidR="00C40104">
              <w:rPr>
                <w:noProof/>
                <w:webHidden/>
              </w:rPr>
              <w:fldChar w:fldCharType="separate"/>
            </w:r>
            <w:r w:rsidR="00C40104">
              <w:rPr>
                <w:noProof/>
                <w:webHidden/>
              </w:rPr>
              <w:t>67</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8" w:history="1">
            <w:r w:rsidR="00C40104" w:rsidRPr="00C1318B">
              <w:rPr>
                <w:rStyle w:val="ac"/>
                <w:noProof/>
                <w:lang w:val="uk-UA"/>
              </w:rPr>
              <w:t>3.3.17. Класифікація на основі Байєсівського підходу</w:t>
            </w:r>
            <w:r w:rsidR="00C40104">
              <w:rPr>
                <w:noProof/>
                <w:webHidden/>
              </w:rPr>
              <w:tab/>
            </w:r>
            <w:r w:rsidR="00C40104">
              <w:rPr>
                <w:noProof/>
                <w:webHidden/>
              </w:rPr>
              <w:fldChar w:fldCharType="begin"/>
            </w:r>
            <w:r w:rsidR="00C40104">
              <w:rPr>
                <w:noProof/>
                <w:webHidden/>
              </w:rPr>
              <w:instrText xml:space="preserve"> PAGEREF _Toc30500898 \h </w:instrText>
            </w:r>
            <w:r w:rsidR="00C40104">
              <w:rPr>
                <w:noProof/>
                <w:webHidden/>
              </w:rPr>
            </w:r>
            <w:r w:rsidR="00C40104">
              <w:rPr>
                <w:noProof/>
                <w:webHidden/>
              </w:rPr>
              <w:fldChar w:fldCharType="separate"/>
            </w:r>
            <w:r w:rsidR="00C40104">
              <w:rPr>
                <w:noProof/>
                <w:webHidden/>
              </w:rPr>
              <w:t>68</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899" w:history="1">
            <w:r w:rsidR="00C40104" w:rsidRPr="00C1318B">
              <w:rPr>
                <w:rStyle w:val="ac"/>
                <w:noProof/>
                <w:lang w:val="uk-UA"/>
              </w:rPr>
              <w:t>3.3.17 Наївний байесовский класифікатор</w:t>
            </w:r>
            <w:r w:rsidR="00C40104">
              <w:rPr>
                <w:noProof/>
                <w:webHidden/>
              </w:rPr>
              <w:tab/>
            </w:r>
            <w:r w:rsidR="00C40104">
              <w:rPr>
                <w:noProof/>
                <w:webHidden/>
              </w:rPr>
              <w:fldChar w:fldCharType="begin"/>
            </w:r>
            <w:r w:rsidR="00C40104">
              <w:rPr>
                <w:noProof/>
                <w:webHidden/>
              </w:rPr>
              <w:instrText xml:space="preserve"> PAGEREF _Toc30500899 \h </w:instrText>
            </w:r>
            <w:r w:rsidR="00C40104">
              <w:rPr>
                <w:noProof/>
                <w:webHidden/>
              </w:rPr>
            </w:r>
            <w:r w:rsidR="00C40104">
              <w:rPr>
                <w:noProof/>
                <w:webHidden/>
              </w:rPr>
              <w:fldChar w:fldCharType="separate"/>
            </w:r>
            <w:r w:rsidR="00C40104">
              <w:rPr>
                <w:noProof/>
                <w:webHidden/>
              </w:rPr>
              <w:t>69</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900" w:history="1">
            <w:r w:rsidR="00C40104" w:rsidRPr="00C1318B">
              <w:rPr>
                <w:rStyle w:val="ac"/>
                <w:noProof/>
                <w:lang w:val="uk-UA"/>
              </w:rPr>
              <w:t>3.3.19. Поняття кластеризації</w:t>
            </w:r>
            <w:r w:rsidR="00C40104">
              <w:rPr>
                <w:noProof/>
                <w:webHidden/>
              </w:rPr>
              <w:tab/>
            </w:r>
            <w:r w:rsidR="00C40104">
              <w:rPr>
                <w:noProof/>
                <w:webHidden/>
              </w:rPr>
              <w:fldChar w:fldCharType="begin"/>
            </w:r>
            <w:r w:rsidR="00C40104">
              <w:rPr>
                <w:noProof/>
                <w:webHidden/>
              </w:rPr>
              <w:instrText xml:space="preserve"> PAGEREF _Toc30500900 \h </w:instrText>
            </w:r>
            <w:r w:rsidR="00C40104">
              <w:rPr>
                <w:noProof/>
                <w:webHidden/>
              </w:rPr>
            </w:r>
            <w:r w:rsidR="00C40104">
              <w:rPr>
                <w:noProof/>
                <w:webHidden/>
              </w:rPr>
              <w:fldChar w:fldCharType="separate"/>
            </w:r>
            <w:r w:rsidR="00C40104">
              <w:rPr>
                <w:noProof/>
                <w:webHidden/>
              </w:rPr>
              <w:t>70</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901" w:history="1">
            <w:r w:rsidR="00C40104" w:rsidRPr="00C1318B">
              <w:rPr>
                <w:rStyle w:val="ac"/>
                <w:noProof/>
                <w:lang w:val="uk-UA"/>
              </w:rPr>
              <w:t>3.3.30. Класифікація алгоритмів кластеризації</w:t>
            </w:r>
            <w:r w:rsidR="00C40104">
              <w:rPr>
                <w:noProof/>
                <w:webHidden/>
              </w:rPr>
              <w:tab/>
            </w:r>
            <w:r w:rsidR="00C40104">
              <w:rPr>
                <w:noProof/>
                <w:webHidden/>
              </w:rPr>
              <w:fldChar w:fldCharType="begin"/>
            </w:r>
            <w:r w:rsidR="00C40104">
              <w:rPr>
                <w:noProof/>
                <w:webHidden/>
              </w:rPr>
              <w:instrText xml:space="preserve"> PAGEREF _Toc30500901 \h </w:instrText>
            </w:r>
            <w:r w:rsidR="00C40104">
              <w:rPr>
                <w:noProof/>
                <w:webHidden/>
              </w:rPr>
            </w:r>
            <w:r w:rsidR="00C40104">
              <w:rPr>
                <w:noProof/>
                <w:webHidden/>
              </w:rPr>
              <w:fldChar w:fldCharType="separate"/>
            </w:r>
            <w:r w:rsidR="00C40104">
              <w:rPr>
                <w:noProof/>
                <w:webHidden/>
              </w:rPr>
              <w:t>72</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902" w:history="1">
            <w:r w:rsidR="00C40104" w:rsidRPr="00C1318B">
              <w:rPr>
                <w:rStyle w:val="ac"/>
                <w:noProof/>
                <w:lang w:val="uk-UA"/>
              </w:rPr>
              <w:t>3.3.31. Нейронні мережі Кохонена</w:t>
            </w:r>
            <w:r w:rsidR="00C40104">
              <w:rPr>
                <w:noProof/>
                <w:webHidden/>
              </w:rPr>
              <w:tab/>
            </w:r>
            <w:r w:rsidR="00C40104">
              <w:rPr>
                <w:noProof/>
                <w:webHidden/>
              </w:rPr>
              <w:fldChar w:fldCharType="begin"/>
            </w:r>
            <w:r w:rsidR="00C40104">
              <w:rPr>
                <w:noProof/>
                <w:webHidden/>
              </w:rPr>
              <w:instrText xml:space="preserve"> PAGEREF _Toc30500902 \h </w:instrText>
            </w:r>
            <w:r w:rsidR="00C40104">
              <w:rPr>
                <w:noProof/>
                <w:webHidden/>
              </w:rPr>
            </w:r>
            <w:r w:rsidR="00C40104">
              <w:rPr>
                <w:noProof/>
                <w:webHidden/>
              </w:rPr>
              <w:fldChar w:fldCharType="separate"/>
            </w:r>
            <w:r w:rsidR="00C40104">
              <w:rPr>
                <w:noProof/>
                <w:webHidden/>
              </w:rPr>
              <w:t>74</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903" w:history="1">
            <w:r w:rsidR="00C40104" w:rsidRPr="00C1318B">
              <w:rPr>
                <w:rStyle w:val="ac"/>
                <w:noProof/>
                <w:lang w:val="uk-UA"/>
              </w:rPr>
              <w:t>3.3.33. Кластеризація методом k-means</w:t>
            </w:r>
            <w:r w:rsidR="00C40104">
              <w:rPr>
                <w:noProof/>
                <w:webHidden/>
              </w:rPr>
              <w:tab/>
            </w:r>
            <w:r w:rsidR="00C40104">
              <w:rPr>
                <w:noProof/>
                <w:webHidden/>
              </w:rPr>
              <w:fldChar w:fldCharType="begin"/>
            </w:r>
            <w:r w:rsidR="00C40104">
              <w:rPr>
                <w:noProof/>
                <w:webHidden/>
              </w:rPr>
              <w:instrText xml:space="preserve"> PAGEREF _Toc30500903 \h </w:instrText>
            </w:r>
            <w:r w:rsidR="00C40104">
              <w:rPr>
                <w:noProof/>
                <w:webHidden/>
              </w:rPr>
            </w:r>
            <w:r w:rsidR="00C40104">
              <w:rPr>
                <w:noProof/>
                <w:webHidden/>
              </w:rPr>
              <w:fldChar w:fldCharType="separate"/>
            </w:r>
            <w:r w:rsidR="00C40104">
              <w:rPr>
                <w:noProof/>
                <w:webHidden/>
              </w:rPr>
              <w:t>80</w:t>
            </w:r>
            <w:r w:rsidR="00C40104">
              <w:rPr>
                <w:noProof/>
                <w:webHidden/>
              </w:rPr>
              <w:fldChar w:fldCharType="end"/>
            </w:r>
          </w:hyperlink>
        </w:p>
        <w:p w:rsidR="00C40104" w:rsidRDefault="000B19ED">
          <w:pPr>
            <w:pStyle w:val="31"/>
            <w:tabs>
              <w:tab w:val="right" w:leader="dot" w:pos="9627"/>
            </w:tabs>
            <w:rPr>
              <w:rFonts w:asciiTheme="minorHAnsi" w:eastAsiaTheme="minorEastAsia" w:hAnsiTheme="minorHAnsi" w:cstheme="minorBidi"/>
              <w:noProof/>
              <w:sz w:val="22"/>
              <w:szCs w:val="22"/>
            </w:rPr>
          </w:pPr>
          <w:hyperlink w:anchor="_Toc30500904" w:history="1">
            <w:r w:rsidR="00C40104" w:rsidRPr="00C1318B">
              <w:rPr>
                <w:rStyle w:val="ac"/>
                <w:noProof/>
                <w:lang w:val="uk-UA"/>
              </w:rPr>
              <w:t>3.3.34. EМ - масштабований алгоритм кластеризації</w:t>
            </w:r>
            <w:r w:rsidR="00C40104">
              <w:rPr>
                <w:noProof/>
                <w:webHidden/>
              </w:rPr>
              <w:tab/>
            </w:r>
            <w:r w:rsidR="00C40104">
              <w:rPr>
                <w:noProof/>
                <w:webHidden/>
              </w:rPr>
              <w:fldChar w:fldCharType="begin"/>
            </w:r>
            <w:r w:rsidR="00C40104">
              <w:rPr>
                <w:noProof/>
                <w:webHidden/>
              </w:rPr>
              <w:instrText xml:space="preserve"> PAGEREF _Toc30500904 \h </w:instrText>
            </w:r>
            <w:r w:rsidR="00C40104">
              <w:rPr>
                <w:noProof/>
                <w:webHidden/>
              </w:rPr>
            </w:r>
            <w:r w:rsidR="00C40104">
              <w:rPr>
                <w:noProof/>
                <w:webHidden/>
              </w:rPr>
              <w:fldChar w:fldCharType="separate"/>
            </w:r>
            <w:r w:rsidR="00C40104">
              <w:rPr>
                <w:noProof/>
                <w:webHidden/>
              </w:rPr>
              <w:t>83</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905" w:history="1">
            <w:r w:rsidR="00C40104" w:rsidRPr="00C1318B">
              <w:rPr>
                <w:rStyle w:val="ac"/>
                <w:noProof/>
                <w:lang w:val="uk-UA"/>
              </w:rPr>
              <w:t>3.</w:t>
            </w:r>
            <w:r w:rsidR="00C40104" w:rsidRPr="00C1318B">
              <w:rPr>
                <w:rStyle w:val="ac"/>
                <w:noProof/>
              </w:rPr>
              <w:t>4. Висновок до розділу</w:t>
            </w:r>
            <w:r w:rsidR="00C40104">
              <w:rPr>
                <w:noProof/>
                <w:webHidden/>
              </w:rPr>
              <w:tab/>
            </w:r>
            <w:r w:rsidR="00C40104">
              <w:rPr>
                <w:noProof/>
                <w:webHidden/>
              </w:rPr>
              <w:fldChar w:fldCharType="begin"/>
            </w:r>
            <w:r w:rsidR="00C40104">
              <w:rPr>
                <w:noProof/>
                <w:webHidden/>
              </w:rPr>
              <w:instrText xml:space="preserve"> PAGEREF _Toc30500905 \h </w:instrText>
            </w:r>
            <w:r w:rsidR="00C40104">
              <w:rPr>
                <w:noProof/>
                <w:webHidden/>
              </w:rPr>
            </w:r>
            <w:r w:rsidR="00C40104">
              <w:rPr>
                <w:noProof/>
                <w:webHidden/>
              </w:rPr>
              <w:fldChar w:fldCharType="separate"/>
            </w:r>
            <w:r w:rsidR="00C40104">
              <w:rPr>
                <w:noProof/>
                <w:webHidden/>
              </w:rPr>
              <w:t>89</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906" w:history="1">
            <w:r w:rsidR="00C40104" w:rsidRPr="00C1318B">
              <w:rPr>
                <w:rStyle w:val="ac"/>
                <w:noProof/>
              </w:rPr>
              <w:t>Розділ 3. Алгоритм оцінки наявності прихованої інформації в каналі зв’язку</w:t>
            </w:r>
            <w:r w:rsidR="00C40104">
              <w:rPr>
                <w:noProof/>
                <w:webHidden/>
              </w:rPr>
              <w:tab/>
            </w:r>
            <w:r w:rsidR="00C40104">
              <w:rPr>
                <w:noProof/>
                <w:webHidden/>
              </w:rPr>
              <w:fldChar w:fldCharType="begin"/>
            </w:r>
            <w:r w:rsidR="00C40104">
              <w:rPr>
                <w:noProof/>
                <w:webHidden/>
              </w:rPr>
              <w:instrText xml:space="preserve"> PAGEREF _Toc30500906 \h </w:instrText>
            </w:r>
            <w:r w:rsidR="00C40104">
              <w:rPr>
                <w:noProof/>
                <w:webHidden/>
              </w:rPr>
            </w:r>
            <w:r w:rsidR="00C40104">
              <w:rPr>
                <w:noProof/>
                <w:webHidden/>
              </w:rPr>
              <w:fldChar w:fldCharType="separate"/>
            </w:r>
            <w:r w:rsidR="00C40104">
              <w:rPr>
                <w:noProof/>
                <w:webHidden/>
              </w:rPr>
              <w:t>91</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907" w:history="1">
            <w:r w:rsidR="00C40104" w:rsidRPr="00C1318B">
              <w:rPr>
                <w:rStyle w:val="ac"/>
                <w:noProof/>
                <w:lang w:val="uk-UA"/>
              </w:rPr>
              <w:t>3.1. Причини використання стеганографії</w:t>
            </w:r>
            <w:r w:rsidR="00C40104">
              <w:rPr>
                <w:noProof/>
                <w:webHidden/>
              </w:rPr>
              <w:tab/>
            </w:r>
            <w:r w:rsidR="00C40104">
              <w:rPr>
                <w:noProof/>
                <w:webHidden/>
              </w:rPr>
              <w:fldChar w:fldCharType="begin"/>
            </w:r>
            <w:r w:rsidR="00C40104">
              <w:rPr>
                <w:noProof/>
                <w:webHidden/>
              </w:rPr>
              <w:instrText xml:space="preserve"> PAGEREF _Toc30500907 \h </w:instrText>
            </w:r>
            <w:r w:rsidR="00C40104">
              <w:rPr>
                <w:noProof/>
                <w:webHidden/>
              </w:rPr>
            </w:r>
            <w:r w:rsidR="00C40104">
              <w:rPr>
                <w:noProof/>
                <w:webHidden/>
              </w:rPr>
              <w:fldChar w:fldCharType="separate"/>
            </w:r>
            <w:r w:rsidR="00C40104">
              <w:rPr>
                <w:noProof/>
                <w:webHidden/>
              </w:rPr>
              <w:t>91</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908" w:history="1">
            <w:r w:rsidR="00C40104" w:rsidRPr="00C1318B">
              <w:rPr>
                <w:rStyle w:val="ac"/>
                <w:noProof/>
                <w:lang w:val="uk-UA"/>
              </w:rPr>
              <w:t>3.3. Статистична оцінка двох класів контейнерів</w:t>
            </w:r>
            <w:r w:rsidR="00C40104">
              <w:rPr>
                <w:noProof/>
                <w:webHidden/>
              </w:rPr>
              <w:tab/>
            </w:r>
            <w:r w:rsidR="00C40104">
              <w:rPr>
                <w:noProof/>
                <w:webHidden/>
              </w:rPr>
              <w:fldChar w:fldCharType="begin"/>
            </w:r>
            <w:r w:rsidR="00C40104">
              <w:rPr>
                <w:noProof/>
                <w:webHidden/>
              </w:rPr>
              <w:instrText xml:space="preserve"> PAGEREF _Toc30500908 \h </w:instrText>
            </w:r>
            <w:r w:rsidR="00C40104">
              <w:rPr>
                <w:noProof/>
                <w:webHidden/>
              </w:rPr>
            </w:r>
            <w:r w:rsidR="00C40104">
              <w:rPr>
                <w:noProof/>
                <w:webHidden/>
              </w:rPr>
              <w:fldChar w:fldCharType="separate"/>
            </w:r>
            <w:r w:rsidR="00C40104">
              <w:rPr>
                <w:noProof/>
                <w:webHidden/>
              </w:rPr>
              <w:t>94</w:t>
            </w:r>
            <w:r w:rsidR="00C40104">
              <w:rPr>
                <w:noProof/>
                <w:webHidden/>
              </w:rPr>
              <w:fldChar w:fldCharType="end"/>
            </w:r>
          </w:hyperlink>
        </w:p>
        <w:p w:rsidR="00C40104" w:rsidRDefault="000B19ED">
          <w:pPr>
            <w:pStyle w:val="21"/>
            <w:tabs>
              <w:tab w:val="right" w:leader="dot" w:pos="9627"/>
            </w:tabs>
            <w:rPr>
              <w:rFonts w:asciiTheme="minorHAnsi" w:eastAsiaTheme="minorEastAsia" w:hAnsiTheme="minorHAnsi" w:cstheme="minorBidi"/>
              <w:noProof/>
              <w:sz w:val="22"/>
              <w:szCs w:val="22"/>
            </w:rPr>
          </w:pPr>
          <w:hyperlink w:anchor="_Toc30500909" w:history="1">
            <w:r w:rsidR="00C40104" w:rsidRPr="00C1318B">
              <w:rPr>
                <w:rStyle w:val="ac"/>
                <w:noProof/>
                <w:lang w:val="uk-UA"/>
              </w:rPr>
              <w:t>3.3. Принци роботи системи стеганоаналізу на основі розпізнавання образів та машинного навчання</w:t>
            </w:r>
            <w:r w:rsidR="00C40104">
              <w:rPr>
                <w:noProof/>
                <w:webHidden/>
              </w:rPr>
              <w:tab/>
            </w:r>
            <w:r w:rsidR="00C40104">
              <w:rPr>
                <w:noProof/>
                <w:webHidden/>
              </w:rPr>
              <w:fldChar w:fldCharType="begin"/>
            </w:r>
            <w:r w:rsidR="00C40104">
              <w:rPr>
                <w:noProof/>
                <w:webHidden/>
              </w:rPr>
              <w:instrText xml:space="preserve"> PAGEREF _Toc30500909 \h </w:instrText>
            </w:r>
            <w:r w:rsidR="00C40104">
              <w:rPr>
                <w:noProof/>
                <w:webHidden/>
              </w:rPr>
            </w:r>
            <w:r w:rsidR="00C40104">
              <w:rPr>
                <w:noProof/>
                <w:webHidden/>
              </w:rPr>
              <w:fldChar w:fldCharType="separate"/>
            </w:r>
            <w:r w:rsidR="00C40104">
              <w:rPr>
                <w:noProof/>
                <w:webHidden/>
              </w:rPr>
              <w:t>103</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910" w:history="1">
            <w:r w:rsidR="00C40104" w:rsidRPr="00C1318B">
              <w:rPr>
                <w:rStyle w:val="ac"/>
                <w:noProof/>
              </w:rPr>
              <w:t>ВИСНОВКИ</w:t>
            </w:r>
            <w:r w:rsidR="00C40104">
              <w:rPr>
                <w:noProof/>
                <w:webHidden/>
              </w:rPr>
              <w:tab/>
            </w:r>
            <w:r w:rsidR="00C40104">
              <w:rPr>
                <w:noProof/>
                <w:webHidden/>
              </w:rPr>
              <w:fldChar w:fldCharType="begin"/>
            </w:r>
            <w:r w:rsidR="00C40104">
              <w:rPr>
                <w:noProof/>
                <w:webHidden/>
              </w:rPr>
              <w:instrText xml:space="preserve"> PAGEREF _Toc30500910 \h </w:instrText>
            </w:r>
            <w:r w:rsidR="00C40104">
              <w:rPr>
                <w:noProof/>
                <w:webHidden/>
              </w:rPr>
            </w:r>
            <w:r w:rsidR="00C40104">
              <w:rPr>
                <w:noProof/>
                <w:webHidden/>
              </w:rPr>
              <w:fldChar w:fldCharType="separate"/>
            </w:r>
            <w:r w:rsidR="00C40104">
              <w:rPr>
                <w:noProof/>
                <w:webHidden/>
              </w:rPr>
              <w:t>104</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911" w:history="1">
            <w:r w:rsidR="00C40104" w:rsidRPr="00C1318B">
              <w:rPr>
                <w:rStyle w:val="ac"/>
                <w:noProof/>
              </w:rPr>
              <w:t>СПИСОК ВИКОРИСТАНОЇ ЛІТЕРАТУРИ</w:t>
            </w:r>
            <w:r w:rsidR="00C40104">
              <w:rPr>
                <w:noProof/>
                <w:webHidden/>
              </w:rPr>
              <w:tab/>
            </w:r>
            <w:r w:rsidR="00C40104">
              <w:rPr>
                <w:noProof/>
                <w:webHidden/>
              </w:rPr>
              <w:fldChar w:fldCharType="begin"/>
            </w:r>
            <w:r w:rsidR="00C40104">
              <w:rPr>
                <w:noProof/>
                <w:webHidden/>
              </w:rPr>
              <w:instrText xml:space="preserve"> PAGEREF _Toc30500911 \h </w:instrText>
            </w:r>
            <w:r w:rsidR="00C40104">
              <w:rPr>
                <w:noProof/>
                <w:webHidden/>
              </w:rPr>
            </w:r>
            <w:r w:rsidR="00C40104">
              <w:rPr>
                <w:noProof/>
                <w:webHidden/>
              </w:rPr>
              <w:fldChar w:fldCharType="separate"/>
            </w:r>
            <w:r w:rsidR="00C40104">
              <w:rPr>
                <w:noProof/>
                <w:webHidden/>
              </w:rPr>
              <w:t>105</w:t>
            </w:r>
            <w:r w:rsidR="00C40104">
              <w:rPr>
                <w:noProof/>
                <w:webHidden/>
              </w:rPr>
              <w:fldChar w:fldCharType="end"/>
            </w:r>
          </w:hyperlink>
        </w:p>
        <w:p w:rsidR="00C40104" w:rsidRDefault="000B19ED">
          <w:pPr>
            <w:pStyle w:val="11"/>
            <w:tabs>
              <w:tab w:val="right" w:leader="dot" w:pos="9627"/>
            </w:tabs>
            <w:rPr>
              <w:rFonts w:asciiTheme="minorHAnsi" w:eastAsiaTheme="minorEastAsia" w:hAnsiTheme="minorHAnsi" w:cstheme="minorBidi"/>
              <w:noProof/>
              <w:sz w:val="22"/>
              <w:szCs w:val="22"/>
            </w:rPr>
          </w:pPr>
          <w:hyperlink w:anchor="_Toc30500912" w:history="1">
            <w:r w:rsidR="00C40104" w:rsidRPr="00C1318B">
              <w:rPr>
                <w:rStyle w:val="ac"/>
                <w:noProof/>
              </w:rPr>
              <w:t>ДОДАТКИ</w:t>
            </w:r>
            <w:r w:rsidR="00C40104">
              <w:rPr>
                <w:noProof/>
                <w:webHidden/>
              </w:rPr>
              <w:tab/>
            </w:r>
            <w:r w:rsidR="00C40104">
              <w:rPr>
                <w:noProof/>
                <w:webHidden/>
              </w:rPr>
              <w:fldChar w:fldCharType="begin"/>
            </w:r>
            <w:r w:rsidR="00C40104">
              <w:rPr>
                <w:noProof/>
                <w:webHidden/>
              </w:rPr>
              <w:instrText xml:space="preserve"> PAGEREF _Toc30500912 \h </w:instrText>
            </w:r>
            <w:r w:rsidR="00C40104">
              <w:rPr>
                <w:noProof/>
                <w:webHidden/>
              </w:rPr>
            </w:r>
            <w:r w:rsidR="00C40104">
              <w:rPr>
                <w:noProof/>
                <w:webHidden/>
              </w:rPr>
              <w:fldChar w:fldCharType="separate"/>
            </w:r>
            <w:r w:rsidR="00C40104">
              <w:rPr>
                <w:noProof/>
                <w:webHidden/>
              </w:rPr>
              <w:t>112</w:t>
            </w:r>
            <w:r w:rsidR="00C40104">
              <w:rPr>
                <w:noProof/>
                <w:webHidden/>
              </w:rPr>
              <w:fldChar w:fldCharType="end"/>
            </w:r>
          </w:hyperlink>
        </w:p>
        <w:p w:rsidR="00765452" w:rsidRPr="00C330F3" w:rsidRDefault="00765452" w:rsidP="00C330F3">
          <w:r>
            <w:rPr>
              <w:b/>
              <w:bCs/>
            </w:rPr>
            <w:fldChar w:fldCharType="end"/>
          </w:r>
        </w:p>
      </w:sdtContent>
    </w:sdt>
    <w:p w:rsidR="00D27546" w:rsidRPr="00B263AF" w:rsidRDefault="00765452" w:rsidP="00765452">
      <w:pPr>
        <w:pStyle w:val="1"/>
        <w:ind w:firstLine="0"/>
      </w:pPr>
      <w:bookmarkStart w:id="3" w:name="_Toc30500868"/>
      <w:r>
        <w:lastRenderedPageBreak/>
        <w:t>ПЕРЕЛІК УМОВНИХ СКОРОЧЕНЬ</w:t>
      </w:r>
      <w:bookmarkEnd w:id="3"/>
      <w:r w:rsidR="00D27546" w:rsidRPr="00B263AF">
        <w:br w:type="page"/>
      </w:r>
    </w:p>
    <w:p w:rsidR="00E43349" w:rsidRPr="00B263AF" w:rsidRDefault="00E43349" w:rsidP="00120D9E">
      <w:pPr>
        <w:pStyle w:val="1"/>
        <w:ind w:firstLine="0"/>
      </w:pPr>
      <w:bookmarkStart w:id="4" w:name="_Toc516464196"/>
      <w:bookmarkStart w:id="5" w:name="_Toc30500869"/>
      <w:r w:rsidRPr="00B263AF">
        <w:lastRenderedPageBreak/>
        <w:t>ВСТУП</w:t>
      </w:r>
      <w:bookmarkEnd w:id="4"/>
      <w:bookmarkEnd w:id="5"/>
    </w:p>
    <w:p w:rsidR="00993553" w:rsidRPr="00B263AF" w:rsidRDefault="00993553" w:rsidP="00B0720E">
      <w:pPr>
        <w:pStyle w:val="a7"/>
        <w:shd w:val="clear" w:color="auto" w:fill="FFFFFF"/>
        <w:spacing w:before="0" w:beforeAutospacing="0" w:after="0" w:afterAutospacing="0"/>
        <w:jc w:val="both"/>
        <w:rPr>
          <w:szCs w:val="28"/>
        </w:rPr>
      </w:pPr>
    </w:p>
    <w:p w:rsidR="008B18E5" w:rsidRPr="00D7235C" w:rsidRDefault="00993553" w:rsidP="008B18E5">
      <w:pPr>
        <w:ind w:firstLine="709"/>
        <w:jc w:val="both"/>
        <w:rPr>
          <w:rFonts w:eastAsia="Calibri"/>
          <w:szCs w:val="28"/>
          <w:lang w:val="uk-UA" w:eastAsia="en-US"/>
        </w:rPr>
      </w:pPr>
      <w:r w:rsidRPr="00B263AF">
        <w:rPr>
          <w:b/>
          <w:szCs w:val="28"/>
        </w:rPr>
        <w:t>Актуальність.</w:t>
      </w:r>
      <w:r w:rsidRPr="00B263AF">
        <w:t xml:space="preserve"> </w:t>
      </w:r>
      <w:r w:rsidR="008B18E5" w:rsidRPr="00D7235C">
        <w:rPr>
          <w:rFonts w:eastAsia="Calibri"/>
          <w:szCs w:val="28"/>
          <w:lang w:val="uk-UA" w:eastAsia="en-US"/>
        </w:rPr>
        <w:t>Так, протягом останніх років на інформаційно-телекомунікаційні системи деяких об’єктів, які за своїм значенням і роллю для життєдіяльності суспільства є об’єктами критичної інфраструктури, здійснено низку масштабних  кібератак, зокрема:</w:t>
      </w:r>
    </w:p>
    <w:p w:rsidR="008B18E5" w:rsidRPr="00D7235C"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21 - 25 травня 2014 відбулися DDoS-атаки і злом сайту ЦВК під час президентських виборів, внаслідок яких на сайті з’явилися помилкові результати. Незважаючи на повідомлення про злом, саме ці дані були озвучені в новинах на російському Першому каналі як реальні результати виборів в Україні</w:t>
      </w:r>
      <w:r w:rsidR="0019625C" w:rsidRPr="00FA71F3">
        <w:rPr>
          <w:rFonts w:eastAsia="Calibri"/>
          <w:szCs w:val="28"/>
          <w:lang w:eastAsia="en-US"/>
        </w:rPr>
        <w:t xml:space="preserve"> </w:t>
      </w:r>
      <w:r w:rsidR="0019625C" w:rsidRPr="00B263AF">
        <w:rPr>
          <w:szCs w:val="28"/>
        </w:rPr>
        <w:t>[1]</w:t>
      </w:r>
      <w:r w:rsidRPr="00D7235C">
        <w:rPr>
          <w:rFonts w:eastAsia="Calibri"/>
          <w:szCs w:val="28"/>
          <w:lang w:val="uk-UA" w:eastAsia="en-US"/>
        </w:rPr>
        <w:t>;</w:t>
      </w:r>
    </w:p>
    <w:p w:rsidR="008B18E5" w:rsidRPr="00D7235C"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у червні 2014 року на серверах приватних компаній України і країн НАТО були виявлені шкідливі програми, які займалися кібершпіонажем. Серед них такі, як Turla/Uroburos/Snake, RedOctober, MiniDuke і NetTraveler</w:t>
      </w:r>
      <w:r w:rsidR="0019625C">
        <w:rPr>
          <w:rFonts w:eastAsia="Calibri"/>
          <w:szCs w:val="28"/>
          <w:lang w:val="en-US" w:eastAsia="en-US"/>
        </w:rPr>
        <w:t xml:space="preserve"> </w:t>
      </w:r>
      <w:r w:rsidR="0019625C" w:rsidRPr="00FA71F3">
        <w:rPr>
          <w:szCs w:val="28"/>
          <w:lang w:val="en-US"/>
        </w:rPr>
        <w:t>[1]</w:t>
      </w:r>
      <w:r w:rsidRPr="00D7235C">
        <w:rPr>
          <w:rFonts w:eastAsia="Calibri"/>
          <w:szCs w:val="28"/>
          <w:lang w:val="uk-UA" w:eastAsia="en-US"/>
        </w:rPr>
        <w:t>;</w:t>
      </w:r>
    </w:p>
    <w:p w:rsidR="008B18E5" w:rsidRPr="00D7235C"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23 грудня 2015 року за допомогою троянської програми BlackEnergy3, у використанні якої були раніше помічені російські хакери, було відключено близько 30 підстанцій Прикарпаттяобленерго, в зв'язку з чим більше ніж 200 тисяч жителів Івано-Франківської області залишалися без електроенергії на термін від одного до п’яти годин. Тоді ж відбулися атаки на Київобленерго і Чернівціобленерго</w:t>
      </w:r>
      <w:r w:rsidR="0019625C">
        <w:rPr>
          <w:rFonts w:eastAsia="Calibri"/>
          <w:szCs w:val="28"/>
          <w:lang w:val="en-US" w:eastAsia="en-US"/>
        </w:rPr>
        <w:t xml:space="preserve"> </w:t>
      </w:r>
      <w:r w:rsidR="0019625C" w:rsidRPr="00B263AF">
        <w:rPr>
          <w:szCs w:val="28"/>
        </w:rPr>
        <w:t>[1]</w:t>
      </w:r>
      <w:r w:rsidRPr="00D7235C">
        <w:rPr>
          <w:rFonts w:eastAsia="Calibri"/>
          <w:szCs w:val="28"/>
          <w:lang w:val="uk-UA" w:eastAsia="en-US"/>
        </w:rPr>
        <w:t>;</w:t>
      </w:r>
    </w:p>
    <w:p w:rsidR="008B18E5" w:rsidRPr="00D7235C"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6 грудня 20</w:t>
      </w:r>
      <w:r w:rsidR="00CE4C7A">
        <w:rPr>
          <w:rFonts w:eastAsia="Calibri"/>
          <w:szCs w:val="28"/>
          <w:lang w:val="uk-UA" w:eastAsia="en-US"/>
        </w:rPr>
        <w:t>15</w:t>
      </w:r>
      <w:r w:rsidRPr="00D7235C">
        <w:rPr>
          <w:rFonts w:eastAsia="Calibri"/>
          <w:szCs w:val="28"/>
          <w:lang w:val="uk-UA" w:eastAsia="en-US"/>
        </w:rPr>
        <w:t xml:space="preserve"> року відбулася хакерська атака на внутрішні телекомунікаційні мережі Мінфіну, Держказначейства, Пенсійного фонду, що вивела з ладу ряд комп'ютерів, а також знищила критично важливі бази даних, що призвело до затримки бюджетних виплат на сотні мільйонів гривень</w:t>
      </w:r>
      <w:r w:rsidR="0019625C" w:rsidRPr="00FA71F3">
        <w:rPr>
          <w:rFonts w:eastAsia="Calibri"/>
          <w:szCs w:val="28"/>
          <w:lang w:val="uk-UA" w:eastAsia="en-US"/>
        </w:rPr>
        <w:t xml:space="preserve"> </w:t>
      </w:r>
      <w:r w:rsidR="0019625C" w:rsidRPr="00FA71F3">
        <w:rPr>
          <w:szCs w:val="28"/>
          <w:lang w:val="uk-UA"/>
        </w:rPr>
        <w:t>[1]</w:t>
      </w:r>
      <w:r w:rsidRPr="00D7235C">
        <w:rPr>
          <w:rFonts w:eastAsia="Calibri"/>
          <w:szCs w:val="28"/>
          <w:lang w:val="uk-UA" w:eastAsia="en-US"/>
        </w:rPr>
        <w:t>;</w:t>
      </w:r>
    </w:p>
    <w:p w:rsidR="008B18E5" w:rsidRPr="00D7235C"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15 грудня 20</w:t>
      </w:r>
      <w:r w:rsidR="00CE4C7A">
        <w:rPr>
          <w:rFonts w:eastAsia="Calibri"/>
          <w:szCs w:val="28"/>
          <w:lang w:val="uk-UA" w:eastAsia="en-US"/>
        </w:rPr>
        <w:t>15</w:t>
      </w:r>
      <w:r w:rsidRPr="00D7235C">
        <w:rPr>
          <w:rFonts w:eastAsia="Calibri"/>
          <w:szCs w:val="28"/>
          <w:lang w:val="uk-UA" w:eastAsia="en-US"/>
        </w:rPr>
        <w:t xml:space="preserve"> року українські хакери на замовлення невстановленої особи із Санкт-Петербурга здійснили DDOS-атаку на сайт Укрзалізниці, внаслідок чого протягом дня була повністю заблокована його робота. Атака була націлена на крадіжку даних про пассажироперевезення</w:t>
      </w:r>
      <w:r w:rsidR="0019625C">
        <w:rPr>
          <w:rFonts w:eastAsia="Calibri"/>
          <w:szCs w:val="28"/>
          <w:lang w:val="en-US" w:eastAsia="en-US"/>
        </w:rPr>
        <w:t xml:space="preserve"> </w:t>
      </w:r>
      <w:r w:rsidR="0019625C" w:rsidRPr="00B263AF">
        <w:rPr>
          <w:szCs w:val="28"/>
        </w:rPr>
        <w:t>[1]</w:t>
      </w:r>
      <w:r w:rsidRPr="00D7235C">
        <w:rPr>
          <w:rFonts w:eastAsia="Calibri"/>
          <w:szCs w:val="28"/>
          <w:lang w:val="uk-UA" w:eastAsia="en-US"/>
        </w:rPr>
        <w:t>;</w:t>
      </w:r>
    </w:p>
    <w:p w:rsidR="008B18E5" w:rsidRPr="00D7235C"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lastRenderedPageBreak/>
        <w:t>17 грудня 20</w:t>
      </w:r>
      <w:r w:rsidR="00CE4C7A">
        <w:rPr>
          <w:rFonts w:eastAsia="Calibri"/>
          <w:szCs w:val="28"/>
          <w:lang w:val="uk-UA" w:eastAsia="en-US"/>
        </w:rPr>
        <w:t>15</w:t>
      </w:r>
      <w:r w:rsidRPr="00D7235C">
        <w:rPr>
          <w:rFonts w:eastAsia="Calibri"/>
          <w:szCs w:val="28"/>
          <w:lang w:val="uk-UA" w:eastAsia="en-US"/>
        </w:rPr>
        <w:t xml:space="preserve"> року кібератака на підстанцію “Північна” компанії “Укренерго” призвела до збою в автоматиці управління, через що більше години знеструмленими залишалися райони у північній частині правобережного Києва і прилеглі райони області</w:t>
      </w:r>
      <w:r w:rsidR="0019625C">
        <w:rPr>
          <w:rFonts w:eastAsia="Calibri"/>
          <w:szCs w:val="28"/>
          <w:lang w:val="en-US" w:eastAsia="en-US"/>
        </w:rPr>
        <w:t xml:space="preserve"> </w:t>
      </w:r>
      <w:r w:rsidR="0019625C" w:rsidRPr="00B263AF">
        <w:rPr>
          <w:szCs w:val="28"/>
        </w:rPr>
        <w:t>[1]</w:t>
      </w:r>
      <w:r w:rsidRPr="00D7235C">
        <w:rPr>
          <w:rFonts w:eastAsia="Calibri"/>
          <w:szCs w:val="28"/>
          <w:lang w:val="uk-UA" w:eastAsia="en-US"/>
        </w:rPr>
        <w:t>;</w:t>
      </w:r>
    </w:p>
    <w:p w:rsidR="008B18E5" w:rsidRPr="008B18E5" w:rsidRDefault="008B18E5" w:rsidP="008B18E5">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у першій половині дня 27 червня 2017 року розпочалася масова кібератака на український державний та комерційний сектор із застосування шкідливого програмного забезпечення – вірусу-шифрувальника файлів Petya Ransomware. Її жертвами стали інформаційно-телекомунікаційні системи “Укрпошти”, аеропорту “Бориспіль”, “Укренерго”, ДТЕК, багатьох банків, ЗМІ, телеканалів, АЗС та інших компаній</w:t>
      </w:r>
      <w:r w:rsidR="0019625C" w:rsidRPr="00FA71F3">
        <w:rPr>
          <w:rFonts w:eastAsia="Calibri"/>
          <w:szCs w:val="28"/>
          <w:lang w:val="uk-UA" w:eastAsia="en-US"/>
        </w:rPr>
        <w:t xml:space="preserve"> </w:t>
      </w:r>
      <w:r w:rsidR="0019625C" w:rsidRPr="00FA71F3">
        <w:rPr>
          <w:szCs w:val="28"/>
          <w:lang w:val="uk-UA"/>
        </w:rPr>
        <w:t>[1]</w:t>
      </w:r>
      <w:r w:rsidRPr="00D7235C">
        <w:rPr>
          <w:rFonts w:eastAsia="Calibri"/>
          <w:szCs w:val="28"/>
          <w:lang w:val="uk-UA" w:eastAsia="en-US"/>
        </w:rPr>
        <w:t>.</w:t>
      </w:r>
    </w:p>
    <w:p w:rsidR="00752533" w:rsidRPr="00B263AF" w:rsidRDefault="00993553" w:rsidP="00B0720E">
      <w:pPr>
        <w:pStyle w:val="a7"/>
        <w:shd w:val="clear" w:color="auto" w:fill="FFFFFF"/>
        <w:spacing w:before="0" w:beforeAutospacing="0" w:after="0" w:afterAutospacing="0"/>
        <w:jc w:val="both"/>
        <w:rPr>
          <w:szCs w:val="28"/>
        </w:rPr>
      </w:pPr>
      <w:r w:rsidRPr="00B263AF">
        <w:rPr>
          <w:szCs w:val="28"/>
        </w:rPr>
        <w:t>У комп'ютерній безпеці різні методи машинного навчання давно застосовуються в фільтрації спаму, аналізі трафіку, при виявленні фрод</w:t>
      </w:r>
      <w:r w:rsidR="00752533" w:rsidRPr="00B263AF">
        <w:rPr>
          <w:szCs w:val="28"/>
        </w:rPr>
        <w:t>у</w:t>
      </w:r>
      <w:r w:rsidRPr="00B263AF">
        <w:rPr>
          <w:szCs w:val="28"/>
        </w:rPr>
        <w:t xml:space="preserve"> або шкідливого програмного забезпечення. Однак є ще одна не менш важлива задача в сфері захисту інформації, це викриття прихованих </w:t>
      </w:r>
      <w:r w:rsidR="008B18E5">
        <w:rPr>
          <w:szCs w:val="28"/>
        </w:rPr>
        <w:t>кіберзагроз</w:t>
      </w:r>
      <w:r w:rsidRPr="00B263AF">
        <w:rPr>
          <w:szCs w:val="28"/>
        </w:rPr>
        <w:t>, які можуть завдати непоправної шкоди інфо</w:t>
      </w:r>
      <w:r w:rsidR="00752533" w:rsidRPr="00B263AF">
        <w:rPr>
          <w:szCs w:val="28"/>
        </w:rPr>
        <w:t>рмаційно-комунікаційним</w:t>
      </w:r>
      <w:r w:rsidRPr="00B263AF">
        <w:rPr>
          <w:szCs w:val="28"/>
        </w:rPr>
        <w:t xml:space="preserve"> системам, які здійснюються через відкриті канали зв'язку ззовні, за допомогою методів прихов</w:t>
      </w:r>
      <w:r w:rsidR="008B18E5">
        <w:rPr>
          <w:szCs w:val="28"/>
        </w:rPr>
        <w:t>ування факту передачі. Аналіз і виявлення</w:t>
      </w:r>
      <w:r w:rsidRPr="00B263AF">
        <w:rPr>
          <w:szCs w:val="28"/>
        </w:rPr>
        <w:t xml:space="preserve"> таких </w:t>
      </w:r>
      <w:r w:rsidR="008B18E5">
        <w:rPr>
          <w:szCs w:val="28"/>
        </w:rPr>
        <w:t>кіберзагроз</w:t>
      </w:r>
      <w:r w:rsidRPr="00B263AF">
        <w:rPr>
          <w:szCs w:val="28"/>
        </w:rPr>
        <w:t xml:space="preserve"> </w:t>
      </w:r>
      <w:r w:rsidR="008B18E5">
        <w:rPr>
          <w:szCs w:val="28"/>
        </w:rPr>
        <w:t>та</w:t>
      </w:r>
      <w:r w:rsidRPr="00B263AF">
        <w:rPr>
          <w:szCs w:val="28"/>
        </w:rPr>
        <w:t xml:space="preserve"> каналів управління ними є пріоритетними напрямками сфери кібербезпеки. Виділити з мільярдів сигналів і величезних масивів різноформатних даних інформацію, яка реально важлива для відбиття атаки, вкрай складно. Людина витратить на такий аналіз занадто багато часу. І, навпаки, система машинного навчання може проводити поведінковий аналіз мільярдів </w:t>
      </w:r>
      <w:r w:rsidR="008B18E5">
        <w:rPr>
          <w:szCs w:val="28"/>
        </w:rPr>
        <w:t>кіберінцидентів</w:t>
      </w:r>
      <w:r w:rsidRPr="00B263AF">
        <w:rPr>
          <w:szCs w:val="28"/>
        </w:rPr>
        <w:t xml:space="preserve"> кожен день. Це дозволяє значно скоротити час реагування на </w:t>
      </w:r>
      <w:r w:rsidR="008B18E5">
        <w:rPr>
          <w:szCs w:val="28"/>
        </w:rPr>
        <w:t>кіберінциденти</w:t>
      </w:r>
      <w:r w:rsidRPr="00B263AF">
        <w:rPr>
          <w:szCs w:val="28"/>
        </w:rPr>
        <w:t>. Тому дане дослідження є пріоритетним і затребуваним сьогодні</w:t>
      </w:r>
      <w:r w:rsidR="00AA077B" w:rsidRPr="00B263AF">
        <w:rPr>
          <w:szCs w:val="28"/>
        </w:rPr>
        <w:t xml:space="preserve"> [].</w:t>
      </w:r>
    </w:p>
    <w:p w:rsidR="00993553" w:rsidRPr="00B263AF" w:rsidRDefault="00752533" w:rsidP="00B0720E">
      <w:pPr>
        <w:pStyle w:val="a7"/>
        <w:shd w:val="clear" w:color="auto" w:fill="FFFFFF"/>
        <w:spacing w:before="0" w:beforeAutospacing="0" w:after="0" w:afterAutospacing="0"/>
        <w:jc w:val="both"/>
        <w:rPr>
          <w:b/>
          <w:szCs w:val="28"/>
        </w:rPr>
      </w:pPr>
      <w:r w:rsidRPr="00B263AF">
        <w:rPr>
          <w:szCs w:val="28"/>
        </w:rPr>
        <w:t xml:space="preserve">Використання методів </w:t>
      </w:r>
      <w:r w:rsidR="008B18E5">
        <w:rPr>
          <w:szCs w:val="28"/>
        </w:rPr>
        <w:t xml:space="preserve">аналізу кіберзагроз </w:t>
      </w:r>
      <w:r w:rsidRPr="00B263AF">
        <w:rPr>
          <w:szCs w:val="28"/>
        </w:rPr>
        <w:t xml:space="preserve">та машинного навчання дозволить ефективніше виявляти приховані </w:t>
      </w:r>
      <w:r w:rsidR="008B18E5">
        <w:rPr>
          <w:szCs w:val="28"/>
        </w:rPr>
        <w:t xml:space="preserve">кіберзагрози </w:t>
      </w:r>
      <w:r w:rsidRPr="00B263AF">
        <w:rPr>
          <w:szCs w:val="28"/>
        </w:rPr>
        <w:t xml:space="preserve">інформаційним системам. Тому розробка нових </w:t>
      </w:r>
      <w:r w:rsidR="008B18E5">
        <w:rPr>
          <w:szCs w:val="28"/>
        </w:rPr>
        <w:t>аналітичних</w:t>
      </w:r>
      <w:r w:rsidRPr="00B263AF">
        <w:rPr>
          <w:szCs w:val="28"/>
        </w:rPr>
        <w:t xml:space="preserve"> методів</w:t>
      </w:r>
      <w:r w:rsidR="00685496" w:rsidRPr="00B263AF">
        <w:rPr>
          <w:szCs w:val="28"/>
        </w:rPr>
        <w:t xml:space="preserve"> для</w:t>
      </w:r>
      <w:r w:rsidRPr="00B263AF">
        <w:rPr>
          <w:szCs w:val="28"/>
        </w:rPr>
        <w:t xml:space="preserve"> захисту інформації є актуальною науково-практичною задачею</w:t>
      </w:r>
      <w:r w:rsidR="00083EAC" w:rsidRPr="00B263AF">
        <w:rPr>
          <w:szCs w:val="28"/>
        </w:rPr>
        <w:t xml:space="preserve"> [</w:t>
      </w:r>
      <w:r w:rsidR="0019625C">
        <w:rPr>
          <w:szCs w:val="28"/>
        </w:rPr>
        <w:t>3</w:t>
      </w:r>
      <w:r w:rsidR="00083EAC" w:rsidRPr="00B263AF">
        <w:rPr>
          <w:szCs w:val="28"/>
        </w:rPr>
        <w:t>].</w:t>
      </w:r>
    </w:p>
    <w:p w:rsidR="00083EAC" w:rsidRPr="00B263AF" w:rsidRDefault="00083EAC" w:rsidP="00B0720E">
      <w:pPr>
        <w:pStyle w:val="a7"/>
        <w:shd w:val="clear" w:color="auto" w:fill="FFFFFF"/>
        <w:spacing w:before="0" w:beforeAutospacing="0" w:after="0" w:afterAutospacing="0"/>
        <w:jc w:val="both"/>
        <w:rPr>
          <w:szCs w:val="28"/>
        </w:rPr>
      </w:pPr>
      <w:r w:rsidRPr="00B263AF">
        <w:rPr>
          <w:szCs w:val="28"/>
        </w:rPr>
        <w:lastRenderedPageBreak/>
        <w:t xml:space="preserve">Для аналізу дослідження були розглянуті методи математичної статистики, за якими було показано різницю між різними </w:t>
      </w:r>
      <w:r w:rsidR="008B18E5">
        <w:rPr>
          <w:szCs w:val="28"/>
        </w:rPr>
        <w:t>каналами передачі кіберзагроз в інформаційному просторі</w:t>
      </w:r>
      <w:r w:rsidRPr="00B263AF">
        <w:rPr>
          <w:szCs w:val="28"/>
        </w:rPr>
        <w:t xml:space="preserve"> [</w:t>
      </w:r>
      <w:r w:rsidR="005C5963" w:rsidRPr="00B263AF">
        <w:rPr>
          <w:szCs w:val="28"/>
        </w:rPr>
        <w:t>3</w:t>
      </w:r>
      <w:r w:rsidRPr="00B263AF">
        <w:rPr>
          <w:szCs w:val="28"/>
        </w:rPr>
        <w:t>].</w:t>
      </w:r>
    </w:p>
    <w:p w:rsidR="005C5963" w:rsidRPr="00B263AF" w:rsidRDefault="005C5963" w:rsidP="00B0720E">
      <w:pPr>
        <w:ind w:firstLine="709"/>
        <w:jc w:val="both"/>
        <w:rPr>
          <w:szCs w:val="28"/>
          <w:lang w:val="uk-UA"/>
        </w:rPr>
      </w:pPr>
      <w:r w:rsidRPr="00B263AF">
        <w:rPr>
          <w:b/>
          <w:szCs w:val="28"/>
          <w:lang w:val="uk-UA"/>
        </w:rPr>
        <w:t>Мета роботи</w:t>
      </w:r>
      <w:r w:rsidR="00C40104">
        <w:rPr>
          <w:b/>
          <w:szCs w:val="28"/>
          <w:lang w:val="uk-UA"/>
        </w:rPr>
        <w:t xml:space="preserve">. </w:t>
      </w:r>
      <w:r w:rsidR="00C40104">
        <w:rPr>
          <w:szCs w:val="28"/>
          <w:lang w:val="uk-UA"/>
        </w:rPr>
        <w:t>На підставі ретельного аналізу методів кіберзагроз обрати найпоширеніший метод аналізу та підвищити ефективність методу за рахунок розробки нового алгоритму.</w:t>
      </w:r>
      <w:r w:rsidR="00D0710C">
        <w:rPr>
          <w:szCs w:val="28"/>
          <w:lang w:val="uk-UA"/>
        </w:rPr>
        <w:t xml:space="preserve"> </w:t>
      </w:r>
    </w:p>
    <w:p w:rsidR="00F27AD5" w:rsidRPr="00B263AF" w:rsidRDefault="00F27AD5" w:rsidP="00B0720E">
      <w:pPr>
        <w:pStyle w:val="a7"/>
        <w:shd w:val="clear" w:color="auto" w:fill="FFFFFF"/>
        <w:spacing w:before="0" w:beforeAutospacing="0" w:after="0" w:afterAutospacing="0"/>
        <w:jc w:val="both"/>
        <w:rPr>
          <w:szCs w:val="28"/>
        </w:rPr>
      </w:pPr>
      <w:r w:rsidRPr="00B263AF">
        <w:rPr>
          <w:szCs w:val="28"/>
        </w:rPr>
        <w:t>Для забезпечення поставленої мети, потрібно виконати ряд завдань:</w:t>
      </w:r>
    </w:p>
    <w:p w:rsidR="00F27AD5" w:rsidRPr="00B263AF" w:rsidRDefault="00F27AD5" w:rsidP="000E3C2E">
      <w:pPr>
        <w:pStyle w:val="a7"/>
        <w:numPr>
          <w:ilvl w:val="0"/>
          <w:numId w:val="9"/>
        </w:numPr>
        <w:shd w:val="clear" w:color="auto" w:fill="FFFFFF"/>
        <w:spacing w:before="0" w:beforeAutospacing="0" w:after="0" w:afterAutospacing="0"/>
        <w:ind w:left="0" w:firstLine="709"/>
        <w:contextualSpacing/>
        <w:jc w:val="both"/>
        <w:rPr>
          <w:szCs w:val="28"/>
        </w:rPr>
      </w:pPr>
      <w:r w:rsidRPr="00B263AF">
        <w:rPr>
          <w:szCs w:val="28"/>
        </w:rPr>
        <w:t xml:space="preserve">проаналізувати існуючі методи </w:t>
      </w:r>
      <w:r w:rsidR="00D0710C">
        <w:rPr>
          <w:szCs w:val="28"/>
        </w:rPr>
        <w:t>аналізу кіберзагроз в інформаційному просторі</w:t>
      </w:r>
      <w:r w:rsidR="005C5963" w:rsidRPr="00B263AF">
        <w:rPr>
          <w:szCs w:val="28"/>
        </w:rPr>
        <w:t xml:space="preserve"> на основі нормативно</w:t>
      </w:r>
      <w:r w:rsidR="0095579E" w:rsidRPr="00B263AF">
        <w:rPr>
          <w:szCs w:val="28"/>
        </w:rPr>
        <w:t>-</w:t>
      </w:r>
      <w:r w:rsidR="005C5963" w:rsidRPr="00B263AF">
        <w:rPr>
          <w:szCs w:val="28"/>
        </w:rPr>
        <w:t>правового регулювання законодавства України</w:t>
      </w:r>
      <w:r w:rsidRPr="00B263AF">
        <w:rPr>
          <w:szCs w:val="28"/>
        </w:rPr>
        <w:t>;</w:t>
      </w:r>
    </w:p>
    <w:p w:rsidR="00F27AD5" w:rsidRPr="00B263AF" w:rsidRDefault="006930FA" w:rsidP="000E3C2E">
      <w:pPr>
        <w:pStyle w:val="a7"/>
        <w:numPr>
          <w:ilvl w:val="0"/>
          <w:numId w:val="9"/>
        </w:numPr>
        <w:shd w:val="clear" w:color="auto" w:fill="FFFFFF"/>
        <w:spacing w:before="0" w:beforeAutospacing="0" w:after="0" w:afterAutospacing="0"/>
        <w:ind w:left="0" w:firstLine="709"/>
        <w:contextualSpacing/>
        <w:jc w:val="both"/>
        <w:rPr>
          <w:szCs w:val="28"/>
        </w:rPr>
      </w:pPr>
      <w:r>
        <w:rPr>
          <w:szCs w:val="28"/>
        </w:rPr>
        <w:t xml:space="preserve">за категоріями жертв </w:t>
      </w:r>
      <w:r w:rsidR="00F27AD5" w:rsidRPr="00B263AF">
        <w:rPr>
          <w:szCs w:val="28"/>
        </w:rPr>
        <w:t>проаналізувати ма</w:t>
      </w:r>
      <w:r w:rsidR="006928CC" w:rsidRPr="00B263AF">
        <w:rPr>
          <w:szCs w:val="28"/>
        </w:rPr>
        <w:t>тематичні моделі</w:t>
      </w:r>
      <w:r w:rsidR="005C5963" w:rsidRPr="00B263AF">
        <w:rPr>
          <w:szCs w:val="28"/>
        </w:rPr>
        <w:t xml:space="preserve"> аналізу даних</w:t>
      </w:r>
      <w:r w:rsidR="006928CC" w:rsidRPr="00B263AF">
        <w:rPr>
          <w:szCs w:val="28"/>
        </w:rPr>
        <w:t xml:space="preserve"> та канали </w:t>
      </w:r>
      <w:r>
        <w:rPr>
          <w:szCs w:val="28"/>
        </w:rPr>
        <w:t>управління кібератаками</w:t>
      </w:r>
      <w:r w:rsidR="005C5963" w:rsidRPr="00B263AF">
        <w:rPr>
          <w:szCs w:val="28"/>
        </w:rPr>
        <w:t>;</w:t>
      </w:r>
    </w:p>
    <w:p w:rsidR="00F27AD5" w:rsidRPr="00B263AF" w:rsidRDefault="00C40104" w:rsidP="000E3C2E">
      <w:pPr>
        <w:pStyle w:val="a7"/>
        <w:numPr>
          <w:ilvl w:val="0"/>
          <w:numId w:val="9"/>
        </w:numPr>
        <w:shd w:val="clear" w:color="auto" w:fill="FFFFFF"/>
        <w:spacing w:before="0" w:beforeAutospacing="0" w:after="0" w:afterAutospacing="0"/>
        <w:ind w:left="0" w:firstLine="709"/>
        <w:contextualSpacing/>
        <w:jc w:val="both"/>
        <w:rPr>
          <w:szCs w:val="28"/>
        </w:rPr>
      </w:pPr>
      <w:r>
        <w:rPr>
          <w:szCs w:val="28"/>
        </w:rPr>
        <w:t>розробка алгоритму для підвищення ефективності використання обраного методу</w:t>
      </w:r>
      <w:r w:rsidR="005C5963" w:rsidRPr="00B263AF">
        <w:rPr>
          <w:szCs w:val="28"/>
        </w:rPr>
        <w:t>.</w:t>
      </w:r>
    </w:p>
    <w:p w:rsidR="006928CC" w:rsidRPr="00B263AF" w:rsidRDefault="006928CC" w:rsidP="00B0720E">
      <w:pPr>
        <w:pStyle w:val="a7"/>
        <w:shd w:val="clear" w:color="auto" w:fill="FFFFFF"/>
        <w:spacing w:before="0" w:beforeAutospacing="0" w:after="0" w:afterAutospacing="0"/>
        <w:contextualSpacing/>
        <w:jc w:val="both"/>
        <w:rPr>
          <w:szCs w:val="28"/>
        </w:rPr>
      </w:pPr>
      <w:r w:rsidRPr="00B263AF">
        <w:rPr>
          <w:b/>
          <w:szCs w:val="28"/>
        </w:rPr>
        <w:t>Галузь застосування.</w:t>
      </w:r>
      <w:r w:rsidRPr="00B263AF">
        <w:rPr>
          <w:szCs w:val="28"/>
        </w:rPr>
        <w:t xml:space="preserve"> Розроблений алгоритм можливо використовувати в галузі кібербезпеки для підвищення ефективності існуючих методів </w:t>
      </w:r>
      <w:r w:rsidR="00853755" w:rsidRPr="00B263AF">
        <w:rPr>
          <w:szCs w:val="28"/>
        </w:rPr>
        <w:t xml:space="preserve">та систем </w:t>
      </w:r>
      <w:r w:rsidR="007C43CE">
        <w:rPr>
          <w:szCs w:val="28"/>
        </w:rPr>
        <w:t>аналізу кіберзагроз</w:t>
      </w:r>
      <w:r w:rsidR="00853755" w:rsidRPr="00B263AF">
        <w:rPr>
          <w:szCs w:val="28"/>
        </w:rPr>
        <w:t>.</w:t>
      </w:r>
    </w:p>
    <w:p w:rsidR="00853755" w:rsidRPr="00B263AF" w:rsidRDefault="00853755" w:rsidP="00B0720E">
      <w:pPr>
        <w:pStyle w:val="a7"/>
        <w:shd w:val="clear" w:color="auto" w:fill="FFFFFF"/>
        <w:spacing w:before="0" w:beforeAutospacing="0" w:after="0" w:afterAutospacing="0"/>
        <w:contextualSpacing/>
        <w:jc w:val="both"/>
        <w:rPr>
          <w:szCs w:val="28"/>
        </w:rPr>
      </w:pPr>
      <w:r w:rsidRPr="00B263AF">
        <w:rPr>
          <w:b/>
          <w:szCs w:val="28"/>
        </w:rPr>
        <w:t>Об’єктом дослідження</w:t>
      </w:r>
      <w:r w:rsidRPr="00B263AF">
        <w:rPr>
          <w:szCs w:val="28"/>
        </w:rPr>
        <w:t xml:space="preserve"> є про</w:t>
      </w:r>
      <w:r w:rsidR="007C43CE">
        <w:rPr>
          <w:szCs w:val="28"/>
        </w:rPr>
        <w:t>цес аналізу та оцінки прихованих кіберзагроз в інформаційному просторі</w:t>
      </w:r>
      <w:r w:rsidRPr="00B263AF">
        <w:rPr>
          <w:szCs w:val="28"/>
        </w:rPr>
        <w:t>.</w:t>
      </w:r>
    </w:p>
    <w:p w:rsidR="00853755" w:rsidRPr="00B263AF" w:rsidRDefault="00853755" w:rsidP="00B0720E">
      <w:pPr>
        <w:pStyle w:val="a7"/>
        <w:shd w:val="clear" w:color="auto" w:fill="FFFFFF"/>
        <w:spacing w:before="0" w:beforeAutospacing="0" w:after="0" w:afterAutospacing="0"/>
        <w:contextualSpacing/>
        <w:jc w:val="both"/>
        <w:rPr>
          <w:szCs w:val="28"/>
        </w:rPr>
      </w:pPr>
      <w:r w:rsidRPr="00B263AF">
        <w:rPr>
          <w:b/>
          <w:szCs w:val="28"/>
        </w:rPr>
        <w:t>Предметом дослідження</w:t>
      </w:r>
      <w:r w:rsidR="007C43CE">
        <w:rPr>
          <w:szCs w:val="28"/>
        </w:rPr>
        <w:t xml:space="preserve"> є канал зв’язку з прихованими кіб</w:t>
      </w:r>
      <w:r w:rsidR="00C40104">
        <w:rPr>
          <w:szCs w:val="28"/>
        </w:rPr>
        <w:t>ерзагрозами.</w:t>
      </w:r>
    </w:p>
    <w:p w:rsidR="00741770" w:rsidRPr="00B263AF" w:rsidRDefault="00741770" w:rsidP="00B0720E">
      <w:pPr>
        <w:ind w:firstLine="709"/>
        <w:jc w:val="both"/>
        <w:rPr>
          <w:szCs w:val="28"/>
          <w:lang w:val="uk-UA"/>
        </w:rPr>
      </w:pPr>
      <w:r w:rsidRPr="00B263AF">
        <w:rPr>
          <w:b/>
          <w:szCs w:val="28"/>
          <w:lang w:val="uk-UA"/>
        </w:rPr>
        <w:t>Методи дослідження.</w:t>
      </w:r>
      <w:r w:rsidRPr="00B263AF">
        <w:rPr>
          <w:szCs w:val="28"/>
          <w:lang w:val="uk-UA"/>
        </w:rPr>
        <w:t xml:space="preserve"> Для вирішення означених вище наукових завдань в роботі використані методи системного аналізу, теорії інформаційної безпеки, </w:t>
      </w:r>
      <w:r w:rsidR="004C3587" w:rsidRPr="00B263AF">
        <w:rPr>
          <w:szCs w:val="28"/>
          <w:lang w:val="uk-UA"/>
        </w:rPr>
        <w:t>методи</w:t>
      </w:r>
      <w:r w:rsidRPr="00B263AF">
        <w:rPr>
          <w:szCs w:val="28"/>
          <w:lang w:val="uk-UA"/>
        </w:rPr>
        <w:t xml:space="preserve"> </w:t>
      </w:r>
      <w:r w:rsidR="007511E4">
        <w:rPr>
          <w:szCs w:val="28"/>
          <w:lang w:val="uk-UA"/>
        </w:rPr>
        <w:t>аналізу кіберзагроз</w:t>
      </w:r>
      <w:r w:rsidRPr="00B263AF">
        <w:rPr>
          <w:szCs w:val="28"/>
          <w:lang w:val="uk-UA"/>
        </w:rPr>
        <w:t xml:space="preserve">, </w:t>
      </w:r>
      <w:r w:rsidR="004C3587" w:rsidRPr="00B263AF">
        <w:rPr>
          <w:szCs w:val="28"/>
          <w:lang w:val="uk-UA"/>
        </w:rPr>
        <w:t>методи</w:t>
      </w:r>
      <w:r w:rsidRPr="00B263AF">
        <w:rPr>
          <w:szCs w:val="28"/>
          <w:lang w:val="uk-UA"/>
        </w:rPr>
        <w:t xml:space="preserve"> математичної статистики та машинного навчання.</w:t>
      </w:r>
    </w:p>
    <w:p w:rsidR="00741770" w:rsidRPr="00B263AF" w:rsidRDefault="00741770" w:rsidP="00B0720E">
      <w:pPr>
        <w:pStyle w:val="a7"/>
        <w:shd w:val="clear" w:color="auto" w:fill="FFFFFF"/>
        <w:spacing w:before="0" w:beforeAutospacing="0" w:after="0" w:afterAutospacing="0"/>
        <w:contextualSpacing/>
        <w:jc w:val="both"/>
        <w:rPr>
          <w:szCs w:val="28"/>
        </w:rPr>
      </w:pPr>
      <w:r w:rsidRPr="00B263AF">
        <w:rPr>
          <w:b/>
          <w:szCs w:val="28"/>
        </w:rPr>
        <w:t>Наукова новизна отриманих результатів:</w:t>
      </w:r>
      <w:r w:rsidRPr="00B263AF">
        <w:rPr>
          <w:szCs w:val="28"/>
        </w:rPr>
        <w:t xml:space="preserve"> На основі поєднання сучасних методів захисту інформації, математичної статистики та математичних моделей</w:t>
      </w:r>
      <w:r w:rsidR="007511E4">
        <w:rPr>
          <w:szCs w:val="28"/>
        </w:rPr>
        <w:t xml:space="preserve"> аналізу даних було розроблено алгоритм, що дозволило удосконалити технологію оцінки та бінарної класифікації відкритих каналів зв’язку з прихованими кіберзагрозами</w:t>
      </w:r>
      <w:r w:rsidRPr="00B263AF">
        <w:rPr>
          <w:szCs w:val="28"/>
        </w:rPr>
        <w:t>.</w:t>
      </w:r>
    </w:p>
    <w:p w:rsidR="00741770" w:rsidRPr="00B263AF" w:rsidRDefault="00741770" w:rsidP="00B0720E">
      <w:pPr>
        <w:pStyle w:val="a7"/>
        <w:shd w:val="clear" w:color="auto" w:fill="FFFFFF"/>
        <w:spacing w:before="0" w:beforeAutospacing="0" w:after="0" w:afterAutospacing="0"/>
        <w:contextualSpacing/>
        <w:jc w:val="both"/>
        <w:rPr>
          <w:szCs w:val="28"/>
        </w:rPr>
      </w:pPr>
      <w:r w:rsidRPr="00B263AF">
        <w:rPr>
          <w:b/>
          <w:szCs w:val="28"/>
        </w:rPr>
        <w:lastRenderedPageBreak/>
        <w:t>Практичне значення отриманих результатів:</w:t>
      </w:r>
      <w:r w:rsidRPr="00B263AF">
        <w:rPr>
          <w:szCs w:val="28"/>
        </w:rPr>
        <w:t xml:space="preserve"> Результатом дослідження дає можливість пристосування технологій машинного навчання для захисту інформаційно-комунікаційних систем завдяки аналізу первинних даних </w:t>
      </w:r>
      <w:r w:rsidR="007511E4">
        <w:rPr>
          <w:szCs w:val="28"/>
        </w:rPr>
        <w:t>на предмет кіберзагроз</w:t>
      </w:r>
      <w:r w:rsidRPr="00B263AF">
        <w:rPr>
          <w:szCs w:val="28"/>
        </w:rPr>
        <w:t>.</w:t>
      </w:r>
    </w:p>
    <w:p w:rsidR="00F905F5" w:rsidRPr="00B263AF" w:rsidRDefault="00F905F5" w:rsidP="00B0720E">
      <w:pPr>
        <w:pStyle w:val="a7"/>
        <w:shd w:val="clear" w:color="auto" w:fill="FFFFFF"/>
        <w:spacing w:before="0" w:beforeAutospacing="0" w:after="0" w:afterAutospacing="0"/>
        <w:contextualSpacing/>
        <w:jc w:val="both"/>
        <w:rPr>
          <w:b/>
          <w:szCs w:val="28"/>
        </w:rPr>
      </w:pPr>
      <w:r w:rsidRPr="00B263AF">
        <w:rPr>
          <w:b/>
          <w:szCs w:val="28"/>
        </w:rPr>
        <w:t>Апробація результатів.</w:t>
      </w:r>
    </w:p>
    <w:p w:rsidR="005744FC" w:rsidRPr="00B263AF" w:rsidRDefault="005744FC" w:rsidP="000E3C2E">
      <w:pPr>
        <w:pStyle w:val="a6"/>
        <w:numPr>
          <w:ilvl w:val="0"/>
          <w:numId w:val="10"/>
        </w:numPr>
        <w:ind w:left="0" w:firstLine="709"/>
        <w:jc w:val="both"/>
        <w:rPr>
          <w:szCs w:val="28"/>
        </w:rPr>
      </w:pPr>
      <w:r w:rsidRPr="00B263AF">
        <w:rPr>
          <w:szCs w:val="28"/>
        </w:rPr>
        <w:t>Шматок А.С. Методы анализа критических данных на основе машинного обучения. / А.С. Шматок, Ю.И. Финенко // ОРАЛДЫҢ ҒЫЛЫМ ЖАРШЫСЫ - №3 (1</w:t>
      </w:r>
      <w:r w:rsidR="0019625C">
        <w:rPr>
          <w:szCs w:val="28"/>
        </w:rPr>
        <w:t>3</w:t>
      </w:r>
      <w:r w:rsidR="002611B7">
        <w:rPr>
          <w:szCs w:val="28"/>
        </w:rPr>
        <w:t>0</w:t>
      </w:r>
      <w:r w:rsidRPr="00B263AF">
        <w:rPr>
          <w:szCs w:val="28"/>
        </w:rPr>
        <w:t xml:space="preserve">) </w:t>
      </w:r>
      <w:r w:rsidR="0019625C">
        <w:rPr>
          <w:szCs w:val="28"/>
        </w:rPr>
        <w:t>3</w:t>
      </w:r>
      <w:r w:rsidRPr="00B263AF">
        <w:rPr>
          <w:szCs w:val="28"/>
        </w:rPr>
        <w:t xml:space="preserve">019. - Оралқаласы, ЖШС «Уралнаучкнига», </w:t>
      </w:r>
      <w:r w:rsidR="0019625C">
        <w:rPr>
          <w:szCs w:val="28"/>
        </w:rPr>
        <w:t>3</w:t>
      </w:r>
      <w:r w:rsidRPr="00B263AF">
        <w:rPr>
          <w:szCs w:val="28"/>
        </w:rPr>
        <w:t>019. – С. 58-6</w:t>
      </w:r>
      <w:r w:rsidR="0019625C">
        <w:rPr>
          <w:szCs w:val="28"/>
        </w:rPr>
        <w:t>3</w:t>
      </w:r>
      <w:r w:rsidRPr="00B263AF">
        <w:rPr>
          <w:szCs w:val="28"/>
        </w:rPr>
        <w:t>.</w:t>
      </w:r>
    </w:p>
    <w:p w:rsidR="00E43349" w:rsidRPr="00B263AF" w:rsidRDefault="005744FC" w:rsidP="000E3C2E">
      <w:pPr>
        <w:pStyle w:val="a6"/>
        <w:numPr>
          <w:ilvl w:val="0"/>
          <w:numId w:val="10"/>
        </w:numPr>
        <w:ind w:left="0" w:firstLine="709"/>
        <w:jc w:val="both"/>
        <w:rPr>
          <w:szCs w:val="28"/>
        </w:rPr>
      </w:pPr>
      <w:r w:rsidRPr="00B263AF">
        <w:rPr>
          <w:szCs w:val="28"/>
        </w:rPr>
        <w:t>Шматок А.С. Методы анализа критических данных на основе машинного обучения. / А.С. Шматок, Ю.И. Финенко // ІІ міжнар. наук.-практ. конф. «Проблеми кібербезпеки інформаціно-телекомунікаційних систем (PCSITS)», «Київ, 11-1</w:t>
      </w:r>
      <w:r w:rsidR="0019625C">
        <w:rPr>
          <w:szCs w:val="28"/>
        </w:rPr>
        <w:t>3</w:t>
      </w:r>
      <w:r w:rsidRPr="00B263AF">
        <w:rPr>
          <w:szCs w:val="28"/>
        </w:rPr>
        <w:t xml:space="preserve"> квітня </w:t>
      </w:r>
      <w:r w:rsidR="0019625C">
        <w:rPr>
          <w:szCs w:val="28"/>
        </w:rPr>
        <w:t>3</w:t>
      </w:r>
      <w:r w:rsidRPr="00B263AF">
        <w:rPr>
          <w:szCs w:val="28"/>
        </w:rPr>
        <w:t xml:space="preserve">019 р.). – Київ, КНУ ім. Тараса Шевченка, </w:t>
      </w:r>
      <w:r w:rsidR="0019625C">
        <w:rPr>
          <w:szCs w:val="28"/>
        </w:rPr>
        <w:t>3</w:t>
      </w:r>
      <w:r w:rsidRPr="00B263AF">
        <w:rPr>
          <w:szCs w:val="28"/>
        </w:rPr>
        <w:t xml:space="preserve">019. – С. </w:t>
      </w:r>
      <w:r w:rsidR="0019625C">
        <w:rPr>
          <w:szCs w:val="28"/>
        </w:rPr>
        <w:t>3</w:t>
      </w:r>
      <w:r w:rsidRPr="00B263AF">
        <w:rPr>
          <w:szCs w:val="28"/>
        </w:rPr>
        <w:t>1-</w:t>
      </w:r>
      <w:r w:rsidR="0019625C">
        <w:rPr>
          <w:szCs w:val="28"/>
        </w:rPr>
        <w:t>3</w:t>
      </w:r>
      <w:r w:rsidRPr="00B263AF">
        <w:rPr>
          <w:szCs w:val="28"/>
        </w:rPr>
        <w:t>3.</w:t>
      </w:r>
    </w:p>
    <w:p w:rsidR="005744FC" w:rsidRPr="00B263AF" w:rsidRDefault="005744FC" w:rsidP="000E3C2E">
      <w:pPr>
        <w:pStyle w:val="a6"/>
        <w:numPr>
          <w:ilvl w:val="0"/>
          <w:numId w:val="10"/>
        </w:numPr>
        <w:ind w:left="0" w:firstLine="709"/>
        <w:jc w:val="both"/>
        <w:rPr>
          <w:szCs w:val="28"/>
        </w:rPr>
      </w:pPr>
      <w:r w:rsidRPr="00B263AF">
        <w:rPr>
          <w:szCs w:val="28"/>
        </w:rPr>
        <w:t>Шматок О.С. Штучний інтелект та машинне навчання в задачах стеганоаналізу даних. / О.С. Шматок, Ю.І. Фіненко, А.Б. Єлізаров, В.А. Телющенко // Вісник Університету «Україна», Серія: «Інформатика, обчислювальна техніка та кібернетика» - №</w:t>
      </w:r>
      <w:r w:rsidR="0019625C">
        <w:rPr>
          <w:szCs w:val="28"/>
        </w:rPr>
        <w:t>3</w:t>
      </w:r>
      <w:r w:rsidRPr="00B263AF">
        <w:rPr>
          <w:szCs w:val="28"/>
        </w:rPr>
        <w:t xml:space="preserve"> (</w:t>
      </w:r>
      <w:r w:rsidR="0019625C">
        <w:rPr>
          <w:szCs w:val="28"/>
        </w:rPr>
        <w:t>3</w:t>
      </w:r>
      <w:r w:rsidRPr="00B263AF">
        <w:rPr>
          <w:szCs w:val="28"/>
        </w:rPr>
        <w:t xml:space="preserve">3) </w:t>
      </w:r>
      <w:r w:rsidR="0019625C">
        <w:rPr>
          <w:szCs w:val="28"/>
        </w:rPr>
        <w:t>3</w:t>
      </w:r>
      <w:r w:rsidRPr="00B263AF">
        <w:rPr>
          <w:szCs w:val="28"/>
        </w:rPr>
        <w:t xml:space="preserve">019. – Київ, Університет «Україна», </w:t>
      </w:r>
      <w:r w:rsidR="0019625C">
        <w:rPr>
          <w:szCs w:val="28"/>
        </w:rPr>
        <w:t>3</w:t>
      </w:r>
      <w:r w:rsidRPr="00B263AF">
        <w:rPr>
          <w:szCs w:val="28"/>
        </w:rPr>
        <w:t>019. С.</w:t>
      </w:r>
      <w:r w:rsidR="0019625C">
        <w:rPr>
          <w:szCs w:val="28"/>
        </w:rPr>
        <w:t>3</w:t>
      </w:r>
      <w:r w:rsidRPr="00B263AF">
        <w:rPr>
          <w:szCs w:val="28"/>
        </w:rPr>
        <w:t>19-</w:t>
      </w:r>
      <w:r w:rsidR="0019625C">
        <w:rPr>
          <w:szCs w:val="28"/>
        </w:rPr>
        <w:t>33</w:t>
      </w:r>
      <w:r w:rsidRPr="00B263AF">
        <w:rPr>
          <w:szCs w:val="28"/>
        </w:rPr>
        <w:t>7.</w:t>
      </w:r>
    </w:p>
    <w:p w:rsidR="005744FC" w:rsidRPr="00B263AF" w:rsidRDefault="005744FC" w:rsidP="00B0720E">
      <w:pPr>
        <w:spacing w:after="160"/>
        <w:rPr>
          <w:szCs w:val="28"/>
          <w:lang w:val="uk-UA"/>
        </w:rPr>
      </w:pPr>
      <w:r w:rsidRPr="00B263AF">
        <w:rPr>
          <w:szCs w:val="28"/>
          <w:lang w:val="uk-UA"/>
        </w:rPr>
        <w:br w:type="page"/>
      </w:r>
    </w:p>
    <w:p w:rsidR="00D7235C" w:rsidRDefault="00D7235C" w:rsidP="00677051">
      <w:pPr>
        <w:pStyle w:val="1"/>
        <w:spacing w:before="0"/>
        <w:rPr>
          <w:rFonts w:eastAsia="Calibri"/>
          <w:lang w:eastAsia="en-US"/>
        </w:rPr>
      </w:pPr>
      <w:bookmarkStart w:id="6" w:name="_Toc30500870"/>
      <w:r w:rsidRPr="00D7235C">
        <w:rPr>
          <w:rFonts w:eastAsia="Calibri"/>
          <w:lang w:eastAsia="en-US"/>
        </w:rPr>
        <w:lastRenderedPageBreak/>
        <w:t>Розділ 1. Кіберзагрози та методи їх аналізу</w:t>
      </w:r>
      <w:bookmarkEnd w:id="6"/>
    </w:p>
    <w:p w:rsidR="00677051" w:rsidRPr="00677051" w:rsidRDefault="00677051" w:rsidP="00677051">
      <w:pPr>
        <w:pStyle w:val="a0"/>
        <w:rPr>
          <w:lang w:val="uk-UA" w:eastAsia="en-US"/>
        </w:rPr>
      </w:pPr>
    </w:p>
    <w:p w:rsidR="00D7235C" w:rsidRPr="00D7235C" w:rsidRDefault="00D7235C" w:rsidP="00677051">
      <w:pPr>
        <w:pStyle w:val="2"/>
        <w:spacing w:before="0"/>
        <w:rPr>
          <w:rFonts w:eastAsia="Calibri"/>
          <w:lang w:val="uk-UA" w:eastAsia="en-US"/>
        </w:rPr>
      </w:pPr>
      <w:bookmarkStart w:id="7" w:name="_Toc30500871"/>
      <w:r w:rsidRPr="00D7235C">
        <w:rPr>
          <w:rFonts w:eastAsia="Calibri"/>
          <w:lang w:val="uk-UA" w:eastAsia="en-US"/>
        </w:rPr>
        <w:t>1.1. Визначення проблеми.</w:t>
      </w:r>
      <w:bookmarkEnd w:id="7"/>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Відповідно до частини третьої статті 6 Закону України “Про основні засади забезпечення кібербезпеки України” Адміністрацією Держспецзв’язку розроблено проект постанови Кабінету Міністрів України “Деякі питання проведення незалежного аудиту інформаційної безпеки на об’єктах критичної інфраструктури” (далі – проект постанови)</w:t>
      </w:r>
      <w:r w:rsidR="0059494E">
        <w:rPr>
          <w:rFonts w:eastAsia="Calibri"/>
          <w:szCs w:val="28"/>
          <w:lang w:val="uk-UA" w:eastAsia="en-US"/>
        </w:rPr>
        <w:t xml:space="preserve"> </w:t>
      </w:r>
      <w:r w:rsidR="0019625C">
        <w:rPr>
          <w:rFonts w:eastAsia="Calibri"/>
          <w:szCs w:val="28"/>
          <w:lang w:val="en-US"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Стратегією кібербезпеки України, затвердженою Указом Президента України від 15.03.</w:t>
      </w:r>
      <w:r w:rsidR="0019625C">
        <w:rPr>
          <w:rFonts w:eastAsia="Calibri"/>
          <w:szCs w:val="28"/>
          <w:lang w:val="uk-UA" w:eastAsia="en-US"/>
        </w:rPr>
        <w:t>3</w:t>
      </w:r>
      <w:r w:rsidRPr="00D7235C">
        <w:rPr>
          <w:rFonts w:eastAsia="Calibri"/>
          <w:szCs w:val="28"/>
          <w:lang w:val="uk-UA" w:eastAsia="en-US"/>
        </w:rPr>
        <w:t>0</w:t>
      </w:r>
      <w:r w:rsidR="00CE4C7A">
        <w:rPr>
          <w:rFonts w:eastAsia="Calibri"/>
          <w:szCs w:val="28"/>
          <w:lang w:val="uk-UA" w:eastAsia="en-US"/>
        </w:rPr>
        <w:t>15</w:t>
      </w:r>
      <w:r w:rsidRPr="00D7235C">
        <w:rPr>
          <w:rFonts w:eastAsia="Calibri"/>
          <w:szCs w:val="28"/>
          <w:lang w:val="uk-UA" w:eastAsia="en-US"/>
        </w:rPr>
        <w:t xml:space="preserve"> № 96, визначено основні загрози кібербезпеці, зокрема для об'єктів критичної інфраструктури, шляхи протидії їм та зазначено, що сучасні інформаційно-комунікаційні технології можуть використовуватися для вчинення терористичних актів</w:t>
      </w:r>
      <w:r w:rsidR="0059494E">
        <w:rPr>
          <w:rFonts w:eastAsia="Calibri"/>
          <w:szCs w:val="28"/>
          <w:lang w:val="uk-UA" w:eastAsia="en-US"/>
        </w:rPr>
        <w:t xml:space="preserve"> </w:t>
      </w:r>
      <w:r w:rsidR="0019625C">
        <w:rPr>
          <w:rFonts w:eastAsia="Calibri"/>
          <w:szCs w:val="28"/>
          <w:lang w:val="en-US"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Аналіз кіберзагроз свідчить, що кібератаки на комунікаційні системи та системи управління технологічними процесами об’єктів критичної інфраструктури держави таких галузей, як енергетика, хімічна промисловість та інші можуть призвести до  виникнення надзвичайних ситуацій техногенного характеру та/або негативного впливу на стан екологічної безпеки держави</w:t>
      </w:r>
      <w:r w:rsidR="0059494E">
        <w:rPr>
          <w:rFonts w:eastAsia="Calibri"/>
          <w:szCs w:val="28"/>
          <w:lang w:val="uk-UA" w:eastAsia="en-US"/>
        </w:rPr>
        <w:t xml:space="preserve"> </w:t>
      </w:r>
      <w:r w:rsidR="0019625C" w:rsidRPr="00FA71F3">
        <w:rPr>
          <w:rFonts w:eastAsia="Calibri"/>
          <w:szCs w:val="28"/>
          <w:lang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З урахуванням потреб національної безпеки і необхідності запровадження системного підходу до розв’язання проблеми на загальнодержавному рівні створення системи захисту критичної інфраструктури є одним із пріоритетів у реформуванні сектору оборони і безпеки України</w:t>
      </w:r>
      <w:r w:rsidR="0059494E">
        <w:rPr>
          <w:rFonts w:eastAsia="Calibri"/>
          <w:szCs w:val="28"/>
          <w:lang w:val="uk-UA" w:eastAsia="en-US"/>
        </w:rPr>
        <w:t xml:space="preserve"> </w:t>
      </w:r>
      <w:r w:rsidR="0019625C" w:rsidRPr="00FA71F3">
        <w:rPr>
          <w:rFonts w:eastAsia="Calibri"/>
          <w:szCs w:val="28"/>
          <w:lang w:val="uk-UA"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Водночас Закон України “Про основні засади забезпечення кібербезпеки України” визначає, що до Переліку об’єктів критичної інфраструктури (далі – Перелік) можуть бути віднесені підприємства, установи та організації незалежно від форми власності, які провадять діяльність та надають послуги в галузях енергетики, хімічної промисловості, транспорту, інформаційно-комунікаційних технологій, електронних комунікацій, у банківському та фінансовому секторах; надають послуги у сферах життєзабезпечення населення, зокрема у сферах централізованого водопостачання, водовідведення, </w:t>
      </w:r>
      <w:r w:rsidRPr="00D7235C">
        <w:rPr>
          <w:rFonts w:eastAsia="Calibri"/>
          <w:szCs w:val="28"/>
          <w:lang w:val="uk-UA" w:eastAsia="en-US"/>
        </w:rPr>
        <w:lastRenderedPageBreak/>
        <w:t>постачання електричної енергії і газу, виробництва продуктів харчування, сільського господарства, охорони здоров’я; є комунальними, аварійними та рятувальними службами, службами екстреної допомоги населенню; включені до переліку підприємств, що мають стратегічне значення для економіки і безпеки держави; є об’єктами потенційно небезпечних технологій і виробництв</w:t>
      </w:r>
      <w:r w:rsidR="0059494E">
        <w:rPr>
          <w:rFonts w:eastAsia="Calibri"/>
          <w:szCs w:val="28"/>
          <w:lang w:val="uk-UA" w:eastAsia="en-US"/>
        </w:rPr>
        <w:t xml:space="preserve"> </w:t>
      </w:r>
      <w:r w:rsidR="0019625C" w:rsidRPr="00FA71F3">
        <w:rPr>
          <w:rFonts w:eastAsia="Calibri"/>
          <w:szCs w:val="28"/>
          <w:lang w:val="uk-UA"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Необхідність прийняття постанови зумовлена відсутністю відомостей щодо реального стану інформаційної безпеки на об’єктах критичної інфраструктури та, як наслідок, унеможливлює системний підхід до розв’язання проблеми захисту критичної інфраструктури на загальнодержавному рівні</w:t>
      </w:r>
      <w:r w:rsidR="0059494E">
        <w:rPr>
          <w:rFonts w:eastAsia="Calibri"/>
          <w:szCs w:val="28"/>
          <w:lang w:val="uk-UA" w:eastAsia="en-US"/>
        </w:rPr>
        <w:t xml:space="preserve"> </w:t>
      </w:r>
      <w:r w:rsidR="0019625C" w:rsidRPr="00FA71F3">
        <w:rPr>
          <w:rFonts w:eastAsia="Calibri"/>
          <w:szCs w:val="28"/>
          <w:lang w:val="uk-UA"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облеми забезпечення належного рівня інформаційної безпеки на об’єктах критичної інфраструктури не можуть бути розв’язані без існування систематизованого підходу до аналізу стану захисту інформації, який базувався би на реальних показниках, отриманих під час проведення незалежного аудиту інформаційної безпеки</w:t>
      </w:r>
      <w:r w:rsidR="0059494E">
        <w:rPr>
          <w:rFonts w:eastAsia="Calibri"/>
          <w:szCs w:val="28"/>
          <w:lang w:val="uk-UA" w:eastAsia="en-US"/>
        </w:rPr>
        <w:t xml:space="preserve"> </w:t>
      </w:r>
      <w:r w:rsidR="0019625C" w:rsidRPr="00FA71F3">
        <w:rPr>
          <w:rFonts w:eastAsia="Calibri"/>
          <w:szCs w:val="28"/>
          <w:lang w:eastAsia="en-US"/>
        </w:rPr>
        <w:t>[4]</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Основні групи (підгрупи), на які проблема впливає:</w:t>
      </w:r>
    </w:p>
    <w:p w:rsidR="00D7235C" w:rsidRPr="00D7235C" w:rsidRDefault="00D7235C" w:rsidP="00677051">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Громадяни</w:t>
      </w:r>
    </w:p>
    <w:p w:rsidR="00D7235C" w:rsidRPr="00D7235C" w:rsidRDefault="00D7235C" w:rsidP="00677051">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Держава</w:t>
      </w:r>
    </w:p>
    <w:p w:rsidR="00D7235C" w:rsidRPr="00D7235C" w:rsidRDefault="00D7235C" w:rsidP="00677051">
      <w:pPr>
        <w:numPr>
          <w:ilvl w:val="0"/>
          <w:numId w:val="21"/>
        </w:numPr>
        <w:ind w:left="0" w:firstLine="709"/>
        <w:contextualSpacing/>
        <w:jc w:val="both"/>
        <w:rPr>
          <w:rFonts w:eastAsia="Calibri"/>
          <w:szCs w:val="28"/>
          <w:lang w:val="uk-UA" w:eastAsia="en-US"/>
        </w:rPr>
      </w:pPr>
      <w:r w:rsidRPr="00D7235C">
        <w:rPr>
          <w:rFonts w:eastAsia="Calibri"/>
          <w:szCs w:val="28"/>
          <w:lang w:val="uk-UA" w:eastAsia="en-US"/>
        </w:rPr>
        <w:t>Суб’єкти господарювання у тому числі суб’єкти малого підприємництва</w:t>
      </w:r>
      <w:r w:rsidR="0059494E">
        <w:rPr>
          <w:rFonts w:eastAsia="Calibri"/>
          <w:szCs w:val="28"/>
          <w:lang w:val="uk-UA" w:eastAsia="en-US"/>
        </w:rPr>
        <w:t xml:space="preserve"> </w:t>
      </w:r>
      <w:r w:rsidR="0019625C" w:rsidRPr="00FA71F3">
        <w:rPr>
          <w:rFonts w:eastAsia="Calibri"/>
          <w:szCs w:val="28"/>
          <w:lang w:eastAsia="en-US"/>
        </w:rPr>
        <w:t>[4]</w:t>
      </w:r>
      <w:r w:rsidR="0059494E">
        <w:rPr>
          <w:rFonts w:eastAsia="Calibri"/>
          <w:szCs w:val="28"/>
          <w:lang w:val="uk-UA" w:eastAsia="en-US"/>
        </w:rPr>
        <w:t>.</w:t>
      </w:r>
    </w:p>
    <w:p w:rsidR="00D7235C" w:rsidRPr="00D7235C" w:rsidRDefault="00D7235C" w:rsidP="00677051">
      <w:pPr>
        <w:pStyle w:val="2"/>
        <w:spacing w:before="0"/>
        <w:rPr>
          <w:rFonts w:eastAsia="Calibri"/>
          <w:lang w:val="uk-UA" w:eastAsia="en-US"/>
        </w:rPr>
      </w:pPr>
      <w:bookmarkStart w:id="8" w:name="_Toc30500872"/>
      <w:r w:rsidRPr="00D7235C">
        <w:rPr>
          <w:rFonts w:eastAsia="Calibri"/>
          <w:lang w:val="uk-UA" w:eastAsia="en-US"/>
        </w:rPr>
        <w:t>1.</w:t>
      </w:r>
      <w:r w:rsidR="0019625C">
        <w:rPr>
          <w:rFonts w:eastAsia="Calibri"/>
          <w:lang w:val="uk-UA" w:eastAsia="en-US"/>
        </w:rPr>
        <w:t>3</w:t>
      </w:r>
      <w:r w:rsidRPr="00D7235C">
        <w:rPr>
          <w:rFonts w:eastAsia="Calibri"/>
          <w:lang w:val="uk-UA" w:eastAsia="en-US"/>
        </w:rPr>
        <w:t>. Основні поняття та визначення</w:t>
      </w:r>
      <w:bookmarkEnd w:id="8"/>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Визначені правові і організаційні засади забезпечення захисту національних інтересів України в кіберпросторі, основні цілі, напрями і принципи державної політики у сфері кібербезпеки, повноваження державних органів, підприємств, установ, організацій, осіб і громадян в цій сфері, основні принципи координації їх діяльності по забезпеченню кібербезпеки</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Індикатори кіберзагроз - показники (технічні дані), що використовуються для виявлення</w:t>
      </w:r>
      <w:r w:rsidR="00154FF8">
        <w:rPr>
          <w:rFonts w:eastAsia="Calibri"/>
          <w:szCs w:val="28"/>
          <w:lang w:val="uk-UA" w:eastAsia="en-US"/>
        </w:rPr>
        <w:t xml:space="preserve"> та реагування на кіберзагрози </w:t>
      </w:r>
      <w:r w:rsidR="00154FF8" w:rsidRPr="00FA71F3">
        <w:rPr>
          <w:rFonts w:eastAsia="Calibri"/>
          <w:szCs w:val="28"/>
          <w:lang w:eastAsia="en-US"/>
        </w:rPr>
        <w:t>[</w:t>
      </w:r>
      <w:r w:rsidR="00154FF8">
        <w:rPr>
          <w:rFonts w:eastAsia="Calibri"/>
          <w:szCs w:val="28"/>
          <w:lang w:val="uk-UA" w:eastAsia="en-US"/>
        </w:rPr>
        <w:t>4</w:t>
      </w:r>
      <w:r w:rsidR="00154FF8" w:rsidRPr="00FA71F3">
        <w:rPr>
          <w:rFonts w:eastAsia="Calibri"/>
          <w:szCs w:val="28"/>
          <w:lang w:eastAsia="en-US"/>
        </w:rPr>
        <w:t>]</w:t>
      </w:r>
      <w:r w:rsidR="00154FF8" w:rsidRPr="00D7235C">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lastRenderedPageBreak/>
        <w:t>Інформація про інцидент кібербезпеки - відомості про обставини кіберінциденту, зокрема про те, які об’єкти кіберзахисту і за яких умов зазнали кібератаки, які з них успішно виявлені, нейтралізовані, яким запобігли за допомогою яких засобів кіберзахисту, у тому числі з використанн</w:t>
      </w:r>
      <w:r w:rsidR="00154FF8">
        <w:rPr>
          <w:rFonts w:eastAsia="Calibri"/>
          <w:szCs w:val="28"/>
          <w:lang w:val="uk-UA" w:eastAsia="en-US"/>
        </w:rPr>
        <w:t xml:space="preserve">ям яких індикаторів кіберзагроз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00154FF8" w:rsidRPr="00D7235C">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Інцидент кібербезпеки (далі - кіберінцидент) - подія або ряд несприятливих подій ненавмисного характеру (природного, технічного, технологічного, помилкового, у тому числі внаслідок дії людського фактора) та/або таких, що мають ознаки можливої (потенційної) кібератаки, які становлять загрозу безпеці систем електронних комунікацій, систем управління технологічними процесами, створюють імовірність порушення штатного режиму функціонування таких систем (у тому числі зриву та/або блокування роботи системи, та/або несанкціонованого управління її ресурсами), ставлять під загрозу безпеку (захищеність) еле</w:t>
      </w:r>
      <w:r w:rsidR="00154FF8">
        <w:rPr>
          <w:rFonts w:eastAsia="Calibri"/>
          <w:szCs w:val="28"/>
          <w:lang w:val="uk-UA" w:eastAsia="en-US"/>
        </w:rPr>
        <w:t xml:space="preserve">ктронних інформаційних ресурсів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00154FF8" w:rsidRPr="00D7235C">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атака - спрямовані (навмисні) дії в кіберпросторі, які здійснюються за допомогою засобів електронних комунікацій (включаючи інформаційно-комунікаційні технології, програмні, програмно-апаратні засоби, інші технічні та технологічні засоби і обладнання) та спрямовані на досягнення однієї або сукупності таких цілей: порушення конфіденційності, цілісності, доступності електронних інформаційних ресурсів, що обробляються (передаються, зберігаються) в комунікаційних та/або технологічних системах, отримання несанкціонованого доступу до таких ресурсів; порушення безпеки, сталого, надійного та штатного режиму функціонування комунікаційних та/або технологічних систем; використання комунікаційної системи, її ресурсів та засобів електронних комунікацій для здійснення кібератак на інші об’єкти кіберзахисту</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Кібербезпека - захищеність життєво важливих інтересів людини і громадянина, суспільства та держави під час використання кіберпростору, за якої забезпечуються сталий розвиток інформаційного суспільства та цифрового комунікативного середовища, своєчасне виявлення, запобігання і нейтралізація </w:t>
      </w:r>
      <w:r w:rsidRPr="00D7235C">
        <w:rPr>
          <w:rFonts w:eastAsia="Calibri"/>
          <w:szCs w:val="28"/>
          <w:lang w:val="uk-UA" w:eastAsia="en-US"/>
        </w:rPr>
        <w:lastRenderedPageBreak/>
        <w:t>реальних і потенційних загроз національній безпеці України у кіберпросторі</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загроза - наявні та потенційно можливі явища і чинники, що створюють небезпеку життєво важливим національним інтересам України у кіберпросторі, справляють негативний вплив на стан кібербезпеки держави, кібербезпеку та кіберзахист її об’єктів. Кіберзахист - сукупність організаційних, правових, інженерно-технічних заходів, а також заходів криптографічного та технічного захисту інформації, спрямованих на запобігання кіберінцидентам, виявлення та захист від кібератак, ліквідацію їх наслідків, відновлення сталості і надійності функціонування комунікаційних, технологічних систем</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злочин (комп’ютерний злочин) - суспільно небезпечне винне діяння у кіберпросторі та/або з його використанням, відповідальність за яке передбачена законом України про кримінальну відповідальність та/або яке визнано злочином міжнародними договорами України</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злочинність - сукупність кіберзлочинів</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оборона - сукупність політичних, економічних, соціальних, військових, наукових, науково-технічних, інформаційних, правових, організаційних та інших заходів, які здійснюються в кіберпросторі та спрямовані на забезпечення захисту суверенітету та обороноздатності держави, запобігання виникненню збройного конфлікту та відсіч збройній агресії</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простір - середовище (віртуальний простір), яке надає можливості для здійснення комунікацій та/або реалізації суспільних відносин, утворене в результаті функціонування сумісних (з’єднаних) комунікаційних систем та забезпечення електронних комунікацій з використанням мережі Інтернет та/або інших глобальних мереж передачі даних</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розвідка - діяльність, що здійснюється розвідувальними органами у кіберпросторі або з його використанням</w:t>
      </w:r>
      <w:r w:rsidR="00154FF8">
        <w:rPr>
          <w:rFonts w:eastAsia="Calibri"/>
          <w:szCs w:val="28"/>
          <w:lang w:val="uk-UA" w:eastAsia="en-US"/>
        </w:rPr>
        <w:t xml:space="preserve"> </w:t>
      </w:r>
      <w:r w:rsidR="00154FF8" w:rsidRPr="00FA71F3">
        <w:rPr>
          <w:rFonts w:eastAsia="Calibri"/>
          <w:szCs w:val="28"/>
          <w:lang w:eastAsia="en-US"/>
        </w:rPr>
        <w:t>[</w:t>
      </w:r>
      <w:r w:rsidR="00154FF8">
        <w:rPr>
          <w:rFonts w:eastAsia="Calibri"/>
          <w:szCs w:val="28"/>
          <w:lang w:val="uk-UA" w:eastAsia="en-US"/>
        </w:rPr>
        <w:t>4</w:t>
      </w:r>
      <w:r w:rsidR="00154FF8" w:rsidRPr="00FA71F3">
        <w:rPr>
          <w:rFonts w:eastAsia="Calibri"/>
          <w:szCs w:val="28"/>
          <w:lang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тероризм - терористична діяльність, що здійснюється у кіберпросторі або з його використанням</w:t>
      </w:r>
      <w:r w:rsidR="00154FF8">
        <w:rPr>
          <w:rFonts w:eastAsia="Calibri"/>
          <w:szCs w:val="28"/>
          <w:lang w:val="uk-UA" w:eastAsia="en-US"/>
        </w:rPr>
        <w:t xml:space="preserve"> </w:t>
      </w:r>
      <w:r w:rsidR="00154FF8" w:rsidRPr="00FA71F3">
        <w:rPr>
          <w:rFonts w:eastAsia="Calibri"/>
          <w:szCs w:val="28"/>
          <w:lang w:eastAsia="en-US"/>
        </w:rPr>
        <w:t>[</w:t>
      </w:r>
      <w:r w:rsidR="00154FF8">
        <w:rPr>
          <w:rFonts w:eastAsia="Calibri"/>
          <w:szCs w:val="28"/>
          <w:lang w:val="uk-UA" w:eastAsia="en-US"/>
        </w:rPr>
        <w:t>4</w:t>
      </w:r>
      <w:r w:rsidR="00154FF8" w:rsidRPr="00FA71F3">
        <w:rPr>
          <w:rFonts w:eastAsia="Calibri"/>
          <w:szCs w:val="28"/>
          <w:lang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lastRenderedPageBreak/>
        <w:t>Кібершпигунство - шпигунство, що здійснюється у кіберпросторі або з його використанням. Критична інформаційна інфраструктура - сукупність об’єктів критичної інформаційної інфраструктури</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ритично важливі об’єкти інфраструктури (далі - об’єкти критичної інфраструктури) - підприємства, установи та організації незалежно від форми власності, діяльність яких безпосередньо пов’язана з технологічними процесами та/або наданням послуг, що мають велике значення для економіки та промисловості, функціонування суспільства та безпеки населення, виведення з ладу або порушення функціонування яких може справити негативний вплив на стан національної безпеки і оборони України, навколишнього природного середовища, заподіяти майнову шкоду та/або становити заг</w:t>
      </w:r>
      <w:r w:rsidR="00154FF8">
        <w:rPr>
          <w:rFonts w:eastAsia="Calibri"/>
          <w:szCs w:val="28"/>
          <w:lang w:val="uk-UA" w:eastAsia="en-US"/>
        </w:rPr>
        <w:t xml:space="preserve">розу для життя і здоров’я людей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00154FF8">
        <w:rPr>
          <w:rFonts w:eastAsia="Calibri"/>
          <w:szCs w:val="28"/>
          <w:lang w:val="uk-UA" w:eastAsia="en-US"/>
        </w:rPr>
        <w:t xml:space="preserve">.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іберзахисту підлягають інформаційно-комунікаційні системи усіх форм власності, в яких обробляються національні інформаційні ресурси і які використовуються в інтересах органів державної влади і місцевого самоврядування, правоохоронних органів і військових формувань, в сферах електронного управління, електронних державних послуг, електронної комерції, електронного документообігу, а також об'єкти критичної інформаційної інфраструктури. Перелік вказаних об’єктів має затверджуватися Кабінетом Міністрів України та наразі відсутній. До останніх можуть бути віднесені підприємства, установи і організації незалежно від форми власності: в області енергетики, хімічної промисловості, транспорту, інформаційно-комунікаційних технологій, електронних комунікацій, у банківському і фінансовому секторах; у сферах водо-, газо- і електропостачання, водовідведення, виробництва продуктів харчування, сільського господарства, охорони здоров'я. Також до об'єктів критичної і відносяться комунальні, аварійні і рятувальні служби, стратегічні підприємства, потенційно небезпечні виробництва</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Слід зазначити, що дія закону № </w:t>
      </w:r>
      <w:r w:rsidR="0019625C">
        <w:rPr>
          <w:rFonts w:eastAsia="Calibri"/>
          <w:szCs w:val="28"/>
          <w:lang w:val="uk-UA" w:eastAsia="en-US"/>
        </w:rPr>
        <w:t>3</w:t>
      </w:r>
      <w:r w:rsidR="00CE4C7A">
        <w:rPr>
          <w:rFonts w:eastAsia="Calibri"/>
          <w:szCs w:val="28"/>
          <w:lang w:val="uk-UA" w:eastAsia="en-US"/>
        </w:rPr>
        <w:t>15</w:t>
      </w:r>
      <w:r w:rsidRPr="00D7235C">
        <w:rPr>
          <w:rFonts w:eastAsia="Calibri"/>
          <w:szCs w:val="28"/>
          <w:lang w:val="uk-UA" w:eastAsia="en-US"/>
        </w:rPr>
        <w:t xml:space="preserve">3 не поширюється, зокрема, на: відносини та послуги, пов’язані із змістом інформації, що обробляється </w:t>
      </w:r>
      <w:r w:rsidRPr="00D7235C">
        <w:rPr>
          <w:rFonts w:eastAsia="Calibri"/>
          <w:szCs w:val="28"/>
          <w:lang w:val="uk-UA" w:eastAsia="en-US"/>
        </w:rPr>
        <w:lastRenderedPageBreak/>
        <w:t>(передається, зберігається) у комунікаційних та/або в технологічних системах; діяльність, пов’язану із захистом інформації, що становить державну таємницю, комунікаційні та технологічні системи, призначені для її оброблення; соціальні мережі, приватні електронні інформаційні ресурси в мережі Інтернет (включаючи блог-платформи, відеохостинги, інші веб-ресурси), якщо такі інформаційні ресурси не містять інформації, необхідність захисту якої встановлено законом, відносини та послуги, пов’язані з функціонуванням таких мереж і ресурсів; комунікаційні системи, які не взаємодіють із публічними мережами електронних комунікацій (електронними мережами загального користування), не підключені до мережі Інтернет та/або інших глобальних мереж передачі даних (крім технологічних систем)</w:t>
      </w:r>
      <w:r w:rsidR="00154FF8">
        <w:rPr>
          <w:rFonts w:eastAsia="Calibri"/>
          <w:szCs w:val="28"/>
          <w:lang w:val="uk-UA" w:eastAsia="en-US"/>
        </w:rPr>
        <w:t xml:space="preserve"> </w:t>
      </w:r>
      <w:r w:rsidR="00154FF8" w:rsidRPr="00FA71F3">
        <w:rPr>
          <w:rFonts w:eastAsia="Calibri"/>
          <w:szCs w:val="28"/>
          <w:lang w:val="uk-UA" w:eastAsia="en-US"/>
        </w:rPr>
        <w:t>[</w:t>
      </w:r>
      <w:r w:rsidR="00154FF8">
        <w:rPr>
          <w:rFonts w:eastAsia="Calibri"/>
          <w:szCs w:val="28"/>
          <w:lang w:val="uk-UA" w:eastAsia="en-US"/>
        </w:rPr>
        <w:t>4</w:t>
      </w:r>
      <w:r w:rsidR="00154FF8" w:rsidRPr="00FA71F3">
        <w:rPr>
          <w:rFonts w:eastAsia="Calibri"/>
          <w:szCs w:val="28"/>
          <w:lang w:val="uk-UA" w:eastAsia="en-US"/>
        </w:rPr>
        <w:t>]</w:t>
      </w:r>
      <w:r w:rsidRPr="00D7235C">
        <w:rPr>
          <w:rFonts w:eastAsia="Calibri"/>
          <w:szCs w:val="28"/>
          <w:lang w:val="uk-UA" w:eastAsia="en-US"/>
        </w:rPr>
        <w:t>.</w:t>
      </w:r>
    </w:p>
    <w:p w:rsidR="00D7235C" w:rsidRPr="00D7235C" w:rsidRDefault="00D7235C" w:rsidP="00677051">
      <w:pPr>
        <w:pStyle w:val="2"/>
        <w:spacing w:before="0"/>
        <w:rPr>
          <w:rFonts w:eastAsia="Calibri"/>
          <w:lang w:val="uk-UA" w:eastAsia="en-US"/>
        </w:rPr>
      </w:pPr>
      <w:bookmarkStart w:id="9" w:name="_Toc30500873"/>
      <w:r w:rsidRPr="00D7235C">
        <w:rPr>
          <w:rFonts w:eastAsia="Calibri"/>
          <w:lang w:val="uk-UA" w:eastAsia="en-US"/>
        </w:rPr>
        <w:t>1.3. Модель загроз інформаційному просторі</w:t>
      </w:r>
      <w:bookmarkEnd w:id="9"/>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Діяльність всіх осіб, що мають доступ до охоронюваним законом масивів особистої інформації, повинна спиратися на норми, введені «Моделлю». Модель бачить чотири види суб'єктів, які можуть завдати шкоди охоронюваним законом інтересам</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громадяни, які мають на власні цілі;</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іноземні спецслужби;</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інші іноземні організації, терористичні або комерційні;</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кримінальні угруповання</w:t>
      </w:r>
      <w:r w:rsidR="00154FF8">
        <w:rPr>
          <w:rFonts w:eastAsia="Calibri"/>
          <w:szCs w:val="28"/>
          <w:lang w:val="uk-UA" w:eastAsia="en-US"/>
        </w:rPr>
        <w:t xml:space="preserve"> </w:t>
      </w:r>
      <w:r w:rsidR="0019625C">
        <w:rPr>
          <w:rFonts w:eastAsia="Calibri"/>
          <w:szCs w:val="28"/>
          <w:lang w:val="en-US"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Їх кроки, які посягають на збереження і цілісність захищених масивів відомостей, можуть принести шкоду інтересам особистості, суспільства, держави</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D4576">
      <w:pPr>
        <w:jc w:val="center"/>
        <w:rPr>
          <w:rFonts w:eastAsia="Calibri"/>
          <w:szCs w:val="28"/>
          <w:lang w:val="uk-UA" w:eastAsia="en-US"/>
        </w:rPr>
      </w:pPr>
      <w:r w:rsidRPr="00D7235C">
        <w:rPr>
          <w:rFonts w:ascii="Calibri" w:eastAsia="Calibri" w:hAnsi="Calibri"/>
          <w:noProof/>
          <w:sz w:val="22"/>
          <w:szCs w:val="22"/>
          <w:lang w:eastAsia="ja-JP"/>
        </w:rPr>
        <w:lastRenderedPageBreak/>
        <w:drawing>
          <wp:inline distT="0" distB="0" distL="0" distR="0" wp14:anchorId="6B6E340B" wp14:editId="7DCF82C7">
            <wp:extent cx="3648075" cy="4821089"/>
            <wp:effectExtent l="0" t="0" r="0" b="0"/>
            <wp:docPr id="2" name="Рисунок 2" descr="Результат пошуку зображень за запитом &quot;модель загроз ксзі&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езультат пошуку зображень за запитом &quot;модель загроз ксзі&quo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7801" cy="4833942"/>
                    </a:xfrm>
                    <a:prstGeom prst="rect">
                      <a:avLst/>
                    </a:prstGeom>
                    <a:noFill/>
                    <a:ln>
                      <a:noFill/>
                    </a:ln>
                  </pic:spPr>
                </pic:pic>
              </a:graphicData>
            </a:graphic>
          </wp:inline>
        </w:drawing>
      </w:r>
    </w:p>
    <w:p w:rsidR="00D7235C" w:rsidRPr="00D7235C" w:rsidRDefault="00D7235C" w:rsidP="00677051">
      <w:pPr>
        <w:jc w:val="center"/>
        <w:rPr>
          <w:rFonts w:eastAsia="Calibri"/>
          <w:szCs w:val="28"/>
          <w:lang w:val="uk-UA" w:eastAsia="en-US"/>
        </w:rPr>
      </w:pPr>
      <w:r w:rsidRPr="00D7235C">
        <w:rPr>
          <w:rFonts w:eastAsia="Calibri"/>
          <w:szCs w:val="28"/>
          <w:lang w:val="uk-UA" w:eastAsia="en-US"/>
        </w:rPr>
        <w:t>Рис. Суб’єкти, які можуть завдати шкоди інформаційним системам</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ДССЗІ розробило модель дій цих типів суб'єктів. Зазіхання, за версією документа, можуть відбуватися наступними шляхами</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tabs>
          <w:tab w:val="left" w:pos="0"/>
        </w:tabs>
        <w:ind w:left="0" w:firstLine="709"/>
        <w:contextualSpacing/>
        <w:jc w:val="both"/>
        <w:rPr>
          <w:rFonts w:eastAsia="Calibri"/>
          <w:szCs w:val="28"/>
          <w:lang w:val="uk-UA" w:eastAsia="en-US"/>
        </w:rPr>
      </w:pPr>
      <w:r w:rsidRPr="00D7235C">
        <w:rPr>
          <w:rFonts w:eastAsia="Calibri"/>
          <w:szCs w:val="28"/>
          <w:lang w:val="uk-UA" w:eastAsia="en-US"/>
        </w:rPr>
        <w:t>перехоплення або знімання інформації, яка направляється по каналах зв'язку, для її копіювання або поширення з будь-якими цілями, такими, що суперечать законодавству</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tabs>
          <w:tab w:val="left" w:pos="0"/>
        </w:tabs>
        <w:ind w:left="0" w:firstLine="709"/>
        <w:contextualSpacing/>
        <w:jc w:val="both"/>
        <w:rPr>
          <w:rFonts w:eastAsia="Calibri"/>
          <w:szCs w:val="28"/>
          <w:lang w:val="uk-UA" w:eastAsia="en-US"/>
        </w:rPr>
      </w:pPr>
      <w:r w:rsidRPr="00D7235C">
        <w:rPr>
          <w:rFonts w:eastAsia="Calibri"/>
          <w:szCs w:val="28"/>
          <w:lang w:val="uk-UA" w:eastAsia="en-US"/>
        </w:rPr>
        <w:t>отримання неправомірного доступу до баз, в яких зберігаються номери паспортів, адреси, медичні історії. Доступ використовується не тільки для копіювання або неправомірного поширення відомостей, а й для їх зміни, знищення, внесення спотворень в важливі параметри. Для деструктивних впливів використовуються спеціальні програмні та технічні засоби, при цьому оператори часто не мають готових відповідей на виклики, створені з використанням сучасних технологій</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ДССЗІ, розробляючи свою модель загроз, було впевнено в тому, що з її допомогою кожен конкретний оператор зможе розробити власні методики захисту від загроз в інформаційному просторі власних підприємств. Для цього потрібно правильно використовувати матеріальні засоби зберігання і передачі, серед яких відомство називає</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6D4576" w:rsidRDefault="006D4576" w:rsidP="006D4576">
      <w:pPr>
        <w:jc w:val="center"/>
        <w:rPr>
          <w:szCs w:val="28"/>
          <w:lang w:val="uk-UA"/>
        </w:rPr>
      </w:pPr>
      <w:r>
        <w:rPr>
          <w:noProof/>
          <w:lang w:eastAsia="ja-JP"/>
        </w:rPr>
        <w:drawing>
          <wp:inline distT="0" distB="0" distL="0" distR="0" wp14:anchorId="53891872" wp14:editId="4D7BAE72">
            <wp:extent cx="5407402" cy="315277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15782" cy="3157661"/>
                    </a:xfrm>
                    <a:prstGeom prst="rect">
                      <a:avLst/>
                    </a:prstGeom>
                  </pic:spPr>
                </pic:pic>
              </a:graphicData>
            </a:graphic>
          </wp:inline>
        </w:drawing>
      </w:r>
    </w:p>
    <w:p w:rsidR="006D4576" w:rsidRDefault="006D4576" w:rsidP="006D4576">
      <w:pPr>
        <w:jc w:val="center"/>
        <w:rPr>
          <w:szCs w:val="28"/>
          <w:lang w:val="uk-UA"/>
        </w:rPr>
      </w:pPr>
      <w:r>
        <w:rPr>
          <w:szCs w:val="28"/>
          <w:lang w:val="uk-UA"/>
        </w:rPr>
        <w:t>Рис. 1. Матеріальні засоби зберігання і обробки, яке необхідно захищати.</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Відповідальність за працездатність і захищеність обладнання і мереж несуть їх власники</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Завдання, які вирішуються «Моделлю загроз»</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Будь-який суб'єкт ринку, який потрапив до реєстру, повинен не тільки в будь-який момент бути готовим пройти перевірку ДССЗІ, але і вирішувати завдання, не передбачені чинною на поточний момент нормативною документацією, що стають новими викликами. До таких завдань відносяться</w:t>
      </w:r>
      <w:r w:rsidR="00154FF8">
        <w:rPr>
          <w:rFonts w:eastAsia="Calibri"/>
          <w:szCs w:val="28"/>
          <w:lang w:val="uk-UA" w:eastAsia="en-US"/>
        </w:rPr>
        <w:t xml:space="preserve"> </w:t>
      </w:r>
      <w:r w:rsidR="0019625C">
        <w:rPr>
          <w:rFonts w:eastAsia="Calibri"/>
          <w:szCs w:val="28"/>
          <w:lang w:val="en-US"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розробка власних моделей загроз, актуальних для кожного конкретного особи, яка здійснює обробку персональних даних. Абсолютно різні цілі можуть бути в осіб, які зазіхають на інформацію, пов'язану з особистостями державних службовців, і тих злочинців, які цікавляться медичними картами пенсіонерів</w:t>
      </w:r>
      <w:r w:rsidR="00154FF8">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аналіз і моніторинг поточної ситуації із захистом баз персональних даних від зовнішнього проникнення</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розробка власної системи захисту баз даних і нейтралізації потенційних загроз, заснованої на пропонованих для кожної окремої системи методах і рекомендаціях</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систематичне проведення заходів, які повинні виключити несанкціоноване проникнення до баз даних порушників - третіх осіб, яким не оформлений допуск до вивчення і обробці цієї інформації</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організація технічної системи захисту засобів обробки даних, яка повинна виключити будь-який вплив на них, що може спричинити їх пошкодження або руйнування</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стійний контроль якості захисту</w:t>
      </w:r>
      <w:r w:rsidR="00154FF8">
        <w:rPr>
          <w:rFonts w:eastAsia="Calibri"/>
          <w:szCs w:val="28"/>
          <w:lang w:val="uk-UA" w:eastAsia="en-US"/>
        </w:rPr>
        <w:t xml:space="preserve">  </w:t>
      </w:r>
      <w:r w:rsidR="0019625C">
        <w:rPr>
          <w:rFonts w:eastAsia="Calibri"/>
          <w:szCs w:val="28"/>
          <w:lang w:val="en-US"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Модель загроз пропонує вивчити основні вразливі точки систем захисту, актуальні види загроз, доступні способи забезпечення інформаційної безпеки. </w:t>
      </w:r>
      <w:r w:rsidRPr="00D7235C">
        <w:rPr>
          <w:rFonts w:eastAsia="Calibri"/>
          <w:szCs w:val="28"/>
          <w:lang w:val="en-US" w:eastAsia="en-US"/>
        </w:rPr>
        <w:t>UA</w:t>
      </w:r>
      <w:r w:rsidRPr="00FA71F3">
        <w:rPr>
          <w:rFonts w:eastAsia="Calibri"/>
          <w:szCs w:val="28"/>
          <w:lang w:eastAsia="en-US"/>
        </w:rPr>
        <w:t>-</w:t>
      </w:r>
      <w:r w:rsidRPr="00D7235C">
        <w:rPr>
          <w:rFonts w:eastAsia="Calibri"/>
          <w:szCs w:val="28"/>
          <w:lang w:val="en-US" w:eastAsia="en-US"/>
        </w:rPr>
        <w:t>CERT</w:t>
      </w:r>
      <w:r w:rsidRPr="00D7235C">
        <w:rPr>
          <w:rFonts w:eastAsia="Calibri"/>
          <w:szCs w:val="28"/>
          <w:lang w:val="uk-UA" w:eastAsia="en-US"/>
        </w:rPr>
        <w:t xml:space="preserve"> проводить постійний моніторинг знову з'являються видів загроз, вносячи зміни в свої рекомендації</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Класифікація загроз</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Неможливо боротися з будь-якими загрозами, якщо не розуміти їх походження, ступеня серйозності, інших параметрів. Вирішенню цього завда</w:t>
      </w:r>
      <w:r w:rsidR="00206F97">
        <w:rPr>
          <w:rFonts w:eastAsia="Calibri"/>
          <w:szCs w:val="28"/>
          <w:lang w:val="uk-UA" w:eastAsia="en-US"/>
        </w:rPr>
        <w:t xml:space="preserve">ння допоможе запропонована </w:t>
      </w:r>
      <w:r w:rsidRPr="00D7235C">
        <w:rPr>
          <w:rFonts w:eastAsia="Calibri"/>
          <w:szCs w:val="28"/>
          <w:lang w:val="uk-UA" w:eastAsia="en-US"/>
        </w:rPr>
        <w:t xml:space="preserve"> класифікація загроз. Відомство в моделі пропонує наступне визначення загрози: це сукупність зовнішніх і внутрішніх факторів або умов, які дозволяють зловмисникам навмисно або ненавмисно отримати доступ до охоронюваної інформації, завдяки чому стає можливим її несанкціоноване</w:t>
      </w:r>
      <w:r w:rsidR="00154FF8">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нищення (стирання з пам'яті комп'ютера);</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блокування доступу до неї;</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ширення серед обмеженого або широкого кола осіб;</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міна;</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копіювання;</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будь-які інші дії, не передбачені встановленими правилами обробки відомостей в інформаційних системах персональних даних</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Ризики можуть носити як особистісний, пов'язаний з наміром третіх осіб, так і знеособлений, техногенний, характер, пов'язаний з помилками або необережністю обслуговуючого персоналу. Сукупність факторів і умов для кожної окремої системи матиме індивідуальний характер, який складається з характеристик конкретної ІС, середовища та шляхів поширення інформаційних сигналів, технічних та інших можливостей, наявних у джерел потенційних загроз</w:t>
      </w:r>
      <w:r w:rsidR="00154FF8">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Характеристики ІС, які впливають на появу нових загроз і ризиків</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обсяг і зміст відомостей, наявних в базі;</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структура та конфігурація системи;</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наявність підключення системи до мереж передачі інформації загального користування або мереж, за якими проводиться транскордонне спілкування;</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наявність і якість систем захисту;</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режим, в якому обробляються персональні дані;</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наявність різнорівневої системи доступу осіб з різним обсягом повноважень і завдань до даних;</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фізичне місцезнаходження технічних пристроїв, режим їх захисту від протиправного посягання</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и цьому властивості середовища поширення сигналів враховуються з різних точок зору, часто отримати доступ до охоронюваним відомостями можна, використовуючи лінії підключення до електричних мереж, шляхом знімання інформації про зміну електромагнітного випромінювання</w:t>
      </w:r>
      <w:r w:rsidR="00154FF8">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овністю досі не виключена можливість підслуховування і збереження звукової інформації за допомогою пристроїв звукозапису</w:t>
      </w:r>
      <w:r w:rsidR="00154FF8">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и аналізі джерел загроз необхідно вивчити такі їх типи, як можливості, що виникають у зв'язку з використанням службового становища, технічні, програмні, фізичні. Будь-яка загроза отримує свою реалізацію на практиці в той момент, коли між суб'єктом, що має намір здійснити протиправну дію, і об'єктом, що охороняється виникає канал доступу, що призводить до можливості виникнення несанкціонованого, усвідомленого або випадкового доступу до об'єкта</w:t>
      </w:r>
      <w:r w:rsidR="00154FF8">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Аналізуючи загрози, що виникають при обробці персональних даних, спираючись на багатогранність можливостей отримання доступу до інформації, модель виділяє такі їх класи</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нутрішні, інсайдерські – ризики викрадення або зміни відомостей виникають при реалізації можливостей внутрішнього користувача, доступ до інформаційних систем він отримує внаслідок свого службового становища, роботи в компанії або держструктурі</w:t>
      </w:r>
      <w:r w:rsidR="00154FF8">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овнішні - суб'єкт загроз отримує можливість несанкціонованого доступу до об'єкта захисту, використовуючи можливості мереж загального користування</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технічні - виникають при використанні можливостей апаратних закладок і програм, призначених для розкрадання електронних відомостей</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Всі ці типи загроз вимагають серйозного аналізу особистостей співробітників, що мають доступ до чутливої інформації, і підвищеної уваги до технічної захищеності засобів зберігання і обробки даних з використанням спеціалізованих програмних засобів, DLP-систем, SIEM-систем, а також засобів захисту інформаційних ресурсів</w:t>
      </w:r>
      <w:r w:rsidR="00154FF8">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Також в моделі дається класифікація, заснована на різних типах використовуваного обладнання</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агрози безпеці тим даних, які обробляються співробітником на його робочому місці (АРМ), що не підключеному до мереж Інтернет</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агрози відомостями, які обробляються співробітником на його робочому місці, підключеному до мереж Інтернет</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грози тим інформаційним масивам, які обробляються в локальних мережах, які не підключені до мереж Інтернет</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грози тим масивам, з якими працюють в локальних мережах підприємств і організацій, що мають вихід в Інтернет</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агрози безпеці тих даних, які обробляються в розподілених мережах операторів і підключених, і не підключених до мереж міжнародного інформаційного обміну (Інтернет)</w:t>
      </w:r>
      <w:r w:rsidR="00154FF8">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Також в моделі загроз безпеки пропонується класифікація, пов'язана з різними типами технічних засобів, завдяки яким здійснюється доступ до охоронюваним масивів інформації</w:t>
      </w:r>
      <w:r w:rsidR="00154FF8">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икористання шкідливих програм, вірусів, хробаків і аналогічних, що створюються з свідомо протиправними цілями;</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трати даних з технічних і фізичних каналах витоку;</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інших спеціальних впливів</w:t>
      </w:r>
      <w:r w:rsidR="00962F65">
        <w:rPr>
          <w:rFonts w:eastAsia="Calibri"/>
          <w:szCs w:val="28"/>
          <w:lang w:val="uk-UA" w:eastAsia="en-US"/>
        </w:rPr>
        <w:t xml:space="preserve"> </w:t>
      </w:r>
      <w:r w:rsidR="0019625C">
        <w:rPr>
          <w:rFonts w:eastAsia="Calibri"/>
          <w:szCs w:val="28"/>
          <w:lang w:val="en-US"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За типами уразливості засобів захисту і технічних засобів, встановлених у конкретного оператора, модель загроз виділяє наступні</w:t>
      </w:r>
      <w:r w:rsidR="00962F65">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в'язані з уразливістю системного програмного забезпечення</w:t>
      </w:r>
      <w:r w:rsidR="00962F65">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в'язані з використанням недоліків прикладного ПО</w:t>
      </w:r>
      <w:r w:rsidR="00962F65">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в'язані з можливостями застосування апаратних закладок</w:t>
      </w:r>
      <w:r w:rsidR="00962F65">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в'язані з використанням засобів зв'язку та протоколів передачі інформації</w:t>
      </w:r>
      <w:r w:rsidR="00962F65">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в'язані із застосуванням технічних каналів передачі даних (наприклад, телефонних мереж, мереж електроживлення)</w:t>
      </w:r>
      <w:r w:rsidR="00962F65" w:rsidRPr="00FA71F3">
        <w:rPr>
          <w:rFonts w:eastAsia="Calibri"/>
          <w:szCs w:val="28"/>
          <w:lang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Для виявлення цих точок уразливості необхідне проведення регулярного аудиту безпеки і систем захисту інформації. Крім аналізу можливостей доступу передбачуваних порушників режиму конфіденційності до засобів комп'ютерної обробки відомостей, необхідно мати на увазі, що практично будь-який офісне технічний засіб може стати потенційним джерелом загрози. Модель безпеки класифікує їх так</w:t>
      </w:r>
      <w:r w:rsidR="00962F65">
        <w:rPr>
          <w:rFonts w:eastAsia="Calibri"/>
          <w:szCs w:val="28"/>
          <w:lang w:val="uk-UA" w:eastAsia="en-US"/>
        </w:rPr>
        <w:t xml:space="preserve"> </w:t>
      </w:r>
      <w:r w:rsidR="0019625C">
        <w:rPr>
          <w:rFonts w:eastAsia="Calibri"/>
          <w:szCs w:val="28"/>
          <w:lang w:val="en-US"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АРМ;</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иділені засоби обробки (принтери, копіювальні апарати, звукозаписна апаратура, засоби відеоспостереження;</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мережі зв’язку</w:t>
      </w:r>
      <w:r w:rsidR="00962F65">
        <w:rPr>
          <w:rFonts w:eastAsia="Calibri"/>
          <w:szCs w:val="28"/>
          <w:lang w:val="uk-UA" w:eastAsia="en-US"/>
        </w:rPr>
        <w:t xml:space="preserve"> </w:t>
      </w:r>
      <w:r w:rsidR="0019625C">
        <w:rPr>
          <w:rFonts w:eastAsia="Calibri"/>
          <w:szCs w:val="28"/>
          <w:lang w:val="en-US"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Технічні канали витоку</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Практика показує, що більша частина території, що охороняється інформації витікає з технічних каналам передачі даних. Сигнал поширюється в певній фізичному середовищі, він може бути акустичним або електромагнітним, його перехоплення здійснюється за допомогою закладних пристроїв і іншими шляхами. Пристрої можуть перехоплювати дані електромагнітного випромінювання, акустичну та візуальну інформацію. Захист від цього способу перехоплення здійснюється шляхом обмеження доступу на об'єкт, що охороняється</w:t>
      </w:r>
      <w:r w:rsidR="00962F65">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Несанкціонований доступ</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Дуже рідко організація може повністю захистити дані від дій власних співробітників. Для заподіяння шкоди даними можуть використовуватися</w:t>
      </w:r>
      <w:r w:rsidR="00962F65">
        <w:rPr>
          <w:rFonts w:eastAsia="Calibri"/>
          <w:szCs w:val="28"/>
          <w:lang w:val="uk-UA" w:eastAsia="en-US"/>
        </w:rPr>
        <w:t xml:space="preserve"> </w:t>
      </w:r>
      <w:r w:rsidR="0019625C">
        <w:rPr>
          <w:rFonts w:eastAsia="Calibri"/>
          <w:szCs w:val="28"/>
          <w:lang w:val="en-US" w:eastAsia="en-US"/>
        </w:rPr>
        <w:t>[6]</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штатне програмне забезпечення, що дозволяє потрапити в операційну середу;</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створення позаштатних умов роботи, що дозволяє використовувати одержувані спотворення для модифікації даних;</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шкідливі програми;</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загрози, пов'язані з віддаленим доступом;</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комбіновані загрози</w:t>
      </w:r>
      <w:r w:rsidR="00962F65">
        <w:rPr>
          <w:rFonts w:eastAsia="Calibri"/>
          <w:szCs w:val="28"/>
          <w:lang w:val="uk-UA" w:eastAsia="en-US"/>
        </w:rPr>
        <w:t xml:space="preserve"> </w:t>
      </w:r>
      <w:r w:rsidR="0019625C">
        <w:rPr>
          <w:rFonts w:eastAsia="Calibri"/>
          <w:szCs w:val="28"/>
          <w:lang w:val="en-US" w:eastAsia="en-US"/>
        </w:rPr>
        <w:t>[6]</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 xml:space="preserve">Для боротьби з ними необхідні установка захисного ПЗ, регулярний моніторинг функціонування робочих станцій. Крім того, ДССЗІ та </w:t>
      </w:r>
      <w:r w:rsidRPr="00D7235C">
        <w:rPr>
          <w:rFonts w:eastAsia="Calibri"/>
          <w:szCs w:val="28"/>
          <w:lang w:val="en-US" w:eastAsia="en-US"/>
        </w:rPr>
        <w:t>UA</w:t>
      </w:r>
      <w:r w:rsidRPr="00FA71F3">
        <w:rPr>
          <w:rFonts w:eastAsia="Calibri"/>
          <w:szCs w:val="28"/>
          <w:lang w:val="uk-UA" w:eastAsia="en-US"/>
        </w:rPr>
        <w:t>-</w:t>
      </w:r>
      <w:r w:rsidRPr="00D7235C">
        <w:rPr>
          <w:rFonts w:eastAsia="Calibri"/>
          <w:szCs w:val="28"/>
          <w:lang w:val="en-US" w:eastAsia="en-US"/>
        </w:rPr>
        <w:t>CERT</w:t>
      </w:r>
      <w:r w:rsidRPr="00D7235C">
        <w:rPr>
          <w:rFonts w:eastAsia="Calibri"/>
          <w:szCs w:val="28"/>
          <w:lang w:val="uk-UA" w:eastAsia="en-US"/>
        </w:rPr>
        <w:t xml:space="preserve"> проводять перевірки відповідності готовності технічних систем операторів і видає розпорядження, що дозволяють збільшити ступінь захищеності. Не завжди для цього потрібні серйозні фінансові кошти. Стандартні заходи безпеки і дотримання інструкцій допомагають забезпечити до 90% збереження даних</w:t>
      </w:r>
      <w:r w:rsidR="00962F65">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pStyle w:val="2"/>
        <w:spacing w:before="0"/>
        <w:rPr>
          <w:rFonts w:eastAsia="Calibri"/>
          <w:lang w:val="uk-UA" w:eastAsia="en-US"/>
        </w:rPr>
      </w:pPr>
      <w:bookmarkStart w:id="10" w:name="_Toc30500874"/>
      <w:r w:rsidRPr="00D7235C">
        <w:rPr>
          <w:rFonts w:eastAsia="Calibri"/>
          <w:lang w:val="uk-UA" w:eastAsia="en-US"/>
        </w:rPr>
        <w:t>1.4. Модель порушника</w:t>
      </w:r>
      <w:bookmarkEnd w:id="10"/>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Якщо існує інформаційна система, у якій циркулює інформація з обмеженим доступом та конфіденційні дані, то знайдеться особа (порушник), метою якої буде ознайомлення з інформацією, її модифікація чи знищення. Для того, щоб розробити комплекс заходів по забезпеченню захищеності інформаційних ресурсів, необхідно побудувати модель можливого порушника. Ця модель може бути побудована з урахування різних критеріїв</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Модель порушника розробляється для того, щоб отримати відповіді на наступні питання</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4"/>
        </w:numPr>
        <w:ind w:left="0" w:firstLine="709"/>
        <w:contextualSpacing/>
        <w:jc w:val="both"/>
        <w:rPr>
          <w:rFonts w:eastAsia="Calibri"/>
          <w:szCs w:val="28"/>
          <w:lang w:val="uk-UA" w:eastAsia="en-US"/>
        </w:rPr>
      </w:pPr>
      <w:r w:rsidRPr="00D7235C">
        <w:rPr>
          <w:rFonts w:eastAsia="Calibri"/>
          <w:szCs w:val="28"/>
          <w:lang w:val="uk-UA" w:eastAsia="en-US"/>
        </w:rPr>
        <w:t>від кого захищати інформацію?</w:t>
      </w:r>
    </w:p>
    <w:p w:rsidR="00D7235C" w:rsidRPr="00D7235C" w:rsidRDefault="00D7235C" w:rsidP="00677051">
      <w:pPr>
        <w:numPr>
          <w:ilvl w:val="0"/>
          <w:numId w:val="24"/>
        </w:numPr>
        <w:ind w:left="0" w:firstLine="709"/>
        <w:contextualSpacing/>
        <w:jc w:val="both"/>
        <w:rPr>
          <w:rFonts w:eastAsia="Calibri"/>
          <w:szCs w:val="28"/>
          <w:lang w:val="uk-UA" w:eastAsia="en-US"/>
        </w:rPr>
      </w:pPr>
      <w:r w:rsidRPr="00D7235C">
        <w:rPr>
          <w:rFonts w:eastAsia="Calibri"/>
          <w:szCs w:val="28"/>
          <w:lang w:val="uk-UA" w:eastAsia="en-US"/>
        </w:rPr>
        <w:t>яка мета порушника?</w:t>
      </w:r>
    </w:p>
    <w:p w:rsidR="00D7235C" w:rsidRPr="00D7235C" w:rsidRDefault="00D7235C" w:rsidP="00677051">
      <w:pPr>
        <w:numPr>
          <w:ilvl w:val="0"/>
          <w:numId w:val="24"/>
        </w:numPr>
        <w:ind w:left="0" w:firstLine="709"/>
        <w:contextualSpacing/>
        <w:jc w:val="both"/>
        <w:rPr>
          <w:rFonts w:eastAsia="Calibri"/>
          <w:szCs w:val="28"/>
          <w:lang w:val="uk-UA" w:eastAsia="en-US"/>
        </w:rPr>
      </w:pPr>
      <w:r w:rsidRPr="00D7235C">
        <w:rPr>
          <w:rFonts w:eastAsia="Calibri"/>
          <w:szCs w:val="28"/>
          <w:lang w:val="uk-UA" w:eastAsia="en-US"/>
        </w:rPr>
        <w:t>якими знаннями володіє порушник?</w:t>
      </w:r>
    </w:p>
    <w:p w:rsidR="00D7235C" w:rsidRPr="00D7235C" w:rsidRDefault="00D7235C" w:rsidP="00677051">
      <w:pPr>
        <w:numPr>
          <w:ilvl w:val="0"/>
          <w:numId w:val="24"/>
        </w:numPr>
        <w:ind w:left="0" w:firstLine="709"/>
        <w:contextualSpacing/>
        <w:jc w:val="both"/>
        <w:rPr>
          <w:rFonts w:eastAsia="Calibri"/>
          <w:szCs w:val="28"/>
          <w:lang w:val="uk-UA" w:eastAsia="en-US"/>
        </w:rPr>
      </w:pPr>
      <w:r w:rsidRPr="00D7235C">
        <w:rPr>
          <w:rFonts w:eastAsia="Calibri"/>
          <w:szCs w:val="28"/>
          <w:lang w:val="uk-UA" w:eastAsia="en-US"/>
        </w:rPr>
        <w:t>які повноваження в системі має потенційний порушник?</w:t>
      </w:r>
    </w:p>
    <w:p w:rsidR="00D7235C" w:rsidRPr="00D7235C" w:rsidRDefault="00D7235C" w:rsidP="00677051">
      <w:pPr>
        <w:numPr>
          <w:ilvl w:val="0"/>
          <w:numId w:val="24"/>
        </w:numPr>
        <w:ind w:left="0" w:firstLine="709"/>
        <w:contextualSpacing/>
        <w:jc w:val="both"/>
        <w:rPr>
          <w:rFonts w:eastAsia="Calibri"/>
          <w:szCs w:val="28"/>
          <w:lang w:val="uk-UA" w:eastAsia="en-US"/>
        </w:rPr>
      </w:pPr>
      <w:r w:rsidRPr="00D7235C">
        <w:rPr>
          <w:rFonts w:eastAsia="Calibri"/>
          <w:szCs w:val="28"/>
          <w:lang w:val="uk-UA" w:eastAsia="en-US"/>
        </w:rPr>
        <w:t>якими методами і засобами користується порушник?</w:t>
      </w:r>
    </w:p>
    <w:p w:rsidR="00D7235C" w:rsidRPr="00D7235C" w:rsidRDefault="00D7235C" w:rsidP="00677051">
      <w:pPr>
        <w:numPr>
          <w:ilvl w:val="0"/>
          <w:numId w:val="24"/>
        </w:numPr>
        <w:ind w:left="0" w:firstLine="709"/>
        <w:contextualSpacing/>
        <w:jc w:val="both"/>
        <w:rPr>
          <w:rFonts w:eastAsia="Calibri"/>
          <w:szCs w:val="28"/>
          <w:lang w:val="uk-UA" w:eastAsia="en-US"/>
        </w:rPr>
      </w:pPr>
      <w:r w:rsidRPr="00D7235C">
        <w:rPr>
          <w:rFonts w:eastAsia="Calibri"/>
          <w:szCs w:val="28"/>
          <w:lang w:val="uk-UA" w:eastAsia="en-US"/>
        </w:rPr>
        <w:t>яка обізнаність порушника щодо об’єкта інформаційної діяльності  і системи охорони</w:t>
      </w:r>
      <w:r w:rsidR="00962F65">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Інформація – відомості про об’єкти та явища навколишнього середовища, їхні параметри, властивості й стани, які зменшують наявну про них ступінь невизначеності, неповноти знань</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Теоретична інформатика розглядає інформацію як концептуально зв’язані між собою відомості, дані, поняття, що змінюють  уявлення про явище або об’єкт навколишнього світу. Поряд з інформацією в інформатиці часто використовують поняття дані. Дані можуть розглядатися як ознаки або записані спостереження, які з будь яких причин не використовуються, а тільки зберігаються. У тому випадку, якщо з’являється можливість використати ці дані для визначення невизначеності будь-чого, дані</w:t>
      </w:r>
      <w:r w:rsidR="00962F65">
        <w:rPr>
          <w:rFonts w:eastAsia="Calibri"/>
          <w:szCs w:val="28"/>
          <w:lang w:val="uk-UA" w:eastAsia="en-US"/>
        </w:rPr>
        <w:t xml:space="preserve"> перетворюються в інформацію</w:t>
      </w:r>
      <w:r w:rsidRPr="00D7235C">
        <w:rPr>
          <w:rFonts w:eastAsia="Calibri"/>
          <w:szCs w:val="28"/>
          <w:lang w:val="uk-UA" w:eastAsia="en-US"/>
        </w:rPr>
        <w:t>. Тобто інформація – це дані, які використовуються</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Модель порушника представляє собою опис можливих дій порушника, який складається на основі аналізу типу зловмисника, рівня його повноважень, знань, теоретичних та практичних можливостей. Порушників прийнято поділяти на зовнішніх і внутрішніх. До внутрішніх належать співробітники, користувачі інформаційної системи, які можуть наносити шкоду інформаційним ресурсам як ненавмисно, так і навмисно; технічний персонал, який обслуговує будівлі і приміщення (електрики, сантехніки, прибиральниці тощо); персонал, який обслуговує технічні засоби (інженери, техніки). Зовнішні порушники - це сторонні особи, які знаходяться поза контрольованою зоною організації або не авторизовані для використання даної комп’ютерної системи. Це означає, що вони не мають в системі облікового запису і згідно системної політики безпеки взагалі не можуть працювати в даній системі. Приклад зовнішніх порушників: відвідувачі, які можуть завдати шкоди навмисно або через незнання існуючих обмежень; кваліфіковані хакери; особи, яких найняли конкуренти для отримання необхідної інформації; порушники пропускного режиму</w:t>
      </w:r>
      <w:r w:rsidR="00962F65">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При розробці моделі порушника необхідно визначитись, що і у якій мірі має відображати отримана модель. Для цього необхідно визначитись з необхідним ступенем деталізації моделі порушника</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Можна запропонувати наступні ступені деталізації</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3"/>
        </w:numPr>
        <w:ind w:left="0" w:firstLine="709"/>
        <w:contextualSpacing/>
        <w:jc w:val="both"/>
        <w:rPr>
          <w:rFonts w:eastAsia="Calibri"/>
          <w:szCs w:val="28"/>
          <w:lang w:val="uk-UA" w:eastAsia="en-US"/>
        </w:rPr>
      </w:pPr>
      <w:r w:rsidRPr="00D7235C">
        <w:rPr>
          <w:rFonts w:eastAsia="Calibri"/>
          <w:szCs w:val="28"/>
          <w:lang w:val="uk-UA" w:eastAsia="en-US"/>
        </w:rPr>
        <w:t>змістовна модель порушників - відображає причини й мотивацію дій порушників, переслідувані ними цілі і загальний характер дій у процесі підготовки і здійснення порушення інформаційної безпеки. Побудувавши змістовну модель, адміністратори безпеки можуть визначити мету порушника, його рівень знань, кваліфікацію, розташування та т.п</w:t>
      </w:r>
      <w:r w:rsidR="00962F65">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numPr>
          <w:ilvl w:val="0"/>
          <w:numId w:val="23"/>
        </w:numPr>
        <w:ind w:left="0" w:firstLine="709"/>
        <w:contextualSpacing/>
        <w:jc w:val="both"/>
        <w:rPr>
          <w:rFonts w:eastAsia="Calibri"/>
          <w:szCs w:val="28"/>
          <w:lang w:val="uk-UA" w:eastAsia="en-US"/>
        </w:rPr>
      </w:pPr>
      <w:r w:rsidRPr="00D7235C">
        <w:rPr>
          <w:rFonts w:eastAsia="Calibri"/>
          <w:szCs w:val="28"/>
          <w:lang w:val="uk-UA" w:eastAsia="en-US"/>
        </w:rPr>
        <w:t>сценарії впливу порушників - визначають класифіковані типи порушень з конкретизацією алгоритмів і етапів, а також способи дії на кожному етапі. Розробивши сценарії впливу, адміністратори безпеки отримають можливу послідовність дій зловмисника для нанесення збитків інформаційним ресурсам</w:t>
      </w:r>
      <w:r w:rsidR="00962F65">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numPr>
          <w:ilvl w:val="0"/>
          <w:numId w:val="23"/>
        </w:numPr>
        <w:ind w:left="0" w:firstLine="709"/>
        <w:contextualSpacing/>
        <w:jc w:val="both"/>
        <w:rPr>
          <w:rFonts w:eastAsia="Calibri"/>
          <w:szCs w:val="28"/>
          <w:lang w:val="uk-UA" w:eastAsia="en-US"/>
        </w:rPr>
      </w:pPr>
      <w:r w:rsidRPr="00D7235C">
        <w:rPr>
          <w:rFonts w:eastAsia="Calibri"/>
          <w:szCs w:val="28"/>
          <w:lang w:val="uk-UA" w:eastAsia="en-US"/>
        </w:rPr>
        <w:t>математична модель впливу порушників представляє собою формалізований опис сценаріїв у вигляді логіко-алгоритмічної послідовності дій порушників, кількісних значень, що параметрично характеризують результати дій, і функціональних (аналітичних, числових чи алгоритмічних) залежностей, які описують  процеси взаємодії порушників з елементами об’єкту і системи охорони. Цей вид моделі слід використовувати для кількісних оцінок вразливості об’єкту і ефективності охорони</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Для того, щоб модель порушника найбільш точно і детально характеризувала порушників, алгоритм їх дій і давала кількісні оцінки вразливості об’єкту і ефективності охорони рекомендується розробляти комплексну модель з урахуванням усіх ступенів деталізації</w:t>
      </w:r>
      <w:r w:rsidR="00962F65">
        <w:rPr>
          <w:rFonts w:eastAsia="Calibri"/>
          <w:szCs w:val="28"/>
          <w:lang w:val="uk-UA" w:eastAsia="en-US"/>
        </w:rPr>
        <w:t xml:space="preserve"> </w:t>
      </w:r>
      <w:r w:rsidR="0019625C" w:rsidRPr="00FA71F3">
        <w:rPr>
          <w:rFonts w:eastAsia="Calibri"/>
          <w:szCs w:val="28"/>
          <w:lang w:val="uk-UA"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Способи класифікацій порушників</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Під час побудови моделі порушника спочатку необхідно проаналізувати усіх користувачів системи, розподілити їх за категоріями та визначити найбільш критичні. Користувачі таких категорій будуть прийняті як можливі внутрішні порушники системи. Далі необхідно визначитись, які категорії відвідувачів можуть бути зовнішніми порушниками</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Усіх можливих порушників необхідно класифікувати за різними показниками для того, щоб надалі скласти модель порушника. Нижче наведені можливі види класифікацій</w:t>
      </w:r>
      <w:r w:rsidR="00962F65">
        <w:rPr>
          <w:rFonts w:eastAsia="Calibri"/>
          <w:szCs w:val="28"/>
          <w:lang w:val="uk-UA" w:eastAsia="en-US"/>
        </w:rPr>
        <w:t xml:space="preserve"> </w:t>
      </w:r>
      <w:r w:rsidR="0019625C">
        <w:rPr>
          <w:rFonts w:eastAsia="Calibri"/>
          <w:szCs w:val="28"/>
          <w:lang w:val="en-US" w:eastAsia="en-US"/>
        </w:rPr>
        <w:t>[5]</w:t>
      </w:r>
      <w:r w:rsidRPr="00D7235C">
        <w:rPr>
          <w:rFonts w:eastAsia="Calibri"/>
          <w:szCs w:val="28"/>
          <w:lang w:val="uk-UA" w:eastAsia="en-US"/>
        </w:rPr>
        <w:t>:</w:t>
      </w:r>
    </w:p>
    <w:p w:rsidR="00D7235C" w:rsidRPr="00D7235C" w:rsidRDefault="00D7235C" w:rsidP="00677051">
      <w:pPr>
        <w:numPr>
          <w:ilvl w:val="0"/>
          <w:numId w:val="22"/>
        </w:numPr>
        <w:ind w:left="0" w:firstLine="709"/>
        <w:contextualSpacing/>
        <w:jc w:val="both"/>
        <w:rPr>
          <w:rFonts w:eastAsia="Calibri"/>
          <w:szCs w:val="28"/>
          <w:lang w:val="uk-UA" w:eastAsia="en-US"/>
        </w:rPr>
      </w:pPr>
      <w:r w:rsidRPr="00D7235C">
        <w:rPr>
          <w:rFonts w:eastAsia="Calibri"/>
          <w:szCs w:val="28"/>
          <w:lang w:val="uk-UA" w:eastAsia="en-US"/>
        </w:rPr>
        <w:t>Класифікація порушників інформаційної безпеки за метою порушення. Класифікація за метою порушення проводиться для визначення мотивів порушника. Дії порушника в залежності від мети можуть бути спрямовані як на інформацію, так і на матеріальні носії інформації. Знаючи мету порушника, адміністратори безпеки будуть орієнтуватись, на захист якого ресурсу необхідно приділити більше уваги першочергово</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2"/>
        </w:numPr>
        <w:ind w:left="0" w:firstLine="709"/>
        <w:contextualSpacing/>
        <w:jc w:val="both"/>
        <w:rPr>
          <w:rFonts w:eastAsia="Calibri"/>
          <w:szCs w:val="28"/>
          <w:lang w:val="uk-UA" w:eastAsia="en-US"/>
        </w:rPr>
      </w:pPr>
      <w:r w:rsidRPr="00D7235C">
        <w:rPr>
          <w:rFonts w:eastAsia="Calibri"/>
          <w:szCs w:val="28"/>
          <w:lang w:val="uk-UA" w:eastAsia="en-US"/>
        </w:rPr>
        <w:t>Класифікація порушників інформаційної безпеки за рівнем знань про автоматизовані системи. Кожен порушник має певний рівень кваліфікації та поінформованості відносно організації функціонування лабораторії зовнішніх та внутрішніх мереж інформаційного комп’ютерного комплексу. В залежності від рівня знань, якими володіє порушник, може бути нанесений певний рівень збитків інформаційним ресурсам організації. В класифікації враховуються знання можливого порушника та його практичні навички у роботі з комп’ютерними системами та інформаційними технологіями</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2"/>
        </w:numPr>
        <w:ind w:left="0" w:firstLine="709"/>
        <w:contextualSpacing/>
        <w:jc w:val="both"/>
        <w:rPr>
          <w:rFonts w:eastAsia="Calibri"/>
          <w:szCs w:val="28"/>
          <w:lang w:val="uk-UA" w:eastAsia="en-US"/>
        </w:rPr>
      </w:pPr>
      <w:r w:rsidRPr="00D7235C">
        <w:rPr>
          <w:rFonts w:eastAsia="Calibri"/>
          <w:szCs w:val="28"/>
          <w:lang w:val="uk-UA" w:eastAsia="en-US"/>
        </w:rPr>
        <w:t>Класифікація порушника за місцем дії. Ця класифікація проводиться для визначення розташування порушника відносно організації під час здійснення спроби несанкціонованого доступу до інформаційного ресурсу</w:t>
      </w:r>
      <w:r w:rsidR="00962F65">
        <w:rPr>
          <w:rFonts w:eastAsia="Calibri"/>
          <w:szCs w:val="28"/>
          <w:lang w:val="uk-UA" w:eastAsia="en-US"/>
        </w:rPr>
        <w:t xml:space="preserve"> </w:t>
      </w:r>
      <w:r w:rsidR="0019625C" w:rsidRPr="00FA71F3">
        <w:rPr>
          <w:rFonts w:eastAsia="Calibri"/>
          <w:szCs w:val="28"/>
          <w:lang w:eastAsia="en-US"/>
        </w:rPr>
        <w:t>[5]</w:t>
      </w:r>
      <w:r w:rsidRPr="00D7235C">
        <w:rPr>
          <w:rFonts w:eastAsia="Calibri"/>
          <w:szCs w:val="28"/>
          <w:lang w:val="uk-UA" w:eastAsia="en-US"/>
        </w:rPr>
        <w:t>.</w:t>
      </w:r>
    </w:p>
    <w:p w:rsidR="00D7235C" w:rsidRPr="00D7235C" w:rsidRDefault="00D7235C" w:rsidP="00677051">
      <w:pPr>
        <w:numPr>
          <w:ilvl w:val="0"/>
          <w:numId w:val="22"/>
        </w:numPr>
        <w:ind w:left="0" w:firstLine="709"/>
        <w:contextualSpacing/>
        <w:jc w:val="both"/>
        <w:rPr>
          <w:rFonts w:eastAsia="Calibri"/>
          <w:szCs w:val="28"/>
          <w:lang w:val="uk-UA" w:eastAsia="en-US"/>
        </w:rPr>
      </w:pPr>
      <w:r w:rsidRPr="00D7235C">
        <w:rPr>
          <w:rFonts w:eastAsia="Calibri"/>
          <w:szCs w:val="28"/>
          <w:lang w:val="uk-UA" w:eastAsia="en-US"/>
        </w:rPr>
        <w:t xml:space="preserve">Класифікація порушників за методами і способами, якими вони користуються. Порушник може отримати конфіденційну інформацію та інформацію з обмеженим доступом, користуючись при цьому різними методами та засобами. Порушення може бути скоєне або з використанням певних засобів для отримання інформації, або без них. Методи можуть бути різними, як дозволеними, так і забороненими. Дозволеним вважається отримання інформації без порушення прав власності. Як приклад можна привести використання </w:t>
      </w:r>
      <w:r w:rsidR="00962F65">
        <w:rPr>
          <w:rFonts w:eastAsia="Calibri"/>
          <w:szCs w:val="28"/>
          <w:lang w:val="uk-UA" w:eastAsia="en-US"/>
        </w:rPr>
        <w:t xml:space="preserve">методів соціальної інженерії  </w:t>
      </w:r>
      <w:r w:rsidR="0019625C">
        <w:rPr>
          <w:rFonts w:eastAsia="Calibri"/>
          <w:szCs w:val="28"/>
          <w:lang w:val="en-US" w:eastAsia="en-US"/>
        </w:rPr>
        <w:t>[5]</w:t>
      </w:r>
      <w:r w:rsidR="00962F65">
        <w:rPr>
          <w:rFonts w:eastAsia="Calibri"/>
          <w:szCs w:val="28"/>
          <w:lang w:val="uk-UA" w:eastAsia="en-US"/>
        </w:rPr>
        <w:t>.</w:t>
      </w:r>
    </w:p>
    <w:p w:rsidR="00D7235C" w:rsidRPr="00D7235C" w:rsidRDefault="00D7235C" w:rsidP="00677051">
      <w:pPr>
        <w:numPr>
          <w:ilvl w:val="0"/>
          <w:numId w:val="22"/>
        </w:numPr>
        <w:ind w:left="0" w:firstLine="709"/>
        <w:contextualSpacing/>
        <w:jc w:val="both"/>
        <w:rPr>
          <w:rFonts w:eastAsia="Calibri"/>
          <w:szCs w:val="28"/>
          <w:lang w:val="uk-UA" w:eastAsia="en-US"/>
        </w:rPr>
      </w:pPr>
      <w:r w:rsidRPr="00D7235C">
        <w:rPr>
          <w:rFonts w:eastAsia="Calibri"/>
          <w:szCs w:val="28"/>
          <w:lang w:val="uk-UA" w:eastAsia="en-US"/>
        </w:rPr>
        <w:t xml:space="preserve">Класифікація порушників за рівнем можливостей, які надані їм засобами автоматизованої системи та обчислювальної техніки. Внутрішніх порушників можна класифікувати за наданим рівнем повноважень у системі. Адже чим більше повноважень, там більше можливостей доступу до інформації з обмеженим доступом </w:t>
      </w:r>
      <w:r w:rsidR="00962F65">
        <w:rPr>
          <w:rFonts w:eastAsia="Calibri"/>
          <w:szCs w:val="28"/>
          <w:lang w:val="uk-UA" w:eastAsia="en-US"/>
        </w:rPr>
        <w:t xml:space="preserve"> </w:t>
      </w:r>
      <w:r w:rsidR="0019625C" w:rsidRPr="00FA71F3">
        <w:rPr>
          <w:rFonts w:eastAsia="Calibri"/>
          <w:szCs w:val="28"/>
          <w:lang w:eastAsia="en-US"/>
        </w:rPr>
        <w:t>[5]</w:t>
      </w:r>
      <w:r w:rsidR="00962F65">
        <w:rPr>
          <w:rFonts w:eastAsia="Calibri"/>
          <w:szCs w:val="28"/>
          <w:lang w:val="uk-UA" w:eastAsia="en-US"/>
        </w:rPr>
        <w:t>.</w:t>
      </w:r>
    </w:p>
    <w:p w:rsidR="00D7235C" w:rsidRPr="00D7235C" w:rsidRDefault="00D7235C" w:rsidP="00677051">
      <w:pPr>
        <w:numPr>
          <w:ilvl w:val="0"/>
          <w:numId w:val="22"/>
        </w:numPr>
        <w:ind w:left="0" w:firstLine="709"/>
        <w:contextualSpacing/>
        <w:jc w:val="both"/>
        <w:rPr>
          <w:rFonts w:eastAsia="Calibri"/>
          <w:szCs w:val="28"/>
          <w:lang w:val="uk-UA" w:eastAsia="en-US"/>
        </w:rPr>
      </w:pPr>
      <w:r w:rsidRPr="00D7235C">
        <w:rPr>
          <w:rFonts w:eastAsia="Calibri"/>
          <w:szCs w:val="28"/>
          <w:lang w:val="uk-UA" w:eastAsia="en-US"/>
        </w:rPr>
        <w:t>Класифікація порушників за мотивом порушень. Зловмисники можуть порушувати інформаційну безпеку з різних причин. Порушення можна розбити на дві групи - навмисні та ненавмисні. Особи, які ненавмисно наносять збитків інформаційним ресурсам, порушуючи конфіденційність, цілісність або доступність інформації,  не складають плану дій, не мають мети та спеціальних методів та засобів реалізації запланованого порушення.  Ненавмисні порушення частіше всього здійснюються в результаті недостатньої  кваліфікації,  неуважності персоналу. Порушники, які наносять збитків інформаційним ресурсам навмисно, мають певну мету, готують план реалізації атаки на інформаційний ресурс. Навмисні порушення інформаційної безпеки здійснюються для нанесення збитків організації (матеріальних чи моральних), для власного збагачення за рахунок отриманої інформації, а також для нейтралізації конкурентів</w:t>
      </w:r>
      <w:r w:rsidR="00962F65">
        <w:rPr>
          <w:rFonts w:eastAsia="Calibri"/>
          <w:szCs w:val="28"/>
          <w:lang w:val="uk-UA" w:eastAsia="en-US"/>
        </w:rPr>
        <w:t xml:space="preserve"> </w:t>
      </w:r>
      <w:r w:rsidR="0019625C" w:rsidRPr="00FA71F3">
        <w:rPr>
          <w:rFonts w:eastAsia="Calibri"/>
          <w:szCs w:val="28"/>
          <w:lang w:val="uk-UA" w:eastAsia="en-US"/>
        </w:rPr>
        <w:t>[5]</w:t>
      </w:r>
      <w:r w:rsidR="00962F65">
        <w:rPr>
          <w:rFonts w:eastAsia="Calibri"/>
          <w:szCs w:val="28"/>
          <w:lang w:val="uk-UA" w:eastAsia="en-US"/>
        </w:rPr>
        <w:t>.</w:t>
      </w:r>
    </w:p>
    <w:p w:rsidR="00D7235C" w:rsidRPr="00D7235C" w:rsidRDefault="00D7235C" w:rsidP="00677051">
      <w:pPr>
        <w:pStyle w:val="2"/>
        <w:spacing w:before="0"/>
        <w:rPr>
          <w:rFonts w:eastAsia="Calibri"/>
          <w:lang w:val="uk-UA" w:eastAsia="en-US"/>
        </w:rPr>
      </w:pPr>
      <w:bookmarkStart w:id="11" w:name="_Toc30500875"/>
      <w:r w:rsidRPr="00D7235C">
        <w:rPr>
          <w:rFonts w:eastAsia="Calibri"/>
          <w:lang w:val="uk-UA" w:eastAsia="en-US"/>
        </w:rPr>
        <w:t>1.5. Сучасні кіберзагрози інформаційному простору</w:t>
      </w:r>
      <w:bookmarkEnd w:id="11"/>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Виділяють наступні сучасні кіберзагрози</w:t>
      </w:r>
      <w:r w:rsidR="00962F65">
        <w:rPr>
          <w:rFonts w:eastAsia="Calibri"/>
          <w:szCs w:val="28"/>
          <w:lang w:val="uk-UA" w:eastAsia="en-US"/>
        </w:rPr>
        <w:t xml:space="preserve"> </w:t>
      </w:r>
      <w:r w:rsidR="0019625C" w:rsidRPr="00FA71F3">
        <w:rPr>
          <w:rFonts w:eastAsia="Calibri"/>
          <w:szCs w:val="28"/>
          <w:lang w:val="uk-UA" w:eastAsia="en-US"/>
        </w:rPr>
        <w:t>[7]</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соціальна інженерія та фішинг;</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ірусне програмне забезпечення;</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икористання неактуальних версій програмного забезпечення;</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інсайдерські загрози;</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відсутність політик і процедур щодо поводження з інформаційними ресурсами</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Соціальна інженерія і фішинг</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Соціальна інженерія базується на експлуатації людських слабкостей. В результаті успішного психологічного підстроювання до жертви досвідчений зловмисник може виявити багато базових моментів в роботі організації для планування злому, викрадення інформації. Це і робота системи контролю фізичного доступу, робота охорони, графік роботи прибиральниць, місцезнаходження принтерів, сміттєвих кошиків, наявність шредерів і т. д. Підготовка до проникнення в інформаційну систему організації починається саме з такої роботи</w:t>
      </w:r>
      <w:r w:rsidR="00962F65">
        <w:rPr>
          <w:rFonts w:eastAsia="Calibri"/>
          <w:szCs w:val="28"/>
          <w:lang w:val="uk-UA" w:eastAsia="en-US"/>
        </w:rPr>
        <w:t xml:space="preserve"> </w:t>
      </w:r>
      <w:r w:rsidR="0019625C" w:rsidRPr="00FA71F3">
        <w:rPr>
          <w:rFonts w:eastAsia="Calibri"/>
          <w:szCs w:val="28"/>
          <w:lang w:val="uk-UA" w:eastAsia="en-US"/>
        </w:rPr>
        <w:t>[7]</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Фішингові атаки є продовженням соціальної інженерії. Багатьма фахівцями вони визнаються найбільш масовим і ефективним засобом злому і подальшого доступу до ресурсів підприємств і організацій всіх форм власності. За різними оцінками, до 90% всіх успішних кібератак відбуваються з використанням даного методу. Метод, по суті, дуже простий і являє собою розсилку підроблених листів електронної пошти, текст яких спонукає передбачувану жертву запустити вірусну програму, замасковану, наприклад, під офісний додаток, або перейти по посиланню на підроблений сайт, на якому вам запропонують ввести свій логін і пароль до пошти або інших ресурсів</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Вірусне програмне забезпечення</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Це найважливіша зброю зловмисників, для захисту від якого необхідно мати актуальну версію антивірусного програмного забезпечення. Не існує антивірусного ПЗ, яке б захищало від всіх вірусів однаково добре. Як показує практика, дуже корисний обмін інформацією між фахівцями про початок атак і появі нових вірусів, а також використання служб з аналізу підозрілих файлів і посилань на предмет виявлення черв'яків, троянів і всіляких шкідливих програм</w:t>
      </w:r>
      <w:r w:rsidR="00962F65">
        <w:rPr>
          <w:rFonts w:eastAsia="Calibri"/>
          <w:szCs w:val="28"/>
          <w:lang w:val="uk-UA" w:eastAsia="en-US"/>
        </w:rPr>
        <w:t xml:space="preserve"> </w:t>
      </w:r>
      <w:r w:rsidR="0019625C" w:rsidRPr="00FA71F3">
        <w:rPr>
          <w:rFonts w:eastAsia="Calibri"/>
          <w:szCs w:val="28"/>
          <w:lang w:val="uk-UA" w:eastAsia="en-US"/>
        </w:rPr>
        <w:t>[7]</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p>
    <w:p w:rsidR="00D7235C" w:rsidRPr="00D7235C" w:rsidRDefault="00D7235C" w:rsidP="00677051">
      <w:pPr>
        <w:ind w:firstLine="709"/>
        <w:contextualSpacing/>
        <w:jc w:val="both"/>
        <w:rPr>
          <w:rFonts w:eastAsia="Calibri"/>
          <w:szCs w:val="28"/>
          <w:lang w:val="uk-UA" w:eastAsia="en-US"/>
        </w:rPr>
      </w:pPr>
    </w:p>
    <w:p w:rsidR="00D7235C" w:rsidRPr="00D7235C" w:rsidRDefault="00D7235C" w:rsidP="00677051">
      <w:pPr>
        <w:contextualSpacing/>
        <w:jc w:val="center"/>
        <w:rPr>
          <w:rFonts w:eastAsia="Calibri"/>
          <w:noProof/>
          <w:szCs w:val="28"/>
        </w:rPr>
      </w:pPr>
      <w:r w:rsidRPr="00D7235C">
        <w:rPr>
          <w:rFonts w:eastAsia="Calibri"/>
          <w:noProof/>
          <w:szCs w:val="28"/>
          <w:lang w:eastAsia="ja-JP"/>
        </w:rPr>
        <w:drawing>
          <wp:inline distT="0" distB="0" distL="0" distR="0">
            <wp:extent cx="5905500" cy="4000500"/>
            <wp:effectExtent l="0" t="0" r="0" b="0"/>
            <wp:docPr id="3" name="Рисунок 3" descr="C:\Users\talav\AppData\Local\Microsoft\Windows\INetCache\Content.Word\293064_24 – копі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lav\AppData\Local\Microsoft\Windows\INetCache\Content.Word\293064_24 – копія.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5500" cy="4000500"/>
                    </a:xfrm>
                    <a:prstGeom prst="rect">
                      <a:avLst/>
                    </a:prstGeom>
                    <a:noFill/>
                    <a:ln>
                      <a:noFill/>
                    </a:ln>
                  </pic:spPr>
                </pic:pic>
              </a:graphicData>
            </a:graphic>
          </wp:inline>
        </w:drawing>
      </w:r>
    </w:p>
    <w:p w:rsidR="00D7235C" w:rsidRPr="00D7235C" w:rsidRDefault="00D7235C" w:rsidP="00677051">
      <w:pPr>
        <w:contextualSpacing/>
        <w:jc w:val="center"/>
        <w:rPr>
          <w:rFonts w:eastAsia="Calibri"/>
          <w:szCs w:val="28"/>
          <w:lang w:val="uk-UA" w:eastAsia="en-US"/>
        </w:rPr>
      </w:pPr>
      <w:r w:rsidRPr="00D7235C">
        <w:rPr>
          <w:rFonts w:eastAsia="Calibri"/>
          <w:noProof/>
          <w:szCs w:val="28"/>
          <w:lang w:val="uk-UA"/>
        </w:rPr>
        <w:t>Рис. Етапи злому інформаційної системи</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Неактуальні версії програмного забезпечення</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По суті, ця вразливість інформаційної системи, коли Ви пропустите установку необхідних оновлень ПЗ. Регулярне оновлення ПЗ необхідно з багатьох причин, одна з яких - підвищення рівня безпеки та захист від нововиявлених вразливостей і загроз. Потрібно працювати з персоналом в цьому напрямку, робити регулярні розсилки і нагадування для співробітників, показувати на прикладах, до чого може привести використання неактуальною версії ПЗ</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Default="00D7235C" w:rsidP="00677051">
      <w:pPr>
        <w:ind w:firstLine="708"/>
        <w:jc w:val="both"/>
        <w:rPr>
          <w:rFonts w:eastAsia="Calibri"/>
          <w:szCs w:val="28"/>
          <w:lang w:val="uk-UA" w:eastAsia="en-US"/>
        </w:rPr>
      </w:pPr>
      <w:r w:rsidRPr="00D7235C">
        <w:rPr>
          <w:rFonts w:eastAsia="Calibri"/>
          <w:szCs w:val="28"/>
          <w:lang w:val="uk-UA" w:eastAsia="en-US"/>
        </w:rPr>
        <w:t>Інсайдерські загрози</w:t>
      </w:r>
    </w:p>
    <w:p w:rsidR="00677051" w:rsidRPr="00D7235C" w:rsidRDefault="00677051" w:rsidP="00677051">
      <w:pPr>
        <w:jc w:val="center"/>
        <w:rPr>
          <w:rFonts w:eastAsia="Calibri"/>
          <w:szCs w:val="28"/>
          <w:lang w:val="uk-UA" w:eastAsia="en-US"/>
        </w:rPr>
      </w:pPr>
      <w:r w:rsidRPr="00D7235C">
        <w:rPr>
          <w:rFonts w:ascii="Calibri" w:eastAsia="Calibri" w:hAnsi="Calibri"/>
          <w:noProof/>
          <w:sz w:val="22"/>
          <w:szCs w:val="22"/>
          <w:lang w:eastAsia="ja-JP"/>
        </w:rPr>
        <w:drawing>
          <wp:inline distT="0" distB="0" distL="0" distR="0" wp14:anchorId="738D4C93" wp14:editId="0EBF9419">
            <wp:extent cx="4505325" cy="4599379"/>
            <wp:effectExtent l="0" t="0" r="0" b="0"/>
            <wp:docPr id="1" name="Рисунок 1" descr="Результат пошуку зображень за запитом &quot;атака на інформаційну систему&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ультат пошуку зображень за запитом &quot;атака на інформаційну систему&quo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5325" cy="4599379"/>
                    </a:xfrm>
                    <a:prstGeom prst="rect">
                      <a:avLst/>
                    </a:prstGeom>
                    <a:noFill/>
                    <a:ln>
                      <a:noFill/>
                    </a:ln>
                  </pic:spPr>
                </pic:pic>
              </a:graphicData>
            </a:graphic>
          </wp:inline>
        </w:drawing>
      </w:r>
    </w:p>
    <w:p w:rsidR="00677051" w:rsidRPr="00677051" w:rsidRDefault="00677051" w:rsidP="00677051">
      <w:pPr>
        <w:jc w:val="center"/>
        <w:rPr>
          <w:rFonts w:eastAsia="Calibri"/>
          <w:szCs w:val="28"/>
          <w:lang w:val="uk-UA" w:eastAsia="en-US"/>
        </w:rPr>
      </w:pPr>
      <w:r>
        <w:rPr>
          <w:rFonts w:eastAsia="Calibri"/>
          <w:szCs w:val="28"/>
          <w:lang w:val="uk-UA" w:eastAsia="en-US"/>
        </w:rPr>
        <w:t xml:space="preserve">Рис. </w:t>
      </w:r>
      <w:r w:rsidRPr="00D7235C">
        <w:rPr>
          <w:rFonts w:eastAsia="Calibri"/>
          <w:szCs w:val="28"/>
          <w:lang w:val="uk-UA" w:eastAsia="en-US"/>
        </w:rPr>
        <w:t>Механізм роботи кіберзагроз на інформаційні системи</w:t>
      </w:r>
    </w:p>
    <w:p w:rsidR="00D7235C" w:rsidRDefault="00D7235C" w:rsidP="00677051">
      <w:pPr>
        <w:ind w:firstLine="709"/>
        <w:jc w:val="both"/>
        <w:rPr>
          <w:rFonts w:eastAsia="Calibri"/>
          <w:szCs w:val="28"/>
          <w:lang w:val="uk-UA" w:eastAsia="en-US"/>
        </w:rPr>
      </w:pPr>
      <w:r w:rsidRPr="00D7235C">
        <w:rPr>
          <w:rFonts w:eastAsia="Calibri"/>
          <w:szCs w:val="28"/>
          <w:lang w:val="uk-UA" w:eastAsia="en-US"/>
        </w:rPr>
        <w:t>Це велика група загроз, джерелом яких є власні співробітники. поширена в організаціях, де відсутній контроль за наданням прав доступу високого рівня, а також розмежування з прав доступу до інформаційних ресурсів. Дуже добре, якщо регулярно проводиться хоча б мінімальна оцінка лояльності співробітників при прийомі на роботу, в процесі роботи і при звільненні. Персонал - це завжди найслабша ланка в системі безпеки і з ним потрібно постійно працювати. Не дарма британські та американські фахівці з безпеки будують свою роботу саме з розвитку культури безпеки</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Відсутність політик і процедур щодо поводження з інформаційними активами</w:t>
      </w:r>
      <w:r w:rsidR="00962F65">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олітики і процедури - це встановлені правила роботи в інформаційній системі організації, а також розподіл ролей і відповідальності. Без них настає хаос, можливі фінансові втрати через неефективне використання ресурсів, виникає підвищений ризик помилок персоналу, ненавмисна витік та втрата інформації. При їх наявності, навпаки, користувач може сам вирішувати багато питань і працювати в чітко окресленому полі. При успішно працюючій процедурі надання прав доступу виконується одна з базових правил інформаційної безпеки - доступ тільки до того, що необхідно по роботі</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и наявності правильно працюють політик безпеки не виникає питань, хто за що відповідає, які ресурси слід захищати в першу чергу, до кого звертатися в разі настання інцидентів кібербезпеки і скільки часу організація може працювати без серйозних втрат в разі тимчасової зупинки тих чи інших процесів. Все це можна розрахувати заздалегідь в ході виконання процедури оцінки ризиків та аналізу наслідків інцидентів для бізнесу</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jc w:val="both"/>
        <w:rPr>
          <w:rFonts w:eastAsia="Calibri"/>
          <w:szCs w:val="28"/>
          <w:lang w:eastAsia="en-US"/>
        </w:rPr>
      </w:pPr>
      <w:r w:rsidRPr="00D7235C">
        <w:rPr>
          <w:rFonts w:eastAsia="Calibri"/>
          <w:szCs w:val="28"/>
          <w:lang w:val="uk-UA" w:eastAsia="en-US"/>
        </w:rPr>
        <w:t xml:space="preserve">За інноваційними аналітичними моделями </w:t>
      </w:r>
      <w:r w:rsidRPr="00D7235C">
        <w:rPr>
          <w:rFonts w:eastAsia="Calibri"/>
          <w:szCs w:val="28"/>
          <w:lang w:val="en-US" w:eastAsia="en-US"/>
        </w:rPr>
        <w:t>DARPA</w:t>
      </w:r>
      <w:r w:rsidRPr="00D7235C">
        <w:rPr>
          <w:rFonts w:eastAsia="Calibri"/>
          <w:szCs w:val="28"/>
          <w:lang w:val="uk-UA" w:eastAsia="en-US"/>
        </w:rPr>
        <w:t xml:space="preserve"> кіберзагрози поділяються</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677051" w:rsidRDefault="00D7235C" w:rsidP="00677051">
      <w:pPr>
        <w:pStyle w:val="a6"/>
        <w:numPr>
          <w:ilvl w:val="0"/>
          <w:numId w:val="26"/>
        </w:numPr>
        <w:ind w:left="0" w:firstLine="709"/>
        <w:jc w:val="both"/>
        <w:rPr>
          <w:rFonts w:eastAsia="Calibri"/>
          <w:szCs w:val="28"/>
          <w:lang w:eastAsia="en-US"/>
        </w:rPr>
      </w:pPr>
      <w:r w:rsidRPr="00677051">
        <w:rPr>
          <w:rFonts w:eastAsia="Calibri"/>
          <w:szCs w:val="28"/>
          <w:lang w:eastAsia="en-US"/>
        </w:rPr>
        <w:t>загрози підключення до каналів зв’язку;</w:t>
      </w:r>
    </w:p>
    <w:p w:rsidR="00D7235C" w:rsidRPr="00677051" w:rsidRDefault="00D7235C" w:rsidP="00677051">
      <w:pPr>
        <w:pStyle w:val="a6"/>
        <w:numPr>
          <w:ilvl w:val="0"/>
          <w:numId w:val="26"/>
        </w:numPr>
        <w:ind w:left="0" w:firstLine="709"/>
        <w:jc w:val="both"/>
        <w:rPr>
          <w:rFonts w:eastAsia="Calibri"/>
          <w:szCs w:val="28"/>
          <w:lang w:eastAsia="en-US"/>
        </w:rPr>
      </w:pPr>
      <w:r w:rsidRPr="00677051">
        <w:rPr>
          <w:rFonts w:eastAsia="Calibri"/>
          <w:szCs w:val="28"/>
          <w:lang w:eastAsia="en-US"/>
        </w:rPr>
        <w:t>загрози наявності недокументованих можливостей;</w:t>
      </w:r>
    </w:p>
    <w:p w:rsidR="00D7235C" w:rsidRPr="00677051" w:rsidRDefault="00D7235C" w:rsidP="00677051">
      <w:pPr>
        <w:pStyle w:val="a6"/>
        <w:numPr>
          <w:ilvl w:val="0"/>
          <w:numId w:val="26"/>
        </w:numPr>
        <w:ind w:left="0" w:firstLine="709"/>
        <w:jc w:val="both"/>
        <w:rPr>
          <w:rFonts w:eastAsia="Calibri"/>
          <w:szCs w:val="28"/>
          <w:lang w:eastAsia="en-US"/>
        </w:rPr>
      </w:pPr>
      <w:r w:rsidRPr="00677051">
        <w:rPr>
          <w:rFonts w:eastAsia="Calibri"/>
          <w:szCs w:val="28"/>
          <w:lang w:eastAsia="en-US"/>
        </w:rPr>
        <w:t>загрози зняття інформації в момент передачі по мережі;</w:t>
      </w:r>
    </w:p>
    <w:p w:rsidR="00D7235C" w:rsidRPr="00677051" w:rsidRDefault="00D7235C" w:rsidP="00677051">
      <w:pPr>
        <w:pStyle w:val="a6"/>
        <w:numPr>
          <w:ilvl w:val="0"/>
          <w:numId w:val="26"/>
        </w:numPr>
        <w:ind w:left="0" w:firstLine="709"/>
        <w:jc w:val="both"/>
        <w:rPr>
          <w:rFonts w:eastAsia="Calibri"/>
          <w:szCs w:val="28"/>
          <w:lang w:eastAsia="en-US"/>
        </w:rPr>
      </w:pPr>
      <w:r w:rsidRPr="00677051">
        <w:rPr>
          <w:rFonts w:eastAsia="Calibri"/>
          <w:szCs w:val="28"/>
          <w:lang w:eastAsia="en-US"/>
        </w:rPr>
        <w:t>загрози підміни інформації в каналі управління;</w:t>
      </w:r>
    </w:p>
    <w:p w:rsidR="00D7235C" w:rsidRPr="00677051" w:rsidRDefault="00D7235C" w:rsidP="00677051">
      <w:pPr>
        <w:pStyle w:val="a6"/>
        <w:numPr>
          <w:ilvl w:val="0"/>
          <w:numId w:val="26"/>
        </w:numPr>
        <w:ind w:left="0" w:firstLine="709"/>
        <w:jc w:val="both"/>
        <w:rPr>
          <w:rFonts w:eastAsia="Calibri"/>
          <w:szCs w:val="28"/>
          <w:lang w:eastAsia="en-US"/>
        </w:rPr>
      </w:pPr>
      <w:r w:rsidRPr="00677051">
        <w:rPr>
          <w:rFonts w:eastAsia="Calibri"/>
          <w:szCs w:val="28"/>
          <w:lang w:eastAsia="en-US"/>
        </w:rPr>
        <w:t>Загроза підключення до каналів зв’язку</w:t>
      </w:r>
      <w:r w:rsidR="00962F65">
        <w:rPr>
          <w:rFonts w:eastAsia="Calibri"/>
          <w:szCs w:val="28"/>
          <w:lang w:eastAsia="en-US"/>
        </w:rPr>
        <w:t xml:space="preserve"> </w:t>
      </w:r>
      <w:r w:rsidR="0019625C" w:rsidRPr="00FA71F3">
        <w:rPr>
          <w:rFonts w:eastAsia="Calibri"/>
          <w:szCs w:val="28"/>
          <w:lang w:val="ru-RU" w:eastAsia="en-US"/>
        </w:rPr>
        <w:t>[7]</w:t>
      </w:r>
      <w:r w:rsidRPr="00677051">
        <w:rPr>
          <w:rFonts w:eastAsia="Calibri"/>
          <w:szCs w:val="28"/>
          <w:lang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Цифрова обробка сигналів дає можливість копіювання («відгалуження») трафіку в межах комунікаційної мережі без яких би то не було демаскуючих ознак. Факт копіювання неможливо відстежити, він не викликає зміни в каналі зв’язку, ні спотворень, пов'язаних з задержкою передачі. Це є якісною відмінністю сучасних інформаційних систем і мереж</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Загрози наявності недокументованих можливостей.</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Недокументовані можливості самих систем (в особливості IP-мереж) є ще однією загрозою для конфіденційності інформації в системах, які захищаються. Програмне забезпечення систем обробки інформації являє собою складний програмний комплекс, в т.ч. який реалізує стек протоколів TCP / IP, і може містити</w:t>
      </w:r>
      <w:r w:rsidR="00962F65">
        <w:rPr>
          <w:rFonts w:eastAsia="Calibri"/>
          <w:szCs w:val="28"/>
          <w:lang w:val="uk-UA" w:eastAsia="en-US"/>
        </w:rPr>
        <w:t xml:space="preserve"> </w:t>
      </w:r>
      <w:r w:rsidR="0019625C" w:rsidRPr="00FA71F3">
        <w:rPr>
          <w:rFonts w:eastAsia="Calibri"/>
          <w:szCs w:val="28"/>
          <w:lang w:val="uk-UA" w:eastAsia="en-US"/>
        </w:rPr>
        <w:t>[7]</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недокументовані можливості, внесені розробниками з метою тестування або на певних етапах розробки нових функціональних можливостей систем</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милки в реалізації, наприклад, що призводять до уразливостей класу «переповнення буфера», і дозволяють отримати повний контроль над програмним забезпеченням системи до її перезавантаження</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left="720"/>
        <w:contextualSpacing/>
        <w:jc w:val="both"/>
        <w:rPr>
          <w:rFonts w:eastAsia="Calibri"/>
          <w:szCs w:val="28"/>
          <w:lang w:val="uk-UA" w:eastAsia="en-US"/>
        </w:rPr>
      </w:pPr>
      <w:r w:rsidRPr="00D7235C">
        <w:rPr>
          <w:rFonts w:eastAsia="Calibri"/>
          <w:szCs w:val="28"/>
          <w:lang w:val="uk-UA" w:eastAsia="en-US"/>
        </w:rPr>
        <w:t>Загрози зняття інформації в момент передачі по мережі.</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Різні варіанти реалізацій загроз прослуховування трафіку традиційні для комп'ютерних мереж, що використовують у своїй структурі широкомовні сегменти (Ethernet, в т.ч. комутований, радіо-Ethernet і т.п.), і створюють ще один рівень можливих атак на системи IP-мереж. При відсутності шифрування трафіку на мережевому або більш високих рівнях моделі OSI існує кілька варіантів порушення конфіденційності переданих повідомлень</w:t>
      </w:r>
      <w:r w:rsidR="00962F65">
        <w:rPr>
          <w:rFonts w:eastAsia="Calibri"/>
          <w:szCs w:val="28"/>
          <w:lang w:val="uk-UA" w:eastAsia="en-US"/>
        </w:rPr>
        <w:t xml:space="preserve"> </w:t>
      </w:r>
      <w:r w:rsidR="0019625C" w:rsidRPr="00FA71F3">
        <w:rPr>
          <w:rFonts w:eastAsia="Calibri"/>
          <w:szCs w:val="28"/>
          <w:lang w:val="uk-UA" w:eastAsia="en-US"/>
        </w:rPr>
        <w:t>[7]</w:t>
      </w:r>
      <w:r w:rsidRPr="00D7235C">
        <w:rPr>
          <w:rFonts w:eastAsia="Calibri"/>
          <w:szCs w:val="28"/>
          <w:lang w:val="uk-UA" w:eastAsia="en-US"/>
        </w:rPr>
        <w:t>.</w:t>
      </w:r>
    </w:p>
    <w:p w:rsidR="00677051" w:rsidRPr="00677051" w:rsidRDefault="00D7235C" w:rsidP="00677051">
      <w:pPr>
        <w:ind w:firstLine="709"/>
        <w:contextualSpacing/>
        <w:jc w:val="both"/>
        <w:rPr>
          <w:rFonts w:eastAsia="Calibri"/>
          <w:szCs w:val="28"/>
          <w:lang w:val="uk-UA" w:eastAsia="en-US"/>
        </w:rPr>
      </w:pPr>
      <w:r w:rsidRPr="00D7235C">
        <w:rPr>
          <w:rFonts w:eastAsia="Calibri"/>
          <w:szCs w:val="28"/>
          <w:lang w:val="uk-UA" w:eastAsia="en-US"/>
        </w:rPr>
        <w:t>При отриманні зловмисником адміністративних прав на комутуюче або маршрутизуючого обладнання (наприклад, в результаті атаки на комп'ютер адміністратора або при перехопленні його пароля, що передається у відкритому вигляді) у нього з'являються набагато могутніші засоби перехоплення IP-трафіку</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Методика централізованого управління IP-пристроями та комп’ютерами містить ще один можливий шлях прозорого для абонентів перехоплення їх даних. У момент встановлення IP-з'єднання початковий обмін інформацією, що містить їх імена, технічні можливості систем і т.п., в т.ч. IP-адреси кінцевих пристроїв, йде між серверами IP-мереж. На цьому етапі можлива підміна (засобами атак мережевого рівня) інформації про один або обох IP-адреси з метою впровадження противника в ланцюжок передачі трафіку за принципом прозорого проксі-сервера</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ind w:firstLine="709"/>
        <w:contextualSpacing/>
        <w:jc w:val="both"/>
        <w:rPr>
          <w:rFonts w:eastAsia="Calibri"/>
          <w:szCs w:val="28"/>
          <w:lang w:val="uk-UA" w:eastAsia="en-US"/>
        </w:rPr>
      </w:pPr>
      <w:r w:rsidRPr="00D7235C">
        <w:rPr>
          <w:rFonts w:eastAsia="Calibri"/>
          <w:szCs w:val="28"/>
          <w:lang w:val="uk-UA" w:eastAsia="en-US"/>
        </w:rPr>
        <w:t>Подібний клас атак залишається абсолютно непомітним на прикладному рівні, тому що користувачу зазвичай не видно мережеві координати віддаленого абоненту, а стек протоколів не здатний показати факт підміни, і може бути виявлений тільки за допомогою спеціалізованого моніторингу мережевого трафіку</w:t>
      </w:r>
      <w:r w:rsidR="00962F65">
        <w:rPr>
          <w:rFonts w:eastAsia="Calibri"/>
          <w:szCs w:val="28"/>
          <w:lang w:val="uk-UA" w:eastAsia="en-US"/>
        </w:rPr>
        <w:t xml:space="preserve"> </w:t>
      </w:r>
      <w:r w:rsidR="0019625C" w:rsidRPr="00FA71F3">
        <w:rPr>
          <w:rFonts w:eastAsia="Calibri"/>
          <w:szCs w:val="28"/>
          <w:lang w:eastAsia="en-US"/>
        </w:rPr>
        <w:t>[7]</w:t>
      </w:r>
      <w:r w:rsidRPr="00D7235C">
        <w:rPr>
          <w:rFonts w:eastAsia="Calibri"/>
          <w:szCs w:val="28"/>
          <w:lang w:val="uk-UA" w:eastAsia="en-US"/>
        </w:rPr>
        <w:t>.</w:t>
      </w:r>
    </w:p>
    <w:p w:rsidR="00D7235C" w:rsidRPr="00D7235C" w:rsidRDefault="00D7235C" w:rsidP="00677051">
      <w:pPr>
        <w:pStyle w:val="2"/>
        <w:spacing w:before="0"/>
        <w:rPr>
          <w:rFonts w:eastAsia="Calibri"/>
          <w:lang w:val="uk-UA" w:eastAsia="en-US"/>
        </w:rPr>
      </w:pPr>
      <w:bookmarkStart w:id="12" w:name="_Toc30500876"/>
      <w:r w:rsidRPr="00D7235C">
        <w:rPr>
          <w:rFonts w:eastAsia="Calibri"/>
          <w:lang w:val="uk-UA" w:eastAsia="en-US"/>
        </w:rPr>
        <w:t>1.6. Аналіз кіберзагроз</w:t>
      </w:r>
      <w:bookmarkEnd w:id="12"/>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Аналіз загроз інформаційній безпеці дозволяє виділити складові сучасних комп'ютерних загроз - їх джерела і рушійні сили, способи і наслідки реалізації. Аналіз виключно важливий для отримання всієї необхідної інформації про інформаційні загрози, визначення потенційної величини збитку, як матеріальної, так і нематеріальної, і вироблення адекватних заходів протидії</w:t>
      </w:r>
      <w:r w:rsidR="00ED0E63">
        <w:rPr>
          <w:rFonts w:eastAsia="Calibri"/>
          <w:szCs w:val="28"/>
          <w:lang w:val="uk-UA" w:eastAsia="en-US"/>
        </w:rPr>
        <w:t xml:space="preserve"> </w:t>
      </w:r>
      <w:r w:rsidR="0019625C" w:rsidRPr="00FA71F3">
        <w:rPr>
          <w:rFonts w:eastAsia="Calibri"/>
          <w:szCs w:val="28"/>
          <w:lang w:val="uk-UA" w:eastAsia="en-US"/>
        </w:rPr>
        <w:t>[8]</w:t>
      </w:r>
      <w:r w:rsidR="00ED0E63"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и аналізі загроз інформаційній безпеці використовуються три основні методи</w:t>
      </w:r>
      <w:r w:rsidR="00ED0E63">
        <w:rPr>
          <w:rFonts w:eastAsia="Calibri"/>
          <w:szCs w:val="28"/>
          <w:lang w:val="uk-UA" w:eastAsia="en-US"/>
        </w:rPr>
        <w:t xml:space="preserve"> </w:t>
      </w:r>
      <w:r w:rsidR="0019625C" w:rsidRPr="00FA71F3">
        <w:rPr>
          <w:rFonts w:eastAsia="Calibri"/>
          <w:szCs w:val="28"/>
          <w:lang w:eastAsia="en-US"/>
        </w:rPr>
        <w:t>[8]</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ряма експертна оцінка;</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статистичний аналіз;</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факторний аналіз</w:t>
      </w:r>
      <w:r w:rsidR="00ED0E63">
        <w:rPr>
          <w:rFonts w:eastAsia="Calibri"/>
          <w:szCs w:val="28"/>
          <w:lang w:val="uk-UA" w:eastAsia="en-US"/>
        </w:rPr>
        <w:t xml:space="preserve"> </w:t>
      </w:r>
      <w:r w:rsidR="0019625C">
        <w:rPr>
          <w:rFonts w:eastAsia="Calibri"/>
          <w:szCs w:val="28"/>
          <w:lang w:val="en-US"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Розглянемо наведені методи докладніше</w:t>
      </w:r>
      <w:r w:rsidR="00ED0E63">
        <w:rPr>
          <w:rFonts w:eastAsia="Calibri"/>
          <w:szCs w:val="28"/>
          <w:lang w:val="uk-UA" w:eastAsia="en-US"/>
        </w:rPr>
        <w:t xml:space="preserve"> </w:t>
      </w:r>
      <w:r w:rsidR="0019625C">
        <w:rPr>
          <w:rFonts w:eastAsia="Calibri"/>
          <w:szCs w:val="28"/>
          <w:lang w:val="en-US"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яма експертна оцінка. Метод експертних оцінок заснований на тому, що параметри загроз задаються експертами. Експерти визначають переліки параметрів, що характеризують загрози інформаційній безпеці, і дають суб'єктивні коефіцієнти важливості кожного параметра</w:t>
      </w:r>
      <w:r w:rsidR="00ED0E63">
        <w:rPr>
          <w:rFonts w:eastAsia="Calibri"/>
          <w:szCs w:val="28"/>
          <w:lang w:val="uk-UA" w:eastAsia="en-US"/>
        </w:rPr>
        <w:t xml:space="preserve"> </w:t>
      </w:r>
      <w:r w:rsidR="0019625C" w:rsidRPr="00FA71F3">
        <w:rPr>
          <w:rFonts w:eastAsia="Calibri"/>
          <w:szCs w:val="28"/>
          <w:lang w:val="uk-UA"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Статистичний аналіз - це аналіз інформаційних загроз на основі накопичених даних про інциденти інформаційної безпеки, зокрема, про частоту виникнення загроз певного типу, їх джерела та причини успіху чи неуспіху реалізації. Наприклад, знання частоти появи загрози дозволяє визначити ймовірність її виникнення за певний проміжок часу. Для ефективного застосування статистичного методу потрібна наявність досить великий за обсягом бази даних про інциденти. Потрібно відзначити ще одну вимогу: при використанні великого об’єму інформації необхідні інструменти узагальнення даних і виявлення в базі вже відомої та нової інформації</w:t>
      </w:r>
      <w:r w:rsidR="00ED0E63">
        <w:rPr>
          <w:rFonts w:eastAsia="Calibri"/>
          <w:szCs w:val="28"/>
          <w:lang w:val="uk-UA" w:eastAsia="en-US"/>
        </w:rPr>
        <w:t xml:space="preserve"> </w:t>
      </w:r>
      <w:r w:rsidR="0019625C" w:rsidRPr="00FA71F3">
        <w:rPr>
          <w:rFonts w:eastAsia="Calibri"/>
          <w:szCs w:val="28"/>
          <w:lang w:val="uk-UA"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Аналіз заснований на виявленні факторів, які з певною ймовірністю ведуть до реалізації загроз і тим або іншим негативним наслідкам. Такими факторами можуть бути наявність привабливих для кіберзлочинців інформаційних активів, уразливості інформаційної системи, високий рівень вірусної активності в зовнішньому середовищі і т.д. Оскільки на сучасні інформаційні системи впливають безліч чинників, зазвичай використовується багатофакторний аналіз</w:t>
      </w:r>
      <w:r w:rsidR="00ED0E63">
        <w:rPr>
          <w:rFonts w:eastAsia="Calibri"/>
          <w:szCs w:val="28"/>
          <w:lang w:val="uk-UA" w:eastAsia="en-US"/>
        </w:rPr>
        <w:t xml:space="preserve"> </w:t>
      </w:r>
      <w:r w:rsidR="0019625C" w:rsidRPr="00FA71F3">
        <w:rPr>
          <w:rFonts w:eastAsia="Calibri"/>
          <w:szCs w:val="28"/>
          <w:lang w:val="uk-UA"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и аналізі загроз інформаційній безпеці найбільш ефективно застосовувати комплекс різних аналітичних методів. Це значно підвищує точність оцінки</w:t>
      </w:r>
      <w:r w:rsidR="00ED0E63">
        <w:rPr>
          <w:rFonts w:eastAsia="Calibri"/>
          <w:szCs w:val="28"/>
          <w:lang w:val="uk-UA" w:eastAsia="en-US"/>
        </w:rPr>
        <w:t xml:space="preserve"> </w:t>
      </w:r>
      <w:r w:rsidR="0019625C" w:rsidRPr="00FA71F3">
        <w:rPr>
          <w:rFonts w:eastAsia="Calibri"/>
          <w:szCs w:val="28"/>
          <w:lang w:val="uk-UA"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Методів інтелектуального аналізу</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Технології аналізу даних, що базуються на застосуванні класичних статистичних підходів, мають низку недоліків. Відповідні методи ґрунтуються на використанні усереднених показників, на підставі яких важко з’ясувати справжній стан справ у досліджуваній сфері. Методи математичної статистики виявилися корисними насамперед для перевірки заздалегідь сформульованих гіпотез та «грубого» розвідницького аналізу, що становить основу оперативної аналітичної обробки даних (OLAP). Окрім того, стандартні статистичні методи відкидають (нехтують) нетипові спостереження – так звані піки та сплески. Проте окремі нетипові значення можуть становити самостійний інтерес для дослідження, характеризуючи деякі </w:t>
      </w:r>
      <w:r w:rsidR="00ED0E63">
        <w:rPr>
          <w:rFonts w:eastAsia="Calibri"/>
          <w:szCs w:val="28"/>
          <w:lang w:val="uk-UA" w:eastAsia="en-US"/>
        </w:rPr>
        <w:t xml:space="preserve">виняткові, але важливі явища </w:t>
      </w:r>
      <w:r w:rsidR="0019625C" w:rsidRPr="00FA71F3">
        <w:rPr>
          <w:rFonts w:eastAsia="Calibri"/>
          <w:szCs w:val="28"/>
          <w:lang w:eastAsia="en-US"/>
        </w:rPr>
        <w:t>[8]</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Ці недоліки статистичних методів спонукали до розвитку нових методів дослідження складних систем, які останнім часом все частіше застосовуються для вирішення практичних завдань – методів інтелектуального аналізу даних. Інтелектуальний аналіз даних (далі ІАД) – виявлення прихованих закономірностей або взаємозв’язків між змінними у великих масивах необроблених даних</w:t>
      </w:r>
      <w:r w:rsidR="00FC55BB">
        <w:rPr>
          <w:rFonts w:eastAsia="Calibri"/>
          <w:szCs w:val="28"/>
          <w:lang w:val="uk-UA" w:eastAsia="en-US"/>
        </w:rPr>
        <w:t xml:space="preserve"> </w:t>
      </w:r>
      <w:r w:rsidR="0019625C" w:rsidRPr="00FA71F3">
        <w:rPr>
          <w:rFonts w:eastAsia="Calibri"/>
          <w:szCs w:val="28"/>
          <w:lang w:eastAsia="en-US"/>
        </w:rPr>
        <w:t>[8]</w:t>
      </w:r>
      <w:r w:rsidRPr="00D7235C">
        <w:rPr>
          <w:rFonts w:eastAsia="Calibri"/>
          <w:szCs w:val="28"/>
          <w:lang w:val="uk-UA" w:eastAsia="en-US"/>
        </w:rPr>
        <w:t>.</w:t>
      </w:r>
    </w:p>
    <w:p w:rsidR="00D7235C" w:rsidRPr="00FC55BB" w:rsidRDefault="00D7235C" w:rsidP="00677051">
      <w:pPr>
        <w:ind w:firstLine="709"/>
        <w:jc w:val="both"/>
        <w:rPr>
          <w:rFonts w:eastAsia="Calibri"/>
          <w:szCs w:val="28"/>
          <w:lang w:val="uk-UA" w:eastAsia="en-US"/>
        </w:rPr>
      </w:pPr>
      <w:r w:rsidRPr="00D7235C">
        <w:rPr>
          <w:rFonts w:eastAsia="Calibri"/>
          <w:szCs w:val="28"/>
          <w:lang w:val="uk-UA" w:eastAsia="en-US"/>
        </w:rPr>
        <w:t xml:space="preserve">Сфера застосування ІАД нічим не обмежена – вона скрізь, де є якісь дані. Але насамперед методи ІАД сьогодні зацікавили комерційні підприємства, що розгортають свої проекти на основі інформаційних сховищ даних (Data Warehousing). ІАД являють собою велику цінність для керівників і аналітиків у їх повсякденній діяльності. Ділові люди усвідомили, що за допомогою методів ІАД вони можуть одержати відчутні переваги у конкурентній боротьбі. Досвід багатьох підприємств показує, що віддача від використання ІАД може сягати 1000 % </w:t>
      </w:r>
      <w:r w:rsidR="0019625C" w:rsidRPr="00FA71F3">
        <w:rPr>
          <w:rFonts w:eastAsia="Calibri"/>
          <w:szCs w:val="28"/>
          <w:lang w:val="uk-UA" w:eastAsia="en-US"/>
        </w:rPr>
        <w:t>[8]</w:t>
      </w:r>
      <w:r w:rsidR="00FC55BB">
        <w:rPr>
          <w:rFonts w:eastAsia="Calibri"/>
          <w:szCs w:val="28"/>
          <w:lang w:val="uk-UA" w:eastAsia="en-US"/>
        </w:rPr>
        <w:t>.</w:t>
      </w:r>
    </w:p>
    <w:p w:rsidR="00D7235C" w:rsidRPr="00FC55BB" w:rsidRDefault="00D7235C" w:rsidP="00677051">
      <w:pPr>
        <w:ind w:firstLine="709"/>
        <w:jc w:val="both"/>
        <w:rPr>
          <w:rFonts w:eastAsia="Calibri"/>
          <w:szCs w:val="28"/>
          <w:lang w:val="uk-UA" w:eastAsia="en-US"/>
        </w:rPr>
      </w:pPr>
      <w:r w:rsidRPr="00D7235C">
        <w:rPr>
          <w:rFonts w:eastAsia="Calibri"/>
          <w:szCs w:val="28"/>
          <w:lang w:val="uk-UA" w:eastAsia="en-US"/>
        </w:rPr>
        <w:t xml:space="preserve">В англомовній літературі замість терміна «інтелектуальний аналіз даних» зазвичай використовується термін Data Mining (дослівний переклад – «видобуток даних»). «Data Mining – це процес виявлення в сирих даних раніше невідомих, нетривіальних, практично корисних і доступних інтерпретації знань, необхідних для ухвалення рішень в різних сферах людської діяльності» </w:t>
      </w:r>
      <w:r w:rsidR="0019625C" w:rsidRPr="00FA71F3">
        <w:rPr>
          <w:rFonts w:eastAsia="Calibri"/>
          <w:szCs w:val="28"/>
          <w:lang w:val="uk-UA" w:eastAsia="en-US"/>
        </w:rPr>
        <w:t>[8]</w:t>
      </w:r>
      <w:r w:rsidR="00FC55BB">
        <w:rPr>
          <w:rFonts w:eastAsia="Calibri"/>
          <w:szCs w:val="28"/>
          <w:lang w:val="uk-UA" w:eastAsia="en-US"/>
        </w:rPr>
        <w:t>.</w:t>
      </w:r>
    </w:p>
    <w:p w:rsidR="00D7235C" w:rsidRPr="00FC55BB" w:rsidRDefault="00D7235C" w:rsidP="00677051">
      <w:pPr>
        <w:ind w:firstLine="709"/>
        <w:jc w:val="both"/>
        <w:rPr>
          <w:rFonts w:eastAsia="Calibri"/>
          <w:szCs w:val="28"/>
          <w:lang w:val="uk-UA" w:eastAsia="en-US"/>
        </w:rPr>
      </w:pPr>
      <w:r w:rsidRPr="00D7235C">
        <w:rPr>
          <w:rFonts w:eastAsia="Calibri"/>
          <w:szCs w:val="28"/>
          <w:lang w:val="uk-UA" w:eastAsia="en-US"/>
        </w:rPr>
        <w:t xml:space="preserve">В основу інтелектуального аналізу покладена концепція шаблонів (паттернів), що відбивають фрагменти багатоаспектних взаємин у даних. Ці шаблони являють собою закономірності, властиві підвибіркам даних, які можуть бути компактно виражені у зрозумілій людині формі. Пошук шаблонів проводиться методами, не обмеженими апріорними припущеннями про структуру вибірки, та видами розподілів значень аналізованих показників. Важливе положення інтелектуального аналізу – нетривіальність розшукуваних шаблонів. Це означає, що знайдені шаблони повинні відбивати неочевидні, несподівані регулярності в даних, що становлять так звані приховані знання. До суспільства прийшло розуміння, що сирі дані містять глибинний шар знань, за грамотного «розкопування» якого можуть бути виявлені справжні «самородки» </w:t>
      </w:r>
      <w:r w:rsidR="0019625C" w:rsidRPr="00FA71F3">
        <w:rPr>
          <w:rFonts w:eastAsia="Calibri"/>
          <w:szCs w:val="28"/>
          <w:lang w:eastAsia="en-US"/>
        </w:rPr>
        <w:t>[8]</w:t>
      </w:r>
      <w:r w:rsidR="00FC55BB">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Розглянемо основні задачі, які вирішуються методами Data Mining:</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класифікація – віднесення об'єктів (спостережень, подій) до одного з заздалегідь відомих класів</w:t>
      </w:r>
      <w:r w:rsidR="00FC55BB">
        <w:rPr>
          <w:rFonts w:eastAsia="Calibri"/>
          <w:szCs w:val="28"/>
          <w:lang w:val="uk-UA" w:eastAsia="en-US"/>
        </w:rPr>
        <w:t xml:space="preserve"> </w:t>
      </w:r>
      <w:r w:rsidR="00FC55BB" w:rsidRPr="00FA71F3">
        <w:rPr>
          <w:rFonts w:eastAsia="Calibri"/>
          <w:szCs w:val="28"/>
          <w:lang w:eastAsia="en-US"/>
        </w:rPr>
        <w:t>[</w:t>
      </w:r>
      <w:r w:rsidR="003D44C6" w:rsidRPr="00FA71F3">
        <w:rPr>
          <w:rFonts w:eastAsia="Calibri"/>
          <w:szCs w:val="28"/>
          <w:lang w:eastAsia="en-US"/>
        </w:rPr>
        <w:t>9</w:t>
      </w:r>
      <w:r w:rsidR="00FC55BB" w:rsidRPr="00FA71F3">
        <w:rPr>
          <w:rFonts w:eastAsia="Calibri"/>
          <w:szCs w:val="28"/>
          <w:lang w:eastAsia="en-US"/>
        </w:rPr>
        <w:t>]</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регресія (в тому числі задачі прогнозування) – встановлення залежності безперервних вихідних від вхідних змінних</w:t>
      </w:r>
      <w:r w:rsidR="00FC55BB">
        <w:rPr>
          <w:rFonts w:eastAsia="Calibri"/>
          <w:szCs w:val="28"/>
          <w:lang w:val="uk-UA" w:eastAsia="en-US"/>
        </w:rPr>
        <w:t xml:space="preserve"> </w:t>
      </w:r>
      <w:r w:rsidR="00FC55BB" w:rsidRPr="00FA71F3">
        <w:rPr>
          <w:rFonts w:eastAsia="Calibri"/>
          <w:szCs w:val="28"/>
          <w:lang w:eastAsia="en-US"/>
        </w:rPr>
        <w:t>[</w:t>
      </w:r>
      <w:r w:rsidR="003D44C6" w:rsidRPr="00FA71F3">
        <w:rPr>
          <w:rFonts w:eastAsia="Calibri"/>
          <w:szCs w:val="28"/>
          <w:lang w:eastAsia="en-US"/>
        </w:rPr>
        <w:t>9</w:t>
      </w:r>
      <w:r w:rsidR="00FC55BB" w:rsidRPr="00FA71F3">
        <w:rPr>
          <w:rFonts w:eastAsia="Calibri"/>
          <w:szCs w:val="28"/>
          <w:lang w:eastAsia="en-US"/>
        </w:rPr>
        <w:t>]</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кластеризація – угруповання об'єктів (спостережень, подій) на основі даних (властивостей), що описують сутність цих об'єктів, у кластери. Об'єкти всередині кластера повинні бути «схожими» один на одного і відрізнятися від об'єктів, що ввійшли в інші кластери. Чим більше схожі об'єкти всередині кластера і чим більше відмінностей між кластерами, тим точніша кластеризація</w:t>
      </w:r>
      <w:r w:rsidR="00FC55BB">
        <w:rPr>
          <w:rFonts w:eastAsia="Calibri"/>
          <w:szCs w:val="28"/>
          <w:lang w:val="uk-UA" w:eastAsia="en-US"/>
        </w:rPr>
        <w:t xml:space="preserve"> </w:t>
      </w:r>
      <w:r w:rsidR="00FC55BB" w:rsidRPr="00FA71F3">
        <w:rPr>
          <w:rFonts w:eastAsia="Calibri"/>
          <w:szCs w:val="28"/>
          <w:lang w:eastAsia="en-US"/>
        </w:rPr>
        <w:t>[</w:t>
      </w:r>
      <w:r w:rsidR="003D44C6">
        <w:rPr>
          <w:rFonts w:eastAsia="Calibri"/>
          <w:szCs w:val="28"/>
          <w:lang w:val="uk-UA" w:eastAsia="en-US"/>
        </w:rPr>
        <w:t>9</w:t>
      </w:r>
      <w:r w:rsidR="00FC55BB" w:rsidRPr="00FA71F3">
        <w:rPr>
          <w:rFonts w:eastAsia="Calibri"/>
          <w:szCs w:val="28"/>
          <w:lang w:eastAsia="en-US"/>
        </w:rPr>
        <w:t>]</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асоціація – виявлення закономірностей між пов'язаними подіями. Прикладом такої закономірності служить правило, яке вказує, що з події X слід подія Y. Такі правила називаються асоціативними. Вперше ця задача була запропонована для знаходження типових шаблонів покупок, що здійснюються в супермаркетах, тому іноді її ще називають аналізом ринкової корзини (market basket analysis)</w:t>
      </w:r>
      <w:r w:rsidR="00FC55BB">
        <w:rPr>
          <w:rFonts w:eastAsia="Calibri"/>
          <w:szCs w:val="28"/>
          <w:lang w:val="uk-UA" w:eastAsia="en-US"/>
        </w:rPr>
        <w:t xml:space="preserve"> </w:t>
      </w:r>
      <w:r w:rsidR="00FC55BB" w:rsidRPr="00FA71F3">
        <w:rPr>
          <w:rFonts w:eastAsia="Calibri"/>
          <w:szCs w:val="28"/>
          <w:lang w:val="uk-UA" w:eastAsia="en-US"/>
        </w:rPr>
        <w:t>[</w:t>
      </w:r>
      <w:r w:rsidR="003D44C6">
        <w:rPr>
          <w:rFonts w:eastAsia="Calibri"/>
          <w:szCs w:val="28"/>
          <w:lang w:val="uk-UA" w:eastAsia="en-US"/>
        </w:rPr>
        <w:t>9</w:t>
      </w:r>
      <w:r w:rsidR="00FC55BB" w:rsidRPr="00FA71F3">
        <w:rPr>
          <w:rFonts w:eastAsia="Calibri"/>
          <w:szCs w:val="28"/>
          <w:lang w:val="uk-UA" w:eastAsia="en-US"/>
        </w:rPr>
        <w:t>]</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послідовні шаблони – встановлення закономірностей між пов'язаними в часі подіями, тобто виявлення залежності, що якщо відбудеться подія X, то через заданий час відбудеться подія Y</w:t>
      </w:r>
      <w:r w:rsidR="00FC55BB">
        <w:rPr>
          <w:rFonts w:eastAsia="Calibri"/>
          <w:szCs w:val="28"/>
          <w:lang w:val="uk-UA" w:eastAsia="en-US"/>
        </w:rPr>
        <w:t xml:space="preserve"> </w:t>
      </w:r>
      <w:r w:rsidR="00FC55BB" w:rsidRPr="00FA71F3">
        <w:rPr>
          <w:rFonts w:eastAsia="Calibri"/>
          <w:szCs w:val="28"/>
          <w:lang w:eastAsia="en-US"/>
        </w:rPr>
        <w:t>[</w:t>
      </w:r>
      <w:r w:rsidR="003D44C6">
        <w:rPr>
          <w:rFonts w:eastAsia="Calibri"/>
          <w:szCs w:val="28"/>
          <w:lang w:val="uk-UA" w:eastAsia="en-US"/>
        </w:rPr>
        <w:t>9</w:t>
      </w:r>
      <w:r w:rsidR="00FC55BB" w:rsidRPr="00FA71F3">
        <w:rPr>
          <w:rFonts w:eastAsia="Calibri"/>
          <w:szCs w:val="28"/>
          <w:lang w:eastAsia="en-US"/>
        </w:rPr>
        <w:t>]</w:t>
      </w:r>
      <w:r w:rsidRPr="00D7235C">
        <w:rPr>
          <w:rFonts w:eastAsia="Calibri"/>
          <w:szCs w:val="28"/>
          <w:lang w:val="uk-UA" w:eastAsia="en-US"/>
        </w:rPr>
        <w:t>;</w:t>
      </w:r>
    </w:p>
    <w:p w:rsidR="00D7235C" w:rsidRPr="00D7235C" w:rsidRDefault="00D7235C" w:rsidP="00677051">
      <w:pPr>
        <w:numPr>
          <w:ilvl w:val="0"/>
          <w:numId w:val="20"/>
        </w:numPr>
        <w:ind w:left="0" w:firstLine="709"/>
        <w:contextualSpacing/>
        <w:jc w:val="both"/>
        <w:rPr>
          <w:rFonts w:eastAsia="Calibri"/>
          <w:szCs w:val="28"/>
          <w:lang w:val="uk-UA" w:eastAsia="en-US"/>
        </w:rPr>
      </w:pPr>
      <w:r w:rsidRPr="00D7235C">
        <w:rPr>
          <w:rFonts w:eastAsia="Calibri"/>
          <w:szCs w:val="28"/>
          <w:lang w:val="uk-UA" w:eastAsia="en-US"/>
        </w:rPr>
        <w:t>аналіз відхилень – виявлення найб</w:t>
      </w:r>
      <w:r w:rsidR="00FC55BB">
        <w:rPr>
          <w:rFonts w:eastAsia="Calibri"/>
          <w:szCs w:val="28"/>
          <w:lang w:val="uk-UA" w:eastAsia="en-US"/>
        </w:rPr>
        <w:t>ільш нехарактерних шаблонів</w:t>
      </w:r>
      <w:r w:rsidRPr="00D7235C">
        <w:rPr>
          <w:rFonts w:eastAsia="Calibri"/>
          <w:szCs w:val="28"/>
          <w:lang w:val="uk-UA" w:eastAsia="en-US"/>
        </w:rPr>
        <w:t>.</w:t>
      </w:r>
    </w:p>
    <w:p w:rsidR="00D7235C" w:rsidRPr="00D7235C" w:rsidRDefault="00D7235C" w:rsidP="00677051">
      <w:pPr>
        <w:ind w:firstLine="708"/>
        <w:jc w:val="both"/>
        <w:rPr>
          <w:rFonts w:eastAsia="Calibri"/>
          <w:szCs w:val="28"/>
          <w:lang w:val="uk-UA" w:eastAsia="en-US"/>
        </w:rPr>
      </w:pPr>
      <w:r w:rsidRPr="00D7235C">
        <w:rPr>
          <w:rFonts w:eastAsia="Calibri"/>
          <w:szCs w:val="28"/>
          <w:lang w:val="uk-UA" w:eastAsia="en-US"/>
        </w:rPr>
        <w:t>Інтелектуальний аналіз даних може допомогти у вирішенні проблем інформаційної безпеки шляхом пошуку моделей, асоціацій, кореляцій, які приховані в інформації, що зберігається в базах даних або передаються по каналам зв’язку</w:t>
      </w:r>
      <w:r w:rsidR="00CE4C7A" w:rsidRPr="00FA71F3">
        <w:rPr>
          <w:rFonts w:eastAsia="Calibri"/>
          <w:szCs w:val="28"/>
          <w:lang w:val="uk-UA" w:eastAsia="en-US"/>
        </w:rPr>
        <w:t xml:space="preserve"> [</w:t>
      </w:r>
      <w:r w:rsidR="00CE4C7A">
        <w:rPr>
          <w:rFonts w:eastAsia="Calibri"/>
          <w:szCs w:val="28"/>
          <w:lang w:val="uk-UA" w:eastAsia="en-US"/>
        </w:rPr>
        <w:t>10</w:t>
      </w:r>
      <w:r w:rsidR="00CE4C7A" w:rsidRPr="00FA71F3">
        <w:rPr>
          <w:rFonts w:eastAsia="Calibri"/>
          <w:szCs w:val="28"/>
          <w:lang w:val="uk-UA" w:eastAsia="en-US"/>
        </w:rPr>
        <w:t xml:space="preserve">, </w:t>
      </w:r>
      <w:r w:rsidR="00CE4C7A">
        <w:rPr>
          <w:rFonts w:eastAsia="Calibri"/>
          <w:szCs w:val="28"/>
          <w:lang w:val="uk-UA" w:eastAsia="en-US"/>
        </w:rPr>
        <w:t>11</w:t>
      </w:r>
      <w:r w:rsidR="003D44C6" w:rsidRPr="00FA71F3">
        <w:rPr>
          <w:rFonts w:eastAsia="Calibri"/>
          <w:szCs w:val="28"/>
          <w:lang w:val="uk-UA" w:eastAsia="en-US"/>
        </w:rPr>
        <w:t>, 12</w:t>
      </w:r>
      <w:r w:rsidR="00CE4C7A" w:rsidRPr="00FA71F3">
        <w:rPr>
          <w:rFonts w:eastAsia="Calibri"/>
          <w:szCs w:val="28"/>
          <w:lang w:val="uk-UA" w:eastAsia="en-US"/>
        </w:rPr>
        <w:t>]</w:t>
      </w:r>
      <w:r w:rsidRPr="00D7235C">
        <w:rPr>
          <w:rFonts w:eastAsia="Calibri"/>
          <w:szCs w:val="28"/>
          <w:lang w:val="uk-UA" w:eastAsia="en-US"/>
        </w:rPr>
        <w:t>.</w:t>
      </w:r>
    </w:p>
    <w:p w:rsidR="00D7235C" w:rsidRPr="00677051" w:rsidRDefault="00D7235C" w:rsidP="00677051">
      <w:pPr>
        <w:pStyle w:val="2"/>
        <w:spacing w:before="0"/>
        <w:rPr>
          <w:rFonts w:eastAsia="Calibri"/>
          <w:lang w:eastAsia="en-US"/>
        </w:rPr>
      </w:pPr>
      <w:bookmarkStart w:id="13" w:name="_Toc30500877"/>
      <w:r w:rsidRPr="00677051">
        <w:rPr>
          <w:rFonts w:eastAsia="Calibri"/>
          <w:lang w:eastAsia="en-US"/>
        </w:rPr>
        <w:t>1.7. Система управління інформаційною безпекою</w:t>
      </w:r>
      <w:bookmarkEnd w:id="13"/>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Система управління інформаційною безпекою (Information Security Management System, ISMS) – це частина загальної системи управління, що базується на аналізі ризиків і призначена для проектування, реалізації, контролю, супроводження та вдосконалення заходів у галузі інформаційної безпеки. Цю систему складають організаційні структури, політика, дії з планування, обов’язки, процедури, процеси і ресурси</w:t>
      </w:r>
      <w:r w:rsidR="00FC55BB">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Найбільш значущою метою більшості систем інформаційної безпеки є захист бізнесу та знань компанії від знищення або витоку. Також однією з основних цілей системи інформаційної безпеки є гарантія майнових прав та інтересів клієнтів. У той же час заходи з інформаційної безпеки не повинні обмежувати або ускладнювати процеси обміну інформацією в компанії, оскільки це може поставити під загрозу розвиток організації</w:t>
      </w:r>
      <w:r w:rsidR="00FC55BB">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Система управління інформаційною безпекою повинна забезпечувати гарантію досягнення таких цілей як забезпечення конфіденційності критичної інформації, забезпечення неможливості несанкціонованого доступу до критичної інформації, цілісності інформації та пов’язаних з нею процесів (створення, введення, обробки і виведення) і ряду інших цілей</w:t>
      </w:r>
      <w:r w:rsidR="00FC55BB">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jc w:val="center"/>
        <w:rPr>
          <w:rFonts w:eastAsia="Calibri"/>
          <w:szCs w:val="28"/>
          <w:lang w:val="uk-UA" w:eastAsia="en-US"/>
        </w:rPr>
      </w:pPr>
      <w:r w:rsidRPr="00D7235C">
        <w:rPr>
          <w:rFonts w:eastAsia="Calibri"/>
          <w:noProof/>
          <w:szCs w:val="28"/>
          <w:lang w:eastAsia="ja-JP"/>
        </w:rPr>
        <w:drawing>
          <wp:inline distT="0" distB="0" distL="0" distR="0" wp14:anchorId="74BBA264" wp14:editId="5D51C7B1">
            <wp:extent cx="5543550" cy="3183071"/>
            <wp:effectExtent l="0" t="0" r="0" b="0"/>
            <wp:docPr id="4" name="Рисунок 4" descr="Результат пошуку зображень за запитом &quot;система менеджменту інформаційної безпек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езультат пошуку зображень за запитом &quot;система менеджменту інформаційної безпеки&quo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2881" cy="3194171"/>
                    </a:xfrm>
                    <a:prstGeom prst="rect">
                      <a:avLst/>
                    </a:prstGeom>
                    <a:noFill/>
                    <a:ln>
                      <a:noFill/>
                    </a:ln>
                  </pic:spPr>
                </pic:pic>
              </a:graphicData>
            </a:graphic>
          </wp:inline>
        </w:drawing>
      </w:r>
    </w:p>
    <w:p w:rsidR="00D7235C" w:rsidRPr="00D7235C" w:rsidRDefault="00D7235C" w:rsidP="00677051">
      <w:pPr>
        <w:jc w:val="center"/>
        <w:rPr>
          <w:rFonts w:eastAsia="Calibri"/>
          <w:szCs w:val="28"/>
          <w:lang w:val="uk-UA" w:eastAsia="en-US"/>
        </w:rPr>
      </w:pPr>
      <w:r w:rsidRPr="00D7235C">
        <w:rPr>
          <w:rFonts w:eastAsia="Calibri"/>
          <w:szCs w:val="28"/>
          <w:lang w:val="uk-UA" w:eastAsia="en-US"/>
        </w:rPr>
        <w:t>Рис. 1.1. Система управління інформаційною безпекою.</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Досягнення заданих цілей можливо у ході вирішення таких основних завдань, як визначення відповідальних за інформаційну безпеку, розробка спектра ризиків інформаційної безпеки та проведення їх експертних оцінок, розробка політик і правил доступу до інформаційних ресурсів, розробка системи управління ризиками інформаційної безпеки, у тому числі методи їх оцінки, контролю інформаційної безпеки на підприємстві. Слід зазначити, що тут перераховано не повний список</w:t>
      </w:r>
      <w:r w:rsidR="00FC55BB">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обудова СУІБ дозволяє чітко визначити, як взаємопов’язані процеси та підсистеми ІБ, хто за них відповідає, які фінансові та трудові ресурси необхідні для їх ефективного функціонування, і т.д</w:t>
      </w:r>
      <w:r w:rsidR="00FC55BB">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Основні функції системи управління інформаційною безпекою:</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виявлення та аналіз ризиків інформаційної безпеки;</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планування та практична реалізація процесів, спрямованих на мінімізацію ризиків ІБ;</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контроль цих процесів;</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внесення в процеси мінімізації інформаційних ризиків необхідних коригувань</w:t>
      </w:r>
      <w:r w:rsidR="00FC55BB">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Якісне управління інформаційною безпекою базується на наступних принципах</w:t>
      </w:r>
      <w:r w:rsidR="00FC55BB">
        <w:rPr>
          <w:rFonts w:eastAsia="Calibri"/>
          <w:szCs w:val="28"/>
          <w:lang w:val="uk-UA" w:eastAsia="en-US"/>
        </w:rPr>
        <w:t xml:space="preserve"> </w:t>
      </w:r>
      <w:r w:rsidR="0019625C" w:rsidRPr="00FA71F3">
        <w:rPr>
          <w:rFonts w:eastAsia="Calibri"/>
          <w:szCs w:val="28"/>
          <w:lang w:eastAsia="en-US"/>
        </w:rPr>
        <w:t>[6]</w:t>
      </w:r>
      <w:r w:rsidRPr="00D7235C">
        <w:rPr>
          <w:rFonts w:eastAsia="Calibri"/>
          <w:szCs w:val="28"/>
          <w:lang w:val="uk-UA" w:eastAsia="en-US"/>
        </w:rPr>
        <w:t>:</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комплексний підхід – управління ІБ має бути всеосяжним, охоплювати всі компоненти ІС і враховувати всі актуальні ризикоутворюючі фактори, що діють в інформаційній системі підприємства та за її межами;</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узгодженість з бізнес-задачами і стратегією підприємства;</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високий рівень керованості;</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адекватність інформації, яка використовується і генерується;</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ефективність – оптимальний баланс між можливостями, продуктивністю і витратами СУІБ;</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безперервність управління;</w:t>
      </w:r>
    </w:p>
    <w:p w:rsidR="00D7235C" w:rsidRPr="00D7235C" w:rsidRDefault="00D7235C" w:rsidP="00677051">
      <w:pPr>
        <w:numPr>
          <w:ilvl w:val="0"/>
          <w:numId w:val="14"/>
        </w:numPr>
        <w:jc w:val="both"/>
        <w:rPr>
          <w:rFonts w:eastAsia="Calibri"/>
          <w:szCs w:val="28"/>
          <w:lang w:val="uk-UA" w:eastAsia="en-US"/>
        </w:rPr>
      </w:pPr>
      <w:r w:rsidRPr="00D7235C">
        <w:rPr>
          <w:rFonts w:eastAsia="Calibri"/>
          <w:szCs w:val="28"/>
          <w:lang w:val="uk-UA" w:eastAsia="en-US"/>
        </w:rPr>
        <w:t>процесний підхід – зв’язування процесів управління в замкнутий цикл планування, впровадження, перевірки, аудиту та коригування, і підтримка нерозривного зв’язку між етапами</w:t>
      </w:r>
      <w:r w:rsidR="00FC55BB">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Одним з ключових чинників успішності системи управління інформаційною безпекою підприємства – це побудова її на базі міжнародних стандартів ISO/IEC </w:t>
      </w:r>
      <w:r w:rsidR="0019625C">
        <w:rPr>
          <w:rFonts w:eastAsia="Calibri"/>
          <w:szCs w:val="28"/>
          <w:lang w:val="uk-UA" w:eastAsia="en-US"/>
        </w:rPr>
        <w:t>3</w:t>
      </w:r>
      <w:r w:rsidR="002611B7">
        <w:rPr>
          <w:rFonts w:eastAsia="Calibri"/>
          <w:szCs w:val="28"/>
          <w:lang w:val="uk-UA" w:eastAsia="en-US"/>
        </w:rPr>
        <w:t>18</w:t>
      </w:r>
      <w:r w:rsidRPr="00D7235C">
        <w:rPr>
          <w:rFonts w:eastAsia="Calibri"/>
          <w:szCs w:val="28"/>
          <w:lang w:val="uk-UA" w:eastAsia="en-US"/>
        </w:rPr>
        <w:t>01.</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Міжнародний стандарт ISO </w:t>
      </w:r>
      <w:r w:rsidR="0019625C">
        <w:rPr>
          <w:rFonts w:eastAsia="Calibri"/>
          <w:szCs w:val="28"/>
          <w:lang w:val="uk-UA" w:eastAsia="en-US"/>
        </w:rPr>
        <w:t>3</w:t>
      </w:r>
      <w:r w:rsidR="002611B7">
        <w:rPr>
          <w:rFonts w:eastAsia="Calibri"/>
          <w:szCs w:val="28"/>
          <w:lang w:val="uk-UA" w:eastAsia="en-US"/>
        </w:rPr>
        <w:t>18</w:t>
      </w:r>
      <w:r w:rsidRPr="00D7235C">
        <w:rPr>
          <w:rFonts w:eastAsia="Calibri"/>
          <w:szCs w:val="28"/>
          <w:lang w:val="uk-UA" w:eastAsia="en-US"/>
        </w:rPr>
        <w:t>01 надає інструмент для розробки, впровадження, супроводу, моніторингу, підтримки та вдосконалення добре документованої системи управління інформаційною безпекою в контексті розгляду бізнес ризиків. СУІБ забезпечує вибір адекватних і пропорційних методів і засобів контролю та захисту інформації і, тим самим, довіру зацікавлених сторін</w:t>
      </w:r>
      <w:r w:rsidR="00FC55BB">
        <w:rPr>
          <w:rFonts w:eastAsia="Calibri"/>
          <w:szCs w:val="28"/>
          <w:lang w:val="uk-UA" w:eastAsia="en-US"/>
        </w:rPr>
        <w:t xml:space="preserve"> </w:t>
      </w:r>
      <w:r w:rsidR="0019625C" w:rsidRPr="00FA71F3">
        <w:rPr>
          <w:rFonts w:eastAsia="Calibri"/>
          <w:szCs w:val="28"/>
          <w:lang w:val="uk-UA" w:eastAsia="en-US"/>
        </w:rPr>
        <w:t>[6]</w:t>
      </w:r>
      <w:r w:rsidRPr="00D7235C">
        <w:rPr>
          <w:rFonts w:eastAsia="Calibri"/>
          <w:szCs w:val="28"/>
          <w:lang w:val="uk-UA" w:eastAsia="en-US"/>
        </w:rPr>
        <w:t xml:space="preserve">. </w:t>
      </w:r>
    </w:p>
    <w:p w:rsidR="00D7235C" w:rsidRPr="00FC55BB" w:rsidRDefault="00D7235C" w:rsidP="00677051">
      <w:pPr>
        <w:ind w:firstLine="709"/>
        <w:jc w:val="both"/>
        <w:rPr>
          <w:rFonts w:eastAsia="Calibri"/>
          <w:szCs w:val="28"/>
          <w:lang w:val="uk-UA" w:eastAsia="en-US"/>
        </w:rPr>
      </w:pPr>
      <w:r w:rsidRPr="00D7235C">
        <w:rPr>
          <w:rFonts w:eastAsia="Calibri"/>
          <w:szCs w:val="28"/>
          <w:lang w:val="uk-UA" w:eastAsia="en-US"/>
        </w:rPr>
        <w:t>Проте слід брати до уваги й інші стандарти в сфері інформаційної безпеки. На даний момент у світовій практиці використовується велика кількість стандартів, методик та інших документів, що регламентують процеси управління інформаційною безпекою, наприклад ISM3, COBIT, ITIL / ITSM, BSI-100-</w:t>
      </w:r>
      <w:r w:rsidR="0019625C">
        <w:rPr>
          <w:rFonts w:eastAsia="Calibri"/>
          <w:szCs w:val="28"/>
          <w:lang w:val="uk-UA" w:eastAsia="en-US"/>
        </w:rPr>
        <w:t>3</w:t>
      </w:r>
      <w:r w:rsidRPr="00D7235C">
        <w:rPr>
          <w:rFonts w:eastAsia="Calibri"/>
          <w:szCs w:val="28"/>
          <w:lang w:val="uk-UA" w:eastAsia="en-US"/>
        </w:rPr>
        <w:t xml:space="preserve">, ISO13335-4, CRAMM, ISO15408. Але варто відмітити, що всі вони сумісні з ISO </w:t>
      </w:r>
      <w:r w:rsidR="0019625C">
        <w:rPr>
          <w:rFonts w:eastAsia="Calibri"/>
          <w:szCs w:val="28"/>
          <w:lang w:val="uk-UA" w:eastAsia="en-US"/>
        </w:rPr>
        <w:t>3</w:t>
      </w:r>
      <w:r w:rsidR="002611B7">
        <w:rPr>
          <w:rFonts w:eastAsia="Calibri"/>
          <w:szCs w:val="28"/>
          <w:lang w:val="uk-UA" w:eastAsia="en-US"/>
        </w:rPr>
        <w:t>18</w:t>
      </w:r>
      <w:r w:rsidRPr="00D7235C">
        <w:rPr>
          <w:rFonts w:eastAsia="Calibri"/>
          <w:szCs w:val="28"/>
          <w:lang w:val="uk-UA" w:eastAsia="en-US"/>
        </w:rPr>
        <w:t>01, а також подобні до нього</w:t>
      </w:r>
      <w:r w:rsidR="00FC55BB">
        <w:rPr>
          <w:rFonts w:eastAsia="Calibri"/>
          <w:szCs w:val="28"/>
          <w:lang w:val="uk-UA" w:eastAsia="en-US"/>
        </w:rPr>
        <w:t xml:space="preserve"> </w:t>
      </w:r>
      <w:r w:rsidR="0019625C" w:rsidRPr="00FA71F3">
        <w:rPr>
          <w:rFonts w:eastAsia="Calibri"/>
          <w:szCs w:val="28"/>
          <w:lang w:eastAsia="en-US"/>
        </w:rPr>
        <w:t>[6]</w:t>
      </w:r>
      <w:r w:rsidR="00FC55BB">
        <w:rPr>
          <w:rFonts w:eastAsia="Calibri"/>
          <w:szCs w:val="28"/>
          <w:lang w:val="uk-UA" w:eastAsia="en-US"/>
        </w:rPr>
        <w:t>.</w:t>
      </w:r>
    </w:p>
    <w:p w:rsidR="00D7235C" w:rsidRPr="00D7235C" w:rsidRDefault="00D7235C" w:rsidP="00677051">
      <w:pPr>
        <w:pStyle w:val="2"/>
        <w:spacing w:before="0"/>
        <w:rPr>
          <w:rFonts w:eastAsia="Calibri"/>
          <w:lang w:val="uk-UA" w:eastAsia="en-US"/>
        </w:rPr>
      </w:pPr>
      <w:bookmarkStart w:id="14" w:name="_Toc30500878"/>
      <w:r w:rsidRPr="00D7235C">
        <w:rPr>
          <w:rFonts w:eastAsia="Calibri"/>
          <w:lang w:val="uk-UA" w:eastAsia="en-US"/>
        </w:rPr>
        <w:t>1.8. Висновок до розділу</w:t>
      </w:r>
      <w:bookmarkEnd w:id="14"/>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В даному розділі </w:t>
      </w:r>
      <w:r w:rsidR="0059494E">
        <w:rPr>
          <w:rFonts w:eastAsia="Calibri"/>
          <w:szCs w:val="28"/>
          <w:lang w:val="uk-UA" w:eastAsia="en-US"/>
        </w:rPr>
        <w:t xml:space="preserve">на основі Закону України «Про основні засади забезпечення кібербезпеки України» </w:t>
      </w:r>
      <w:r w:rsidRPr="00D7235C">
        <w:rPr>
          <w:rFonts w:eastAsia="Calibri"/>
          <w:szCs w:val="28"/>
          <w:lang w:val="uk-UA" w:eastAsia="en-US"/>
        </w:rPr>
        <w:t>розглянуто перелік загроз і рекомендацій щодо їх усунення, на які не завжди керівники і власники бізнесу, керівники державних організацій звертають належну увагу. Хоча важливість цих загроз, від яких захищаються далеко не завжди технічними заходами, складно переоцінити.</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 xml:space="preserve">Багато хто намагається сховатися за технологією, ігноруючи роботу з людьми і процедури. Потрібно приділяти достатню увагу всієї тріаді безпеки: люди, процедури, технології. Кібергігіена вже давно широко застосовується в ефективно працюючих компаніях всього світу. Знаючи свої ризики, необхідно працюйте з людьми, впроваджувати технології та регулювати правила роботи з політиками і процедурами. </w:t>
      </w:r>
    </w:p>
    <w:p w:rsidR="00D7235C" w:rsidRPr="00D7235C" w:rsidRDefault="00D7235C" w:rsidP="00677051">
      <w:pPr>
        <w:ind w:firstLine="709"/>
        <w:jc w:val="both"/>
        <w:rPr>
          <w:rFonts w:eastAsia="Calibri"/>
          <w:szCs w:val="28"/>
          <w:lang w:val="uk-UA" w:eastAsia="en-US"/>
        </w:rPr>
      </w:pPr>
      <w:r w:rsidRPr="00D7235C">
        <w:rPr>
          <w:rFonts w:eastAsia="Calibri"/>
          <w:szCs w:val="28"/>
          <w:lang w:val="uk-UA" w:eastAsia="en-US"/>
        </w:rPr>
        <w:t>При досліджені різних видів кіберзагроз основною і часто надважливою складовою є канал зв’язку жертви в інформаційній системі і системи управління зловмисника, або інсайдера з його кураторами. Часто даний канал зв’язку є прихований. Тому дослідження даних каналів зв’язку є найважливішим з</w:t>
      </w:r>
      <w:r w:rsidR="0059494E">
        <w:rPr>
          <w:rFonts w:eastAsia="Calibri"/>
          <w:szCs w:val="28"/>
          <w:lang w:val="uk-UA" w:eastAsia="en-US"/>
        </w:rPr>
        <w:t xml:space="preserve"> етапів дослідження кіберзагроз</w:t>
      </w:r>
      <w:r w:rsidRPr="00D7235C">
        <w:rPr>
          <w:rFonts w:eastAsia="Calibri"/>
          <w:szCs w:val="28"/>
          <w:lang w:val="uk-UA" w:eastAsia="en-US"/>
        </w:rPr>
        <w:t xml:space="preserve"> в цілому.</w:t>
      </w:r>
    </w:p>
    <w:p w:rsidR="00B23A75" w:rsidRPr="00B263AF" w:rsidRDefault="00B23A75" w:rsidP="00677051">
      <w:pPr>
        <w:rPr>
          <w:lang w:val="uk-UA"/>
        </w:rPr>
      </w:pPr>
      <w:r w:rsidRPr="00B263AF">
        <w:rPr>
          <w:lang w:val="uk-UA"/>
        </w:rPr>
        <w:br w:type="page"/>
      </w:r>
    </w:p>
    <w:p w:rsidR="00BB016F" w:rsidRPr="00B263AF" w:rsidRDefault="00E43349" w:rsidP="00120D9E">
      <w:pPr>
        <w:pStyle w:val="1"/>
      </w:pPr>
      <w:bookmarkStart w:id="15" w:name="_Toc30500879"/>
      <w:r w:rsidRPr="00B263AF">
        <w:t xml:space="preserve">Розділ </w:t>
      </w:r>
      <w:r w:rsidR="0019625C">
        <w:t>3</w:t>
      </w:r>
      <w:r w:rsidR="00730D84" w:rsidRPr="00B263AF">
        <w:t xml:space="preserve">. </w:t>
      </w:r>
      <w:r w:rsidR="00D7235C">
        <w:t>Аналіз прихованої інформації</w:t>
      </w:r>
      <w:r w:rsidR="00BB016F" w:rsidRPr="00B263AF">
        <w:t>, машинне навчання</w:t>
      </w:r>
      <w:bookmarkEnd w:id="15"/>
    </w:p>
    <w:p w:rsidR="00730D84" w:rsidRPr="00B263AF" w:rsidRDefault="00730D84" w:rsidP="00730D84">
      <w:pPr>
        <w:pStyle w:val="a0"/>
        <w:rPr>
          <w:lang w:val="uk-UA"/>
        </w:rPr>
      </w:pPr>
    </w:p>
    <w:p w:rsidR="00E43349" w:rsidRPr="00B263AF" w:rsidRDefault="0019625C" w:rsidP="00120D9E">
      <w:pPr>
        <w:pStyle w:val="2"/>
        <w:rPr>
          <w:lang w:val="uk-UA"/>
        </w:rPr>
      </w:pPr>
      <w:bookmarkStart w:id="16" w:name="_Toc30500880"/>
      <w:r>
        <w:rPr>
          <w:lang w:val="uk-UA"/>
        </w:rPr>
        <w:t>3</w:t>
      </w:r>
      <w:r w:rsidR="00730D84" w:rsidRPr="00B263AF">
        <w:rPr>
          <w:lang w:val="uk-UA"/>
        </w:rPr>
        <w:t xml:space="preserve">.1. </w:t>
      </w:r>
      <w:r w:rsidR="00E43349" w:rsidRPr="00B263AF">
        <w:rPr>
          <w:lang w:val="uk-UA"/>
        </w:rPr>
        <w:t>Класифікація методів стеганографії</w:t>
      </w:r>
      <w:bookmarkEnd w:id="16"/>
    </w:p>
    <w:p w:rsidR="00E43349" w:rsidRPr="00B263AF" w:rsidRDefault="00E43349" w:rsidP="00B0720E">
      <w:pPr>
        <w:ind w:firstLine="709"/>
        <w:jc w:val="both"/>
        <w:rPr>
          <w:szCs w:val="28"/>
          <w:lang w:val="uk-UA"/>
        </w:rPr>
      </w:pPr>
      <w:r w:rsidRPr="00B263AF">
        <w:rPr>
          <w:szCs w:val="28"/>
          <w:lang w:val="uk-UA"/>
        </w:rPr>
        <w:t>На сьогодні вченими розроблені і випробувані різні алгоритми і методи стеганографії, ми відзначимо наступні:</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LSB-стеганографія (повідомлення ховається в молодших бітах (можливе використання одного або декількох молодших біт) контейнера. Чим менше біт задіяно, тим менше артефактів отримує оригінальний контейнер після впровадження</w:t>
      </w:r>
      <w:r w:rsidR="00FC55BB">
        <w:rPr>
          <w:szCs w:val="28"/>
        </w:rPr>
        <w:t xml:space="preserve"> </w:t>
      </w:r>
      <w:r w:rsidR="00FC55BB" w:rsidRPr="00FA71F3">
        <w:rPr>
          <w:szCs w:val="28"/>
          <w:lang w:val="ru-RU"/>
        </w:rPr>
        <w:t>[</w:t>
      </w:r>
      <w:r w:rsidR="00CE4C7A" w:rsidRPr="00FA71F3">
        <w:rPr>
          <w:szCs w:val="28"/>
          <w:lang w:val="ru-RU"/>
        </w:rPr>
        <w:t>1</w:t>
      </w:r>
      <w:r w:rsidR="0019625C" w:rsidRPr="00FA71F3">
        <w:rPr>
          <w:szCs w:val="28"/>
          <w:lang w:val="ru-RU"/>
        </w:rPr>
        <w:t>3</w:t>
      </w:r>
      <w:r w:rsidR="00FC55BB" w:rsidRPr="00FA71F3">
        <w:rPr>
          <w:szCs w:val="28"/>
          <w:lang w:val="ru-RU"/>
        </w:rPr>
        <w:t>]</w:t>
      </w:r>
      <w:r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 заснований на приховуванні даних в коефіцієнтах дискретного косинусного перетворення (далі ДКП) - різновид попереднього методу, яка активно використовується, наприклад, при впровадженні повідомлення в контейнер формату JPEG. За інших рівних, такий контейнер має дещо меншу ємність ніж в попередньому методі, в тому числі за рахунок того, що коефіцієнти «0» і «1» залишаються незмінними - впровадження повідомлення в них неможливо</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00FC55BB"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 приховування інформації за допомогою молодших біт палітри- цей метод по суті є варіантом загального методу LSB, але інформація вбудовується не в найменш значущі біти контейнера, а в найменш значущі біти палітри, очевидний недолік такого методу - низька ємність контейнера</w:t>
      </w:r>
      <w:r w:rsidR="00FC55BB" w:rsidRPr="00FA71F3">
        <w:rPr>
          <w:szCs w:val="28"/>
        </w:rPr>
        <w:t xml:space="preserve"> [</w:t>
      </w:r>
      <w:r w:rsidR="00CE4C7A" w:rsidRPr="00FA71F3">
        <w:rPr>
          <w:szCs w:val="28"/>
        </w:rPr>
        <w:t>1</w:t>
      </w:r>
      <w:r w:rsidR="0019625C" w:rsidRPr="00FA71F3">
        <w:rPr>
          <w:szCs w:val="28"/>
        </w:rPr>
        <w:t>3</w:t>
      </w:r>
      <w:r w:rsidR="00FC55BB" w:rsidRPr="00FA71F3">
        <w:rPr>
          <w:szCs w:val="28"/>
        </w:rPr>
        <w:t>]</w:t>
      </w:r>
      <w:r w:rsidR="00FC55BB" w:rsidRPr="00B263AF">
        <w:rPr>
          <w:szCs w:val="28"/>
        </w:rPr>
        <w:t>.</w:t>
      </w:r>
      <w:r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 приховування інформації в службових полях формату - досить простий метод, заснований на використанні службових полів заголовка контейнера для зберігання повідомлення. Очевидні мінуси - низька ємність контейнера і можливість виявлення впроваджених даних за допомогою звичайних програм для перегляду зображення (які іноді дозволяють бачити вміст службових полів)</w:t>
      </w:r>
      <w:r w:rsidR="00FC55BB" w:rsidRPr="00FA71F3">
        <w:rPr>
          <w:szCs w:val="28"/>
        </w:rPr>
        <w:t xml:space="preserve"> [</w:t>
      </w:r>
      <w:r w:rsidR="00CE4C7A" w:rsidRPr="00FA71F3">
        <w:rPr>
          <w:szCs w:val="28"/>
        </w:rPr>
        <w:t>1</w:t>
      </w:r>
      <w:r w:rsidR="0019625C" w:rsidRPr="00FA71F3">
        <w:rPr>
          <w:szCs w:val="28"/>
        </w:rPr>
        <w:t>3</w:t>
      </w:r>
      <w:r w:rsidR="00FC55BB" w:rsidRPr="00FA71F3">
        <w:rPr>
          <w:szCs w:val="28"/>
        </w:rPr>
        <w:t>]</w:t>
      </w:r>
      <w:r w:rsidR="00FC55BB"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 вбудовування повідомлення - полягає в тому, що повідомлення вбудовується в контейнер, потім за допомогою схеми, відомої обом сторонам, витягується. Можна вбудувати кілька повідомлень в один контейнер, за умови, що способи їх впровадження ортогональні</w:t>
      </w:r>
      <w:r w:rsidR="00FC55BB" w:rsidRPr="00FA71F3">
        <w:rPr>
          <w:szCs w:val="28"/>
          <w:lang w:val="ru-RU"/>
        </w:rPr>
        <w:t>[</w:t>
      </w:r>
      <w:r w:rsidR="00CE4C7A" w:rsidRPr="00FA71F3">
        <w:rPr>
          <w:szCs w:val="28"/>
          <w:lang w:val="ru-RU"/>
        </w:rPr>
        <w:t>1</w:t>
      </w:r>
      <w:r w:rsidR="0019625C" w:rsidRPr="00FA71F3">
        <w:rPr>
          <w:szCs w:val="28"/>
          <w:lang w:val="ru-RU"/>
        </w:rPr>
        <w:t>3</w:t>
      </w:r>
      <w:r w:rsidR="00FC55BB" w:rsidRPr="00FA71F3">
        <w:rPr>
          <w:szCs w:val="28"/>
          <w:lang w:val="ru-RU"/>
        </w:rPr>
        <w:t>]</w:t>
      </w:r>
      <w:r w:rsidR="00FC55BB" w:rsidRPr="00B263AF">
        <w:rPr>
          <w:szCs w:val="28"/>
        </w:rPr>
        <w:t>.</w:t>
      </w:r>
    </w:p>
    <w:p w:rsidR="00E43349" w:rsidRPr="00B263AF" w:rsidRDefault="00E43349" w:rsidP="00B0720E">
      <w:pPr>
        <w:ind w:firstLine="708"/>
        <w:jc w:val="both"/>
        <w:rPr>
          <w:szCs w:val="28"/>
          <w:lang w:val="uk-UA"/>
        </w:rPr>
      </w:pPr>
      <w:r w:rsidRPr="00B263AF">
        <w:rPr>
          <w:szCs w:val="28"/>
          <w:lang w:val="uk-UA"/>
        </w:rPr>
        <w:t>Широкосмугові методи, які поділяються на:</w:t>
      </w:r>
    </w:p>
    <w:p w:rsidR="00E43349" w:rsidRPr="00B263AF" w:rsidRDefault="00BB016F" w:rsidP="000E3C2E">
      <w:pPr>
        <w:pStyle w:val="a6"/>
        <w:widowControl/>
        <w:numPr>
          <w:ilvl w:val="0"/>
          <w:numId w:val="14"/>
        </w:numPr>
        <w:autoSpaceDE/>
        <w:autoSpaceDN/>
        <w:adjustRightInd/>
        <w:ind w:left="0" w:firstLine="709"/>
        <w:jc w:val="both"/>
        <w:rPr>
          <w:szCs w:val="28"/>
        </w:rPr>
      </w:pPr>
      <w:r w:rsidRPr="00B263AF">
        <w:rPr>
          <w:szCs w:val="28"/>
        </w:rPr>
        <w:t>М</w:t>
      </w:r>
      <w:r w:rsidR="00E43349" w:rsidRPr="00B263AF">
        <w:rPr>
          <w:szCs w:val="28"/>
        </w:rPr>
        <w:t>етод псевдослучайной послідовності; використовується секретний сигнал, який моделюється псевдовипадковим сигналом</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00FC55BB" w:rsidRPr="00B263AF">
        <w:rPr>
          <w:szCs w:val="28"/>
        </w:rPr>
        <w:t>.</w:t>
      </w:r>
    </w:p>
    <w:p w:rsidR="00E43349" w:rsidRPr="00B263AF" w:rsidRDefault="00BB016F" w:rsidP="000E3C2E">
      <w:pPr>
        <w:pStyle w:val="a6"/>
        <w:widowControl/>
        <w:numPr>
          <w:ilvl w:val="0"/>
          <w:numId w:val="14"/>
        </w:numPr>
        <w:autoSpaceDE/>
        <w:autoSpaceDN/>
        <w:adjustRightInd/>
        <w:ind w:left="0" w:firstLine="709"/>
        <w:jc w:val="both"/>
        <w:rPr>
          <w:szCs w:val="28"/>
        </w:rPr>
      </w:pPr>
      <w:r w:rsidRPr="00B263AF">
        <w:rPr>
          <w:szCs w:val="28"/>
        </w:rPr>
        <w:t>М</w:t>
      </w:r>
      <w:r w:rsidR="00E43349" w:rsidRPr="00B263AF">
        <w:rPr>
          <w:szCs w:val="28"/>
        </w:rPr>
        <w:t>етод стрибаючих частот: частота несучого сигналу змінюється за певним псевдослучайному закону</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00FC55BB"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 накладення - по суті не є справжньою стеганографії, заснований на тому, що деякі формати містять в заголовку розмір даних, або ж обробник цих форматів буде читати файл до маркера кінця даних. Прикладом такого методу є добре відомий метод «rar-jpeg», який заснований на конкатенації графічного файлу в форматі JREG і RAR-архіву. ПО для перегляду JPEG буде зчитувати інформацію до кордону, зазначеної в заголовку файлу, а RAR-архіватор відкине всі, що знаходиться до сигнатури «RAR!», Яка позначає початок архіву. Таким чином, якщо такий файл відкрити у вікні перегляду графічних файлів - ми побачимо картинку, а якщо в RAR-архіватор - вміст RAR-архіву. Очевидні мінуси такого підходу полягають в тому, що оверлей, доданий до контейнера, легко виділяємо при візуальному дослідженні такого файлу</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00BB016F" w:rsidRPr="00B263AF">
        <w:rPr>
          <w:szCs w:val="28"/>
        </w:rPr>
        <w:t>.</w:t>
      </w:r>
    </w:p>
    <w:p w:rsidR="00E43349" w:rsidRPr="00B263AF" w:rsidRDefault="0019625C" w:rsidP="00120D9E">
      <w:pPr>
        <w:pStyle w:val="2"/>
        <w:rPr>
          <w:lang w:val="uk-UA"/>
        </w:rPr>
      </w:pPr>
      <w:bookmarkStart w:id="17" w:name="_Toc30500881"/>
      <w:r>
        <w:rPr>
          <w:lang w:val="uk-UA"/>
        </w:rPr>
        <w:t>3</w:t>
      </w:r>
      <w:r w:rsidR="00730D84" w:rsidRPr="00B263AF">
        <w:rPr>
          <w:lang w:val="uk-UA"/>
        </w:rPr>
        <w:t>.</w:t>
      </w:r>
      <w:r>
        <w:rPr>
          <w:lang w:val="uk-UA"/>
        </w:rPr>
        <w:t>3</w:t>
      </w:r>
      <w:r w:rsidR="00730D84" w:rsidRPr="00B263AF">
        <w:rPr>
          <w:lang w:val="uk-UA"/>
        </w:rPr>
        <w:t xml:space="preserve">. </w:t>
      </w:r>
      <w:r w:rsidR="00E43349" w:rsidRPr="00B263AF">
        <w:rPr>
          <w:lang w:val="uk-UA"/>
        </w:rPr>
        <w:t>Класифікація методів стегоаналізу</w:t>
      </w:r>
      <w:bookmarkEnd w:id="17"/>
    </w:p>
    <w:p w:rsidR="00E43349" w:rsidRPr="00B263AF" w:rsidRDefault="00E43349" w:rsidP="00B0720E">
      <w:pPr>
        <w:ind w:firstLine="709"/>
        <w:jc w:val="both"/>
        <w:rPr>
          <w:szCs w:val="28"/>
          <w:lang w:val="uk-UA"/>
        </w:rPr>
      </w:pPr>
      <w:r w:rsidRPr="00B263AF">
        <w:rPr>
          <w:szCs w:val="28"/>
          <w:lang w:val="uk-UA"/>
        </w:rPr>
        <w:t>Як і будь-яке складне явище, методи стегоаналізу можна класифікувати за багатьма критеріями.</w:t>
      </w:r>
    </w:p>
    <w:p w:rsidR="00E43349" w:rsidRPr="00B263AF" w:rsidRDefault="00E43349" w:rsidP="00B0720E">
      <w:pPr>
        <w:ind w:firstLine="709"/>
        <w:jc w:val="both"/>
        <w:rPr>
          <w:szCs w:val="28"/>
          <w:lang w:val="uk-UA"/>
        </w:rPr>
      </w:pPr>
      <w:r w:rsidRPr="00B263AF">
        <w:rPr>
          <w:szCs w:val="28"/>
          <w:lang w:val="uk-UA"/>
        </w:rPr>
        <w:t>За широтою аналізу контейнерів, в яких ховаються дані, методи стегоаналізу діляться на</w:t>
      </w:r>
      <w:r w:rsidR="00FC55BB" w:rsidRPr="00FA71F3">
        <w:rPr>
          <w:szCs w:val="28"/>
        </w:rPr>
        <w:t xml:space="preserve"> [</w:t>
      </w:r>
      <w:r w:rsidR="00CE4C7A" w:rsidRPr="00FA71F3">
        <w:rPr>
          <w:szCs w:val="28"/>
        </w:rPr>
        <w:t>1</w:t>
      </w:r>
      <w:r w:rsidR="0019625C" w:rsidRPr="00FA71F3">
        <w:rPr>
          <w:szCs w:val="28"/>
        </w:rPr>
        <w:t>3</w:t>
      </w:r>
      <w:r w:rsidR="00FC55BB" w:rsidRPr="00FA71F3">
        <w:rPr>
          <w:szCs w:val="28"/>
        </w:rPr>
        <w:t>]</w:t>
      </w:r>
      <w:r w:rsidRPr="00B263AF">
        <w:rPr>
          <w:szCs w:val="28"/>
          <w:lang w:val="uk-UA"/>
        </w:rPr>
        <w:t>:</w:t>
      </w:r>
    </w:p>
    <w:p w:rsidR="00E43349" w:rsidRPr="00B263AF" w:rsidRDefault="00E43349" w:rsidP="000E3C2E">
      <w:pPr>
        <w:pStyle w:val="a6"/>
        <w:numPr>
          <w:ilvl w:val="0"/>
          <w:numId w:val="14"/>
        </w:numPr>
        <w:ind w:left="0" w:firstLine="709"/>
        <w:jc w:val="both"/>
        <w:rPr>
          <w:szCs w:val="28"/>
        </w:rPr>
      </w:pPr>
      <w:r w:rsidRPr="00B263AF">
        <w:rPr>
          <w:szCs w:val="28"/>
        </w:rPr>
        <w:t>методи, призначені для виявлення даних, прихованих певним алгоритмом</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Pr="00B263AF">
        <w:rPr>
          <w:szCs w:val="28"/>
        </w:rPr>
        <w:t>;</w:t>
      </w:r>
    </w:p>
    <w:p w:rsidR="00E43349" w:rsidRPr="00B263AF" w:rsidRDefault="00E43349" w:rsidP="000E3C2E">
      <w:pPr>
        <w:pStyle w:val="a6"/>
        <w:numPr>
          <w:ilvl w:val="0"/>
          <w:numId w:val="14"/>
        </w:numPr>
        <w:ind w:left="0" w:firstLine="709"/>
        <w:jc w:val="both"/>
        <w:rPr>
          <w:szCs w:val="28"/>
        </w:rPr>
      </w:pPr>
      <w:r w:rsidRPr="00B263AF">
        <w:rPr>
          <w:szCs w:val="28"/>
        </w:rPr>
        <w:t>методи "сліпого" розпізнавання</w:t>
      </w:r>
      <w:r w:rsidR="00FC55BB">
        <w:rPr>
          <w:szCs w:val="28"/>
          <w:lang w:val="en-US"/>
        </w:rPr>
        <w:t xml:space="preserve"> [</w:t>
      </w:r>
      <w:r w:rsidR="00CE4C7A">
        <w:rPr>
          <w:szCs w:val="28"/>
          <w:lang w:val="en-US"/>
        </w:rPr>
        <w:t>1</w:t>
      </w:r>
      <w:r w:rsidR="0019625C">
        <w:rPr>
          <w:szCs w:val="28"/>
          <w:lang w:val="en-US"/>
        </w:rPr>
        <w:t>3</w:t>
      </w:r>
      <w:r w:rsidR="00FC55BB">
        <w:rPr>
          <w:szCs w:val="28"/>
          <w:lang w:val="en-US"/>
        </w:rPr>
        <w:t>]</w:t>
      </w:r>
      <w:r w:rsidRPr="00B263AF">
        <w:rPr>
          <w:szCs w:val="28"/>
        </w:rPr>
        <w:t>.</w:t>
      </w:r>
    </w:p>
    <w:p w:rsidR="00E43349" w:rsidRPr="00B263AF" w:rsidRDefault="00E43349" w:rsidP="00B0720E">
      <w:pPr>
        <w:ind w:firstLine="709"/>
        <w:jc w:val="both"/>
        <w:rPr>
          <w:szCs w:val="28"/>
          <w:lang w:val="uk-UA"/>
        </w:rPr>
      </w:pPr>
      <w:r w:rsidRPr="00B263AF">
        <w:rPr>
          <w:szCs w:val="28"/>
          <w:lang w:val="uk-UA"/>
        </w:rPr>
        <w:t>Звичайно ж, вузькоспрямовані методи, тобто орієнтовані на певний алгоритм, мають кращі показники знаходження прихованих даних. Їх недоліком є ​​те, що в разі невеликої зміни алгоритму приховування, шукані дані вже можуть не виявлятися. Перевагою "сліпих" або ж універсальних методів є широкий спектр стеганографічних алгоритмів приховування, над якими вони можуть працювати. Разом з ти</w:t>
      </w:r>
      <w:r w:rsidR="00BB016F" w:rsidRPr="00B263AF">
        <w:rPr>
          <w:szCs w:val="28"/>
          <w:lang w:val="uk-UA"/>
        </w:rPr>
        <w:t>м ці методи потребують "навчання</w:t>
      </w:r>
      <w:r w:rsidRPr="00B263AF">
        <w:rPr>
          <w:szCs w:val="28"/>
          <w:lang w:val="uk-UA"/>
        </w:rPr>
        <w:t>", від якості якого залежать їх стегоаналітичні можливості</w:t>
      </w:r>
      <w:r w:rsidR="00FC55BB" w:rsidRPr="00FA71F3">
        <w:rPr>
          <w:szCs w:val="28"/>
          <w:lang w:val="uk-UA"/>
        </w:rPr>
        <w:t xml:space="preserve"> [</w:t>
      </w:r>
      <w:r w:rsidR="00CE4C7A" w:rsidRPr="00FA71F3">
        <w:rPr>
          <w:szCs w:val="28"/>
          <w:lang w:val="uk-UA"/>
        </w:rPr>
        <w:t>1</w:t>
      </w:r>
      <w:r w:rsidR="0019625C" w:rsidRPr="00FA71F3">
        <w:rPr>
          <w:szCs w:val="28"/>
          <w:lang w:val="uk-UA"/>
        </w:rPr>
        <w:t>3</w:t>
      </w:r>
      <w:r w:rsidR="00FC55BB" w:rsidRPr="00FA71F3">
        <w:rPr>
          <w:szCs w:val="28"/>
          <w:lang w:val="uk-UA"/>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За впливом на файл-контейнер, який містить приховані дані, стегоаналітичні методи діляться на</w:t>
      </w:r>
      <w:r w:rsidR="00FC55BB" w:rsidRPr="00FA71F3">
        <w:rPr>
          <w:szCs w:val="28"/>
        </w:rPr>
        <w:t xml:space="preserve"> [</w:t>
      </w:r>
      <w:r w:rsidR="00CE4C7A" w:rsidRPr="00FA71F3">
        <w:rPr>
          <w:szCs w:val="28"/>
        </w:rPr>
        <w:t>1</w:t>
      </w:r>
      <w:r w:rsidR="0019625C" w:rsidRPr="00FA71F3">
        <w:rPr>
          <w:szCs w:val="28"/>
        </w:rPr>
        <w:t>3</w:t>
      </w:r>
      <w:r w:rsidR="00FC55BB" w:rsidRPr="00FA71F3">
        <w:rPr>
          <w:szCs w:val="28"/>
        </w:rPr>
        <w:t>]</w:t>
      </w:r>
      <w:r w:rsidRPr="00B263AF">
        <w:rPr>
          <w:szCs w:val="28"/>
          <w:lang w:val="uk-UA"/>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и пасивного стегоаналізу, які визначають наявність/відсутність прихованих даних в стегоконтейнер, або що визначають алгоритм, за яким відбувалося вбудовування</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методи активного стегоаналізу, які визначають довжину вбудованого документа, його розташування, деякі параметри алгоритму вбудовування, а також вилучають приховану інформацію</w:t>
      </w:r>
      <w:r w:rsidR="00FC55BB" w:rsidRPr="00FA71F3">
        <w:rPr>
          <w:szCs w:val="28"/>
          <w:lang w:val="ru-RU"/>
        </w:rPr>
        <w:t xml:space="preserve"> </w:t>
      </w:r>
      <w:r w:rsidR="00FC55BB">
        <w:rPr>
          <w:szCs w:val="28"/>
          <w:lang w:val="en-US"/>
        </w:rPr>
        <w:t>[</w:t>
      </w:r>
      <w:r w:rsidR="00CE4C7A">
        <w:rPr>
          <w:szCs w:val="28"/>
          <w:lang w:val="en-US"/>
        </w:rPr>
        <w:t>1</w:t>
      </w:r>
      <w:r w:rsidR="0019625C">
        <w:rPr>
          <w:szCs w:val="28"/>
          <w:lang w:val="en-US"/>
        </w:rPr>
        <w:t>3</w:t>
      </w:r>
      <w:r w:rsidR="00FC55BB">
        <w:rPr>
          <w:szCs w:val="28"/>
          <w:lang w:val="en-US"/>
        </w:rPr>
        <w:t>]</w:t>
      </w:r>
      <w:r w:rsidRPr="00B263AF">
        <w:rPr>
          <w:szCs w:val="28"/>
        </w:rPr>
        <w:t>.</w:t>
      </w:r>
    </w:p>
    <w:p w:rsidR="00E43349" w:rsidRPr="00B263AF" w:rsidRDefault="00E43349" w:rsidP="000E3C2E">
      <w:pPr>
        <w:pStyle w:val="a6"/>
        <w:numPr>
          <w:ilvl w:val="0"/>
          <w:numId w:val="14"/>
        </w:numPr>
        <w:ind w:left="0" w:firstLine="709"/>
        <w:jc w:val="both"/>
        <w:rPr>
          <w:szCs w:val="28"/>
        </w:rPr>
      </w:pPr>
      <w:r w:rsidRPr="00B263AF">
        <w:rPr>
          <w:szCs w:val="28"/>
        </w:rPr>
        <w:t>По об'єкту пошуку в стегоконтейнер стегоаналітичні методи можна розділити на такі типи</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сигнатурні методи, побудовані на пошуку в стеганограмах так званих "відбитків пальців" (fingerprints), - фрагментів коду, які залишають після своєї роботи стеганографічні програми</w:t>
      </w:r>
      <w:r w:rsidR="00FC55BB" w:rsidRPr="00FA71F3">
        <w:rPr>
          <w:szCs w:val="28"/>
        </w:rPr>
        <w:t xml:space="preserve"> [</w:t>
      </w:r>
      <w:r w:rsidR="00CE4C7A" w:rsidRPr="00FA71F3">
        <w:rPr>
          <w:szCs w:val="28"/>
        </w:rPr>
        <w:t>1</w:t>
      </w:r>
      <w:r w:rsidR="0019625C" w:rsidRPr="00FA71F3">
        <w:rPr>
          <w:szCs w:val="28"/>
        </w:rPr>
        <w:t>3</w:t>
      </w:r>
      <w:r w:rsidR="00FC55BB" w:rsidRPr="00FA71F3">
        <w:rPr>
          <w:szCs w:val="28"/>
        </w:rPr>
        <w:t>]</w:t>
      </w:r>
      <w:r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імовірнісні методи, які засновані на аналізі імовірнісних показників, характерних для стегоповідомлень</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Pr="00B263AF">
        <w:rPr>
          <w:szCs w:val="28"/>
        </w:rPr>
        <w:t>.</w:t>
      </w:r>
    </w:p>
    <w:p w:rsidR="00E43349" w:rsidRPr="00B263AF" w:rsidRDefault="00E43349" w:rsidP="00B0720E">
      <w:pPr>
        <w:ind w:firstLine="708"/>
        <w:jc w:val="both"/>
        <w:rPr>
          <w:szCs w:val="28"/>
          <w:lang w:val="uk-UA"/>
        </w:rPr>
      </w:pPr>
      <w:r w:rsidRPr="00B263AF">
        <w:rPr>
          <w:szCs w:val="28"/>
          <w:lang w:val="uk-UA"/>
        </w:rPr>
        <w:t>До методів сигнатурного типу відносяться:</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візуальна атака на стегосистеми</w:t>
      </w:r>
      <w:r w:rsidR="00FC55BB">
        <w:rPr>
          <w:szCs w:val="28"/>
          <w:lang w:val="en-US"/>
        </w:rPr>
        <w:t xml:space="preserve"> [</w:t>
      </w:r>
      <w:r w:rsidR="00CE4C7A">
        <w:rPr>
          <w:szCs w:val="28"/>
          <w:lang w:val="en-US"/>
        </w:rPr>
        <w:t>1</w:t>
      </w:r>
      <w:r w:rsidR="0019625C">
        <w:rPr>
          <w:szCs w:val="28"/>
          <w:lang w:val="en-US"/>
        </w:rPr>
        <w:t>3</w:t>
      </w:r>
      <w:r w:rsidR="00FC55BB">
        <w:rPr>
          <w:szCs w:val="28"/>
          <w:lang w:val="en-US"/>
        </w:rPr>
        <w:t>]</w:t>
      </w:r>
      <w:r w:rsidRPr="00B263AF">
        <w:rPr>
          <w:szCs w:val="28"/>
        </w:rPr>
        <w:t>;</w:t>
      </w:r>
    </w:p>
    <w:p w:rsidR="00E43349" w:rsidRPr="00B263AF" w:rsidRDefault="00E43349" w:rsidP="000E3C2E">
      <w:pPr>
        <w:pStyle w:val="a6"/>
        <w:widowControl/>
        <w:numPr>
          <w:ilvl w:val="0"/>
          <w:numId w:val="14"/>
        </w:numPr>
        <w:autoSpaceDE/>
        <w:autoSpaceDN/>
        <w:adjustRightInd/>
        <w:ind w:left="0" w:firstLine="709"/>
        <w:jc w:val="both"/>
        <w:rPr>
          <w:szCs w:val="28"/>
        </w:rPr>
      </w:pPr>
      <w:r w:rsidRPr="00B263AF">
        <w:rPr>
          <w:szCs w:val="28"/>
        </w:rPr>
        <w:t>аналіз відповідності формату даних (пошук зайвих включень)</w:t>
      </w:r>
      <w:r w:rsidR="00FC55BB" w:rsidRPr="00FA71F3">
        <w:rPr>
          <w:szCs w:val="28"/>
          <w:lang w:val="ru-RU"/>
        </w:rPr>
        <w:t xml:space="preserve"> [</w:t>
      </w:r>
      <w:r w:rsidR="00CE4C7A" w:rsidRPr="00FA71F3">
        <w:rPr>
          <w:szCs w:val="28"/>
          <w:lang w:val="ru-RU"/>
        </w:rPr>
        <w:t>1</w:t>
      </w:r>
      <w:r w:rsidR="0019625C" w:rsidRPr="00FA71F3">
        <w:rPr>
          <w:szCs w:val="28"/>
          <w:lang w:val="ru-RU"/>
        </w:rPr>
        <w:t>3</w:t>
      </w:r>
      <w:r w:rsidR="00FC55BB" w:rsidRPr="00FA71F3">
        <w:rPr>
          <w:szCs w:val="28"/>
          <w:lang w:val="ru-RU"/>
        </w:rPr>
        <w:t>]</w:t>
      </w:r>
      <w:r w:rsidRPr="00B263AF">
        <w:rPr>
          <w:szCs w:val="28"/>
        </w:rPr>
        <w:t>.</w:t>
      </w:r>
    </w:p>
    <w:p w:rsidR="00E43349" w:rsidRPr="00B263AF" w:rsidRDefault="00E43349" w:rsidP="00B0720E">
      <w:pPr>
        <w:ind w:firstLine="709"/>
        <w:jc w:val="both"/>
        <w:rPr>
          <w:szCs w:val="28"/>
          <w:lang w:val="uk-UA"/>
        </w:rPr>
      </w:pPr>
      <w:r w:rsidRPr="00B263AF">
        <w:rPr>
          <w:szCs w:val="28"/>
          <w:lang w:val="uk-UA"/>
        </w:rPr>
        <w:t>Так в певних видах зображень виявляються досить тісні зв'язки всіх біт зображення. Використовуючи для таких зображень програми-фільтри, можна побачити вбудовану інформацію, яка порушує наявні залежності. Візуальна атака повністю ґрунтується на здатності зорової системи людини аналізувати зорові образи і виявляти істотні розбіжності в порівнюваних зображеннях</w:t>
      </w:r>
      <w:r w:rsidR="00FC55BB" w:rsidRPr="00FA71F3">
        <w:rPr>
          <w:szCs w:val="28"/>
          <w:lang w:val="uk-UA"/>
        </w:rPr>
        <w:t xml:space="preserve"> [</w:t>
      </w:r>
      <w:r w:rsidR="00CE4C7A" w:rsidRPr="00FA71F3">
        <w:rPr>
          <w:szCs w:val="28"/>
          <w:lang w:val="uk-UA"/>
        </w:rPr>
        <w:t>1</w:t>
      </w:r>
      <w:r w:rsidR="0019625C" w:rsidRPr="00FA71F3">
        <w:rPr>
          <w:szCs w:val="28"/>
          <w:lang w:val="uk-UA"/>
        </w:rPr>
        <w:t>3</w:t>
      </w:r>
      <w:r w:rsidR="00FC55BB" w:rsidRPr="00FA71F3">
        <w:rPr>
          <w:szCs w:val="28"/>
          <w:lang w:val="uk-UA"/>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Прикладами "зайвої" інформації є додаткові байти інформації, які дописують в кінець графічного файлу, або дублювання квітів, в палітрі</w:t>
      </w:r>
      <w:r w:rsidR="00FC55BB" w:rsidRPr="00FA71F3">
        <w:rPr>
          <w:szCs w:val="28"/>
          <w:lang w:val="uk-UA"/>
        </w:rPr>
        <w:t xml:space="preserve"> [</w:t>
      </w:r>
      <w:r w:rsidR="00CE4C7A" w:rsidRPr="00FA71F3">
        <w:rPr>
          <w:szCs w:val="28"/>
          <w:lang w:val="uk-UA"/>
        </w:rPr>
        <w:t>1</w:t>
      </w:r>
      <w:r w:rsidR="0019625C" w:rsidRPr="00FA71F3">
        <w:rPr>
          <w:szCs w:val="28"/>
          <w:lang w:val="uk-UA"/>
        </w:rPr>
        <w:t>3</w:t>
      </w:r>
      <w:r w:rsidR="00FC55BB" w:rsidRPr="00FA71F3">
        <w:rPr>
          <w:szCs w:val="28"/>
          <w:lang w:val="uk-UA"/>
        </w:rPr>
        <w:t>]</w:t>
      </w:r>
      <w:r w:rsidRPr="00B263AF">
        <w:rPr>
          <w:szCs w:val="28"/>
          <w:lang w:val="uk-UA"/>
        </w:rPr>
        <w:t>.</w:t>
      </w:r>
    </w:p>
    <w:p w:rsidR="00E43349" w:rsidRPr="00B263AF" w:rsidRDefault="00BB016F" w:rsidP="00B0720E">
      <w:pPr>
        <w:ind w:firstLine="709"/>
        <w:jc w:val="both"/>
        <w:rPr>
          <w:szCs w:val="28"/>
          <w:lang w:val="uk-UA"/>
        </w:rPr>
      </w:pPr>
      <w:r w:rsidRPr="00B263AF">
        <w:rPr>
          <w:szCs w:val="28"/>
          <w:lang w:val="uk-UA"/>
        </w:rPr>
        <w:t>До ймовірнісних методів</w:t>
      </w:r>
      <w:r w:rsidR="00E43349" w:rsidRPr="00B263AF">
        <w:rPr>
          <w:szCs w:val="28"/>
          <w:lang w:val="uk-UA"/>
        </w:rPr>
        <w:t xml:space="preserve"> можна віднести:</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аналіз статистики Хі-квадрат;</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метод дослідження статистичних моделей вищого порядку.</w:t>
      </w:r>
    </w:p>
    <w:p w:rsidR="00E43349" w:rsidRPr="00B263AF" w:rsidRDefault="00E43349" w:rsidP="00B0720E">
      <w:pPr>
        <w:ind w:firstLine="709"/>
        <w:jc w:val="both"/>
        <w:rPr>
          <w:szCs w:val="28"/>
          <w:lang w:val="uk-UA"/>
        </w:rPr>
      </w:pPr>
      <w:r w:rsidRPr="00B263AF">
        <w:rPr>
          <w:szCs w:val="28"/>
          <w:lang w:val="uk-UA"/>
        </w:rPr>
        <w:t>Ідея статистичного стегоаналізу полягає в порівнянні теоретичного розподілу найменш значущих біт малюнка з фактичним розподілом цих же біт в цьому ж малюнку. При цьому міра подібності теоретичного і фактичного розподілу є мірою достовірності вбудовування прихованої інформації. Статистичні моделі вищого порядку ґрунтуються, наприклад, на вейвлет-декомпозиції зображень. За результатами декомпозиції будується "характеристичний" вектор, який використовується для диференціювання зображень з прихованими даними і «чистих». Найкращі результати модель дає після "тренування" на деякому наборі порожніх контейнерів і відповідних їм заповнених контейнерів</w:t>
      </w:r>
      <w:r w:rsidR="006615DD" w:rsidRPr="00FA71F3">
        <w:rPr>
          <w:szCs w:val="28"/>
        </w:rPr>
        <w:t xml:space="preserve"> </w:t>
      </w:r>
      <w:r w:rsidR="0019625C" w:rsidRPr="00FA71F3">
        <w:rPr>
          <w:szCs w:val="28"/>
        </w:rPr>
        <w:t>[</w:t>
      </w:r>
      <w:r w:rsidR="00245F54" w:rsidRPr="00FA71F3">
        <w:rPr>
          <w:szCs w:val="28"/>
        </w:rPr>
        <w:t>13</w:t>
      </w:r>
      <w:r w:rsidR="0019625C" w:rsidRPr="00FA71F3">
        <w:rPr>
          <w:szCs w:val="28"/>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За формою подання досліджуваного зображення, методи стегоаналізу можна розділити на:</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методи, які аналізують зображення бе</w:t>
      </w:r>
      <w:r w:rsidR="00BB016F" w:rsidRPr="00B263AF">
        <w:rPr>
          <w:szCs w:val="28"/>
        </w:rPr>
        <w:t>зпосередньо, тобто в просторовій формі</w:t>
      </w:r>
      <w:r w:rsidRPr="00B263AF">
        <w:rPr>
          <w:szCs w:val="28"/>
        </w:rPr>
        <w:t xml:space="preserve"> подання</w:t>
      </w:r>
      <w:r w:rsidR="006615DD" w:rsidRPr="00FA71F3">
        <w:rPr>
          <w:szCs w:val="28"/>
          <w:lang w:val="ru-RU"/>
        </w:rPr>
        <w:t xml:space="preserve"> </w:t>
      </w:r>
      <w:r w:rsidR="0019625C" w:rsidRPr="00FA71F3">
        <w:rPr>
          <w:szCs w:val="28"/>
          <w:lang w:val="ru-RU"/>
        </w:rPr>
        <w:t>[</w:t>
      </w:r>
      <w:r w:rsidR="00245F54" w:rsidRPr="00FA71F3">
        <w:rPr>
          <w:szCs w:val="28"/>
          <w:lang w:val="ru-RU"/>
        </w:rPr>
        <w:t>13</w:t>
      </w:r>
      <w:r w:rsidR="0019625C" w:rsidRPr="00FA71F3">
        <w:rPr>
          <w:szCs w:val="28"/>
          <w:lang w:val="ru-RU"/>
        </w:rPr>
        <w:t>]</w:t>
      </w:r>
      <w:r w:rsidRPr="00B263AF">
        <w:rPr>
          <w:szCs w:val="28"/>
        </w:rPr>
        <w:t>;</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методи, які аналізують частотні форми представлення зображення, тобто після переведення його до частотної формі за допомогою дискретного перетворення косинуса, або вейвлет-перетворення</w:t>
      </w:r>
      <w:r w:rsidR="006615DD" w:rsidRPr="00FA71F3">
        <w:rPr>
          <w:szCs w:val="28"/>
          <w:lang w:val="ru-RU"/>
        </w:rPr>
        <w:t xml:space="preserve"> </w:t>
      </w:r>
      <w:r w:rsidR="0019625C" w:rsidRPr="00FA71F3">
        <w:rPr>
          <w:szCs w:val="28"/>
          <w:lang w:val="ru-RU"/>
        </w:rPr>
        <w:t>[</w:t>
      </w:r>
      <w:r w:rsidR="00245F54" w:rsidRPr="00FA71F3">
        <w:rPr>
          <w:szCs w:val="28"/>
          <w:lang w:val="ru-RU"/>
        </w:rPr>
        <w:t>13</w:t>
      </w:r>
      <w:r w:rsidR="0019625C" w:rsidRPr="00FA71F3">
        <w:rPr>
          <w:szCs w:val="28"/>
          <w:lang w:val="ru-RU"/>
        </w:rPr>
        <w:t>]</w:t>
      </w:r>
      <w:r w:rsidRPr="00B263AF">
        <w:rPr>
          <w:szCs w:val="28"/>
        </w:rPr>
        <w:t>.</w:t>
      </w:r>
    </w:p>
    <w:p w:rsidR="00E43349" w:rsidRPr="00B263AF" w:rsidRDefault="00E43349" w:rsidP="00B0720E">
      <w:pPr>
        <w:ind w:firstLine="708"/>
        <w:jc w:val="both"/>
        <w:rPr>
          <w:szCs w:val="28"/>
          <w:lang w:val="uk-UA"/>
        </w:rPr>
      </w:pPr>
      <w:r w:rsidRPr="00B263AF">
        <w:rPr>
          <w:szCs w:val="28"/>
          <w:lang w:val="uk-UA"/>
        </w:rPr>
        <w:t>По виду математичних інструментів, які використовуються для визначення факту вбудовування, розрізняють:</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методи, які використовують статистичні критерії згоди (Хі-квадрат);</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методи, які застосовують заходи подібності цифровий сукупності;</w:t>
      </w:r>
    </w:p>
    <w:p w:rsidR="00E43349" w:rsidRPr="00B263AF" w:rsidRDefault="00E43349" w:rsidP="000E3C2E">
      <w:pPr>
        <w:pStyle w:val="a6"/>
        <w:widowControl/>
        <w:numPr>
          <w:ilvl w:val="0"/>
          <w:numId w:val="15"/>
        </w:numPr>
        <w:autoSpaceDE/>
        <w:autoSpaceDN/>
        <w:adjustRightInd/>
        <w:ind w:left="0" w:firstLine="709"/>
        <w:jc w:val="both"/>
        <w:rPr>
          <w:szCs w:val="28"/>
        </w:rPr>
      </w:pPr>
      <w:r w:rsidRPr="00B263AF">
        <w:rPr>
          <w:szCs w:val="28"/>
        </w:rPr>
        <w:t>метод визначення JPEG- сумісності</w:t>
      </w:r>
      <w:r w:rsidR="006615DD">
        <w:rPr>
          <w:szCs w:val="28"/>
          <w:lang w:val="en-US"/>
        </w:rPr>
        <w:t xml:space="preserve"> </w:t>
      </w:r>
      <w:r w:rsidR="0019625C">
        <w:rPr>
          <w:szCs w:val="28"/>
          <w:lang w:val="en-US"/>
        </w:rPr>
        <w:t>[</w:t>
      </w:r>
      <w:r w:rsidR="00245F54">
        <w:rPr>
          <w:szCs w:val="28"/>
          <w:lang w:val="en-US"/>
        </w:rPr>
        <w:t>13</w:t>
      </w:r>
      <w:r w:rsidR="0019625C">
        <w:rPr>
          <w:szCs w:val="28"/>
          <w:lang w:val="en-US"/>
        </w:rPr>
        <w:t>]</w:t>
      </w:r>
      <w:r w:rsidRPr="00B263AF">
        <w:rPr>
          <w:szCs w:val="28"/>
        </w:rPr>
        <w:t>.</w:t>
      </w:r>
    </w:p>
    <w:p w:rsidR="00E43349" w:rsidRPr="00B263AF" w:rsidRDefault="00E43349" w:rsidP="00B0720E">
      <w:pPr>
        <w:ind w:firstLine="709"/>
        <w:jc w:val="both"/>
        <w:rPr>
          <w:szCs w:val="28"/>
          <w:lang w:val="uk-UA"/>
        </w:rPr>
      </w:pPr>
      <w:r w:rsidRPr="00B263AF">
        <w:rPr>
          <w:szCs w:val="28"/>
          <w:lang w:val="uk-UA"/>
        </w:rPr>
        <w:t>За аналогією з криптографією можливі інформаційно-теоретичний та теоретико-складні підходи до стегоаналізу. Перший підхід має на увазі необмежені обчислювальні і тимчасові витрати для приховує і для аналітика. При другому підході враховується обмеженість ресурсів, і мова йде про умовно стійкою стегосистеми. На практиці все стегосистеми можна вважати умовно стійкими, що як раз і відкриває можливість для проведення стегоаналізу</w:t>
      </w:r>
      <w:r w:rsidR="006615DD" w:rsidRPr="00FA71F3">
        <w:rPr>
          <w:szCs w:val="28"/>
        </w:rPr>
        <w:t xml:space="preserve"> </w:t>
      </w:r>
      <w:r w:rsidR="0019625C" w:rsidRPr="00FA71F3">
        <w:rPr>
          <w:szCs w:val="28"/>
        </w:rPr>
        <w:t>[</w:t>
      </w:r>
      <w:r w:rsidR="00245F54" w:rsidRPr="00FA71F3">
        <w:rPr>
          <w:szCs w:val="28"/>
        </w:rPr>
        <w:t>13</w:t>
      </w:r>
      <w:r w:rsidR="0019625C" w:rsidRPr="00FA71F3">
        <w:rPr>
          <w:szCs w:val="28"/>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Більшість методів стегоаналізу засноване на виявленні відхилення спостерігається мультимедійної інформації від його очікуваної моделі. Клас статистичних методів стегоаналізу використовує безліч статистичних характеристик, таких як: оцінка ентропії, коефіцієнти кореляції, ймовірність появи і залежності між елементами послідовностей, умовні розподілу, розрізнення розподілів за критерієм Хі-квадрат і багато інших. Найпростіші тести оцінюють кореляційні залежності елементів контейнерів, в які можуть впроваджуватися приховувані повідомлення</w:t>
      </w:r>
      <w:r w:rsidR="006615DD" w:rsidRPr="00FA71F3">
        <w:rPr>
          <w:szCs w:val="28"/>
          <w:lang w:val="uk-UA"/>
        </w:rPr>
        <w:t xml:space="preserve"> [</w:t>
      </w:r>
      <w:r w:rsidR="00245F54" w:rsidRPr="00FA71F3">
        <w:rPr>
          <w:szCs w:val="28"/>
          <w:lang w:val="uk-UA"/>
        </w:rPr>
        <w:t>13</w:t>
      </w:r>
      <w:r w:rsidR="006615DD" w:rsidRPr="00FA71F3">
        <w:rPr>
          <w:szCs w:val="28"/>
          <w:lang w:val="uk-UA"/>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Загальний недолік статистичних методів стегоаналізу полягає в тому, що побудова математичної моделі "природного зображення", або "природного аудіо сиг</w:t>
      </w:r>
      <w:r w:rsidR="008125D7" w:rsidRPr="00B263AF">
        <w:rPr>
          <w:szCs w:val="28"/>
          <w:lang w:val="uk-UA"/>
        </w:rPr>
        <w:t>налу", є виключно складним</w:t>
      </w:r>
      <w:r w:rsidRPr="00B263AF">
        <w:rPr>
          <w:szCs w:val="28"/>
          <w:lang w:val="uk-UA"/>
        </w:rPr>
        <w:t xml:space="preserve"> і досі не вирішеним завданням. Можна сказати, що між </w:t>
      </w:r>
      <w:r w:rsidR="008125D7" w:rsidRPr="00B263AF">
        <w:rPr>
          <w:szCs w:val="28"/>
          <w:lang w:val="uk-UA"/>
        </w:rPr>
        <w:t xml:space="preserve">тим, хто </w:t>
      </w:r>
      <w:r w:rsidRPr="00B263AF">
        <w:rPr>
          <w:szCs w:val="28"/>
          <w:lang w:val="uk-UA"/>
        </w:rPr>
        <w:t>приховує інформацію і стегоаналітиком відбувається змагання: хто з них володіє кращою моделлю контейнера, той і переможе в протиборстві</w:t>
      </w:r>
      <w:r w:rsidR="006615DD" w:rsidRPr="00FA71F3">
        <w:rPr>
          <w:szCs w:val="28"/>
          <w:lang w:val="uk-UA"/>
        </w:rPr>
        <w:t xml:space="preserve"> [</w:t>
      </w:r>
      <w:r w:rsidR="00CE4C7A" w:rsidRPr="00FA71F3">
        <w:rPr>
          <w:szCs w:val="28"/>
          <w:lang w:val="uk-UA"/>
        </w:rPr>
        <w:t>13</w:t>
      </w:r>
      <w:r w:rsidR="006615DD" w:rsidRPr="00FA71F3">
        <w:rPr>
          <w:szCs w:val="28"/>
          <w:lang w:val="uk-UA"/>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Відомі методи стегоаналізу, спрямовані </w:t>
      </w:r>
      <w:r w:rsidR="008125D7" w:rsidRPr="00B263AF">
        <w:rPr>
          <w:szCs w:val="28"/>
          <w:lang w:val="uk-UA"/>
        </w:rPr>
        <w:t>проти конкретних стегоалгоритмів</w:t>
      </w:r>
      <w:r w:rsidRPr="00B263AF">
        <w:rPr>
          <w:szCs w:val="28"/>
          <w:lang w:val="uk-UA"/>
        </w:rPr>
        <w:t xml:space="preserve"> або працюють для конкретних форматів даних. Наприклад, методи стегоаналізу зображень, в яких проводиться впровадження в найменший значущий біт, досліджують розподіл цих бітів, а також кореляційні зв'язки між ними і більш значущими бітами</w:t>
      </w:r>
      <w:r w:rsidR="006615DD" w:rsidRPr="00FA71F3">
        <w:rPr>
          <w:szCs w:val="28"/>
          <w:lang w:val="uk-UA"/>
        </w:rPr>
        <w:t xml:space="preserve"> [</w:t>
      </w:r>
      <w:r w:rsidR="00CE4C7A" w:rsidRPr="00FA71F3">
        <w:rPr>
          <w:szCs w:val="28"/>
          <w:lang w:val="uk-UA"/>
        </w:rPr>
        <w:t>13</w:t>
      </w:r>
      <w:r w:rsidR="006615DD" w:rsidRPr="00FA71F3">
        <w:rPr>
          <w:szCs w:val="28"/>
          <w:lang w:val="uk-UA"/>
        </w:rPr>
        <w:t>]</w:t>
      </w:r>
      <w:r w:rsidRPr="00B263AF">
        <w:rPr>
          <w:szCs w:val="28"/>
          <w:lang w:val="uk-UA"/>
        </w:rPr>
        <w:t>.</w:t>
      </w:r>
    </w:p>
    <w:p w:rsidR="00E43349" w:rsidRPr="00B263AF" w:rsidRDefault="0019625C" w:rsidP="00120D9E">
      <w:pPr>
        <w:pStyle w:val="2"/>
        <w:rPr>
          <w:lang w:val="uk-UA"/>
        </w:rPr>
      </w:pPr>
      <w:bookmarkStart w:id="18" w:name="_Toc30500882"/>
      <w:r>
        <w:rPr>
          <w:lang w:val="uk-UA"/>
        </w:rPr>
        <w:t>3</w:t>
      </w:r>
      <w:r w:rsidR="00730D84" w:rsidRPr="00B263AF">
        <w:rPr>
          <w:lang w:val="uk-UA"/>
        </w:rPr>
        <w:t>.</w:t>
      </w:r>
      <w:r>
        <w:rPr>
          <w:lang w:val="uk-UA"/>
        </w:rPr>
        <w:t>3</w:t>
      </w:r>
      <w:r w:rsidR="00730D84" w:rsidRPr="00B263AF">
        <w:rPr>
          <w:lang w:val="uk-UA"/>
        </w:rPr>
        <w:t xml:space="preserve">.1. </w:t>
      </w:r>
      <w:r w:rsidR="00E43349" w:rsidRPr="00B263AF">
        <w:rPr>
          <w:lang w:val="uk-UA"/>
        </w:rPr>
        <w:t>Стеганоаналіз методом критерію правдоподібності Хі-квадрат</w:t>
      </w:r>
      <w:bookmarkEnd w:id="18"/>
    </w:p>
    <w:p w:rsidR="00E43349" w:rsidRPr="00B263AF" w:rsidRDefault="00E43349" w:rsidP="00B0720E">
      <w:pPr>
        <w:ind w:firstLine="709"/>
        <w:jc w:val="both"/>
        <w:rPr>
          <w:szCs w:val="28"/>
          <w:lang w:val="uk-UA"/>
        </w:rPr>
      </w:pPr>
      <w:r w:rsidRPr="00B263AF">
        <w:rPr>
          <w:szCs w:val="28"/>
          <w:lang w:val="uk-UA"/>
        </w:rPr>
        <w:t>Ступінь відмінності між імовірнісними розподілами елементів природних контейнерів і отриманих з них заповнених контейнерів може бути використана для оцінки ймовірності існування стегоканалу. Дану ймовірність зручно визначити з використан</w:t>
      </w:r>
      <w:r w:rsidR="006615DD">
        <w:rPr>
          <w:szCs w:val="28"/>
          <w:lang w:val="uk-UA"/>
        </w:rPr>
        <w:t xml:space="preserve">ням критерію згоди Хі-квадрат </w:t>
      </w:r>
      <w:r w:rsidRPr="00B263AF">
        <w:rPr>
          <w:szCs w:val="28"/>
          <w:lang w:val="uk-UA"/>
        </w:rPr>
        <w:t xml:space="preserve">. За критерієм Хі-квадрат порівнюється, наскільки розподіл досліджуваної послідовності близько до характерному для стегограм розподілу. У досліджуваної послідовності підраховується скільки разів </w:t>
      </w:r>
      <m:oMath>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i</m:t>
            </m:r>
          </m:sub>
        </m:sSub>
      </m:oMath>
      <w:r w:rsidRPr="00B263AF">
        <w:rPr>
          <w:szCs w:val="28"/>
          <w:lang w:val="uk-UA"/>
        </w:rPr>
        <w:t xml:space="preserve"> її елемент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прийняв значення, де всього </w:t>
      </w:r>
      <w:r w:rsidRPr="00B263AF">
        <w:rPr>
          <w:i/>
          <w:szCs w:val="28"/>
          <w:lang w:val="uk-UA"/>
        </w:rPr>
        <w:t>k</w:t>
      </w:r>
      <w:r w:rsidRPr="00B263AF">
        <w:rPr>
          <w:szCs w:val="28"/>
          <w:lang w:val="uk-UA"/>
        </w:rPr>
        <w:t xml:space="preserve"> елементів. Наприклад, в г</w:t>
      </w:r>
      <w:r w:rsidR="008125D7" w:rsidRPr="00B263AF">
        <w:rPr>
          <w:szCs w:val="28"/>
          <w:lang w:val="uk-UA"/>
        </w:rPr>
        <w:t>істограмі лівих і правих відрахунків</w:t>
      </w:r>
      <w:r w:rsidRPr="00B263AF">
        <w:rPr>
          <w:szCs w:val="28"/>
          <w:lang w:val="uk-UA"/>
        </w:rPr>
        <w:t xml:space="preserve"> кол</w:t>
      </w:r>
      <w:r w:rsidR="008125D7" w:rsidRPr="00B263AF">
        <w:rPr>
          <w:szCs w:val="28"/>
          <w:lang w:val="uk-UA"/>
        </w:rPr>
        <w:t>ьору в лівій частині рис.  відрахунок</w:t>
      </w:r>
      <w:r w:rsidRPr="00B263AF">
        <w:rPr>
          <w:szCs w:val="28"/>
          <w:lang w:val="uk-UA"/>
        </w:rPr>
        <w:t xml:space="preserve"> кольору «000» з'явився </w:t>
      </w:r>
      <w:r w:rsidR="0019625C">
        <w:rPr>
          <w:szCs w:val="28"/>
          <w:lang w:val="uk-UA"/>
        </w:rPr>
        <w:t>3</w:t>
      </w:r>
      <w:r w:rsidRPr="00B263AF">
        <w:rPr>
          <w:szCs w:val="28"/>
          <w:lang w:val="uk-UA"/>
        </w:rPr>
        <w:t xml:space="preserve"> рази (</w:t>
      </w:r>
      <m:oMath>
        <m:sSubSup>
          <m:sSubSupPr>
            <m:ctrlPr>
              <w:rPr>
                <w:rFonts w:ascii="Cambria Math" w:hAnsi="Cambria Math"/>
                <w:i/>
                <w:szCs w:val="28"/>
                <w:lang w:val="uk-UA"/>
              </w:rPr>
            </m:ctrlPr>
          </m:sSubSupPr>
          <m:e>
            <m:r>
              <w:rPr>
                <w:rFonts w:ascii="Cambria Math" w:hAnsi="Cambria Math"/>
                <w:szCs w:val="28"/>
                <w:lang w:val="uk-UA"/>
              </w:rPr>
              <m:t>n</m:t>
            </m:r>
          </m:e>
          <m:sub>
            <m:r>
              <w:rPr>
                <w:rFonts w:ascii="Cambria Math" w:hAnsi="Cambria Math"/>
                <w:szCs w:val="28"/>
                <w:lang w:val="uk-UA"/>
              </w:rPr>
              <m:t>0</m:t>
            </m:r>
          </m:sub>
          <m:sup>
            <m:r>
              <w:rPr>
                <w:rFonts w:ascii="Cambria Math" w:hAnsi="Cambria Math"/>
                <w:szCs w:val="28"/>
                <w:lang w:val="uk-UA"/>
              </w:rPr>
              <m:t>*</m:t>
            </m:r>
          </m:sup>
        </m:sSubSup>
        <m:r>
          <w:rPr>
            <w:rFonts w:ascii="Cambria Math" w:hAnsi="Cambria Math"/>
            <w:szCs w:val="28"/>
            <w:lang w:val="uk-UA"/>
          </w:rPr>
          <m:t xml:space="preserve"> = 3</m:t>
        </m:r>
      </m:oMath>
      <w:r w:rsidR="008125D7" w:rsidRPr="00B263AF">
        <w:rPr>
          <w:szCs w:val="28"/>
          <w:lang w:val="uk-UA"/>
        </w:rPr>
        <w:t>), а відрахунок</w:t>
      </w:r>
      <w:r w:rsidRPr="00B263AF">
        <w:rPr>
          <w:szCs w:val="28"/>
          <w:lang w:val="uk-UA"/>
        </w:rPr>
        <w:t xml:space="preserve"> «001» -</w:t>
      </w:r>
      <w:r w:rsidR="008125D7" w:rsidRPr="00B263AF">
        <w:rPr>
          <w:szCs w:val="28"/>
          <w:lang w:val="uk-UA"/>
        </w:rPr>
        <w:t xml:space="preserve"> 5 </w:t>
      </w:r>
      <w:r w:rsidRPr="00B263AF">
        <w:rPr>
          <w:szCs w:val="28"/>
          <w:lang w:val="uk-UA"/>
        </w:rPr>
        <w:t>разів (</w:t>
      </w:r>
      <m:oMath>
        <m:sSubSup>
          <m:sSubSupPr>
            <m:ctrlPr>
              <w:rPr>
                <w:rFonts w:ascii="Cambria Math" w:hAnsi="Cambria Math"/>
                <w:i/>
                <w:szCs w:val="28"/>
                <w:lang w:val="uk-UA"/>
              </w:rPr>
            </m:ctrlPr>
          </m:sSubSupPr>
          <m:e>
            <m:r>
              <w:rPr>
                <w:rFonts w:ascii="Cambria Math" w:hAnsi="Cambria Math"/>
                <w:szCs w:val="28"/>
                <w:lang w:val="uk-UA"/>
              </w:rPr>
              <m:t>n</m:t>
            </m:r>
          </m:e>
          <m:sub>
            <m:r>
              <w:rPr>
                <w:rFonts w:ascii="Cambria Math" w:hAnsi="Cambria Math"/>
                <w:szCs w:val="28"/>
                <w:lang w:val="uk-UA"/>
              </w:rPr>
              <m:t>1</m:t>
            </m:r>
          </m:sub>
          <m:sup>
            <m:r>
              <w:rPr>
                <w:rFonts w:ascii="Cambria Math" w:hAnsi="Cambria Math"/>
                <w:szCs w:val="28"/>
                <w:lang w:val="uk-UA"/>
              </w:rPr>
              <m:t>*</m:t>
            </m:r>
          </m:sup>
        </m:sSubSup>
        <m:r>
          <w:rPr>
            <w:rFonts w:ascii="Cambria Math" w:hAnsi="Cambria Math"/>
            <w:szCs w:val="28"/>
            <w:lang w:val="uk-UA"/>
          </w:rPr>
          <m:t xml:space="preserve"> = 3</m:t>
        </m:r>
      </m:oMath>
      <w:r w:rsidRPr="00B263AF">
        <w:rPr>
          <w:szCs w:val="28"/>
          <w:lang w:val="uk-UA"/>
        </w:rPr>
        <w:t xml:space="preserve">). При встановленні чергових бітів приховуваного повідомлення в НЗБ цієї пари </w:t>
      </w:r>
      <w:r w:rsidR="008125D7" w:rsidRPr="00B263AF">
        <w:rPr>
          <w:szCs w:val="28"/>
          <w:lang w:val="uk-UA"/>
        </w:rPr>
        <w:t xml:space="preserve">відрахунок </w:t>
      </w:r>
      <w:r w:rsidRPr="00B263AF">
        <w:rPr>
          <w:szCs w:val="28"/>
          <w:lang w:val="uk-UA"/>
        </w:rPr>
        <w:t xml:space="preserve">кольору «000» повинен з'являтися в середньому </w:t>
      </w:r>
      <m:oMath>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0</m:t>
            </m:r>
          </m:sub>
        </m:sSub>
      </m:oMath>
      <w:r w:rsidRPr="00B263AF">
        <w:rPr>
          <w:szCs w:val="28"/>
          <w:lang w:val="uk-UA"/>
        </w:rPr>
        <w:t xml:space="preserve"> раз</w:t>
      </w:r>
      <w:r w:rsidR="006615DD" w:rsidRPr="00FA71F3">
        <w:rPr>
          <w:szCs w:val="28"/>
        </w:rPr>
        <w:t xml:space="preserve"> [</w:t>
      </w:r>
      <w:r w:rsidR="00CE4C7A" w:rsidRPr="00FA71F3">
        <w:rPr>
          <w:szCs w:val="28"/>
        </w:rPr>
        <w:t>13</w:t>
      </w:r>
      <w:r w:rsidR="006615DD" w:rsidRPr="00FA71F3">
        <w:rPr>
          <w:szCs w:val="28"/>
        </w:rPr>
        <w:t>]</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2"/>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0</m:t>
                    </m:r>
                  </m:sub>
                </m:sSub>
                <m:r>
                  <w:rPr>
                    <w:rFonts w:ascii="Cambria Math" w:hAnsi="Cambria Math"/>
                    <w:szCs w:val="28"/>
                    <w:lang w:val="uk-UA"/>
                  </w:rPr>
                  <m:t>=</m:t>
                </m:r>
                <m:f>
                  <m:fPr>
                    <m:ctrlPr>
                      <w:rPr>
                        <w:rFonts w:ascii="Cambria Math" w:hAnsi="Cambria Math"/>
                        <w:i/>
                        <w:szCs w:val="28"/>
                        <w:lang w:val="uk-UA"/>
                      </w:rPr>
                    </m:ctrlPr>
                  </m:fPr>
                  <m:num>
                    <m:sSubSup>
                      <m:sSubSupPr>
                        <m:ctrlPr>
                          <w:rPr>
                            <w:rFonts w:ascii="Cambria Math" w:hAnsi="Cambria Math"/>
                            <w:i/>
                            <w:szCs w:val="28"/>
                            <w:lang w:val="uk-UA"/>
                          </w:rPr>
                        </m:ctrlPr>
                      </m:sSubSupPr>
                      <m:e>
                        <m:r>
                          <w:rPr>
                            <w:rFonts w:ascii="Cambria Math" w:hAnsi="Cambria Math"/>
                            <w:szCs w:val="28"/>
                            <w:lang w:val="uk-UA"/>
                          </w:rPr>
                          <m:t>n</m:t>
                        </m:r>
                      </m:e>
                      <m:sub>
                        <m:r>
                          <w:rPr>
                            <w:rFonts w:ascii="Cambria Math" w:hAnsi="Cambria Math"/>
                            <w:szCs w:val="28"/>
                            <w:lang w:val="uk-UA"/>
                          </w:rPr>
                          <m:t>0</m:t>
                        </m:r>
                      </m:sub>
                      <m:sup>
                        <m:r>
                          <w:rPr>
                            <w:rFonts w:ascii="Cambria Math" w:hAnsi="Cambria Math"/>
                            <w:szCs w:val="28"/>
                            <w:lang w:val="uk-UA"/>
                          </w:rPr>
                          <m:t>*</m:t>
                        </m:r>
                      </m:sup>
                    </m:sSubSup>
                    <m:r>
                      <w:rPr>
                        <w:rFonts w:ascii="Cambria Math" w:hAnsi="Cambria Math"/>
                        <w:szCs w:val="28"/>
                        <w:lang w:val="uk-UA"/>
                      </w:rPr>
                      <m:t>+</m:t>
                    </m:r>
                    <m:sSubSup>
                      <m:sSubSupPr>
                        <m:ctrlPr>
                          <w:rPr>
                            <w:rFonts w:ascii="Cambria Math" w:hAnsi="Cambria Math"/>
                            <w:i/>
                            <w:szCs w:val="28"/>
                            <w:lang w:val="uk-UA"/>
                          </w:rPr>
                        </m:ctrlPr>
                      </m:sSubSupPr>
                      <m:e>
                        <m:r>
                          <w:rPr>
                            <w:rFonts w:ascii="Cambria Math" w:hAnsi="Cambria Math"/>
                            <w:szCs w:val="28"/>
                            <w:lang w:val="uk-UA"/>
                          </w:rPr>
                          <m:t>n</m:t>
                        </m:r>
                      </m:e>
                      <m:sub>
                        <m:r>
                          <w:rPr>
                            <w:rFonts w:ascii="Cambria Math" w:hAnsi="Cambria Math"/>
                            <w:szCs w:val="28"/>
                            <w:lang w:val="uk-UA"/>
                          </w:rPr>
                          <m:t>1</m:t>
                        </m:r>
                      </m:sub>
                      <m:sup>
                        <m:r>
                          <w:rPr>
                            <w:rFonts w:ascii="Cambria Math" w:hAnsi="Cambria Math"/>
                            <w:szCs w:val="28"/>
                            <w:lang w:val="uk-UA"/>
                          </w:rPr>
                          <m:t>*</m:t>
                        </m:r>
                      </m:sup>
                    </m:sSubSup>
                  </m:num>
                  <m:den>
                    <m:r>
                      <w:rPr>
                        <w:rFonts w:ascii="Cambria Math" w:hAnsi="Cambria Math"/>
                        <w:szCs w:val="28"/>
                        <w:lang w:val="uk-UA"/>
                      </w:rPr>
                      <m:t>3</m:t>
                    </m:r>
                  </m:den>
                </m:f>
              </m:oMath>
            </m:oMathPara>
          </w:p>
        </w:tc>
        <w:tc>
          <w:tcPr>
            <w:tcW w:w="986" w:type="dxa"/>
          </w:tcPr>
          <w:p w:rsidR="00E43349" w:rsidRPr="00B263AF" w:rsidRDefault="006615DD" w:rsidP="00B0720E">
            <w:pPr>
              <w:jc w:val="both"/>
              <w:rPr>
                <w:szCs w:val="28"/>
                <w:lang w:val="uk-UA"/>
              </w:rPr>
            </w:pPr>
            <w:r>
              <w:rPr>
                <w:szCs w:val="28"/>
                <w:lang w:val="en-US"/>
              </w:rPr>
              <w:t>[</w:t>
            </w:r>
            <w:r w:rsidR="00CE4C7A">
              <w:rPr>
                <w:szCs w:val="28"/>
                <w:lang w:val="en-US"/>
              </w:rPr>
              <w:t>13</w:t>
            </w:r>
            <w:r>
              <w:rPr>
                <w:szCs w:val="28"/>
                <w:lang w:val="en-US"/>
              </w:rPr>
              <w:t>]</w:t>
            </w:r>
          </w:p>
        </w:tc>
      </w:tr>
    </w:tbl>
    <w:p w:rsidR="00E43349" w:rsidRPr="00B263AF" w:rsidRDefault="00E43349" w:rsidP="00B0720E">
      <w:pPr>
        <w:ind w:firstLine="709"/>
        <w:jc w:val="both"/>
        <w:rPr>
          <w:szCs w:val="28"/>
          <w:lang w:val="uk-UA"/>
        </w:rPr>
      </w:pPr>
    </w:p>
    <w:p w:rsidR="00E43349" w:rsidRPr="00B263AF" w:rsidRDefault="00E43349" w:rsidP="00B0720E">
      <w:pPr>
        <w:ind w:firstLine="709"/>
        <w:jc w:val="center"/>
        <w:rPr>
          <w:szCs w:val="28"/>
          <w:lang w:val="uk-UA"/>
        </w:rPr>
      </w:pPr>
      <w:r w:rsidRPr="00B263AF">
        <w:rPr>
          <w:noProof/>
          <w:szCs w:val="28"/>
          <w:lang w:eastAsia="ja-JP"/>
        </w:rPr>
        <w:drawing>
          <wp:inline distT="0" distB="0" distL="0" distR="0" wp14:anchorId="08A39005" wp14:editId="05D8B6B5">
            <wp:extent cx="4192270" cy="1852295"/>
            <wp:effectExtent l="0" t="0" r="0" b="0"/>
            <wp:docPr id="10" name="Рисунок 10" descr="https://img.wikireading.ru/310587_47_i_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wikireading.ru/310587_47_i_62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2270" cy="1852295"/>
                    </a:xfrm>
                    <a:prstGeom prst="rect">
                      <a:avLst/>
                    </a:prstGeom>
                    <a:noFill/>
                    <a:ln>
                      <a:noFill/>
                    </a:ln>
                  </pic:spPr>
                </pic:pic>
              </a:graphicData>
            </a:graphic>
          </wp:inline>
        </w:drawing>
      </w:r>
    </w:p>
    <w:p w:rsidR="00E43349" w:rsidRPr="00B263AF" w:rsidRDefault="00E43349" w:rsidP="00B0720E">
      <w:pPr>
        <w:jc w:val="center"/>
        <w:rPr>
          <w:szCs w:val="28"/>
          <w:lang w:val="uk-UA"/>
        </w:rPr>
      </w:pPr>
      <w:r w:rsidRPr="00B263AF">
        <w:rPr>
          <w:szCs w:val="28"/>
          <w:lang w:val="uk-UA"/>
        </w:rPr>
        <w:t>Рис.</w:t>
      </w:r>
      <w:r w:rsidR="00B23A75" w:rsidRPr="00B263AF">
        <w:rPr>
          <w:szCs w:val="28"/>
          <w:lang w:val="uk-UA"/>
        </w:rPr>
        <w:t xml:space="preserve"> </w:t>
      </w:r>
      <w:r w:rsidR="0019625C">
        <w:rPr>
          <w:szCs w:val="28"/>
          <w:lang w:val="uk-UA"/>
        </w:rPr>
        <w:t>3</w:t>
      </w:r>
      <w:r w:rsidR="00B23A75" w:rsidRPr="00B263AF">
        <w:rPr>
          <w:szCs w:val="28"/>
          <w:lang w:val="uk-UA"/>
        </w:rPr>
        <w:t>.1.</w:t>
      </w:r>
      <w:r w:rsidRPr="00B263AF">
        <w:rPr>
          <w:szCs w:val="28"/>
          <w:lang w:val="uk-UA"/>
        </w:rPr>
        <w:t xml:space="preserve"> Гістограма частот появлення лівих і правих номерів кольору, зліва – порожній контейнер, справа – заповнений.</w:t>
      </w:r>
    </w:p>
    <w:p w:rsidR="00E43349" w:rsidRPr="00B263AF" w:rsidRDefault="00E43349" w:rsidP="00B0720E">
      <w:pPr>
        <w:ind w:firstLine="709"/>
        <w:jc w:val="both"/>
        <w:rPr>
          <w:szCs w:val="28"/>
          <w:lang w:val="uk-UA"/>
        </w:rPr>
      </w:pPr>
      <w:r w:rsidRPr="00B263AF">
        <w:rPr>
          <w:szCs w:val="28"/>
          <w:lang w:val="uk-UA"/>
        </w:rPr>
        <w:t>Знаючи загальне число n появи всіх елементів досліджуваної послідовності, легко підрахувати очікувану ймовірність появи цих елементів в заповнених контейнерів за правилом</w:t>
      </w:r>
      <w:r w:rsidR="006615DD" w:rsidRPr="00FA71F3">
        <w:rPr>
          <w:szCs w:val="28"/>
        </w:rPr>
        <w:t xml:space="preserve"> [</w:t>
      </w:r>
      <w:r w:rsidR="00CE4C7A" w:rsidRPr="00FA71F3">
        <w:rPr>
          <w:szCs w:val="28"/>
        </w:rPr>
        <w:t>13</w:t>
      </w:r>
      <w:r w:rsidR="006615DD" w:rsidRPr="00FA71F3">
        <w:rPr>
          <w:szCs w:val="28"/>
        </w:rPr>
        <w:t>]</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2"/>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i</m:t>
                    </m:r>
                  </m:sub>
                </m:sSub>
                <m:r>
                  <w:rPr>
                    <w:rFonts w:ascii="Cambria Math" w:hAnsi="Cambria Math"/>
                    <w:szCs w:val="28"/>
                    <w:lang w:val="uk-UA"/>
                  </w:rPr>
                  <m:t>=</m:t>
                </m:r>
                <m:f>
                  <m:fPr>
                    <m:ctrlPr>
                      <w:rPr>
                        <w:rFonts w:ascii="Cambria Math" w:hAnsi="Cambria Math"/>
                        <w:i/>
                        <w:szCs w:val="28"/>
                        <w:lang w:val="uk-UA"/>
                      </w:rPr>
                    </m:ctrlPr>
                  </m:fPr>
                  <m:num>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i</m:t>
                        </m:r>
                      </m:sub>
                    </m:sSub>
                  </m:num>
                  <m:den>
                    <m:r>
                      <w:rPr>
                        <w:rFonts w:ascii="Cambria Math" w:hAnsi="Cambria Math"/>
                        <w:szCs w:val="28"/>
                        <w:lang w:val="uk-UA"/>
                      </w:rPr>
                      <m:t>n</m:t>
                    </m:r>
                  </m:den>
                </m:f>
              </m:oMath>
            </m:oMathPara>
          </w:p>
        </w:tc>
        <w:tc>
          <w:tcPr>
            <w:tcW w:w="986" w:type="dxa"/>
          </w:tcPr>
          <w:p w:rsidR="00E43349" w:rsidRPr="00B263AF" w:rsidRDefault="006615DD" w:rsidP="00B0720E">
            <w:pPr>
              <w:ind w:firstLine="22"/>
              <w:jc w:val="both"/>
              <w:rPr>
                <w:szCs w:val="28"/>
                <w:lang w:val="uk-UA"/>
              </w:rPr>
            </w:pPr>
            <w:r>
              <w:rPr>
                <w:szCs w:val="28"/>
                <w:lang w:val="en-US"/>
              </w:rPr>
              <w:t>[</w:t>
            </w:r>
            <w:r w:rsidR="00CE4C7A">
              <w:rPr>
                <w:szCs w:val="28"/>
                <w:lang w:val="en-US"/>
              </w:rPr>
              <w:t>13</w:t>
            </w:r>
            <w:r>
              <w:rPr>
                <w:szCs w:val="28"/>
                <w:lang w:val="en-US"/>
              </w:rPr>
              <w:t>]</w:t>
            </w:r>
          </w:p>
        </w:tc>
      </w:tr>
    </w:tbl>
    <w:p w:rsidR="00E43349" w:rsidRPr="00B263AF" w:rsidRDefault="00E43349" w:rsidP="00B0720E">
      <w:pPr>
        <w:ind w:firstLine="709"/>
        <w:jc w:val="both"/>
        <w:rPr>
          <w:szCs w:val="28"/>
          <w:lang w:val="uk-UA"/>
        </w:rPr>
      </w:pPr>
      <w:r w:rsidRPr="00B263AF">
        <w:rPr>
          <w:szCs w:val="28"/>
          <w:lang w:val="uk-UA"/>
        </w:rPr>
        <w:t>Відповідно, для досліджуваної послідовності ймовірності рівні</w:t>
      </w:r>
      <w:r w:rsidR="006615DD" w:rsidRPr="00FA71F3">
        <w:rPr>
          <w:szCs w:val="28"/>
        </w:rPr>
        <w:t xml:space="preserve"> [</w:t>
      </w:r>
      <w:r w:rsidR="00CE4C7A" w:rsidRPr="00FA71F3">
        <w:rPr>
          <w:szCs w:val="28"/>
        </w:rPr>
        <w:t>13</w:t>
      </w:r>
      <w:r w:rsidR="006615DD" w:rsidRPr="00FA71F3">
        <w:rPr>
          <w:szCs w:val="28"/>
        </w:rPr>
        <w:t>]</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2"/>
              <w:jc w:val="both"/>
              <w:rPr>
                <w:szCs w:val="28"/>
                <w:lang w:val="uk-UA"/>
              </w:rPr>
            </w:pPr>
            <m:oMathPara>
              <m:oMath>
                <m:sSubSup>
                  <m:sSubSupPr>
                    <m:ctrlPr>
                      <w:rPr>
                        <w:rFonts w:ascii="Cambria Math" w:hAnsi="Cambria Math"/>
                        <w:i/>
                        <w:szCs w:val="28"/>
                        <w:lang w:val="uk-UA"/>
                      </w:rPr>
                    </m:ctrlPr>
                  </m:sSubSupPr>
                  <m:e>
                    <m:r>
                      <w:rPr>
                        <w:rFonts w:ascii="Cambria Math" w:hAnsi="Cambria Math"/>
                        <w:szCs w:val="28"/>
                        <w:lang w:val="uk-UA"/>
                      </w:rPr>
                      <m:t>p</m:t>
                    </m:r>
                  </m:e>
                  <m:sub>
                    <m:r>
                      <w:rPr>
                        <w:rFonts w:ascii="Cambria Math" w:hAnsi="Cambria Math"/>
                        <w:szCs w:val="28"/>
                        <w:lang w:val="uk-UA"/>
                      </w:rPr>
                      <m:t>i</m:t>
                    </m:r>
                  </m:sub>
                  <m:sup>
                    <m:r>
                      <w:rPr>
                        <w:rFonts w:ascii="Cambria Math" w:hAnsi="Cambria Math"/>
                        <w:szCs w:val="28"/>
                        <w:lang w:val="uk-UA"/>
                      </w:rPr>
                      <m:t>*</m:t>
                    </m:r>
                  </m:sup>
                </m:sSubSup>
                <m:r>
                  <w:rPr>
                    <w:rFonts w:ascii="Cambria Math" w:hAnsi="Cambria Math"/>
                    <w:szCs w:val="28"/>
                    <w:lang w:val="uk-UA"/>
                  </w:rPr>
                  <m:t>=</m:t>
                </m:r>
                <m:f>
                  <m:fPr>
                    <m:ctrlPr>
                      <w:rPr>
                        <w:rFonts w:ascii="Cambria Math" w:hAnsi="Cambria Math"/>
                        <w:i/>
                        <w:szCs w:val="28"/>
                        <w:lang w:val="uk-UA"/>
                      </w:rPr>
                    </m:ctrlPr>
                  </m:fPr>
                  <m:num>
                    <m:sSubSup>
                      <m:sSubSupPr>
                        <m:ctrlPr>
                          <w:rPr>
                            <w:rFonts w:ascii="Cambria Math" w:hAnsi="Cambria Math"/>
                            <w:i/>
                            <w:szCs w:val="28"/>
                            <w:lang w:val="uk-UA"/>
                          </w:rPr>
                        </m:ctrlPr>
                      </m:sSubSupPr>
                      <m:e>
                        <m:r>
                          <w:rPr>
                            <w:rFonts w:ascii="Cambria Math" w:hAnsi="Cambria Math"/>
                            <w:szCs w:val="28"/>
                            <w:lang w:val="uk-UA"/>
                          </w:rPr>
                          <m:t>n</m:t>
                        </m:r>
                      </m:e>
                      <m:sub>
                        <m:r>
                          <w:rPr>
                            <w:rFonts w:ascii="Cambria Math" w:hAnsi="Cambria Math"/>
                            <w:szCs w:val="28"/>
                            <w:lang w:val="uk-UA"/>
                          </w:rPr>
                          <m:t>i</m:t>
                        </m:r>
                      </m:sub>
                      <m:sup>
                        <m:r>
                          <w:rPr>
                            <w:rFonts w:ascii="Cambria Math" w:hAnsi="Cambria Math"/>
                            <w:szCs w:val="28"/>
                            <w:lang w:val="uk-UA"/>
                          </w:rPr>
                          <m:t>*</m:t>
                        </m:r>
                      </m:sup>
                    </m:sSubSup>
                  </m:num>
                  <m:den>
                    <m:r>
                      <w:rPr>
                        <w:rFonts w:ascii="Cambria Math" w:hAnsi="Cambria Math"/>
                        <w:szCs w:val="28"/>
                        <w:lang w:val="uk-UA"/>
                      </w:rPr>
                      <m:t>n</m:t>
                    </m:r>
                  </m:den>
                </m:f>
              </m:oMath>
            </m:oMathPara>
          </w:p>
        </w:tc>
        <w:tc>
          <w:tcPr>
            <w:tcW w:w="986" w:type="dxa"/>
          </w:tcPr>
          <w:p w:rsidR="00E43349" w:rsidRPr="00B263AF" w:rsidRDefault="006615DD" w:rsidP="00B0720E">
            <w:pPr>
              <w:ind w:firstLine="31"/>
              <w:jc w:val="both"/>
              <w:rPr>
                <w:szCs w:val="28"/>
                <w:lang w:val="uk-UA"/>
              </w:rPr>
            </w:pPr>
            <w:r>
              <w:rPr>
                <w:szCs w:val="28"/>
                <w:lang w:val="en-US"/>
              </w:rPr>
              <w:t>[</w:t>
            </w:r>
            <w:r w:rsidR="00CE4C7A">
              <w:rPr>
                <w:szCs w:val="28"/>
                <w:lang w:val="en-US"/>
              </w:rPr>
              <w:t>13</w:t>
            </w:r>
            <w:r>
              <w:rPr>
                <w:szCs w:val="28"/>
                <w:lang w:val="en-US"/>
              </w:rPr>
              <w:t>]</w:t>
            </w:r>
          </w:p>
        </w:tc>
      </w:tr>
    </w:tbl>
    <w:p w:rsidR="00E43349" w:rsidRPr="00B263AF" w:rsidRDefault="00E43349" w:rsidP="00B0720E">
      <w:pPr>
        <w:ind w:firstLine="709"/>
        <w:jc w:val="both"/>
        <w:rPr>
          <w:szCs w:val="28"/>
          <w:lang w:val="uk-UA"/>
        </w:rPr>
      </w:pPr>
      <w:r w:rsidRPr="00B263AF">
        <w:rPr>
          <w:szCs w:val="28"/>
          <w:lang w:val="uk-UA"/>
        </w:rPr>
        <w:t>Величина Хі-кв</w:t>
      </w:r>
      <w:r w:rsidR="008125D7" w:rsidRPr="00B263AF">
        <w:rPr>
          <w:szCs w:val="28"/>
          <w:lang w:val="uk-UA"/>
        </w:rPr>
        <w:t>адрат для порівнюваних розподілів</w:t>
      </w:r>
      <w:r w:rsidRPr="00B263AF">
        <w:rPr>
          <w:szCs w:val="28"/>
          <w:lang w:val="uk-UA"/>
        </w:rPr>
        <w:t xml:space="preserve"> досліджуваної послідовності і очікуваного розподілу заповненого контейнеру дорівнює</w:t>
      </w:r>
      <w:r w:rsidR="006615DD" w:rsidRPr="00FA71F3">
        <w:rPr>
          <w:szCs w:val="28"/>
        </w:rPr>
        <w:t xml:space="preserve"> [</w:t>
      </w:r>
      <w:r w:rsidR="00CE4C7A" w:rsidRPr="00FA71F3">
        <w:rPr>
          <w:szCs w:val="28"/>
        </w:rPr>
        <w:t>13</w:t>
      </w:r>
      <w:r w:rsidR="006615DD" w:rsidRPr="00FA71F3">
        <w:rPr>
          <w:szCs w:val="28"/>
        </w:rPr>
        <w:t>]</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709"/>
              <w:jc w:val="both"/>
              <w:rPr>
                <w:szCs w:val="28"/>
                <w:lang w:val="uk-UA"/>
              </w:rPr>
            </w:pPr>
            <m:oMathPara>
              <m:oMath>
                <m:sSup>
                  <m:sSupPr>
                    <m:ctrlPr>
                      <w:rPr>
                        <w:rFonts w:ascii="Cambria Math" w:hAnsi="Cambria Math"/>
                        <w:i/>
                        <w:szCs w:val="28"/>
                        <w:lang w:val="uk-UA"/>
                      </w:rPr>
                    </m:ctrlPr>
                  </m:sSupPr>
                  <m:e>
                    <m:r>
                      <w:rPr>
                        <w:rFonts w:ascii="Cambria Math" w:hAnsi="Cambria Math"/>
                        <w:szCs w:val="28"/>
                        <w:lang w:val="uk-UA"/>
                      </w:rPr>
                      <m:t>χ</m:t>
                    </m:r>
                  </m:e>
                  <m:sup>
                    <m:r>
                      <w:rPr>
                        <w:rFonts w:ascii="Cambria Math" w:hAnsi="Cambria Math"/>
                        <w:szCs w:val="28"/>
                        <w:lang w:val="uk-UA"/>
                      </w:rPr>
                      <m:t>3</m:t>
                    </m:r>
                  </m:sup>
                </m:sSup>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v</m:t>
                    </m:r>
                  </m:sup>
                  <m:e>
                    <m:f>
                      <m:fPr>
                        <m:ctrlPr>
                          <w:rPr>
                            <w:rFonts w:ascii="Cambria Math" w:hAnsi="Cambria Math"/>
                            <w:i/>
                            <w:szCs w:val="28"/>
                            <w:lang w:val="uk-UA"/>
                          </w:rPr>
                        </m:ctrlPr>
                      </m:fPr>
                      <m:num>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i</m:t>
                                    </m:r>
                                  </m:sub>
                                </m:sSub>
                                <m:r>
                                  <w:rPr>
                                    <w:rFonts w:ascii="Cambria Math" w:hAnsi="Cambria Math"/>
                                    <w:szCs w:val="28"/>
                                    <w:lang w:val="uk-UA"/>
                                  </w:rPr>
                                  <m:t>-n</m:t>
                                </m:r>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i</m:t>
                                    </m:r>
                                  </m:sub>
                                </m:sSub>
                              </m:e>
                            </m:d>
                          </m:e>
                          <m:sup>
                            <m:r>
                              <w:rPr>
                                <w:rFonts w:ascii="Cambria Math" w:hAnsi="Cambria Math"/>
                                <w:szCs w:val="28"/>
                                <w:lang w:val="uk-UA"/>
                              </w:rPr>
                              <m:t>3</m:t>
                            </m:r>
                          </m:sup>
                        </m:sSup>
                      </m:num>
                      <m:den>
                        <m:r>
                          <w:rPr>
                            <w:rFonts w:ascii="Cambria Math" w:hAnsi="Cambria Math"/>
                            <w:szCs w:val="28"/>
                            <w:lang w:val="uk-UA"/>
                          </w:rPr>
                          <m:t>n</m:t>
                        </m:r>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i</m:t>
                            </m:r>
                          </m:sub>
                        </m:sSub>
                      </m:den>
                    </m:f>
                  </m:e>
                </m:nary>
              </m:oMath>
            </m:oMathPara>
          </w:p>
        </w:tc>
        <w:tc>
          <w:tcPr>
            <w:tcW w:w="986" w:type="dxa"/>
          </w:tcPr>
          <w:p w:rsidR="00E43349" w:rsidRPr="00B263AF" w:rsidRDefault="006615DD" w:rsidP="00B0720E">
            <w:pPr>
              <w:ind w:firstLine="31"/>
              <w:jc w:val="both"/>
              <w:rPr>
                <w:szCs w:val="28"/>
                <w:lang w:val="uk-UA"/>
              </w:rPr>
            </w:pPr>
            <w:r>
              <w:rPr>
                <w:szCs w:val="28"/>
                <w:lang w:val="en-US"/>
              </w:rPr>
              <w:t>[</w:t>
            </w:r>
            <w:r w:rsidR="00CE4C7A">
              <w:rPr>
                <w:szCs w:val="28"/>
                <w:lang w:val="en-US"/>
              </w:rPr>
              <w:t>13</w:t>
            </w:r>
            <w:r>
              <w:rPr>
                <w:szCs w:val="28"/>
                <w:lang w:val="en-US"/>
              </w:rPr>
              <w:t>]</w:t>
            </w:r>
          </w:p>
        </w:tc>
      </w:tr>
    </w:tbl>
    <w:p w:rsidR="00E43349" w:rsidRPr="00B263AF" w:rsidRDefault="00E43349" w:rsidP="00B0720E">
      <w:pPr>
        <w:jc w:val="both"/>
        <w:rPr>
          <w:szCs w:val="28"/>
          <w:lang w:val="uk-UA"/>
        </w:rPr>
      </w:pPr>
      <w:r w:rsidRPr="00B263AF">
        <w:rPr>
          <w:szCs w:val="28"/>
          <w:lang w:val="uk-UA"/>
        </w:rPr>
        <w:t xml:space="preserve">де </w:t>
      </w:r>
      <w:r w:rsidRPr="00B263AF">
        <w:rPr>
          <w:i/>
          <w:szCs w:val="28"/>
          <w:lang w:val="uk-UA"/>
        </w:rPr>
        <w:t>v</w:t>
      </w:r>
      <w:r w:rsidRPr="00B263AF">
        <w:rPr>
          <w:szCs w:val="28"/>
          <w:lang w:val="uk-UA"/>
        </w:rPr>
        <w:t xml:space="preserve"> є число ступенів свободи. Число ступенів свободи дорівнює числу k мінус число незалежних умов, накладених на ймовірності </w:t>
      </w:r>
      <m:oMath>
        <m:sSubSup>
          <m:sSubSupPr>
            <m:ctrlPr>
              <w:rPr>
                <w:rFonts w:ascii="Cambria Math" w:hAnsi="Cambria Math"/>
                <w:i/>
                <w:szCs w:val="28"/>
                <w:lang w:val="uk-UA"/>
              </w:rPr>
            </m:ctrlPr>
          </m:sSubSupPr>
          <m:e>
            <m:r>
              <w:rPr>
                <w:rFonts w:ascii="Cambria Math" w:hAnsi="Cambria Math"/>
                <w:szCs w:val="28"/>
                <w:lang w:val="uk-UA"/>
              </w:rPr>
              <m:t>p</m:t>
            </m:r>
          </m:e>
          <m:sub>
            <m:r>
              <w:rPr>
                <w:rFonts w:ascii="Cambria Math" w:hAnsi="Cambria Math"/>
                <w:szCs w:val="28"/>
                <w:lang w:val="uk-UA"/>
              </w:rPr>
              <m:t>i</m:t>
            </m:r>
          </m:sub>
          <m:sup>
            <m:r>
              <w:rPr>
                <w:rFonts w:ascii="Cambria Math" w:hAnsi="Cambria Math"/>
                <w:szCs w:val="28"/>
                <w:lang w:val="uk-UA"/>
              </w:rPr>
              <m:t>*</m:t>
            </m:r>
          </m:sup>
        </m:sSubSup>
      </m:oMath>
      <w:r w:rsidRPr="00B263AF">
        <w:rPr>
          <w:szCs w:val="28"/>
          <w:lang w:val="uk-UA"/>
        </w:rPr>
        <w:t>. Накладемо одну умову виду</w:t>
      </w:r>
      <w:r w:rsidR="006615DD">
        <w:rPr>
          <w:szCs w:val="28"/>
          <w:lang w:val="en-US"/>
        </w:rPr>
        <w:t xml:space="preserve"> [</w:t>
      </w:r>
      <w:r w:rsidR="00CE4C7A">
        <w:rPr>
          <w:szCs w:val="28"/>
          <w:lang w:val="en-US"/>
        </w:rPr>
        <w:t>13</w:t>
      </w:r>
      <w:r w:rsidR="006615DD">
        <w:rPr>
          <w:szCs w:val="28"/>
          <w:lang w:val="en-US"/>
        </w:rPr>
        <w:t>]</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k</m:t>
                    </m:r>
                  </m:sup>
                  <m:e>
                    <m:sSubSup>
                      <m:sSubSupPr>
                        <m:ctrlPr>
                          <w:rPr>
                            <w:rFonts w:ascii="Cambria Math" w:hAnsi="Cambria Math"/>
                            <w:i/>
                            <w:szCs w:val="28"/>
                            <w:lang w:val="uk-UA"/>
                          </w:rPr>
                        </m:ctrlPr>
                      </m:sSubSupPr>
                      <m:e>
                        <m:r>
                          <w:rPr>
                            <w:rFonts w:ascii="Cambria Math" w:hAnsi="Cambria Math"/>
                            <w:szCs w:val="28"/>
                            <w:lang w:val="uk-UA"/>
                          </w:rPr>
                          <m:t>p</m:t>
                        </m:r>
                      </m:e>
                      <m:sub>
                        <m:r>
                          <w:rPr>
                            <w:rFonts w:ascii="Cambria Math" w:hAnsi="Cambria Math"/>
                            <w:szCs w:val="28"/>
                            <w:lang w:val="uk-UA"/>
                          </w:rPr>
                          <m:t>i</m:t>
                        </m:r>
                      </m:sub>
                      <m:sup>
                        <m:r>
                          <w:rPr>
                            <w:rFonts w:ascii="Cambria Math" w:hAnsi="Cambria Math"/>
                            <w:szCs w:val="28"/>
                            <w:lang w:val="uk-UA"/>
                          </w:rPr>
                          <m:t>*</m:t>
                        </m:r>
                      </m:sup>
                    </m:sSubSup>
                    <m:r>
                      <w:rPr>
                        <w:rFonts w:ascii="Cambria Math" w:hAnsi="Cambria Math"/>
                        <w:szCs w:val="28"/>
                        <w:lang w:val="uk-UA"/>
                      </w:rPr>
                      <m:t>=1</m:t>
                    </m:r>
                  </m:e>
                </m:nary>
              </m:oMath>
            </m:oMathPara>
          </w:p>
        </w:tc>
        <w:tc>
          <w:tcPr>
            <w:tcW w:w="986" w:type="dxa"/>
          </w:tcPr>
          <w:p w:rsidR="00E43349" w:rsidRPr="00B263AF" w:rsidRDefault="006615DD" w:rsidP="00B0720E">
            <w:pPr>
              <w:jc w:val="both"/>
              <w:rPr>
                <w:szCs w:val="28"/>
                <w:lang w:val="uk-UA"/>
              </w:rPr>
            </w:pPr>
            <w:r>
              <w:rPr>
                <w:szCs w:val="28"/>
                <w:lang w:val="en-US"/>
              </w:rPr>
              <w:t>[</w:t>
            </w:r>
            <w:r w:rsidR="00CE4C7A">
              <w:rPr>
                <w:szCs w:val="28"/>
                <w:lang w:val="en-US"/>
              </w:rPr>
              <w:t>13</w:t>
            </w:r>
            <w:r>
              <w:rPr>
                <w:szCs w:val="28"/>
                <w:lang w:val="en-US"/>
              </w:rPr>
              <w:t>]</w:t>
            </w:r>
          </w:p>
        </w:tc>
      </w:tr>
    </w:tbl>
    <w:p w:rsidR="00E43349" w:rsidRPr="00B263AF" w:rsidRDefault="00E43349" w:rsidP="00B0720E">
      <w:pPr>
        <w:ind w:firstLine="709"/>
        <w:jc w:val="both"/>
        <w:rPr>
          <w:szCs w:val="28"/>
          <w:lang w:val="uk-UA"/>
        </w:rPr>
      </w:pPr>
      <w:r w:rsidRPr="00B263AF">
        <w:rPr>
          <w:szCs w:val="28"/>
          <w:lang w:val="uk-UA"/>
        </w:rPr>
        <w:t xml:space="preserve">Імовірність </w:t>
      </w:r>
      <w:r w:rsidRPr="00B263AF">
        <w:rPr>
          <w:i/>
          <w:szCs w:val="28"/>
          <w:lang w:val="uk-UA"/>
        </w:rPr>
        <w:t>p</w:t>
      </w:r>
      <w:r w:rsidRPr="00B263AF">
        <w:rPr>
          <w:szCs w:val="28"/>
          <w:lang w:val="uk-UA"/>
        </w:rPr>
        <w:t xml:space="preserve"> того, що два розпод</w:t>
      </w:r>
      <w:r w:rsidR="008125D7" w:rsidRPr="00B263AF">
        <w:rPr>
          <w:szCs w:val="28"/>
          <w:lang w:val="uk-UA"/>
        </w:rPr>
        <w:t>ілу однакові, визначається як</w:t>
      </w:r>
      <w:r w:rsidRPr="00B263AF">
        <w:rPr>
          <w:szCs w:val="28"/>
          <w:lang w:val="uk-UA"/>
        </w:rPr>
        <w:t>,</w:t>
      </w:r>
      <w:r w:rsidR="008125D7" w:rsidRPr="00B263AF">
        <w:rPr>
          <w:szCs w:val="28"/>
          <w:lang w:val="uk-UA"/>
        </w:rPr>
        <w:t xml:space="preserve"> </w:t>
      </w:r>
      <w:r w:rsidRPr="00B263AF">
        <w:rPr>
          <w:szCs w:val="28"/>
          <w:lang w:val="uk-UA"/>
        </w:rPr>
        <w:t>де Г є гамма-функція Ейлера</w:t>
      </w:r>
      <w:r w:rsidR="006615DD" w:rsidRPr="00FA71F3">
        <w:rPr>
          <w:szCs w:val="28"/>
        </w:rPr>
        <w:t xml:space="preserve"> [</w:t>
      </w:r>
      <w:r w:rsidR="00CE4C7A" w:rsidRPr="00FA71F3">
        <w:rPr>
          <w:szCs w:val="28"/>
        </w:rPr>
        <w:t>13</w:t>
      </w:r>
      <w:r w:rsidR="006615DD" w:rsidRPr="00FA71F3">
        <w:rPr>
          <w:szCs w:val="28"/>
        </w:rPr>
        <w:t>]</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709"/>
              <w:jc w:val="both"/>
              <w:rPr>
                <w:szCs w:val="28"/>
                <w:lang w:val="uk-UA"/>
              </w:rPr>
            </w:pPr>
            <m:oMathPara>
              <m:oMath>
                <m:r>
                  <w:rPr>
                    <w:rFonts w:ascii="Cambria Math" w:hAnsi="Cambria Math"/>
                    <w:szCs w:val="28"/>
                    <w:lang w:val="uk-UA"/>
                  </w:rPr>
                  <m:t>P=1-</m:t>
                </m:r>
                <m:nary>
                  <m:naryPr>
                    <m:limLoc m:val="undOvr"/>
                    <m:ctrlPr>
                      <w:rPr>
                        <w:rFonts w:ascii="Cambria Math" w:hAnsi="Cambria Math"/>
                        <w:i/>
                        <w:szCs w:val="28"/>
                        <w:lang w:val="uk-UA"/>
                      </w:rPr>
                    </m:ctrlPr>
                  </m:naryPr>
                  <m:sub>
                    <m:r>
                      <w:rPr>
                        <w:rFonts w:ascii="Cambria Math" w:hAnsi="Cambria Math"/>
                        <w:szCs w:val="28"/>
                        <w:lang w:val="uk-UA"/>
                      </w:rPr>
                      <m:t>0</m:t>
                    </m:r>
                  </m:sub>
                  <m:sup>
                    <m:sSup>
                      <m:sSupPr>
                        <m:ctrlPr>
                          <w:rPr>
                            <w:rFonts w:ascii="Cambria Math" w:hAnsi="Cambria Math"/>
                            <w:i/>
                            <w:szCs w:val="28"/>
                            <w:lang w:val="uk-UA"/>
                          </w:rPr>
                        </m:ctrlPr>
                      </m:sSupPr>
                      <m:e>
                        <m:r>
                          <w:rPr>
                            <w:rFonts w:ascii="Cambria Math" w:hAnsi="Cambria Math"/>
                            <w:szCs w:val="28"/>
                            <w:lang w:val="uk-UA"/>
                          </w:rPr>
                          <m:t>χ</m:t>
                        </m:r>
                      </m:e>
                      <m:sup>
                        <m:r>
                          <w:rPr>
                            <w:rFonts w:ascii="Cambria Math" w:hAnsi="Cambria Math"/>
                            <w:szCs w:val="28"/>
                            <w:lang w:val="uk-UA"/>
                          </w:rPr>
                          <m:t>3</m:t>
                        </m:r>
                      </m:sup>
                    </m:sSup>
                  </m:sup>
                  <m:e>
                    <m:f>
                      <m:fPr>
                        <m:ctrlPr>
                          <w:rPr>
                            <w:rFonts w:ascii="Cambria Math" w:hAnsi="Cambria Math"/>
                            <w:i/>
                            <w:szCs w:val="28"/>
                            <w:lang w:val="uk-UA"/>
                          </w:rPr>
                        </m:ctrlPr>
                      </m:fPr>
                      <m:num>
                        <m:sSup>
                          <m:sSupPr>
                            <m:ctrlPr>
                              <w:rPr>
                                <w:rFonts w:ascii="Cambria Math" w:hAnsi="Cambria Math"/>
                                <w:i/>
                                <w:szCs w:val="28"/>
                                <w:lang w:val="uk-UA"/>
                              </w:rPr>
                            </m:ctrlPr>
                          </m:sSupPr>
                          <m:e>
                            <m:r>
                              <w:rPr>
                                <w:rFonts w:ascii="Cambria Math" w:hAnsi="Cambria Math"/>
                                <w:szCs w:val="28"/>
                                <w:lang w:val="uk-UA"/>
                              </w:rPr>
                              <m:t>t</m:t>
                            </m:r>
                          </m:e>
                          <m:sup>
                            <m:f>
                              <m:fPr>
                                <m:ctrlPr>
                                  <w:rPr>
                                    <w:rFonts w:ascii="Cambria Math" w:hAnsi="Cambria Math"/>
                                    <w:i/>
                                    <w:szCs w:val="28"/>
                                    <w:lang w:val="uk-UA"/>
                                  </w:rPr>
                                </m:ctrlPr>
                              </m:fPr>
                              <m:num>
                                <m:r>
                                  <w:rPr>
                                    <w:rFonts w:ascii="Cambria Math" w:hAnsi="Cambria Math"/>
                                    <w:szCs w:val="28"/>
                                    <w:lang w:val="uk-UA"/>
                                  </w:rPr>
                                  <m:t>v-3</m:t>
                                </m:r>
                              </m:num>
                              <m:den>
                                <m:r>
                                  <w:rPr>
                                    <w:rFonts w:ascii="Cambria Math" w:hAnsi="Cambria Math"/>
                                    <w:szCs w:val="28"/>
                                    <w:lang w:val="uk-UA"/>
                                  </w:rPr>
                                  <m:t>3</m:t>
                                </m:r>
                              </m:den>
                            </m:f>
                          </m:sup>
                        </m:sSup>
                        <m:sSup>
                          <m:sSupPr>
                            <m:ctrlPr>
                              <w:rPr>
                                <w:rFonts w:ascii="Cambria Math" w:hAnsi="Cambria Math"/>
                                <w:i/>
                                <w:szCs w:val="28"/>
                                <w:lang w:val="uk-UA"/>
                              </w:rPr>
                            </m:ctrlPr>
                          </m:sSupPr>
                          <m:e>
                            <m:r>
                              <w:rPr>
                                <w:rFonts w:ascii="Cambria Math" w:hAnsi="Cambria Math"/>
                                <w:szCs w:val="28"/>
                                <w:lang w:val="uk-UA"/>
                              </w:rPr>
                              <m:t>e</m:t>
                            </m:r>
                          </m:e>
                          <m:sup>
                            <m:r>
                              <w:rPr>
                                <w:rFonts w:ascii="Cambria Math" w:hAnsi="Cambria Math"/>
                                <w:szCs w:val="28"/>
                                <w:lang w:val="uk-UA"/>
                              </w:rPr>
                              <m:t>-</m:t>
                            </m:r>
                            <m:f>
                              <m:fPr>
                                <m:ctrlPr>
                                  <w:rPr>
                                    <w:rFonts w:ascii="Cambria Math" w:hAnsi="Cambria Math"/>
                                    <w:i/>
                                    <w:szCs w:val="28"/>
                                    <w:lang w:val="uk-UA"/>
                                  </w:rPr>
                                </m:ctrlPr>
                              </m:fPr>
                              <m:num>
                                <m:r>
                                  <w:rPr>
                                    <w:rFonts w:ascii="Cambria Math" w:hAnsi="Cambria Math"/>
                                    <w:szCs w:val="28"/>
                                    <w:lang w:val="uk-UA"/>
                                  </w:rPr>
                                  <m:t>t</m:t>
                                </m:r>
                              </m:num>
                              <m:den>
                                <m:r>
                                  <w:rPr>
                                    <w:rFonts w:ascii="Cambria Math" w:hAnsi="Cambria Math"/>
                                    <w:szCs w:val="28"/>
                                    <w:lang w:val="uk-UA"/>
                                  </w:rPr>
                                  <m:t>3</m:t>
                                </m:r>
                              </m:den>
                            </m:f>
                          </m:sup>
                        </m:sSup>
                      </m:num>
                      <m:den>
                        <m:sSup>
                          <m:sSupPr>
                            <m:ctrlPr>
                              <w:rPr>
                                <w:rFonts w:ascii="Cambria Math" w:hAnsi="Cambria Math"/>
                                <w:i/>
                                <w:szCs w:val="28"/>
                                <w:lang w:val="uk-UA"/>
                              </w:rPr>
                            </m:ctrlPr>
                          </m:sSupPr>
                          <m:e>
                            <m:r>
                              <w:rPr>
                                <w:rFonts w:ascii="Cambria Math" w:hAnsi="Cambria Math"/>
                                <w:szCs w:val="28"/>
                                <w:lang w:val="uk-UA"/>
                              </w:rPr>
                              <m:t>3</m:t>
                            </m:r>
                          </m:e>
                          <m:sup>
                            <m:f>
                              <m:fPr>
                                <m:ctrlPr>
                                  <w:rPr>
                                    <w:rFonts w:ascii="Cambria Math" w:hAnsi="Cambria Math"/>
                                    <w:i/>
                                    <w:szCs w:val="28"/>
                                    <w:lang w:val="uk-UA"/>
                                  </w:rPr>
                                </m:ctrlPr>
                              </m:fPr>
                              <m:num>
                                <m:r>
                                  <w:rPr>
                                    <w:rFonts w:ascii="Cambria Math" w:hAnsi="Cambria Math"/>
                                    <w:szCs w:val="28"/>
                                    <w:lang w:val="uk-UA"/>
                                  </w:rPr>
                                  <m:t>v</m:t>
                                </m:r>
                              </m:num>
                              <m:den>
                                <m:r>
                                  <w:rPr>
                                    <w:rFonts w:ascii="Cambria Math" w:hAnsi="Cambria Math"/>
                                    <w:szCs w:val="28"/>
                                    <w:lang w:val="uk-UA"/>
                                  </w:rPr>
                                  <m:t>3</m:t>
                                </m:r>
                              </m:den>
                            </m:f>
                          </m:sup>
                        </m:sSup>
                        <m:r>
                          <w:rPr>
                            <w:rFonts w:ascii="Cambria Math" w:hAnsi="Cambria Math"/>
                            <w:szCs w:val="28"/>
                            <w:lang w:val="uk-UA"/>
                          </w:rPr>
                          <m:t>Г</m:t>
                        </m:r>
                        <m:d>
                          <m:dPr>
                            <m:ctrlPr>
                              <w:rPr>
                                <w:rFonts w:ascii="Cambria Math" w:hAnsi="Cambria Math"/>
                                <w:i/>
                                <w:szCs w:val="28"/>
                                <w:lang w:val="uk-UA"/>
                              </w:rPr>
                            </m:ctrlPr>
                          </m:dPr>
                          <m:e>
                            <m:f>
                              <m:fPr>
                                <m:ctrlPr>
                                  <w:rPr>
                                    <w:rFonts w:ascii="Cambria Math" w:hAnsi="Cambria Math"/>
                                    <w:i/>
                                    <w:szCs w:val="28"/>
                                    <w:lang w:val="uk-UA"/>
                                  </w:rPr>
                                </m:ctrlPr>
                              </m:fPr>
                              <m:num>
                                <m:r>
                                  <w:rPr>
                                    <w:rFonts w:ascii="Cambria Math" w:hAnsi="Cambria Math"/>
                                    <w:szCs w:val="28"/>
                                    <w:lang w:val="uk-UA"/>
                                  </w:rPr>
                                  <m:t>v</m:t>
                                </m:r>
                              </m:num>
                              <m:den>
                                <m:r>
                                  <w:rPr>
                                    <w:rFonts w:ascii="Cambria Math" w:hAnsi="Cambria Math"/>
                                    <w:szCs w:val="28"/>
                                    <w:lang w:val="uk-UA"/>
                                  </w:rPr>
                                  <m:t>3</m:t>
                                </m:r>
                              </m:den>
                            </m:f>
                          </m:e>
                        </m:d>
                      </m:den>
                    </m:f>
                  </m:e>
                </m:nary>
              </m:oMath>
            </m:oMathPara>
          </w:p>
        </w:tc>
        <w:tc>
          <w:tcPr>
            <w:tcW w:w="986" w:type="dxa"/>
          </w:tcPr>
          <w:p w:rsidR="00E43349" w:rsidRPr="00B263AF" w:rsidRDefault="006615DD" w:rsidP="00B0720E">
            <w:pPr>
              <w:ind w:firstLine="709"/>
              <w:jc w:val="both"/>
              <w:rPr>
                <w:szCs w:val="28"/>
                <w:lang w:val="uk-UA"/>
              </w:rPr>
            </w:pPr>
            <w:r>
              <w:rPr>
                <w:szCs w:val="28"/>
                <w:lang w:val="en-US"/>
              </w:rPr>
              <w:t>[</w:t>
            </w:r>
            <w:r w:rsidR="00CE4C7A">
              <w:rPr>
                <w:szCs w:val="28"/>
                <w:lang w:val="en-US"/>
              </w:rPr>
              <w:t>13</w:t>
            </w:r>
            <w:r>
              <w:rPr>
                <w:szCs w:val="28"/>
                <w:lang w:val="en-US"/>
              </w:rPr>
              <w:t>]</w:t>
            </w:r>
          </w:p>
        </w:tc>
      </w:tr>
    </w:tbl>
    <w:p w:rsidR="00E43349" w:rsidRPr="00B263AF" w:rsidRDefault="00E43349" w:rsidP="00B0720E">
      <w:pPr>
        <w:jc w:val="both"/>
        <w:rPr>
          <w:szCs w:val="28"/>
          <w:lang w:val="uk-UA"/>
        </w:rPr>
      </w:pPr>
      <w:r w:rsidRPr="00B263AF">
        <w:rPr>
          <w:szCs w:val="28"/>
          <w:lang w:val="uk-UA"/>
        </w:rPr>
        <w:t xml:space="preserve">Чим більше значення </w:t>
      </w:r>
      <w:r w:rsidRPr="00B263AF">
        <w:rPr>
          <w:i/>
          <w:szCs w:val="28"/>
          <w:lang w:val="uk-UA"/>
        </w:rPr>
        <w:t>p</w:t>
      </w:r>
      <w:r w:rsidRPr="00B263AF">
        <w:rPr>
          <w:szCs w:val="28"/>
          <w:lang w:val="uk-UA"/>
        </w:rPr>
        <w:t>, тим вище ймовірність вбудовування прихованої інформації в досліджувану послідовність</w:t>
      </w:r>
      <w:r w:rsidR="006615DD" w:rsidRPr="00FA71F3">
        <w:rPr>
          <w:szCs w:val="28"/>
        </w:rPr>
        <w:t xml:space="preserve"> [</w:t>
      </w:r>
      <w:r w:rsidR="00CE4C7A" w:rsidRPr="00FA71F3">
        <w:rPr>
          <w:szCs w:val="28"/>
        </w:rPr>
        <w:t>13</w:t>
      </w:r>
      <w:r w:rsidR="006615DD" w:rsidRPr="00FA71F3">
        <w:rPr>
          <w:szCs w:val="28"/>
        </w:rPr>
        <w:t>]</w:t>
      </w:r>
      <w:r w:rsidRPr="00B263AF">
        <w:rPr>
          <w:szCs w:val="28"/>
          <w:lang w:val="uk-UA"/>
        </w:rPr>
        <w:t>.</w:t>
      </w:r>
    </w:p>
    <w:p w:rsidR="00E43349" w:rsidRPr="00B263AF" w:rsidRDefault="0019625C" w:rsidP="00120D9E">
      <w:pPr>
        <w:pStyle w:val="2"/>
        <w:rPr>
          <w:lang w:val="uk-UA"/>
        </w:rPr>
      </w:pPr>
      <w:bookmarkStart w:id="19" w:name="_Toc30500883"/>
      <w:r>
        <w:rPr>
          <w:lang w:val="uk-UA"/>
        </w:rPr>
        <w:t>3</w:t>
      </w:r>
      <w:r w:rsidR="00730D84" w:rsidRPr="00B263AF">
        <w:rPr>
          <w:lang w:val="uk-UA"/>
        </w:rPr>
        <w:t xml:space="preserve">.3. </w:t>
      </w:r>
      <w:r w:rsidR="00E43349" w:rsidRPr="00B263AF">
        <w:rPr>
          <w:lang w:val="uk-UA"/>
        </w:rPr>
        <w:t>Машинне навчання</w:t>
      </w:r>
      <w:bookmarkEnd w:id="19"/>
    </w:p>
    <w:p w:rsidR="00E43349" w:rsidRPr="00B263AF" w:rsidRDefault="0019625C" w:rsidP="00120D9E">
      <w:pPr>
        <w:pStyle w:val="3"/>
        <w:rPr>
          <w:lang w:val="uk-UA"/>
        </w:rPr>
      </w:pPr>
      <w:bookmarkStart w:id="20" w:name="_Toc30500884"/>
      <w:r>
        <w:rPr>
          <w:lang w:val="uk-UA"/>
        </w:rPr>
        <w:t>3</w:t>
      </w:r>
      <w:r w:rsidR="00730D84" w:rsidRPr="00B263AF">
        <w:rPr>
          <w:lang w:val="uk-UA"/>
        </w:rPr>
        <w:t xml:space="preserve">.3.1. </w:t>
      </w:r>
      <w:r w:rsidR="00E43349" w:rsidRPr="00B263AF">
        <w:rPr>
          <w:lang w:val="uk-UA"/>
        </w:rPr>
        <w:t>Поняття машинного навчання</w:t>
      </w:r>
      <w:bookmarkEnd w:id="20"/>
    </w:p>
    <w:p w:rsidR="00E43349" w:rsidRPr="00B263AF" w:rsidRDefault="00E43349" w:rsidP="00B0720E">
      <w:pPr>
        <w:ind w:firstLine="709"/>
        <w:jc w:val="both"/>
        <w:rPr>
          <w:szCs w:val="28"/>
          <w:lang w:val="uk-UA"/>
        </w:rPr>
      </w:pPr>
      <w:r w:rsidRPr="00B263AF">
        <w:rPr>
          <w:szCs w:val="28"/>
          <w:lang w:val="uk-UA"/>
        </w:rPr>
        <w:t>Машинне навчання являє собою підрозділ штучного інтелекту, що стоїть на стику таких дисциплін, як математика, статистика, теорія ймовірностей, теорія графів і вивчає алгоритми, які здатні самостійно навчатися на основі досвіду</w:t>
      </w:r>
      <w:r w:rsidR="006615DD" w:rsidRPr="00FA71F3">
        <w:rPr>
          <w:szCs w:val="28"/>
          <w:lang w:val="uk-UA"/>
        </w:rPr>
        <w:t xml:space="preserve"> [</w:t>
      </w:r>
      <w:r w:rsidR="00245F54" w:rsidRPr="00FA71F3">
        <w:rPr>
          <w:szCs w:val="28"/>
          <w:lang w:val="uk-UA"/>
        </w:rPr>
        <w:t>9,</w:t>
      </w:r>
      <w:r w:rsidR="00CE4C7A" w:rsidRPr="00FA71F3">
        <w:rPr>
          <w:szCs w:val="28"/>
          <w:lang w:val="uk-UA"/>
        </w:rPr>
        <w:t>14</w:t>
      </w:r>
      <w:r w:rsidR="006615DD" w:rsidRPr="00FA71F3">
        <w:rPr>
          <w:szCs w:val="28"/>
          <w:lang w:val="uk-UA"/>
        </w:rPr>
        <w:t xml:space="preserve">, </w:t>
      </w:r>
      <w:r w:rsidR="00CE4C7A" w:rsidRPr="00FA71F3">
        <w:rPr>
          <w:szCs w:val="28"/>
          <w:lang w:val="uk-UA"/>
        </w:rPr>
        <w:t>15</w:t>
      </w:r>
      <w:r w:rsidR="006615DD" w:rsidRPr="00FA71F3">
        <w:rPr>
          <w:szCs w:val="28"/>
          <w:lang w:val="uk-UA"/>
        </w:rPr>
        <w:t xml:space="preserve">, </w:t>
      </w:r>
      <w:r w:rsidR="00CE4C7A" w:rsidRPr="00FA71F3">
        <w:rPr>
          <w:szCs w:val="28"/>
          <w:lang w:val="uk-UA"/>
        </w:rPr>
        <w:t>16</w:t>
      </w:r>
      <w:r w:rsidR="006615DD" w:rsidRPr="00FA71F3">
        <w:rPr>
          <w:szCs w:val="28"/>
          <w:lang w:val="uk-UA"/>
        </w:rPr>
        <w:t>]</w:t>
      </w:r>
      <w:r w:rsidRPr="00B263AF">
        <w:rPr>
          <w:szCs w:val="28"/>
          <w:lang w:val="uk-UA"/>
        </w:rPr>
        <w:t>.</w:t>
      </w:r>
    </w:p>
    <w:p w:rsidR="00E43349" w:rsidRPr="00B263AF" w:rsidRDefault="0019625C" w:rsidP="00120D9E">
      <w:pPr>
        <w:pStyle w:val="3"/>
        <w:rPr>
          <w:lang w:val="uk-UA"/>
        </w:rPr>
      </w:pPr>
      <w:bookmarkStart w:id="21" w:name="_Toc30500885"/>
      <w:r>
        <w:rPr>
          <w:lang w:val="uk-UA"/>
        </w:rPr>
        <w:t>3</w:t>
      </w:r>
      <w:r w:rsidR="00730D84" w:rsidRPr="00B263AF">
        <w:rPr>
          <w:lang w:val="uk-UA"/>
        </w:rPr>
        <w:t>.3.</w:t>
      </w:r>
      <w:r>
        <w:rPr>
          <w:lang w:val="uk-UA"/>
        </w:rPr>
        <w:t>3</w:t>
      </w:r>
      <w:r w:rsidR="00730D84" w:rsidRPr="00B263AF">
        <w:rPr>
          <w:lang w:val="uk-UA"/>
        </w:rPr>
        <w:t xml:space="preserve">. </w:t>
      </w:r>
      <w:r w:rsidR="00E43349" w:rsidRPr="00B263AF">
        <w:rPr>
          <w:lang w:val="uk-UA"/>
        </w:rPr>
        <w:t>Види машинного навчання</w:t>
      </w:r>
      <w:bookmarkEnd w:id="21"/>
    </w:p>
    <w:p w:rsidR="00E43349" w:rsidRPr="00B263AF" w:rsidRDefault="00E43349" w:rsidP="00B0720E">
      <w:pPr>
        <w:ind w:firstLine="709"/>
        <w:jc w:val="both"/>
        <w:rPr>
          <w:szCs w:val="28"/>
          <w:lang w:val="uk-UA"/>
        </w:rPr>
      </w:pPr>
      <w:r w:rsidRPr="00B263AF">
        <w:rPr>
          <w:szCs w:val="28"/>
          <w:lang w:val="uk-UA"/>
        </w:rPr>
        <w:t>Існує кілька основних способів машинного навчання:</w:t>
      </w:r>
    </w:p>
    <w:p w:rsidR="00E43349" w:rsidRPr="00B263AF" w:rsidRDefault="00E43349" w:rsidP="000E3C2E">
      <w:pPr>
        <w:pStyle w:val="a6"/>
        <w:numPr>
          <w:ilvl w:val="0"/>
          <w:numId w:val="15"/>
        </w:numPr>
        <w:ind w:left="0" w:firstLine="709"/>
        <w:jc w:val="both"/>
        <w:rPr>
          <w:szCs w:val="28"/>
        </w:rPr>
      </w:pPr>
      <w:r w:rsidRPr="00B263AF">
        <w:rPr>
          <w:szCs w:val="28"/>
        </w:rPr>
        <w:t>Навчання з вчителем;</w:t>
      </w:r>
    </w:p>
    <w:p w:rsidR="00E43349" w:rsidRPr="00B263AF" w:rsidRDefault="00E43349" w:rsidP="000E3C2E">
      <w:pPr>
        <w:pStyle w:val="a6"/>
        <w:numPr>
          <w:ilvl w:val="0"/>
          <w:numId w:val="15"/>
        </w:numPr>
        <w:ind w:left="0" w:firstLine="709"/>
        <w:jc w:val="both"/>
        <w:rPr>
          <w:szCs w:val="28"/>
        </w:rPr>
      </w:pPr>
      <w:r w:rsidRPr="00B263AF">
        <w:rPr>
          <w:szCs w:val="28"/>
        </w:rPr>
        <w:t>Навчання без вчителя;</w:t>
      </w:r>
    </w:p>
    <w:p w:rsidR="00E43349" w:rsidRPr="00B263AF" w:rsidRDefault="00E43349" w:rsidP="000E3C2E">
      <w:pPr>
        <w:pStyle w:val="a6"/>
        <w:numPr>
          <w:ilvl w:val="0"/>
          <w:numId w:val="15"/>
        </w:numPr>
        <w:ind w:left="0" w:firstLine="709"/>
        <w:jc w:val="both"/>
        <w:rPr>
          <w:szCs w:val="28"/>
        </w:rPr>
      </w:pPr>
      <w:r w:rsidRPr="00B263AF">
        <w:rPr>
          <w:szCs w:val="28"/>
        </w:rPr>
        <w:t>Часткове навчання;</w:t>
      </w:r>
    </w:p>
    <w:p w:rsidR="00E43349" w:rsidRPr="00B263AF" w:rsidRDefault="00E43349" w:rsidP="000E3C2E">
      <w:pPr>
        <w:pStyle w:val="a6"/>
        <w:numPr>
          <w:ilvl w:val="0"/>
          <w:numId w:val="15"/>
        </w:numPr>
        <w:ind w:left="0" w:firstLine="709"/>
        <w:jc w:val="both"/>
        <w:rPr>
          <w:szCs w:val="28"/>
        </w:rPr>
      </w:pPr>
      <w:r w:rsidRPr="00B263AF">
        <w:rPr>
          <w:szCs w:val="28"/>
        </w:rPr>
        <w:t>Навчання з підкріпленням;</w:t>
      </w:r>
    </w:p>
    <w:p w:rsidR="00E43349" w:rsidRPr="00B263AF" w:rsidRDefault="00E43349" w:rsidP="00B0720E">
      <w:pPr>
        <w:ind w:firstLine="709"/>
        <w:jc w:val="both"/>
        <w:rPr>
          <w:szCs w:val="28"/>
          <w:lang w:val="uk-UA"/>
        </w:rPr>
      </w:pPr>
      <w:r w:rsidRPr="00B263AF">
        <w:rPr>
          <w:szCs w:val="28"/>
          <w:lang w:val="uk-UA"/>
        </w:rPr>
        <w:t>При навчанні з учителем для кожного прецеденту задана пара «ситуація, рішення». Завдання такого навчання полягає в пошуку залежно прийнятого рішення від заданої ситуації і побудові алгоритму, здатного прийняти на вхід опис ситуації, а на виході передбачити для неї рішення</w:t>
      </w:r>
      <w:r w:rsidR="006615DD" w:rsidRPr="00FA71F3">
        <w:rPr>
          <w:szCs w:val="28"/>
        </w:rPr>
        <w:t xml:space="preserve"> [</w:t>
      </w:r>
      <w:r w:rsidR="00CE4C7A" w:rsidRPr="00FA71F3">
        <w:rPr>
          <w:szCs w:val="28"/>
        </w:rPr>
        <w:t>14</w:t>
      </w:r>
      <w:r w:rsidR="006615DD" w:rsidRPr="00FA71F3">
        <w:rPr>
          <w:szCs w:val="28"/>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При навчанні без учителя на вхід подаються тільки описи об'єктів без прийнятого рішення по цій ситуації, а завдання полягає в пошуку залежностей між представленими об'єктами</w:t>
      </w:r>
      <w:r w:rsidR="006615DD" w:rsidRPr="00FA71F3">
        <w:rPr>
          <w:szCs w:val="28"/>
        </w:rPr>
        <w:t xml:space="preserve"> [</w:t>
      </w:r>
      <w:r w:rsidR="00CE4C7A" w:rsidRPr="00FA71F3">
        <w:rPr>
          <w:szCs w:val="28"/>
        </w:rPr>
        <w:t>14</w:t>
      </w:r>
      <w:r w:rsidR="006615DD" w:rsidRPr="00FA71F3">
        <w:rPr>
          <w:szCs w:val="28"/>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Часткове навчання є проміжною ланкою між навчанням з учителем і без учителя, так як кожен прецедент задається парою «ситуація, рішення», однак відповіді відомі лише для частини цих ситуацій</w:t>
      </w:r>
      <w:r w:rsidR="006615DD">
        <w:rPr>
          <w:szCs w:val="28"/>
          <w:lang w:val="en-US"/>
        </w:rPr>
        <w:t xml:space="preserve"> [</w:t>
      </w:r>
      <w:r w:rsidR="00CE4C7A">
        <w:rPr>
          <w:szCs w:val="28"/>
          <w:lang w:val="en-US"/>
        </w:rPr>
        <w:t>14</w:t>
      </w:r>
      <w:r w:rsidR="006615DD">
        <w:rPr>
          <w:szCs w:val="28"/>
          <w:lang w:val="en-US"/>
        </w:rPr>
        <w:t>]</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При навчанні з підкріпленням не існує «правильних відповідей» для кожної ситуації, алгоритм шукає оптимальну стратегію поведінки, спираючись на </w:t>
      </w:r>
      <w:r w:rsidR="00867D68" w:rsidRPr="00B263AF">
        <w:rPr>
          <w:szCs w:val="28"/>
          <w:lang w:val="uk-UA"/>
        </w:rPr>
        <w:t>реакцію зовнішнього середовища</w:t>
      </w:r>
      <w:r w:rsidR="006615DD" w:rsidRPr="00FA71F3">
        <w:rPr>
          <w:szCs w:val="28"/>
          <w:lang w:val="uk-UA"/>
        </w:rPr>
        <w:t xml:space="preserve"> [</w:t>
      </w:r>
      <w:r w:rsidR="00CE4C7A" w:rsidRPr="00FA71F3">
        <w:rPr>
          <w:szCs w:val="28"/>
          <w:lang w:val="uk-UA"/>
        </w:rPr>
        <w:t>14</w:t>
      </w:r>
      <w:r w:rsidR="006615DD" w:rsidRPr="00FA71F3">
        <w:rPr>
          <w:szCs w:val="28"/>
          <w:lang w:val="uk-UA"/>
        </w:rPr>
        <w:t>]</w:t>
      </w:r>
      <w:r w:rsidR="00867D68" w:rsidRPr="00B263AF">
        <w:rPr>
          <w:szCs w:val="28"/>
          <w:lang w:val="uk-UA"/>
        </w:rPr>
        <w:t>.</w:t>
      </w:r>
    </w:p>
    <w:p w:rsidR="00E43349" w:rsidRPr="00B263AF" w:rsidRDefault="0019625C" w:rsidP="00120D9E">
      <w:pPr>
        <w:pStyle w:val="3"/>
        <w:rPr>
          <w:lang w:val="uk-UA"/>
        </w:rPr>
      </w:pPr>
      <w:bookmarkStart w:id="22" w:name="_Toc30500886"/>
      <w:r>
        <w:rPr>
          <w:lang w:val="uk-UA"/>
        </w:rPr>
        <w:t>3</w:t>
      </w:r>
      <w:r w:rsidR="00730D84" w:rsidRPr="00B263AF">
        <w:rPr>
          <w:lang w:val="uk-UA"/>
        </w:rPr>
        <w:t>.3.3</w:t>
      </w:r>
      <w:r w:rsidR="00B23A75" w:rsidRPr="00B263AF">
        <w:rPr>
          <w:lang w:val="uk-UA"/>
        </w:rPr>
        <w:t>.</w:t>
      </w:r>
      <w:r w:rsidR="00730D84" w:rsidRPr="00B263AF">
        <w:rPr>
          <w:lang w:val="uk-UA"/>
        </w:rPr>
        <w:t xml:space="preserve"> </w:t>
      </w:r>
      <w:r w:rsidR="00E43349" w:rsidRPr="00B263AF">
        <w:rPr>
          <w:lang w:val="uk-UA"/>
        </w:rPr>
        <w:t>Алгоритми машинного навчання</w:t>
      </w:r>
      <w:bookmarkEnd w:id="22"/>
    </w:p>
    <w:p w:rsidR="00E43349" w:rsidRPr="00B263AF" w:rsidRDefault="00E43349" w:rsidP="00B0720E">
      <w:pPr>
        <w:ind w:firstLine="709"/>
        <w:jc w:val="both"/>
        <w:rPr>
          <w:szCs w:val="28"/>
          <w:lang w:val="uk-UA"/>
        </w:rPr>
      </w:pPr>
      <w:r w:rsidRPr="00B263AF">
        <w:rPr>
          <w:szCs w:val="28"/>
          <w:lang w:val="uk-UA"/>
        </w:rPr>
        <w:t>Існують різні алгоритми машинного навчання, на основі яких будується модель системи. Багато в чому вибір відповідного алгоритму залежить від характеристик набору даних, таких як обсяг, структура і якість. Також на вибір алгоритму впливає бажаний результат (двокласова або багатокласова класифікація, регресія або фільтрація викидів), необхідна точність передбачення і час, необхідний для навчання моделі</w:t>
      </w:r>
      <w:r w:rsidR="006615DD" w:rsidRPr="00FA71F3">
        <w:rPr>
          <w:szCs w:val="28"/>
          <w:lang w:val="uk-UA"/>
        </w:rPr>
        <w:t xml:space="preserve"> [</w:t>
      </w:r>
      <w:r w:rsidR="00CE4C7A" w:rsidRPr="00FA71F3">
        <w:rPr>
          <w:szCs w:val="28"/>
          <w:lang w:val="uk-UA"/>
        </w:rPr>
        <w:t>14</w:t>
      </w:r>
      <w:r w:rsidR="006615DD" w:rsidRPr="00FA71F3">
        <w:rPr>
          <w:szCs w:val="28"/>
          <w:lang w:val="uk-UA"/>
        </w:rPr>
        <w:t>]</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Як правило, для передбачення значень змінної використовується регресійний аналіз. Його мета - розробити статистичну модель, що дозволяє прогнозувати значення залежної змінної, або відгуку, за значеннями, принаймні однієї, незалежної, або пояснює, змінної</w:t>
      </w:r>
      <w:r w:rsidR="006615DD" w:rsidRPr="00FA71F3">
        <w:rPr>
          <w:szCs w:val="28"/>
          <w:lang w:val="uk-UA"/>
        </w:rPr>
        <w:t xml:space="preserve"> [</w:t>
      </w:r>
      <w:r w:rsidR="00CE4C7A" w:rsidRPr="00FA71F3">
        <w:rPr>
          <w:szCs w:val="28"/>
          <w:lang w:val="uk-UA"/>
        </w:rPr>
        <w:t>14</w:t>
      </w:r>
      <w:r w:rsidR="006615DD" w:rsidRPr="00FA71F3">
        <w:rPr>
          <w:szCs w:val="28"/>
          <w:lang w:val="uk-UA"/>
        </w:rPr>
        <w:t>]</w:t>
      </w:r>
      <w:r w:rsidRPr="00B263AF">
        <w:rPr>
          <w:szCs w:val="28"/>
          <w:lang w:val="uk-UA"/>
        </w:rPr>
        <w:t xml:space="preserve">. </w:t>
      </w:r>
    </w:p>
    <w:p w:rsidR="00E43349" w:rsidRPr="00B263AF" w:rsidRDefault="0019625C" w:rsidP="00120D9E">
      <w:pPr>
        <w:pStyle w:val="3"/>
        <w:rPr>
          <w:lang w:val="uk-UA"/>
        </w:rPr>
      </w:pPr>
      <w:bookmarkStart w:id="23" w:name="_Toc30500887"/>
      <w:r>
        <w:rPr>
          <w:lang w:val="uk-UA"/>
        </w:rPr>
        <w:t>3</w:t>
      </w:r>
      <w:r w:rsidR="00730D84" w:rsidRPr="00B263AF">
        <w:rPr>
          <w:lang w:val="uk-UA"/>
        </w:rPr>
        <w:t>.3.4</w:t>
      </w:r>
      <w:r w:rsidR="00B23A75" w:rsidRPr="00B263AF">
        <w:rPr>
          <w:lang w:val="uk-UA"/>
        </w:rPr>
        <w:t>.</w:t>
      </w:r>
      <w:r w:rsidR="00730D84" w:rsidRPr="00B263AF">
        <w:rPr>
          <w:lang w:val="uk-UA"/>
        </w:rPr>
        <w:t xml:space="preserve"> </w:t>
      </w:r>
      <w:r w:rsidR="00E43349" w:rsidRPr="00B263AF">
        <w:rPr>
          <w:lang w:val="uk-UA"/>
        </w:rPr>
        <w:t>Види регресійних моделей</w:t>
      </w:r>
      <w:bookmarkEnd w:id="23"/>
    </w:p>
    <w:p w:rsidR="00E43349" w:rsidRPr="00B263AF" w:rsidRDefault="00E43349" w:rsidP="00B0720E">
      <w:pPr>
        <w:ind w:firstLine="709"/>
        <w:jc w:val="both"/>
        <w:rPr>
          <w:szCs w:val="28"/>
          <w:lang w:val="uk-UA"/>
        </w:rPr>
      </w:pPr>
      <w:r w:rsidRPr="00B263AF">
        <w:rPr>
          <w:szCs w:val="28"/>
          <w:lang w:val="uk-UA"/>
        </w:rPr>
        <w:t xml:space="preserve">У замітці Подання числових даних у виді таблиць і діаграм для ілюстрації залежності між змінними </w:t>
      </w:r>
      <w:r w:rsidRPr="00B263AF">
        <w:rPr>
          <w:i/>
          <w:szCs w:val="28"/>
          <w:lang w:val="uk-UA"/>
        </w:rPr>
        <w:t>X</w:t>
      </w:r>
      <w:r w:rsidRPr="00B263AF">
        <w:rPr>
          <w:szCs w:val="28"/>
          <w:lang w:val="uk-UA"/>
        </w:rPr>
        <w:t xml:space="preserve"> і </w:t>
      </w:r>
      <w:r w:rsidRPr="00B263AF">
        <w:rPr>
          <w:i/>
          <w:szCs w:val="28"/>
          <w:lang w:val="uk-UA"/>
        </w:rPr>
        <w:t>Y</w:t>
      </w:r>
      <w:r w:rsidRPr="00B263AF">
        <w:rPr>
          <w:szCs w:val="28"/>
          <w:lang w:val="uk-UA"/>
        </w:rPr>
        <w:t xml:space="preserve"> використовувалася діаграма розкиду. На ній значення змінної </w:t>
      </w:r>
      <w:r w:rsidRPr="00B263AF">
        <w:rPr>
          <w:i/>
          <w:szCs w:val="28"/>
          <w:lang w:val="uk-UA"/>
        </w:rPr>
        <w:t>X</w:t>
      </w:r>
      <w:r w:rsidRPr="00B263AF">
        <w:rPr>
          <w:szCs w:val="28"/>
          <w:lang w:val="uk-UA"/>
        </w:rPr>
        <w:t xml:space="preserve"> відкладалися по горизонтальній осі, а значення змінної </w:t>
      </w:r>
      <w:r w:rsidRPr="00B263AF">
        <w:rPr>
          <w:i/>
          <w:szCs w:val="28"/>
          <w:lang w:val="uk-UA"/>
        </w:rPr>
        <w:t>Y</w:t>
      </w:r>
      <w:r w:rsidRPr="00B263AF">
        <w:rPr>
          <w:szCs w:val="28"/>
          <w:lang w:val="uk-UA"/>
        </w:rPr>
        <w:t xml:space="preserve"> - по вертикальній. Залежність між двома змінними може бути різною: від найпростішої до вкрай складною. Приклад найпростішої (лінійн</w:t>
      </w:r>
      <w:r w:rsidR="00867D68" w:rsidRPr="00B263AF">
        <w:rPr>
          <w:szCs w:val="28"/>
          <w:lang w:val="uk-UA"/>
        </w:rPr>
        <w:t>ої) залежно показаний на рис</w:t>
      </w:r>
      <w:r w:rsidR="006615DD">
        <w:rPr>
          <w:szCs w:val="28"/>
          <w:lang w:val="en-US"/>
        </w:rPr>
        <w:t xml:space="preserve"> [</w:t>
      </w:r>
      <w:r w:rsidR="002611B7">
        <w:rPr>
          <w:szCs w:val="28"/>
          <w:lang w:val="en-US"/>
        </w:rPr>
        <w:t>17</w:t>
      </w:r>
      <w:r w:rsidR="006615DD">
        <w:rPr>
          <w:szCs w:val="28"/>
          <w:lang w:val="uk-UA"/>
        </w:rPr>
        <w:t xml:space="preserve">, </w:t>
      </w:r>
      <w:r w:rsidR="002611B7">
        <w:rPr>
          <w:szCs w:val="28"/>
          <w:lang w:val="uk-UA"/>
        </w:rPr>
        <w:t>18</w:t>
      </w:r>
      <w:r w:rsidR="006615DD">
        <w:rPr>
          <w:szCs w:val="28"/>
          <w:lang w:val="uk-UA"/>
        </w:rPr>
        <w:t xml:space="preserve">, </w:t>
      </w:r>
      <w:r w:rsidR="002611B7">
        <w:rPr>
          <w:szCs w:val="28"/>
          <w:lang w:val="uk-UA"/>
        </w:rPr>
        <w:t>19</w:t>
      </w:r>
      <w:r w:rsidR="006615DD">
        <w:rPr>
          <w:szCs w:val="28"/>
          <w:lang w:val="en-US"/>
        </w:rPr>
        <w:t>]</w:t>
      </w:r>
      <w:r w:rsidR="00867D68" w:rsidRPr="00B263AF">
        <w:rPr>
          <w:szCs w:val="28"/>
          <w:lang w:val="uk-UA"/>
        </w:rPr>
        <w:t>.</w:t>
      </w:r>
      <w:r w:rsidRPr="00B263AF">
        <w:rPr>
          <w:szCs w:val="28"/>
          <w:lang w:val="uk-UA"/>
        </w:rPr>
        <w:t xml:space="preserve">          </w:t>
      </w:r>
    </w:p>
    <w:p w:rsidR="00E43349" w:rsidRPr="00B263AF" w:rsidRDefault="00867D68" w:rsidP="00B0720E">
      <w:pPr>
        <w:jc w:val="center"/>
        <w:rPr>
          <w:szCs w:val="28"/>
          <w:lang w:val="uk-UA"/>
        </w:rPr>
      </w:pPr>
      <w:r w:rsidRPr="00B263AF">
        <w:rPr>
          <w:noProof/>
          <w:lang w:eastAsia="ja-JP"/>
        </w:rPr>
        <w:drawing>
          <wp:inline distT="0" distB="0" distL="0" distR="0" wp14:anchorId="6DDEABD7" wp14:editId="58867CFE">
            <wp:extent cx="2538117" cy="19335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4315" cy="1945915"/>
                    </a:xfrm>
                    <a:prstGeom prst="rect">
                      <a:avLst/>
                    </a:prstGeom>
                  </pic:spPr>
                </pic:pic>
              </a:graphicData>
            </a:graphic>
          </wp:inline>
        </w:drawing>
      </w:r>
    </w:p>
    <w:p w:rsidR="00E43349" w:rsidRPr="00B263AF" w:rsidRDefault="00867D68" w:rsidP="00B0720E">
      <w:pPr>
        <w:jc w:val="center"/>
        <w:rPr>
          <w:szCs w:val="28"/>
          <w:lang w:val="uk-UA"/>
        </w:rPr>
      </w:pPr>
      <w:r w:rsidRPr="00B263AF">
        <w:rPr>
          <w:szCs w:val="28"/>
          <w:lang w:val="uk-UA"/>
        </w:rPr>
        <w:t>Рис.</w:t>
      </w:r>
      <w:r w:rsidR="00B23A75" w:rsidRPr="00B263AF">
        <w:rPr>
          <w:szCs w:val="28"/>
          <w:lang w:val="uk-UA"/>
        </w:rPr>
        <w:t xml:space="preserve"> </w:t>
      </w:r>
      <w:r w:rsidR="0019625C">
        <w:rPr>
          <w:szCs w:val="28"/>
          <w:lang w:val="uk-UA"/>
        </w:rPr>
        <w:t>3</w:t>
      </w:r>
      <w:r w:rsidR="00B23A75" w:rsidRPr="00B263AF">
        <w:rPr>
          <w:szCs w:val="28"/>
          <w:lang w:val="uk-UA"/>
        </w:rPr>
        <w:t>.</w:t>
      </w:r>
      <w:r w:rsidR="0019625C">
        <w:rPr>
          <w:szCs w:val="28"/>
          <w:lang w:val="uk-UA"/>
        </w:rPr>
        <w:t>3</w:t>
      </w:r>
      <w:r w:rsidR="00B23A75" w:rsidRPr="00B263AF">
        <w:rPr>
          <w:szCs w:val="28"/>
          <w:lang w:val="uk-UA"/>
        </w:rPr>
        <w:t>.</w:t>
      </w:r>
      <w:r w:rsidRPr="00B263AF">
        <w:rPr>
          <w:szCs w:val="28"/>
          <w:lang w:val="uk-UA"/>
        </w:rPr>
        <w:t xml:space="preserve"> </w:t>
      </w:r>
      <w:r w:rsidR="00E43349" w:rsidRPr="00B263AF">
        <w:rPr>
          <w:szCs w:val="28"/>
          <w:lang w:val="uk-UA"/>
        </w:rPr>
        <w:t xml:space="preserve"> Позитивна лінійна залежність</w:t>
      </w:r>
    </w:p>
    <w:p w:rsidR="00E43349" w:rsidRPr="00B263AF" w:rsidRDefault="00E43349" w:rsidP="00B0720E">
      <w:pPr>
        <w:ind w:firstLine="709"/>
        <w:jc w:val="both"/>
        <w:rPr>
          <w:szCs w:val="28"/>
          <w:lang w:val="uk-UA"/>
        </w:rPr>
      </w:pPr>
      <w:r w:rsidRPr="00B263AF">
        <w:rPr>
          <w:szCs w:val="28"/>
          <w:lang w:val="uk-UA"/>
        </w:rPr>
        <w:t>Проста лінійна регресія:</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uk-UA"/>
                      </w:rPr>
                      <m:t>i</m:t>
                    </m:r>
                  </m:sub>
                </m:sSub>
              </m:oMath>
            </m:oMathPara>
          </w:p>
        </w:tc>
        <w:tc>
          <w:tcPr>
            <w:tcW w:w="986" w:type="dxa"/>
          </w:tcPr>
          <w:p w:rsidR="00E43349" w:rsidRPr="00B263AF" w:rsidRDefault="006615DD" w:rsidP="00B0720E">
            <w:pPr>
              <w:jc w:val="both"/>
              <w:rPr>
                <w:szCs w:val="28"/>
                <w:lang w:val="uk-UA"/>
              </w:rPr>
            </w:pPr>
            <w:r>
              <w:rPr>
                <w:szCs w:val="28"/>
                <w:lang w:val="en-US"/>
              </w:rPr>
              <w:t>[</w:t>
            </w:r>
            <w:r w:rsidR="002611B7">
              <w:rPr>
                <w:szCs w:val="28"/>
                <w:lang w:val="en-US"/>
              </w:rPr>
              <w:t>17</w:t>
            </w:r>
            <w:r>
              <w:rPr>
                <w:szCs w:val="28"/>
                <w:lang w:val="en-US"/>
              </w:rPr>
              <w:t>]</w:t>
            </w:r>
          </w:p>
        </w:tc>
      </w:tr>
    </w:tbl>
    <w:p w:rsidR="00E43349" w:rsidRPr="00B263AF" w:rsidRDefault="00E43349" w:rsidP="00B0720E">
      <w:pPr>
        <w:jc w:val="both"/>
        <w:rPr>
          <w:szCs w:val="28"/>
          <w:lang w:val="uk-UA"/>
        </w:rPr>
      </w:pPr>
      <w:r w:rsidRPr="00B263AF">
        <w:rPr>
          <w:szCs w:val="28"/>
          <w:lang w:val="uk-UA"/>
        </w:rPr>
        <w:t xml:space="preserve">де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0</m:t>
            </m:r>
          </m:sub>
        </m:sSub>
      </m:oMath>
      <w:r w:rsidRPr="00B263AF">
        <w:rPr>
          <w:szCs w:val="28"/>
          <w:lang w:val="uk-UA"/>
        </w:rPr>
        <w:t xml:space="preserve"> - зсув (довжина відрізка, що відсікається на координатної осі прямої </w:t>
      </w:r>
      <w:r w:rsidRPr="00B263AF">
        <w:rPr>
          <w:i/>
          <w:szCs w:val="28"/>
          <w:lang w:val="uk-UA"/>
        </w:rPr>
        <w:t xml:space="preserve">Y </w:t>
      </w:r>
      <w:r w:rsidRPr="00B263AF">
        <w:rPr>
          <w:szCs w:val="28"/>
          <w:lang w:val="uk-UA"/>
        </w:rPr>
        <w:t xml:space="preserve">),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oMath>
      <w:r w:rsidRPr="00B263AF">
        <w:rPr>
          <w:szCs w:val="28"/>
          <w:lang w:val="uk-UA"/>
        </w:rPr>
        <w:t xml:space="preserve"> - нахил прямої </w:t>
      </w:r>
      <w:r w:rsidRPr="00B263AF">
        <w:rPr>
          <w:i/>
          <w:szCs w:val="28"/>
          <w:lang w:val="uk-UA"/>
        </w:rPr>
        <w:t>Y</w:t>
      </w:r>
      <w:r w:rsidRPr="00B263AF">
        <w:rPr>
          <w:szCs w:val="28"/>
          <w:lang w:val="uk-UA"/>
        </w:rPr>
        <w:t xml:space="preserve"> , </w:t>
      </w:r>
      <m:oMath>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uk-UA"/>
              </w:rPr>
              <m:t>i</m:t>
            </m:r>
          </m:sub>
        </m:sSub>
      </m:oMath>
      <w:r w:rsidRPr="00B263AF">
        <w:rPr>
          <w:szCs w:val="28"/>
          <w:lang w:val="uk-UA"/>
        </w:rPr>
        <w:t xml:space="preserve"> - випадкова помилка змінної </w:t>
      </w:r>
      <w:r w:rsidRPr="00B263AF">
        <w:rPr>
          <w:i/>
          <w:szCs w:val="28"/>
          <w:lang w:val="uk-UA"/>
        </w:rPr>
        <w:t>Y</w:t>
      </w:r>
      <w:r w:rsidRPr="00B263AF">
        <w:rPr>
          <w:szCs w:val="28"/>
          <w:lang w:val="uk-UA"/>
        </w:rPr>
        <w:t xml:space="preserve"> в </w:t>
      </w:r>
      <w:r w:rsidRPr="00B263AF">
        <w:rPr>
          <w:i/>
          <w:szCs w:val="28"/>
          <w:lang w:val="uk-UA"/>
        </w:rPr>
        <w:t>i</w:t>
      </w:r>
      <w:r w:rsidRPr="00B263AF">
        <w:rPr>
          <w:szCs w:val="28"/>
          <w:lang w:val="uk-UA"/>
        </w:rPr>
        <w:t xml:space="preserve">-му спостереженні.         </w:t>
      </w:r>
    </w:p>
    <w:p w:rsidR="00E43349" w:rsidRPr="00B263AF" w:rsidRDefault="00E43349" w:rsidP="00B0720E">
      <w:pPr>
        <w:ind w:firstLine="709"/>
        <w:jc w:val="both"/>
        <w:rPr>
          <w:szCs w:val="28"/>
          <w:lang w:val="uk-UA"/>
        </w:rPr>
      </w:pPr>
      <w:r w:rsidRPr="00B263AF">
        <w:rPr>
          <w:szCs w:val="28"/>
          <w:lang w:val="uk-UA"/>
        </w:rPr>
        <w:t xml:space="preserve">У цій моделі нахил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oMath>
      <w:r w:rsidRPr="00B263AF">
        <w:rPr>
          <w:szCs w:val="28"/>
          <w:lang w:val="uk-UA"/>
        </w:rPr>
        <w:t xml:space="preserve"> являє собою кількість одиниць вимірювання змінної </w:t>
      </w:r>
      <w:r w:rsidRPr="00B263AF">
        <w:rPr>
          <w:i/>
          <w:szCs w:val="28"/>
          <w:lang w:val="uk-UA"/>
        </w:rPr>
        <w:t>Y</w:t>
      </w:r>
      <w:r w:rsidRPr="00B263AF">
        <w:rPr>
          <w:szCs w:val="28"/>
          <w:lang w:val="uk-UA"/>
        </w:rPr>
        <w:t xml:space="preserve"> , що припадають на одну одиницю вимірювання змінної </w:t>
      </w:r>
      <w:r w:rsidRPr="00B263AF">
        <w:rPr>
          <w:i/>
          <w:szCs w:val="28"/>
          <w:lang w:val="uk-UA"/>
        </w:rPr>
        <w:t>X</w:t>
      </w:r>
      <w:r w:rsidRPr="00B263AF">
        <w:rPr>
          <w:szCs w:val="28"/>
          <w:lang w:val="uk-UA"/>
        </w:rPr>
        <w:t xml:space="preserve"> . Ця величина характеризує середню величину зміни змінної </w:t>
      </w:r>
      <w:r w:rsidRPr="00B263AF">
        <w:rPr>
          <w:i/>
          <w:szCs w:val="28"/>
          <w:lang w:val="uk-UA"/>
        </w:rPr>
        <w:t>Y</w:t>
      </w:r>
      <w:r w:rsidRPr="00B263AF">
        <w:rPr>
          <w:szCs w:val="28"/>
          <w:lang w:val="uk-UA"/>
        </w:rPr>
        <w:t xml:space="preserve"> (позитивного або негативного) на заданому відрізку осі </w:t>
      </w:r>
      <w:r w:rsidRPr="00B263AF">
        <w:rPr>
          <w:i/>
          <w:szCs w:val="28"/>
          <w:lang w:val="uk-UA"/>
        </w:rPr>
        <w:t>X</w:t>
      </w:r>
      <w:r w:rsidRPr="00B263AF">
        <w:rPr>
          <w:szCs w:val="28"/>
          <w:lang w:val="uk-UA"/>
        </w:rPr>
        <w:t xml:space="preserve"> . Зрушення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0</m:t>
            </m:r>
          </m:sub>
        </m:sSub>
      </m:oMath>
      <w:r w:rsidRPr="00B263AF">
        <w:rPr>
          <w:szCs w:val="28"/>
          <w:lang w:val="uk-UA"/>
        </w:rPr>
        <w:t xml:space="preserve"> являє собою середнє значення змінної </w:t>
      </w:r>
      <w:r w:rsidRPr="00B263AF">
        <w:rPr>
          <w:i/>
          <w:szCs w:val="28"/>
          <w:lang w:val="uk-UA"/>
        </w:rPr>
        <w:t>Y</w:t>
      </w:r>
      <w:r w:rsidRPr="00B263AF">
        <w:rPr>
          <w:szCs w:val="28"/>
          <w:lang w:val="uk-UA"/>
        </w:rPr>
        <w:t xml:space="preserve"> , коли змінна </w:t>
      </w:r>
      <w:r w:rsidRPr="00B263AF">
        <w:rPr>
          <w:i/>
          <w:szCs w:val="28"/>
          <w:lang w:val="uk-UA"/>
        </w:rPr>
        <w:t>X</w:t>
      </w:r>
      <w:r w:rsidRPr="00B263AF">
        <w:rPr>
          <w:szCs w:val="28"/>
          <w:lang w:val="uk-UA"/>
        </w:rPr>
        <w:t xml:space="preserve"> дорівнює 0. Останній компонент моделі </w:t>
      </w:r>
      <m:oMath>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uk-UA"/>
              </w:rPr>
              <m:t>i</m:t>
            </m:r>
          </m:sub>
        </m:sSub>
      </m:oMath>
      <w:r w:rsidRPr="00B263AF">
        <w:rPr>
          <w:szCs w:val="28"/>
          <w:lang w:val="uk-UA"/>
        </w:rPr>
        <w:t xml:space="preserve"> є випадковою помилкою змінної </w:t>
      </w:r>
      <w:r w:rsidRPr="00B263AF">
        <w:rPr>
          <w:i/>
          <w:szCs w:val="28"/>
          <w:lang w:val="uk-UA"/>
        </w:rPr>
        <w:t>Y</w:t>
      </w:r>
      <w:r w:rsidRPr="00B263AF">
        <w:rPr>
          <w:szCs w:val="28"/>
          <w:lang w:val="uk-UA"/>
        </w:rPr>
        <w:t xml:space="preserve"> в </w:t>
      </w:r>
      <w:r w:rsidRPr="00B263AF">
        <w:rPr>
          <w:i/>
          <w:szCs w:val="28"/>
          <w:lang w:val="uk-UA"/>
        </w:rPr>
        <w:t>i</w:t>
      </w:r>
      <w:r w:rsidRPr="00B263AF">
        <w:rPr>
          <w:szCs w:val="28"/>
          <w:lang w:val="uk-UA"/>
        </w:rPr>
        <w:t xml:space="preserve">-му спостереженні. Вибір підходящої математичної моделі залежить від розподілу значень змінних </w:t>
      </w:r>
      <w:r w:rsidRPr="00B263AF">
        <w:rPr>
          <w:i/>
          <w:szCs w:val="28"/>
          <w:lang w:val="uk-UA"/>
        </w:rPr>
        <w:t>X</w:t>
      </w:r>
      <w:r w:rsidRPr="00B263AF">
        <w:rPr>
          <w:szCs w:val="28"/>
          <w:lang w:val="uk-UA"/>
        </w:rPr>
        <w:t xml:space="preserve"> і </w:t>
      </w:r>
      <w:r w:rsidRPr="00B263AF">
        <w:rPr>
          <w:i/>
          <w:szCs w:val="28"/>
          <w:lang w:val="uk-UA"/>
        </w:rPr>
        <w:t>Y</w:t>
      </w:r>
      <w:r w:rsidRPr="00B263AF">
        <w:rPr>
          <w:szCs w:val="28"/>
          <w:lang w:val="uk-UA"/>
        </w:rPr>
        <w:t xml:space="preserve"> на діаграмі розкиду. Різні види залежно змінних показані на рис. </w:t>
      </w:r>
      <w:r w:rsidR="0019625C">
        <w:rPr>
          <w:szCs w:val="28"/>
          <w:lang w:val="uk-UA"/>
        </w:rPr>
        <w:t>3</w:t>
      </w:r>
      <w:r w:rsidR="00B23A75" w:rsidRPr="00B263AF">
        <w:rPr>
          <w:szCs w:val="28"/>
          <w:lang w:val="uk-UA"/>
        </w:rPr>
        <w:t>.3</w:t>
      </w:r>
      <w:r w:rsidR="006615DD">
        <w:rPr>
          <w:szCs w:val="28"/>
          <w:lang w:val="uk-UA"/>
        </w:rPr>
        <w:t xml:space="preserve"> </w:t>
      </w:r>
      <w:r w:rsidR="006615DD">
        <w:rPr>
          <w:szCs w:val="28"/>
          <w:lang w:val="en-US"/>
        </w:rPr>
        <w:t>[</w:t>
      </w:r>
      <w:r w:rsidR="002611B7">
        <w:rPr>
          <w:szCs w:val="28"/>
          <w:lang w:val="en-US"/>
        </w:rPr>
        <w:t>17</w:t>
      </w:r>
      <w:r w:rsidR="006615DD">
        <w:rPr>
          <w:szCs w:val="28"/>
          <w:lang w:val="uk-UA"/>
        </w:rPr>
        <w:t xml:space="preserve">, </w:t>
      </w:r>
      <w:r w:rsidR="002611B7">
        <w:rPr>
          <w:szCs w:val="28"/>
          <w:lang w:val="uk-UA"/>
        </w:rPr>
        <w:t>18</w:t>
      </w:r>
      <w:r w:rsidR="006615DD">
        <w:rPr>
          <w:szCs w:val="28"/>
          <w:lang w:val="uk-UA"/>
        </w:rPr>
        <w:t xml:space="preserve">, </w:t>
      </w:r>
      <w:r w:rsidR="002611B7">
        <w:rPr>
          <w:szCs w:val="28"/>
          <w:lang w:val="uk-UA"/>
        </w:rPr>
        <w:t>19</w:t>
      </w:r>
      <w:r w:rsidR="006615DD">
        <w:rPr>
          <w:szCs w:val="28"/>
          <w:lang w:val="en-US"/>
        </w:rPr>
        <w:t>]</w:t>
      </w:r>
      <w:r w:rsidRPr="00B263AF">
        <w:rPr>
          <w:szCs w:val="28"/>
          <w:lang w:val="uk-UA"/>
        </w:rPr>
        <w:t xml:space="preserve">.                    </w:t>
      </w:r>
    </w:p>
    <w:p w:rsidR="00E43349" w:rsidRPr="00B263AF" w:rsidRDefault="00A7567F" w:rsidP="00B0720E">
      <w:pPr>
        <w:jc w:val="center"/>
        <w:rPr>
          <w:szCs w:val="28"/>
          <w:lang w:val="uk-UA"/>
        </w:rPr>
      </w:pPr>
      <w:r w:rsidRPr="00B263AF">
        <w:rPr>
          <w:noProof/>
          <w:lang w:eastAsia="ja-JP"/>
        </w:rPr>
        <w:drawing>
          <wp:inline distT="0" distB="0" distL="0" distR="0" wp14:anchorId="38EDFFF5" wp14:editId="303A3FA2">
            <wp:extent cx="4438650" cy="509221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5464" cy="5100036"/>
                    </a:xfrm>
                    <a:prstGeom prst="rect">
                      <a:avLst/>
                    </a:prstGeom>
                  </pic:spPr>
                </pic:pic>
              </a:graphicData>
            </a:graphic>
          </wp:inline>
        </w:drawing>
      </w:r>
    </w:p>
    <w:p w:rsidR="00E43349" w:rsidRPr="00B263AF" w:rsidRDefault="00E43349" w:rsidP="00B0720E">
      <w:pPr>
        <w:ind w:firstLine="709"/>
        <w:jc w:val="center"/>
        <w:rPr>
          <w:szCs w:val="28"/>
          <w:lang w:val="uk-UA"/>
        </w:rPr>
      </w:pPr>
      <w:r w:rsidRPr="00B263AF">
        <w:rPr>
          <w:szCs w:val="28"/>
          <w:lang w:val="uk-UA"/>
        </w:rPr>
        <w:t xml:space="preserve">Рис. </w:t>
      </w:r>
      <w:r w:rsidR="0019625C">
        <w:rPr>
          <w:szCs w:val="28"/>
          <w:lang w:val="uk-UA"/>
        </w:rPr>
        <w:t>3</w:t>
      </w:r>
      <w:r w:rsidRPr="00B263AF">
        <w:rPr>
          <w:szCs w:val="28"/>
          <w:lang w:val="uk-UA"/>
        </w:rPr>
        <w:t>.</w:t>
      </w:r>
      <w:r w:rsidR="00B23A75" w:rsidRPr="00B263AF">
        <w:rPr>
          <w:szCs w:val="28"/>
          <w:lang w:val="uk-UA"/>
        </w:rPr>
        <w:t>3.</w:t>
      </w:r>
      <w:r w:rsidRPr="00B263AF">
        <w:rPr>
          <w:szCs w:val="28"/>
          <w:lang w:val="uk-UA"/>
        </w:rPr>
        <w:t xml:space="preserve"> Діаграми розкиду, що ілюструють різні види залежностей</w:t>
      </w:r>
    </w:p>
    <w:p w:rsidR="00E43349" w:rsidRPr="00B263AF" w:rsidRDefault="00A7567F" w:rsidP="00B0720E">
      <w:pPr>
        <w:ind w:firstLine="709"/>
        <w:jc w:val="both"/>
        <w:rPr>
          <w:szCs w:val="28"/>
          <w:lang w:val="uk-UA"/>
        </w:rPr>
      </w:pPr>
      <w:r w:rsidRPr="00B263AF">
        <w:rPr>
          <w:szCs w:val="28"/>
          <w:lang w:val="uk-UA"/>
        </w:rPr>
        <w:t xml:space="preserve">На рис. </w:t>
      </w:r>
      <w:r w:rsidR="00E43349" w:rsidRPr="00B263AF">
        <w:rPr>
          <w:szCs w:val="28"/>
          <w:lang w:val="uk-UA"/>
        </w:rPr>
        <w:t xml:space="preserve">а  значення змінної </w:t>
      </w:r>
      <w:r w:rsidR="00E43349" w:rsidRPr="00B263AF">
        <w:rPr>
          <w:i/>
          <w:szCs w:val="28"/>
          <w:lang w:val="uk-UA"/>
        </w:rPr>
        <w:t>Y</w:t>
      </w:r>
      <w:r w:rsidR="00E43349" w:rsidRPr="00B263AF">
        <w:rPr>
          <w:szCs w:val="28"/>
          <w:lang w:val="uk-UA"/>
        </w:rPr>
        <w:t xml:space="preserve"> майже лінійно зростають зі збільшенням змінної </w:t>
      </w:r>
      <w:r w:rsidR="00E43349" w:rsidRPr="00B263AF">
        <w:rPr>
          <w:i/>
          <w:szCs w:val="28"/>
          <w:lang w:val="uk-UA"/>
        </w:rPr>
        <w:t>X</w:t>
      </w:r>
      <w:r w:rsidR="00E43349" w:rsidRPr="00B263AF">
        <w:rPr>
          <w:szCs w:val="28"/>
          <w:lang w:val="uk-UA"/>
        </w:rPr>
        <w:t xml:space="preserve"> . </w:t>
      </w:r>
      <w:r w:rsidRPr="00B263AF">
        <w:rPr>
          <w:szCs w:val="28"/>
          <w:lang w:val="uk-UA"/>
        </w:rPr>
        <w:t xml:space="preserve">На рис. б)  </w:t>
      </w:r>
      <w:r w:rsidR="00E43349" w:rsidRPr="00B263AF">
        <w:rPr>
          <w:szCs w:val="28"/>
          <w:lang w:val="uk-UA"/>
        </w:rPr>
        <w:t xml:space="preserve"> є прикладом негативної лінійної залежності. Якщо змінна </w:t>
      </w:r>
      <w:r w:rsidR="00E43349" w:rsidRPr="00B263AF">
        <w:rPr>
          <w:i/>
          <w:szCs w:val="28"/>
          <w:lang w:val="uk-UA"/>
        </w:rPr>
        <w:t>X</w:t>
      </w:r>
      <w:r w:rsidR="00E43349" w:rsidRPr="00B263AF">
        <w:rPr>
          <w:szCs w:val="28"/>
          <w:lang w:val="uk-UA"/>
        </w:rPr>
        <w:t xml:space="preserve"> зростає, змінна </w:t>
      </w:r>
      <w:r w:rsidR="00E43349" w:rsidRPr="00B263AF">
        <w:rPr>
          <w:i/>
          <w:szCs w:val="28"/>
          <w:lang w:val="uk-UA"/>
        </w:rPr>
        <w:t>Y</w:t>
      </w:r>
      <w:r w:rsidR="00E43349" w:rsidRPr="00B263AF">
        <w:rPr>
          <w:szCs w:val="28"/>
          <w:lang w:val="uk-UA"/>
        </w:rPr>
        <w:t xml:space="preserve"> в цілому зменшується. На </w:t>
      </w:r>
      <w:r w:rsidRPr="00B263AF">
        <w:rPr>
          <w:szCs w:val="28"/>
          <w:lang w:val="uk-UA"/>
        </w:rPr>
        <w:t xml:space="preserve">рис. в) </w:t>
      </w:r>
      <w:r w:rsidR="00E43349" w:rsidRPr="00B263AF">
        <w:rPr>
          <w:szCs w:val="28"/>
          <w:lang w:val="uk-UA"/>
        </w:rPr>
        <w:t xml:space="preserve">показаний набір даних, в якому змінні </w:t>
      </w:r>
      <w:r w:rsidR="00E43349" w:rsidRPr="00B263AF">
        <w:rPr>
          <w:i/>
          <w:szCs w:val="28"/>
          <w:lang w:val="uk-UA"/>
        </w:rPr>
        <w:t>X</w:t>
      </w:r>
      <w:r w:rsidR="00E43349" w:rsidRPr="00B263AF">
        <w:rPr>
          <w:szCs w:val="28"/>
          <w:lang w:val="uk-UA"/>
        </w:rPr>
        <w:t xml:space="preserve"> і </w:t>
      </w:r>
      <w:r w:rsidR="00E43349" w:rsidRPr="00B263AF">
        <w:rPr>
          <w:i/>
          <w:szCs w:val="28"/>
          <w:lang w:val="uk-UA"/>
        </w:rPr>
        <w:t>Y</w:t>
      </w:r>
      <w:r w:rsidR="00E43349" w:rsidRPr="00B263AF">
        <w:rPr>
          <w:szCs w:val="28"/>
          <w:lang w:val="uk-UA"/>
        </w:rPr>
        <w:t xml:space="preserve"> практично не залежать один від одного. Кожному значенню змінної </w:t>
      </w:r>
      <w:r w:rsidR="00E43349" w:rsidRPr="00B263AF">
        <w:rPr>
          <w:i/>
          <w:szCs w:val="28"/>
          <w:lang w:val="uk-UA"/>
        </w:rPr>
        <w:t>X</w:t>
      </w:r>
      <w:r w:rsidR="00E43349" w:rsidRPr="00B263AF">
        <w:rPr>
          <w:szCs w:val="28"/>
          <w:lang w:val="uk-UA"/>
        </w:rPr>
        <w:t xml:space="preserve"> відповідають як більші, так і менші значення змінної </w:t>
      </w:r>
      <w:r w:rsidR="00E43349" w:rsidRPr="00B263AF">
        <w:rPr>
          <w:i/>
          <w:szCs w:val="28"/>
          <w:lang w:val="uk-UA"/>
        </w:rPr>
        <w:t>Y</w:t>
      </w:r>
      <w:r w:rsidR="00E43349" w:rsidRPr="00B263AF">
        <w:rPr>
          <w:szCs w:val="28"/>
          <w:lang w:val="uk-UA"/>
        </w:rPr>
        <w:t xml:space="preserve"> . Дані, наведені на </w:t>
      </w:r>
      <w:r w:rsidRPr="00B263AF">
        <w:rPr>
          <w:szCs w:val="28"/>
          <w:lang w:val="uk-UA"/>
        </w:rPr>
        <w:t xml:space="preserve">рис. г  </w:t>
      </w:r>
      <w:r w:rsidR="00E43349" w:rsidRPr="00B263AF">
        <w:rPr>
          <w:szCs w:val="28"/>
          <w:lang w:val="uk-UA"/>
        </w:rPr>
        <w:t xml:space="preserve"> , демонструють криволінійну залежність між змінними </w:t>
      </w:r>
      <w:r w:rsidR="00E43349" w:rsidRPr="00B263AF">
        <w:rPr>
          <w:i/>
          <w:szCs w:val="28"/>
          <w:lang w:val="uk-UA"/>
        </w:rPr>
        <w:t>X</w:t>
      </w:r>
      <w:r w:rsidR="00E43349" w:rsidRPr="00B263AF">
        <w:rPr>
          <w:szCs w:val="28"/>
          <w:lang w:val="uk-UA"/>
        </w:rPr>
        <w:t xml:space="preserve"> і </w:t>
      </w:r>
      <w:r w:rsidR="00E43349" w:rsidRPr="00B263AF">
        <w:rPr>
          <w:i/>
          <w:szCs w:val="28"/>
          <w:lang w:val="uk-UA"/>
        </w:rPr>
        <w:t>Y</w:t>
      </w:r>
      <w:r w:rsidR="00E43349" w:rsidRPr="00B263AF">
        <w:rPr>
          <w:szCs w:val="28"/>
          <w:lang w:val="uk-UA"/>
        </w:rPr>
        <w:t xml:space="preserve"> . Значення змінної </w:t>
      </w:r>
      <w:r w:rsidR="00E43349" w:rsidRPr="00B263AF">
        <w:rPr>
          <w:i/>
          <w:szCs w:val="28"/>
          <w:lang w:val="uk-UA"/>
        </w:rPr>
        <w:t>Y</w:t>
      </w:r>
      <w:r w:rsidR="00E43349" w:rsidRPr="00B263AF">
        <w:rPr>
          <w:szCs w:val="28"/>
          <w:lang w:val="uk-UA"/>
        </w:rPr>
        <w:t xml:space="preserve"> зростають при збільшенні змінної </w:t>
      </w:r>
      <w:r w:rsidR="00E43349" w:rsidRPr="00B263AF">
        <w:rPr>
          <w:i/>
          <w:szCs w:val="28"/>
          <w:lang w:val="uk-UA"/>
        </w:rPr>
        <w:t>X</w:t>
      </w:r>
      <w:r w:rsidR="00E43349" w:rsidRPr="00B263AF">
        <w:rPr>
          <w:szCs w:val="28"/>
          <w:lang w:val="uk-UA"/>
        </w:rPr>
        <w:t xml:space="preserve"> , однак швидкість росту після певних значень змінної </w:t>
      </w:r>
      <w:r w:rsidR="00E43349" w:rsidRPr="00B263AF">
        <w:rPr>
          <w:i/>
          <w:szCs w:val="28"/>
          <w:lang w:val="uk-UA"/>
        </w:rPr>
        <w:t>X</w:t>
      </w:r>
      <w:r w:rsidR="00E43349" w:rsidRPr="00B263AF">
        <w:rPr>
          <w:szCs w:val="28"/>
          <w:lang w:val="uk-UA"/>
        </w:rPr>
        <w:t xml:space="preserve"> падає. </w:t>
      </w:r>
      <w:r w:rsidRPr="00B263AF">
        <w:rPr>
          <w:szCs w:val="28"/>
          <w:lang w:val="uk-UA"/>
        </w:rPr>
        <w:t xml:space="preserve">Рис. д)  </w:t>
      </w:r>
      <w:r w:rsidR="00E43349" w:rsidRPr="00B263AF">
        <w:rPr>
          <w:szCs w:val="28"/>
          <w:lang w:val="uk-UA"/>
        </w:rPr>
        <w:t xml:space="preserve"> демонструє параболічну U-подібну форму залежності між змінними </w:t>
      </w:r>
      <w:r w:rsidR="00E43349" w:rsidRPr="00B263AF">
        <w:rPr>
          <w:i/>
          <w:szCs w:val="28"/>
          <w:lang w:val="uk-UA"/>
        </w:rPr>
        <w:t>X</w:t>
      </w:r>
      <w:r w:rsidR="00E43349" w:rsidRPr="00B263AF">
        <w:rPr>
          <w:szCs w:val="28"/>
          <w:lang w:val="uk-UA"/>
        </w:rPr>
        <w:t xml:space="preserve"> і </w:t>
      </w:r>
      <w:r w:rsidR="00E43349" w:rsidRPr="00B263AF">
        <w:rPr>
          <w:i/>
          <w:szCs w:val="28"/>
          <w:lang w:val="uk-UA"/>
        </w:rPr>
        <w:t>Y</w:t>
      </w:r>
      <w:r w:rsidR="00E43349" w:rsidRPr="00B263AF">
        <w:rPr>
          <w:szCs w:val="28"/>
          <w:lang w:val="uk-UA"/>
        </w:rPr>
        <w:t xml:space="preserve"> . У міру збільшення значень змінної </w:t>
      </w:r>
      <w:r w:rsidR="00E43349" w:rsidRPr="00B263AF">
        <w:rPr>
          <w:i/>
          <w:szCs w:val="28"/>
          <w:lang w:val="uk-UA"/>
        </w:rPr>
        <w:t>X</w:t>
      </w:r>
      <w:r w:rsidR="00E43349" w:rsidRPr="00B263AF">
        <w:rPr>
          <w:szCs w:val="28"/>
          <w:lang w:val="uk-UA"/>
        </w:rPr>
        <w:t xml:space="preserve"> значення змінної </w:t>
      </w:r>
      <w:r w:rsidR="00E43349" w:rsidRPr="00B263AF">
        <w:rPr>
          <w:i/>
          <w:szCs w:val="28"/>
          <w:lang w:val="uk-UA"/>
        </w:rPr>
        <w:t>Y</w:t>
      </w:r>
      <w:r w:rsidR="00E43349" w:rsidRPr="00B263AF">
        <w:rPr>
          <w:szCs w:val="28"/>
          <w:lang w:val="uk-UA"/>
        </w:rPr>
        <w:t xml:space="preserve"> спочатку зменшуються, а потім зростають. На панелі Е показана експоненціальна залежність між змінними </w:t>
      </w:r>
      <w:r w:rsidR="00E43349" w:rsidRPr="00B263AF">
        <w:rPr>
          <w:i/>
          <w:szCs w:val="28"/>
          <w:lang w:val="uk-UA"/>
        </w:rPr>
        <w:t>X</w:t>
      </w:r>
      <w:r w:rsidR="00E43349" w:rsidRPr="00B263AF">
        <w:rPr>
          <w:szCs w:val="28"/>
          <w:lang w:val="uk-UA"/>
        </w:rPr>
        <w:t xml:space="preserve"> і </w:t>
      </w:r>
      <w:r w:rsidR="00E43349" w:rsidRPr="00B263AF">
        <w:rPr>
          <w:i/>
          <w:szCs w:val="28"/>
          <w:lang w:val="uk-UA"/>
        </w:rPr>
        <w:t>Y</w:t>
      </w:r>
      <w:r w:rsidR="00E43349" w:rsidRPr="00B263AF">
        <w:rPr>
          <w:szCs w:val="28"/>
          <w:lang w:val="uk-UA"/>
        </w:rPr>
        <w:t xml:space="preserve"> . У цьому випадку змінна </w:t>
      </w:r>
      <w:r w:rsidR="00E43349" w:rsidRPr="00B263AF">
        <w:rPr>
          <w:i/>
          <w:szCs w:val="28"/>
          <w:lang w:val="uk-UA"/>
        </w:rPr>
        <w:t>Y</w:t>
      </w:r>
      <w:r w:rsidR="00E43349" w:rsidRPr="00B263AF">
        <w:rPr>
          <w:szCs w:val="28"/>
          <w:lang w:val="uk-UA"/>
        </w:rPr>
        <w:t xml:space="preserve"> спочатку дуже швидко зменшується при зростанні змінної </w:t>
      </w:r>
      <w:r w:rsidR="00E43349" w:rsidRPr="00B263AF">
        <w:rPr>
          <w:i/>
          <w:szCs w:val="28"/>
          <w:lang w:val="uk-UA"/>
        </w:rPr>
        <w:t>X</w:t>
      </w:r>
      <w:r w:rsidR="00E43349" w:rsidRPr="00B263AF">
        <w:rPr>
          <w:szCs w:val="28"/>
          <w:lang w:val="uk-UA"/>
        </w:rPr>
        <w:t>, однак швидкість цього зменшення поступово падає</w:t>
      </w:r>
      <w:r w:rsidR="006615DD">
        <w:rPr>
          <w:szCs w:val="28"/>
          <w:lang w:val="uk-UA"/>
        </w:rPr>
        <w:t xml:space="preserve"> </w:t>
      </w:r>
      <w:r w:rsidR="006615DD" w:rsidRPr="00FA71F3">
        <w:rPr>
          <w:szCs w:val="28"/>
          <w:lang w:val="uk-UA"/>
        </w:rPr>
        <w:t>[</w:t>
      </w:r>
      <w:r w:rsidR="002611B7" w:rsidRPr="00FA71F3">
        <w:rPr>
          <w:szCs w:val="28"/>
          <w:lang w:val="uk-UA"/>
        </w:rPr>
        <w:t>17</w:t>
      </w:r>
      <w:r w:rsidR="006615DD">
        <w:rPr>
          <w:szCs w:val="28"/>
          <w:lang w:val="uk-UA"/>
        </w:rPr>
        <w:t xml:space="preserve">, </w:t>
      </w:r>
      <w:r w:rsidR="002611B7">
        <w:rPr>
          <w:szCs w:val="28"/>
          <w:lang w:val="uk-UA"/>
        </w:rPr>
        <w:t>18</w:t>
      </w:r>
      <w:r w:rsidR="006615DD">
        <w:rPr>
          <w:szCs w:val="28"/>
          <w:lang w:val="uk-UA"/>
        </w:rPr>
        <w:t xml:space="preserve">, </w:t>
      </w:r>
      <w:r w:rsidR="002611B7">
        <w:rPr>
          <w:szCs w:val="28"/>
          <w:lang w:val="uk-UA"/>
        </w:rPr>
        <w:t>19</w:t>
      </w:r>
      <w:r w:rsidR="006615DD" w:rsidRPr="00FA71F3">
        <w:rPr>
          <w:szCs w:val="28"/>
          <w:lang w:val="uk-UA"/>
        </w:rPr>
        <w:t>]</w:t>
      </w:r>
      <w:r w:rsidR="00E43349"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Ми коротко розглянули основні моделі, які дозволяють формалізувати залежності між двома змінними. Незважаючи на те що діаграма розкиду надзвичайно корисна при виборі математичної моделі залежності, існують більш складні і точні статистичні процедури, що дозволяють описати відносини між змінними. Надалі ми будемо розглядати лише лінійну залежність</w:t>
      </w:r>
      <w:r w:rsidR="006615DD">
        <w:rPr>
          <w:szCs w:val="28"/>
          <w:lang w:val="uk-UA"/>
        </w:rPr>
        <w:t xml:space="preserve"> </w:t>
      </w:r>
      <w:r w:rsidR="006615DD" w:rsidRPr="00FA71F3">
        <w:rPr>
          <w:szCs w:val="28"/>
        </w:rPr>
        <w:t>[</w:t>
      </w:r>
      <w:r w:rsidR="002611B7" w:rsidRPr="00FA71F3">
        <w:rPr>
          <w:szCs w:val="28"/>
        </w:rPr>
        <w:t>17</w:t>
      </w:r>
      <w:r w:rsidR="006615DD">
        <w:rPr>
          <w:szCs w:val="28"/>
          <w:lang w:val="uk-UA"/>
        </w:rPr>
        <w:t xml:space="preserve">, </w:t>
      </w:r>
      <w:r w:rsidR="002611B7">
        <w:rPr>
          <w:szCs w:val="28"/>
          <w:lang w:val="uk-UA"/>
        </w:rPr>
        <w:t>18</w:t>
      </w:r>
      <w:r w:rsidR="006615DD">
        <w:rPr>
          <w:szCs w:val="28"/>
          <w:lang w:val="uk-UA"/>
        </w:rPr>
        <w:t xml:space="preserve">, </w:t>
      </w:r>
      <w:r w:rsidR="002611B7">
        <w:rPr>
          <w:szCs w:val="28"/>
          <w:lang w:val="uk-UA"/>
        </w:rPr>
        <w:t>19</w:t>
      </w:r>
      <w:r w:rsidR="006615DD" w:rsidRPr="00FA71F3">
        <w:rPr>
          <w:szCs w:val="28"/>
        </w:rPr>
        <w:t>]</w:t>
      </w:r>
      <w:r w:rsidRPr="00B263AF">
        <w:rPr>
          <w:szCs w:val="28"/>
          <w:lang w:val="uk-UA"/>
        </w:rPr>
        <w:t>.</w:t>
      </w:r>
    </w:p>
    <w:p w:rsidR="00E43349" w:rsidRPr="00B263AF" w:rsidRDefault="0019625C" w:rsidP="00120D9E">
      <w:pPr>
        <w:pStyle w:val="3"/>
        <w:rPr>
          <w:lang w:val="uk-UA"/>
        </w:rPr>
      </w:pPr>
      <w:bookmarkStart w:id="24" w:name="_Toc30500888"/>
      <w:r>
        <w:rPr>
          <w:lang w:val="uk-UA"/>
        </w:rPr>
        <w:t>3</w:t>
      </w:r>
      <w:r w:rsidR="00730D84" w:rsidRPr="00B263AF">
        <w:rPr>
          <w:lang w:val="uk-UA"/>
        </w:rPr>
        <w:t>.3.5</w:t>
      </w:r>
      <w:r w:rsidR="00B23A75" w:rsidRPr="00B263AF">
        <w:rPr>
          <w:lang w:val="uk-UA"/>
        </w:rPr>
        <w:t>.</w:t>
      </w:r>
      <w:r w:rsidR="00730D84" w:rsidRPr="00B263AF">
        <w:rPr>
          <w:lang w:val="uk-UA"/>
        </w:rPr>
        <w:t xml:space="preserve"> </w:t>
      </w:r>
      <w:r w:rsidR="00E43349" w:rsidRPr="00B263AF">
        <w:rPr>
          <w:lang w:val="uk-UA"/>
        </w:rPr>
        <w:t>Метод найменших квадратів</w:t>
      </w:r>
      <w:bookmarkEnd w:id="24"/>
    </w:p>
    <w:p w:rsidR="00E43349" w:rsidRPr="00B263AF" w:rsidRDefault="00A7567F" w:rsidP="00B0720E">
      <w:pPr>
        <w:ind w:firstLine="709"/>
        <w:jc w:val="both"/>
        <w:rPr>
          <w:szCs w:val="28"/>
          <w:lang w:val="uk-UA"/>
        </w:rPr>
      </w:pPr>
      <w:r w:rsidRPr="00B263AF">
        <w:rPr>
          <w:szCs w:val="28"/>
          <w:lang w:val="uk-UA"/>
        </w:rPr>
        <w:t xml:space="preserve">Дані, представлені на рис. </w:t>
      </w:r>
      <w:r w:rsidR="00E43349" w:rsidRPr="00B263AF">
        <w:rPr>
          <w:szCs w:val="28"/>
          <w:lang w:val="uk-UA"/>
        </w:rPr>
        <w:t>а, отримані для випадкової вибірки. Якщо вірні деякі припущення (про це трохи пізніше), в якості оцінки параметрів генеральної сукупністю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0</m:t>
            </m:r>
          </m:sub>
        </m:sSub>
      </m:oMath>
      <w:r w:rsidR="00E43349" w:rsidRPr="00B263AF">
        <w:rPr>
          <w:szCs w:val="28"/>
          <w:lang w:val="uk-UA"/>
        </w:rPr>
        <w:t xml:space="preserve"> і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oMath>
      <w:r w:rsidR="00E43349" w:rsidRPr="00B263AF">
        <w:rPr>
          <w:szCs w:val="28"/>
          <w:lang w:val="uk-UA"/>
        </w:rPr>
        <w:t xml:space="preserve">) можна використовувати зрушення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r>
          <w:rPr>
            <w:rFonts w:ascii="Cambria Math" w:hAnsi="Cambria Math"/>
            <w:szCs w:val="28"/>
            <w:lang w:val="uk-UA"/>
          </w:rPr>
          <m:t xml:space="preserve"> </m:t>
        </m:r>
      </m:oMath>
      <w:r w:rsidR="00E43349" w:rsidRPr="00B263AF">
        <w:rPr>
          <w:szCs w:val="28"/>
          <w:lang w:val="uk-UA"/>
        </w:rPr>
        <w:t xml:space="preserve">і нахил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00E43349" w:rsidRPr="00B263AF">
        <w:rPr>
          <w:szCs w:val="28"/>
          <w:lang w:val="uk-UA"/>
        </w:rPr>
        <w:t xml:space="preserve"> прямої </w:t>
      </w:r>
      <w:r w:rsidR="00E43349" w:rsidRPr="00B263AF">
        <w:rPr>
          <w:i/>
          <w:szCs w:val="28"/>
          <w:lang w:val="uk-UA"/>
        </w:rPr>
        <w:t>Y</w:t>
      </w:r>
      <w:r w:rsidR="00E43349" w:rsidRPr="00B263AF">
        <w:rPr>
          <w:szCs w:val="28"/>
          <w:lang w:val="uk-UA"/>
        </w:rPr>
        <w:t xml:space="preserve"> . Таким чином, рівняння простої лінійної регресії приймає наступний вигляд</w:t>
      </w:r>
      <w:r w:rsidR="006615DD">
        <w:rPr>
          <w:szCs w:val="28"/>
          <w:lang w:val="uk-UA"/>
        </w:rPr>
        <w:t xml:space="preserve"> </w:t>
      </w:r>
      <w:r w:rsidR="006615DD">
        <w:rPr>
          <w:szCs w:val="28"/>
          <w:lang w:val="en-US"/>
        </w:rPr>
        <w:t>[</w:t>
      </w:r>
      <w:r w:rsidR="00CE4C7A">
        <w:rPr>
          <w:szCs w:val="28"/>
          <w:lang w:val="en-US"/>
        </w:rPr>
        <w:t>14</w:t>
      </w:r>
      <w:r w:rsidR="006615DD">
        <w:rPr>
          <w:szCs w:val="28"/>
          <w:lang w:val="uk-UA"/>
        </w:rPr>
        <w:t xml:space="preserve">, </w:t>
      </w:r>
      <w:r w:rsidR="00CE4C7A">
        <w:rPr>
          <w:szCs w:val="28"/>
          <w:lang w:val="uk-UA"/>
        </w:rPr>
        <w:t>15</w:t>
      </w:r>
      <w:r w:rsidR="006615DD">
        <w:rPr>
          <w:szCs w:val="28"/>
          <w:lang w:val="uk-UA"/>
        </w:rPr>
        <w:t xml:space="preserve">, </w:t>
      </w:r>
      <w:r w:rsidR="00CE4C7A">
        <w:rPr>
          <w:szCs w:val="28"/>
          <w:lang w:val="uk-UA"/>
        </w:rPr>
        <w:t>16</w:t>
      </w:r>
      <w:r w:rsidR="006615DD">
        <w:rPr>
          <w:szCs w:val="28"/>
          <w:lang w:val="en-US"/>
        </w:rPr>
        <w:t>]</w:t>
      </w:r>
      <w:r w:rsidR="00E43349" w:rsidRPr="00B263AF">
        <w:rPr>
          <w:szCs w:val="28"/>
          <w:lang w:val="uk-UA"/>
        </w:rPr>
        <w:t xml:space="preserve">:       </w:t>
      </w:r>
    </w:p>
    <w:tbl>
      <w:tblPr>
        <w:tblStyle w:val="ad"/>
        <w:tblW w:w="0" w:type="auto"/>
        <w:tblLook w:val="04A0" w:firstRow="1" w:lastRow="0" w:firstColumn="1" w:lastColumn="0" w:noHBand="0" w:noVBand="1"/>
      </w:tblPr>
      <w:tblGrid>
        <w:gridCol w:w="8217"/>
        <w:gridCol w:w="1128"/>
      </w:tblGrid>
      <w:tr w:rsidR="00E43349" w:rsidRPr="00B263AF" w:rsidTr="00993553">
        <w:tc>
          <w:tcPr>
            <w:tcW w:w="8217" w:type="dxa"/>
          </w:tcPr>
          <w:p w:rsidR="00E43349" w:rsidRPr="00B263AF" w:rsidRDefault="000B19ED" w:rsidP="00B0720E">
            <w:pPr>
              <w:ind w:firstLine="22"/>
              <w:jc w:val="center"/>
              <w:rPr>
                <w:szCs w:val="28"/>
                <w:lang w:val="uk-UA"/>
              </w:rPr>
            </w:pPr>
            <m:oMathPara>
              <m:oMath>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e>
                </m:acc>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m:oMathPara>
          </w:p>
        </w:tc>
        <w:tc>
          <w:tcPr>
            <w:tcW w:w="1128" w:type="dxa"/>
          </w:tcPr>
          <w:p w:rsidR="00E43349" w:rsidRPr="00B263AF" w:rsidRDefault="006615DD" w:rsidP="00B0720E">
            <w:pPr>
              <w:jc w:val="both"/>
              <w:rPr>
                <w:szCs w:val="28"/>
                <w:lang w:val="uk-UA"/>
              </w:rPr>
            </w:pPr>
            <w:r>
              <w:rPr>
                <w:szCs w:val="28"/>
                <w:lang w:val="en-US"/>
              </w:rPr>
              <w:t>[</w:t>
            </w:r>
            <w:r w:rsidR="00CE4C7A">
              <w:rPr>
                <w:szCs w:val="28"/>
                <w:lang w:val="en-US"/>
              </w:rPr>
              <w:t>14</w:t>
            </w:r>
            <w:r>
              <w:rPr>
                <w:szCs w:val="28"/>
                <w:lang w:val="uk-UA"/>
              </w:rPr>
              <w:t xml:space="preserve">, </w:t>
            </w:r>
            <w:r w:rsidR="00CE4C7A">
              <w:rPr>
                <w:szCs w:val="28"/>
                <w:lang w:val="uk-UA"/>
              </w:rPr>
              <w:t>15</w:t>
            </w:r>
            <w:r>
              <w:rPr>
                <w:szCs w:val="28"/>
                <w:lang w:val="en-US"/>
              </w:rPr>
              <w:t>]</w:t>
            </w:r>
          </w:p>
        </w:tc>
      </w:tr>
    </w:tbl>
    <w:p w:rsidR="00E43349" w:rsidRPr="00B263AF" w:rsidRDefault="00E43349" w:rsidP="00B0720E">
      <w:pPr>
        <w:jc w:val="both"/>
        <w:rPr>
          <w:szCs w:val="28"/>
          <w:lang w:val="uk-UA"/>
        </w:rPr>
      </w:pPr>
      <w:r w:rsidRPr="00B263AF">
        <w:rPr>
          <w:szCs w:val="28"/>
          <w:lang w:val="uk-UA"/>
        </w:rPr>
        <w:t xml:space="preserve">де </w:t>
      </w:r>
      <m:oMath>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e>
        </m:acc>
      </m:oMath>
      <w:r w:rsidRPr="00B263AF">
        <w:rPr>
          <w:szCs w:val="28"/>
          <w:lang w:val="uk-UA"/>
        </w:rPr>
        <w:t xml:space="preserve"> - передбачене значення змінної </w:t>
      </w:r>
      <w:r w:rsidRPr="00B263AF">
        <w:rPr>
          <w:i/>
          <w:szCs w:val="28"/>
          <w:lang w:val="uk-UA"/>
        </w:rPr>
        <w:t>Y</w:t>
      </w:r>
      <w:r w:rsidRPr="00B263AF">
        <w:rPr>
          <w:szCs w:val="28"/>
          <w:lang w:val="uk-UA"/>
        </w:rPr>
        <w:t xml:space="preserve"> для </w:t>
      </w:r>
      <w:r w:rsidRPr="00B263AF">
        <w:rPr>
          <w:i/>
          <w:szCs w:val="28"/>
          <w:lang w:val="uk-UA"/>
        </w:rPr>
        <w:t>i</w:t>
      </w:r>
      <w:r w:rsidRPr="00B263AF">
        <w:rPr>
          <w:szCs w:val="28"/>
          <w:lang w:val="uk-UA"/>
        </w:rPr>
        <w:t xml:space="preserve">-гo спостереження,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 значення змінної </w:t>
      </w:r>
      <w:r w:rsidRPr="00B263AF">
        <w:rPr>
          <w:i/>
          <w:szCs w:val="28"/>
          <w:lang w:val="uk-UA"/>
        </w:rPr>
        <w:t>X</w:t>
      </w:r>
      <w:r w:rsidRPr="00B263AF">
        <w:rPr>
          <w:szCs w:val="28"/>
          <w:lang w:val="uk-UA"/>
        </w:rPr>
        <w:t xml:space="preserve"> в </w:t>
      </w:r>
      <w:r w:rsidRPr="00B263AF">
        <w:rPr>
          <w:i/>
          <w:szCs w:val="28"/>
          <w:lang w:val="uk-UA"/>
        </w:rPr>
        <w:t>i</w:t>
      </w:r>
      <w:r w:rsidRPr="00B263AF">
        <w:rPr>
          <w:szCs w:val="28"/>
          <w:lang w:val="uk-UA"/>
        </w:rPr>
        <w:t xml:space="preserve">-му спостереженні.         </w:t>
      </w:r>
    </w:p>
    <w:p w:rsidR="00E43349" w:rsidRPr="00B263AF" w:rsidRDefault="00E43349" w:rsidP="00B0720E">
      <w:pPr>
        <w:ind w:firstLine="709"/>
        <w:jc w:val="both"/>
        <w:rPr>
          <w:szCs w:val="28"/>
          <w:lang w:val="uk-UA"/>
        </w:rPr>
      </w:pPr>
      <w:r w:rsidRPr="00B263AF">
        <w:rPr>
          <w:szCs w:val="28"/>
          <w:lang w:val="uk-UA"/>
        </w:rPr>
        <w:t xml:space="preserve">Для того </w:t>
      </w:r>
      <w:r w:rsidR="00A7567F" w:rsidRPr="00B263AF">
        <w:rPr>
          <w:szCs w:val="28"/>
          <w:lang w:val="uk-UA"/>
        </w:rPr>
        <w:t>щоб спрогнозувати</w:t>
      </w:r>
      <w:r w:rsidRPr="00B263AF">
        <w:rPr>
          <w:szCs w:val="28"/>
          <w:lang w:val="uk-UA"/>
        </w:rPr>
        <w:t xml:space="preserve"> значення змінної </w:t>
      </w:r>
      <w:r w:rsidRPr="00B263AF">
        <w:rPr>
          <w:i/>
          <w:szCs w:val="28"/>
          <w:lang w:val="uk-UA"/>
        </w:rPr>
        <w:t>Y</w:t>
      </w:r>
      <w:r w:rsidRPr="00B263AF">
        <w:rPr>
          <w:szCs w:val="28"/>
          <w:lang w:val="uk-UA"/>
        </w:rPr>
        <w:t>, в рівнянні (</w:t>
      </w:r>
      <w:r w:rsidR="0019625C">
        <w:rPr>
          <w:szCs w:val="28"/>
          <w:lang w:val="uk-UA"/>
        </w:rPr>
        <w:t>3</w:t>
      </w:r>
      <w:r w:rsidRPr="00B263AF">
        <w:rPr>
          <w:szCs w:val="28"/>
          <w:lang w:val="uk-UA"/>
        </w:rPr>
        <w:t xml:space="preserve">) необхідно визначити два коефіцієнта регресії - зрушення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oMath>
      <w:r w:rsidRPr="00B263AF">
        <w:rPr>
          <w:szCs w:val="28"/>
          <w:lang w:val="uk-UA"/>
        </w:rPr>
        <w:t xml:space="preserve"> і нахил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Pr="00B263AF">
        <w:rPr>
          <w:szCs w:val="28"/>
          <w:lang w:val="uk-UA"/>
        </w:rPr>
        <w:t xml:space="preserve"> прямий </w:t>
      </w:r>
      <w:r w:rsidRPr="00B263AF">
        <w:rPr>
          <w:i/>
          <w:szCs w:val="28"/>
          <w:lang w:val="uk-UA"/>
        </w:rPr>
        <w:t>Y</w:t>
      </w:r>
      <w:r w:rsidRPr="00B263AF">
        <w:rPr>
          <w:szCs w:val="28"/>
          <w:lang w:val="uk-UA"/>
        </w:rPr>
        <w:t xml:space="preserve">. Обчисливши ці параметри, проведемо пряму на діаграмі розкиду. Потім дослідник може візуально оцінити, наскільки близька регресійна пряма до точок спостереження. Проста лінійна регресія дозволяє знайти пряму лінію, максимально наближену до точок спостереження. Критерії відповідності можна задати різними способами. Можливо, простіше за все мінімізувати різниці між фактичними значеннями </w:t>
      </w:r>
      <m:oMath>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oMath>
      <w:r w:rsidRPr="00B263AF">
        <w:rPr>
          <w:szCs w:val="28"/>
          <w:lang w:val="uk-UA"/>
        </w:rPr>
        <w:t xml:space="preserve">, і передбаченими значеннями </w:t>
      </w:r>
      <m:oMath>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e>
        </m:acc>
      </m:oMath>
      <w:r w:rsidRPr="00B263AF">
        <w:rPr>
          <w:szCs w:val="28"/>
          <w:lang w:val="uk-UA"/>
        </w:rPr>
        <w:t>. Однак, оскільки ті різниці можуть бути як позитивними, так і негативними, слід мінімізувати суму їх квадратів</w:t>
      </w:r>
      <w:r w:rsidR="006615DD">
        <w:rPr>
          <w:szCs w:val="28"/>
          <w:lang w:val="uk-UA"/>
        </w:rPr>
        <w:t xml:space="preserve"> </w:t>
      </w:r>
      <w:r w:rsidR="006615DD" w:rsidRPr="00FA71F3">
        <w:rPr>
          <w:szCs w:val="28"/>
          <w:lang w:val="uk-UA"/>
        </w:rPr>
        <w:t>[</w:t>
      </w:r>
      <w:r w:rsidR="00CE4C7A" w:rsidRPr="00FA71F3">
        <w:rPr>
          <w:szCs w:val="28"/>
          <w:lang w:val="uk-UA"/>
        </w:rPr>
        <w:t>14</w:t>
      </w:r>
      <w:r w:rsidR="006615DD">
        <w:rPr>
          <w:szCs w:val="28"/>
          <w:lang w:val="uk-UA"/>
        </w:rPr>
        <w:t xml:space="preserve">, </w:t>
      </w:r>
      <w:r w:rsidR="00CE4C7A">
        <w:rPr>
          <w:szCs w:val="28"/>
          <w:lang w:val="uk-UA"/>
        </w:rPr>
        <w:t>15</w:t>
      </w:r>
      <w:r w:rsidR="006615DD">
        <w:rPr>
          <w:szCs w:val="28"/>
          <w:lang w:val="uk-UA"/>
        </w:rPr>
        <w:t xml:space="preserve">, </w:t>
      </w:r>
      <w:r w:rsidR="00CE4C7A">
        <w:rPr>
          <w:szCs w:val="28"/>
          <w:lang w:val="uk-UA"/>
        </w:rPr>
        <w:t>16</w:t>
      </w:r>
      <w:r w:rsidR="006615DD" w:rsidRPr="00FA71F3">
        <w:rPr>
          <w:szCs w:val="28"/>
          <w:lang w:val="uk-UA"/>
        </w:rPr>
        <w:t>]</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Оскільки </w:t>
      </w:r>
      <m:oMath>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e>
        </m:acc>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сума квадратів приймає наступний вигляд: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2"/>
              <w:jc w:val="both"/>
              <w:rPr>
                <w:szCs w:val="28"/>
                <w:lang w:val="uk-UA"/>
              </w:rPr>
            </w:pPr>
            <m:oMathPara>
              <m:oMath>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e>
                            </m:acc>
                          </m:e>
                        </m:d>
                      </m:e>
                      <m:sup>
                        <m:r>
                          <w:rPr>
                            <w:rFonts w:ascii="Cambria Math" w:hAnsi="Cambria Math"/>
                            <w:szCs w:val="28"/>
                            <w:lang w:val="uk-UA"/>
                          </w:rPr>
                          <m:t>3</m:t>
                        </m:r>
                      </m:sup>
                    </m:sSup>
                  </m:e>
                </m:nary>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d>
                          </m:e>
                        </m:d>
                      </m:e>
                      <m:sup>
                        <m:r>
                          <w:rPr>
                            <w:rFonts w:ascii="Cambria Math" w:hAnsi="Cambria Math"/>
                            <w:szCs w:val="28"/>
                            <w:lang w:val="uk-UA"/>
                          </w:rPr>
                          <m:t>3</m:t>
                        </m:r>
                      </m:sup>
                    </m:sSup>
                  </m:e>
                </m:nary>
              </m:oMath>
            </m:oMathPara>
          </w:p>
        </w:tc>
        <w:tc>
          <w:tcPr>
            <w:tcW w:w="986" w:type="dxa"/>
          </w:tcPr>
          <w:p w:rsidR="00E43349" w:rsidRPr="00245F54" w:rsidRDefault="00245F54" w:rsidP="00B0720E">
            <w:pPr>
              <w:jc w:val="both"/>
              <w:rPr>
                <w:szCs w:val="28"/>
                <w:lang w:val="en-US"/>
              </w:rPr>
            </w:pPr>
            <w:r>
              <w:rPr>
                <w:szCs w:val="28"/>
                <w:lang w:val="en-US"/>
              </w:rPr>
              <w:t>[14]</w:t>
            </w:r>
          </w:p>
        </w:tc>
      </w:tr>
    </w:tbl>
    <w:p w:rsidR="00E43349" w:rsidRPr="00B263AF" w:rsidRDefault="00E43349" w:rsidP="00B0720E">
      <w:pPr>
        <w:ind w:firstLine="709"/>
        <w:jc w:val="both"/>
        <w:rPr>
          <w:szCs w:val="28"/>
          <w:lang w:val="uk-UA"/>
        </w:rPr>
      </w:pPr>
      <w:r w:rsidRPr="00B263AF">
        <w:rPr>
          <w:szCs w:val="28"/>
          <w:lang w:val="uk-UA"/>
        </w:rPr>
        <w:t xml:space="preserve">Параметри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oMath>
      <w:r w:rsidRPr="00B263AF">
        <w:rPr>
          <w:szCs w:val="28"/>
          <w:lang w:val="uk-UA"/>
        </w:rPr>
        <w:t xml:space="preserve"> і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Pr="00B263AF">
        <w:rPr>
          <w:szCs w:val="28"/>
          <w:lang w:val="uk-UA"/>
        </w:rPr>
        <w:t xml:space="preserve"> невідомі. Таким чином, сума квадратів різниць є функцією, яка залежить від зсуву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oMath>
      <w:r w:rsidRPr="00B263AF">
        <w:rPr>
          <w:szCs w:val="28"/>
          <w:lang w:val="uk-UA"/>
        </w:rPr>
        <w:t xml:space="preserve"> і нахилу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Pr="00B263AF">
        <w:rPr>
          <w:szCs w:val="28"/>
          <w:lang w:val="uk-UA"/>
        </w:rPr>
        <w:t xml:space="preserve"> вибірки Y . Для того щоб знайти значення параметрів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oMath>
      <w:r w:rsidRPr="00B263AF">
        <w:rPr>
          <w:szCs w:val="28"/>
          <w:lang w:val="uk-UA"/>
        </w:rPr>
        <w:t xml:space="preserve"> і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Pr="00B263AF">
        <w:rPr>
          <w:szCs w:val="28"/>
          <w:lang w:val="uk-UA"/>
        </w:rPr>
        <w:t xml:space="preserve"> , мінімізують суму квадратів різниць, застосовується метод найменших квадратів. При будь-яких інших значеннях зсуву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oMath>
      <w:r w:rsidRPr="00B263AF">
        <w:rPr>
          <w:szCs w:val="28"/>
          <w:lang w:val="uk-UA"/>
        </w:rPr>
        <w:t xml:space="preserve"> і нахилу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Pr="00B263AF">
        <w:rPr>
          <w:szCs w:val="28"/>
          <w:lang w:val="uk-UA"/>
        </w:rPr>
        <w:t xml:space="preserve"> сума квадратів різниць між фактичними значеннями змінної </w:t>
      </w:r>
      <m:oMath>
        <m:r>
          <w:rPr>
            <w:rFonts w:ascii="Cambria Math" w:hAnsi="Cambria Math"/>
            <w:szCs w:val="28"/>
            <w:lang w:val="uk-UA"/>
          </w:rPr>
          <m:t>Y</m:t>
        </m:r>
      </m:oMath>
      <w:r w:rsidRPr="00B263AF">
        <w:rPr>
          <w:szCs w:val="28"/>
          <w:lang w:val="uk-UA"/>
        </w:rPr>
        <w:t xml:space="preserve"> і її спостерігаючим значенням лише збільшиться</w:t>
      </w:r>
      <w:r w:rsidR="006615DD">
        <w:rPr>
          <w:szCs w:val="28"/>
          <w:lang w:val="uk-UA"/>
        </w:rPr>
        <w:t xml:space="preserve"> </w:t>
      </w:r>
      <w:r w:rsidR="006615DD" w:rsidRPr="00FA71F3">
        <w:rPr>
          <w:szCs w:val="28"/>
          <w:lang w:val="uk-UA"/>
        </w:rPr>
        <w:t>[</w:t>
      </w:r>
      <w:r w:rsidR="00CE4C7A" w:rsidRPr="00FA71F3">
        <w:rPr>
          <w:szCs w:val="28"/>
          <w:lang w:val="uk-UA"/>
        </w:rPr>
        <w:t>14</w:t>
      </w:r>
      <w:r w:rsidR="006615DD">
        <w:rPr>
          <w:szCs w:val="28"/>
          <w:lang w:val="uk-UA"/>
        </w:rPr>
        <w:t xml:space="preserve">, </w:t>
      </w:r>
      <w:r w:rsidR="00CE4C7A">
        <w:rPr>
          <w:szCs w:val="28"/>
          <w:lang w:val="uk-UA"/>
        </w:rPr>
        <w:t>15</w:t>
      </w:r>
      <w:r w:rsidR="006615DD">
        <w:rPr>
          <w:szCs w:val="28"/>
          <w:lang w:val="uk-UA"/>
        </w:rPr>
        <w:t xml:space="preserve">, </w:t>
      </w:r>
      <w:r w:rsidR="00CE4C7A">
        <w:rPr>
          <w:szCs w:val="28"/>
          <w:lang w:val="uk-UA"/>
        </w:rPr>
        <w:t>16</w:t>
      </w:r>
      <w:r w:rsidR="006615DD" w:rsidRPr="00FA71F3">
        <w:rPr>
          <w:szCs w:val="28"/>
          <w:lang w:val="uk-UA"/>
        </w:rPr>
        <w:t>]</w:t>
      </w:r>
      <w:r w:rsidRPr="00B263AF">
        <w:rPr>
          <w:szCs w:val="28"/>
          <w:lang w:val="uk-UA"/>
        </w:rPr>
        <w:t xml:space="preserve">.                  </w:t>
      </w:r>
    </w:p>
    <w:p w:rsidR="00E43349" w:rsidRPr="00B263AF" w:rsidRDefault="0019625C" w:rsidP="00120D9E">
      <w:pPr>
        <w:pStyle w:val="3"/>
        <w:rPr>
          <w:lang w:val="uk-UA"/>
        </w:rPr>
      </w:pPr>
      <w:bookmarkStart w:id="25" w:name="_Toc30500889"/>
      <w:r>
        <w:rPr>
          <w:lang w:val="uk-UA"/>
        </w:rPr>
        <w:t>3</w:t>
      </w:r>
      <w:r w:rsidR="00730D84" w:rsidRPr="00B263AF">
        <w:rPr>
          <w:lang w:val="uk-UA"/>
        </w:rPr>
        <w:t>.3.6</w:t>
      </w:r>
      <w:r w:rsidR="00B23A75" w:rsidRPr="00B263AF">
        <w:rPr>
          <w:lang w:val="uk-UA"/>
        </w:rPr>
        <w:t>.</w:t>
      </w:r>
      <w:r w:rsidR="00730D84" w:rsidRPr="00B263AF">
        <w:rPr>
          <w:lang w:val="uk-UA"/>
        </w:rPr>
        <w:t xml:space="preserve"> </w:t>
      </w:r>
      <w:r w:rsidR="00E43349" w:rsidRPr="00B263AF">
        <w:rPr>
          <w:lang w:val="uk-UA"/>
        </w:rPr>
        <w:t>Інтерполяція і екстраполяція</w:t>
      </w:r>
      <w:r w:rsidR="00120D9E">
        <w:rPr>
          <w:lang w:val="uk-UA"/>
        </w:rPr>
        <w:t>.</w:t>
      </w:r>
      <w:bookmarkEnd w:id="25"/>
    </w:p>
    <w:p w:rsidR="00E43349" w:rsidRPr="00B263AF" w:rsidRDefault="00E43349" w:rsidP="00B0720E">
      <w:pPr>
        <w:ind w:firstLine="709"/>
        <w:jc w:val="both"/>
        <w:rPr>
          <w:szCs w:val="28"/>
          <w:lang w:val="uk-UA"/>
        </w:rPr>
      </w:pPr>
      <w:r w:rsidRPr="00B263AF">
        <w:rPr>
          <w:szCs w:val="28"/>
          <w:lang w:val="uk-UA"/>
        </w:rPr>
        <w:t xml:space="preserve">Застосовуючи регресійну модель для прогнозування, необхідно враховувати лише допустимі значення незалежної змінної. В цей діапазон входять всі значення змінної </w:t>
      </w:r>
      <w:r w:rsidRPr="00B263AF">
        <w:rPr>
          <w:i/>
          <w:szCs w:val="28"/>
          <w:lang w:val="uk-UA"/>
        </w:rPr>
        <w:t>X</w:t>
      </w:r>
      <w:r w:rsidRPr="00B263AF">
        <w:rPr>
          <w:szCs w:val="28"/>
          <w:lang w:val="uk-UA"/>
        </w:rPr>
        <w:t xml:space="preserve">, починаючи з мінімальної і закінчуючи максимальної. Таким чином, </w:t>
      </w:r>
      <w:r w:rsidR="00A7567F" w:rsidRPr="00B263AF">
        <w:rPr>
          <w:szCs w:val="28"/>
          <w:lang w:val="uk-UA"/>
        </w:rPr>
        <w:t xml:space="preserve">прогнозуючи </w:t>
      </w:r>
      <w:r w:rsidRPr="00B263AF">
        <w:rPr>
          <w:szCs w:val="28"/>
          <w:lang w:val="uk-UA"/>
        </w:rPr>
        <w:t xml:space="preserve">значення змінної </w:t>
      </w:r>
      <w:r w:rsidRPr="00B263AF">
        <w:rPr>
          <w:i/>
          <w:szCs w:val="28"/>
          <w:lang w:val="uk-UA"/>
        </w:rPr>
        <w:t>Y</w:t>
      </w:r>
      <w:r w:rsidRPr="00B263AF">
        <w:rPr>
          <w:szCs w:val="28"/>
          <w:lang w:val="uk-UA"/>
        </w:rPr>
        <w:t xml:space="preserve"> при конкретному значенні змінної </w:t>
      </w:r>
      <w:r w:rsidRPr="00B263AF">
        <w:rPr>
          <w:i/>
          <w:szCs w:val="28"/>
          <w:lang w:val="uk-UA"/>
        </w:rPr>
        <w:t>X</w:t>
      </w:r>
      <w:r w:rsidRPr="00B263AF">
        <w:rPr>
          <w:szCs w:val="28"/>
          <w:lang w:val="uk-UA"/>
        </w:rPr>
        <w:t xml:space="preserve"> , дослідник виконує інтерполяцію між значеннями змінної </w:t>
      </w:r>
      <w:r w:rsidRPr="00B263AF">
        <w:rPr>
          <w:i/>
          <w:szCs w:val="28"/>
          <w:lang w:val="uk-UA"/>
        </w:rPr>
        <w:t>X</w:t>
      </w:r>
      <w:r w:rsidRPr="00B263AF">
        <w:rPr>
          <w:szCs w:val="28"/>
          <w:lang w:val="uk-UA"/>
        </w:rPr>
        <w:t xml:space="preserve"> в діапазоні можливих значень. Однак екстраполяція значень за межі цього інтервалу не завжди релевантна. Будь-яка спроба екстраполяції означає, що ми припускаємо, ніби лінійна регресія зберігає св</w:t>
      </w:r>
      <w:r w:rsidR="00A7567F" w:rsidRPr="00B263AF">
        <w:rPr>
          <w:szCs w:val="28"/>
          <w:lang w:val="uk-UA"/>
        </w:rPr>
        <w:t>ій характер за межами допустимого діапазону</w:t>
      </w:r>
      <w:r w:rsidR="006615DD">
        <w:rPr>
          <w:szCs w:val="28"/>
          <w:lang w:val="uk-UA"/>
        </w:rPr>
        <w:t xml:space="preserve"> </w:t>
      </w:r>
      <w:r w:rsidR="006615DD" w:rsidRPr="00FA71F3">
        <w:rPr>
          <w:szCs w:val="28"/>
          <w:lang w:val="uk-UA"/>
        </w:rPr>
        <w:t>[</w:t>
      </w:r>
      <w:r w:rsidR="00245F54" w:rsidRPr="00FA71F3">
        <w:rPr>
          <w:szCs w:val="28"/>
          <w:lang w:val="uk-UA"/>
        </w:rPr>
        <w:t>17</w:t>
      </w:r>
      <w:r w:rsidR="006615DD">
        <w:rPr>
          <w:szCs w:val="28"/>
          <w:lang w:val="uk-UA"/>
        </w:rPr>
        <w:t xml:space="preserve">, </w:t>
      </w:r>
      <w:r w:rsidR="00245F54">
        <w:rPr>
          <w:szCs w:val="28"/>
          <w:lang w:val="uk-UA"/>
        </w:rPr>
        <w:t>18</w:t>
      </w:r>
      <w:r w:rsidR="006615DD">
        <w:rPr>
          <w:szCs w:val="28"/>
          <w:lang w:val="uk-UA"/>
        </w:rPr>
        <w:t xml:space="preserve">, </w:t>
      </w:r>
      <w:r w:rsidR="00245F54">
        <w:rPr>
          <w:szCs w:val="28"/>
          <w:lang w:val="uk-UA"/>
        </w:rPr>
        <w:t>19</w:t>
      </w:r>
      <w:r w:rsidR="00A12C89" w:rsidRPr="00FA71F3">
        <w:rPr>
          <w:szCs w:val="28"/>
          <w:lang w:val="uk-UA"/>
        </w:rPr>
        <w:t>, 20, 21</w:t>
      </w:r>
      <w:r w:rsidR="006615DD" w:rsidRPr="00FA71F3">
        <w:rPr>
          <w:szCs w:val="28"/>
          <w:lang w:val="uk-UA"/>
        </w:rPr>
        <w:t>]</w:t>
      </w:r>
      <w:r w:rsidRPr="00B263AF">
        <w:rPr>
          <w:szCs w:val="28"/>
          <w:lang w:val="uk-UA"/>
        </w:rPr>
        <w:t>.</w:t>
      </w:r>
    </w:p>
    <w:p w:rsidR="00E43349" w:rsidRPr="00B263AF" w:rsidRDefault="0019625C" w:rsidP="00120D9E">
      <w:pPr>
        <w:pStyle w:val="3"/>
        <w:rPr>
          <w:lang w:val="uk-UA"/>
        </w:rPr>
      </w:pPr>
      <w:bookmarkStart w:id="26" w:name="_Toc30500890"/>
      <w:r>
        <w:rPr>
          <w:lang w:val="uk-UA"/>
        </w:rPr>
        <w:t>3</w:t>
      </w:r>
      <w:r w:rsidR="00730D84" w:rsidRPr="00B263AF">
        <w:rPr>
          <w:lang w:val="uk-UA"/>
        </w:rPr>
        <w:t>.3.7</w:t>
      </w:r>
      <w:r w:rsidR="00B23A75" w:rsidRPr="00B263AF">
        <w:rPr>
          <w:lang w:val="uk-UA"/>
        </w:rPr>
        <w:t>.</w:t>
      </w:r>
      <w:r w:rsidR="00730D84" w:rsidRPr="00B263AF">
        <w:rPr>
          <w:lang w:val="uk-UA"/>
        </w:rPr>
        <w:t xml:space="preserve"> </w:t>
      </w:r>
      <w:r w:rsidR="00E43349" w:rsidRPr="00B263AF">
        <w:rPr>
          <w:lang w:val="uk-UA"/>
        </w:rPr>
        <w:t>Обчислення сум квадратів.</w:t>
      </w:r>
      <w:bookmarkEnd w:id="26"/>
    </w:p>
    <w:p w:rsidR="00E43349" w:rsidRPr="00B263AF" w:rsidRDefault="00E43349" w:rsidP="00B0720E">
      <w:pPr>
        <w:ind w:firstLine="709"/>
        <w:jc w:val="both"/>
        <w:rPr>
          <w:szCs w:val="28"/>
          <w:lang w:val="uk-UA"/>
        </w:rPr>
      </w:pPr>
      <w:r w:rsidRPr="00B263AF">
        <w:rPr>
          <w:szCs w:val="28"/>
          <w:lang w:val="uk-UA"/>
        </w:rPr>
        <w:t xml:space="preserve">Для того щоб передбачити значення залежної змінної за значеннями незалежної змінної в рамках обраної статистичної моделі, необхідно оцінити мінливість. Існує кілька способів оцінки мінливості. Перший спосіб використовує загальну суму квадратів (total sum of squares - SST), що дозволяє </w:t>
      </w:r>
      <w:r w:rsidR="00A7567F" w:rsidRPr="00B263AF">
        <w:rPr>
          <w:szCs w:val="28"/>
          <w:lang w:val="uk-UA"/>
        </w:rPr>
        <w:t>оцінити розкид</w:t>
      </w:r>
      <w:r w:rsidRPr="00B263AF">
        <w:rPr>
          <w:szCs w:val="28"/>
          <w:lang w:val="uk-UA"/>
        </w:rPr>
        <w:t xml:space="preserve"> значень </w:t>
      </w:r>
      <w:r w:rsidRPr="00B263AF">
        <w:rPr>
          <w:i/>
          <w:szCs w:val="28"/>
          <w:lang w:val="uk-UA"/>
        </w:rPr>
        <w:t>Y</w:t>
      </w:r>
      <w:r w:rsidRPr="00B263AF">
        <w:rPr>
          <w:szCs w:val="28"/>
          <w:vertAlign w:val="subscript"/>
          <w:lang w:val="uk-UA"/>
        </w:rPr>
        <w:t>i</w:t>
      </w:r>
      <w:r w:rsidRPr="00B263AF">
        <w:rPr>
          <w:szCs w:val="28"/>
          <w:lang w:val="uk-UA"/>
        </w:rPr>
        <w:t xml:space="preserve"> навколо середнього значення. У регресійному аналізі повна варіація, що представляє собою повну суму квадратів, розділяється на зрозумілу варіацію, або суму квадратів регресії (regression sum of squares - SSR), і незрозумілу варіацію, або суму квадратів помилок (error sum of squares - SSE). Зрозуміла варіація характеризує взаємозв'язок між змінними </w:t>
      </w:r>
      <w:r w:rsidRPr="00B263AF">
        <w:rPr>
          <w:i/>
          <w:szCs w:val="28"/>
          <w:lang w:val="uk-UA"/>
        </w:rPr>
        <w:t>X</w:t>
      </w:r>
      <w:r w:rsidRPr="00B263AF">
        <w:rPr>
          <w:szCs w:val="28"/>
          <w:lang w:val="uk-UA"/>
        </w:rPr>
        <w:t xml:space="preserve"> і </w:t>
      </w:r>
      <w:r w:rsidRPr="00B263AF">
        <w:rPr>
          <w:i/>
          <w:szCs w:val="28"/>
          <w:lang w:val="uk-UA"/>
        </w:rPr>
        <w:t>Y</w:t>
      </w:r>
      <w:r w:rsidRPr="00B263AF">
        <w:rPr>
          <w:szCs w:val="28"/>
          <w:lang w:val="uk-UA"/>
        </w:rPr>
        <w:t>, а незрозуміла залежить від інших факторів</w:t>
      </w:r>
      <w:r w:rsidR="006615DD">
        <w:rPr>
          <w:szCs w:val="28"/>
          <w:lang w:val="uk-UA"/>
        </w:rPr>
        <w:t xml:space="preserve"> </w:t>
      </w:r>
      <w:r w:rsidR="006615DD" w:rsidRPr="00FA71F3">
        <w:rPr>
          <w:szCs w:val="28"/>
          <w:lang w:val="uk-UA"/>
        </w:rPr>
        <w:t>[</w:t>
      </w:r>
      <w:r w:rsidR="00A12C89" w:rsidRPr="00FA71F3">
        <w:rPr>
          <w:szCs w:val="28"/>
          <w:lang w:val="uk-UA"/>
        </w:rPr>
        <w:t>22</w:t>
      </w:r>
      <w:r w:rsidR="006615DD">
        <w:rPr>
          <w:szCs w:val="28"/>
          <w:lang w:val="uk-UA"/>
        </w:rPr>
        <w:t xml:space="preserve">, </w:t>
      </w:r>
      <w:r w:rsidR="00A12C89">
        <w:rPr>
          <w:szCs w:val="28"/>
          <w:lang w:val="uk-UA"/>
        </w:rPr>
        <w:t>23</w:t>
      </w:r>
      <w:r w:rsidR="006615DD">
        <w:rPr>
          <w:szCs w:val="28"/>
          <w:lang w:val="uk-UA"/>
        </w:rPr>
        <w:t xml:space="preserve">, </w:t>
      </w:r>
      <w:r w:rsidR="00A12C89">
        <w:rPr>
          <w:szCs w:val="28"/>
          <w:lang w:val="uk-UA"/>
        </w:rPr>
        <w:t>24</w:t>
      </w:r>
      <w:r w:rsidR="00A12C89" w:rsidRPr="00FA71F3">
        <w:rPr>
          <w:szCs w:val="28"/>
          <w:lang w:val="uk-UA"/>
        </w:rPr>
        <w:t>, 25, 26</w:t>
      </w:r>
      <w:r w:rsidR="006615DD" w:rsidRPr="00FA71F3">
        <w:rPr>
          <w:szCs w:val="28"/>
          <w:lang w:val="uk-UA"/>
        </w:rPr>
        <w:t>]</w:t>
      </w:r>
      <w:r w:rsidRPr="00B263AF">
        <w:rPr>
          <w:szCs w:val="28"/>
          <w:lang w:val="uk-UA"/>
        </w:rPr>
        <w:t>.</w:t>
      </w:r>
    </w:p>
    <w:p w:rsidR="00E43349" w:rsidRPr="00B263AF" w:rsidRDefault="00924D46" w:rsidP="00B0720E">
      <w:pPr>
        <w:jc w:val="center"/>
        <w:rPr>
          <w:szCs w:val="28"/>
          <w:lang w:val="uk-UA"/>
        </w:rPr>
      </w:pPr>
      <w:r w:rsidRPr="00B263AF">
        <w:rPr>
          <w:noProof/>
          <w:lang w:eastAsia="ja-JP"/>
        </w:rPr>
        <w:drawing>
          <wp:inline distT="0" distB="0" distL="0" distR="0" wp14:anchorId="6A670F6A" wp14:editId="105C35B7">
            <wp:extent cx="2876550" cy="2301957"/>
            <wp:effectExtent l="0" t="0" r="0"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86931" cy="2310264"/>
                    </a:xfrm>
                    <a:prstGeom prst="rect">
                      <a:avLst/>
                    </a:prstGeom>
                  </pic:spPr>
                </pic:pic>
              </a:graphicData>
            </a:graphic>
          </wp:inline>
        </w:drawing>
      </w:r>
    </w:p>
    <w:p w:rsidR="00E43349" w:rsidRPr="00B263AF" w:rsidRDefault="00E43349" w:rsidP="00B0720E">
      <w:pPr>
        <w:jc w:val="center"/>
        <w:rPr>
          <w:szCs w:val="28"/>
          <w:lang w:val="uk-UA"/>
        </w:rPr>
      </w:pPr>
      <w:r w:rsidRPr="00B263AF">
        <w:rPr>
          <w:szCs w:val="28"/>
          <w:lang w:val="uk-UA"/>
        </w:rPr>
        <w:t>Рис.</w:t>
      </w:r>
      <w:r w:rsidR="00B23A75" w:rsidRPr="00B263AF">
        <w:rPr>
          <w:szCs w:val="28"/>
          <w:lang w:val="uk-UA"/>
        </w:rPr>
        <w:t xml:space="preserve"> </w:t>
      </w:r>
      <w:r w:rsidR="0019625C">
        <w:rPr>
          <w:szCs w:val="28"/>
          <w:lang w:val="uk-UA"/>
        </w:rPr>
        <w:t>3</w:t>
      </w:r>
      <w:r w:rsidR="00B23A75" w:rsidRPr="00B263AF">
        <w:rPr>
          <w:szCs w:val="28"/>
          <w:lang w:val="uk-UA"/>
        </w:rPr>
        <w:t>.4.</w:t>
      </w:r>
      <w:r w:rsidRPr="00B263AF">
        <w:rPr>
          <w:szCs w:val="28"/>
          <w:lang w:val="uk-UA"/>
        </w:rPr>
        <w:t xml:space="preserve"> Оцінки змінності в моделі регресії</w:t>
      </w:r>
    </w:p>
    <w:p w:rsidR="00E43349" w:rsidRPr="00B263AF" w:rsidRDefault="00E43349" w:rsidP="00B0720E">
      <w:pPr>
        <w:ind w:firstLine="709"/>
        <w:jc w:val="both"/>
        <w:rPr>
          <w:szCs w:val="28"/>
          <w:lang w:val="uk-UA"/>
        </w:rPr>
      </w:pPr>
      <w:r w:rsidRPr="00B263AF">
        <w:rPr>
          <w:szCs w:val="28"/>
          <w:lang w:val="uk-UA"/>
        </w:rPr>
        <w:t xml:space="preserve">Сума квадратів регресії (SSR) являє собою суму квадратів різниць між </w:t>
      </w:r>
      <m:oMath>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e>
        </m:acc>
      </m:oMath>
      <w:r w:rsidRPr="00B263AF">
        <w:rPr>
          <w:szCs w:val="28"/>
          <w:lang w:val="uk-UA"/>
        </w:rPr>
        <w:t xml:space="preserve"> i (передбаченим значенням змінної </w:t>
      </w:r>
      <w:r w:rsidRPr="00B263AF">
        <w:rPr>
          <w:i/>
          <w:szCs w:val="28"/>
          <w:lang w:val="uk-UA"/>
        </w:rPr>
        <w:t>Y</w:t>
      </w:r>
      <w:r w:rsidRPr="00B263AF">
        <w:rPr>
          <w:szCs w:val="28"/>
          <w:lang w:val="uk-UA"/>
        </w:rPr>
        <w:t xml:space="preserve">) і (середнім значенням змінної </w:t>
      </w:r>
      <w:r w:rsidRPr="00B263AF">
        <w:rPr>
          <w:i/>
          <w:szCs w:val="28"/>
          <w:lang w:val="uk-UA"/>
        </w:rPr>
        <w:t>Y</w:t>
      </w:r>
      <w:r w:rsidRPr="00B263AF">
        <w:rPr>
          <w:szCs w:val="28"/>
          <w:lang w:val="uk-UA"/>
        </w:rPr>
        <w:t xml:space="preserve">). Сума квадратів помилок (SSE) є частиною варіації змінної Y , яку неможливо описати за допомогою регресійної моделі. Ця величина залежить від різниць між </w:t>
      </w:r>
      <w:r w:rsidR="00846212" w:rsidRPr="00B263AF">
        <w:rPr>
          <w:szCs w:val="28"/>
          <w:lang w:val="uk-UA"/>
        </w:rPr>
        <w:t>тим що спостерігає</w:t>
      </w:r>
      <w:r w:rsidRPr="00B263AF">
        <w:rPr>
          <w:szCs w:val="28"/>
          <w:lang w:val="uk-UA"/>
        </w:rPr>
        <w:t xml:space="preserve">ться і </w:t>
      </w:r>
      <w:r w:rsidR="00846212" w:rsidRPr="00B263AF">
        <w:rPr>
          <w:szCs w:val="28"/>
          <w:lang w:val="uk-UA"/>
        </w:rPr>
        <w:t>прогнозованим</w:t>
      </w:r>
      <w:r w:rsidRPr="00B263AF">
        <w:rPr>
          <w:szCs w:val="28"/>
          <w:lang w:val="uk-UA"/>
        </w:rPr>
        <w:t xml:space="preserve"> значеннями</w:t>
      </w:r>
      <w:r w:rsidR="006615DD">
        <w:rPr>
          <w:szCs w:val="28"/>
          <w:lang w:val="uk-UA"/>
        </w:rPr>
        <w:t xml:space="preserve"> </w:t>
      </w:r>
      <w:r w:rsidR="00A12C89" w:rsidRPr="00FA71F3">
        <w:rPr>
          <w:szCs w:val="28"/>
        </w:rPr>
        <w:t>[22</w:t>
      </w:r>
      <w:r w:rsidR="00A12C89">
        <w:rPr>
          <w:szCs w:val="28"/>
          <w:lang w:val="uk-UA"/>
        </w:rPr>
        <w:t>, 23, 24</w:t>
      </w:r>
      <w:r w:rsidR="00A12C89" w:rsidRPr="00FA71F3">
        <w:rPr>
          <w:szCs w:val="28"/>
        </w:rPr>
        <w:t>, 25, 26]</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Повна сума квадратів (SST) дорівнює сумі квадратів регресії плюс сума квадратів помилок:</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22"/>
              <w:jc w:val="center"/>
              <w:rPr>
                <w:i/>
                <w:szCs w:val="28"/>
                <w:lang w:val="uk-UA"/>
              </w:rPr>
            </w:pPr>
            <w:r w:rsidRPr="00B263AF">
              <w:rPr>
                <w:i/>
                <w:szCs w:val="28"/>
                <w:lang w:val="uk-UA"/>
              </w:rPr>
              <w:t>SST = SSR + SSE</w:t>
            </w:r>
          </w:p>
        </w:tc>
        <w:tc>
          <w:tcPr>
            <w:tcW w:w="986" w:type="dxa"/>
          </w:tcPr>
          <w:p w:rsidR="00E43349" w:rsidRPr="00B263AF" w:rsidRDefault="006615DD" w:rsidP="00B0720E">
            <w:pPr>
              <w:jc w:val="both"/>
              <w:rPr>
                <w:szCs w:val="28"/>
                <w:lang w:val="uk-UA"/>
              </w:rPr>
            </w:pPr>
            <w:r>
              <w:rPr>
                <w:szCs w:val="28"/>
                <w:lang w:val="en-US"/>
              </w:rPr>
              <w:t>[</w:t>
            </w:r>
            <w:r w:rsidR="0019625C">
              <w:rPr>
                <w:szCs w:val="28"/>
                <w:lang w:val="en-US"/>
              </w:rPr>
              <w:t>3</w:t>
            </w:r>
            <w:r w:rsidR="002611B7">
              <w:rPr>
                <w:szCs w:val="28"/>
                <w:lang w:val="en-US"/>
              </w:rPr>
              <w:t>0</w:t>
            </w:r>
            <w:r>
              <w:rPr>
                <w:szCs w:val="28"/>
                <w:lang w:val="en-US"/>
              </w:rPr>
              <w:t>]</w:t>
            </w:r>
          </w:p>
        </w:tc>
      </w:tr>
    </w:tbl>
    <w:p w:rsidR="00E43349" w:rsidRPr="00B263AF" w:rsidRDefault="00E43349" w:rsidP="00B0720E">
      <w:pPr>
        <w:ind w:firstLine="709"/>
        <w:jc w:val="both"/>
        <w:rPr>
          <w:szCs w:val="28"/>
          <w:lang w:val="uk-UA"/>
        </w:rPr>
      </w:pPr>
      <w:r w:rsidRPr="00B263AF">
        <w:rPr>
          <w:szCs w:val="28"/>
          <w:lang w:val="uk-UA"/>
        </w:rPr>
        <w:t xml:space="preserve">Повна сума квадратів (SST) дорівнює сумі квадратів різниць між </w:t>
      </w:r>
      <w:r w:rsidR="00846212" w:rsidRPr="00B263AF">
        <w:rPr>
          <w:szCs w:val="28"/>
          <w:lang w:val="uk-UA"/>
        </w:rPr>
        <w:t xml:space="preserve">тим </w:t>
      </w:r>
      <w:r w:rsidRPr="00B263AF">
        <w:rPr>
          <w:szCs w:val="28"/>
          <w:lang w:val="uk-UA"/>
        </w:rPr>
        <w:t>що спостеріга</w:t>
      </w:r>
      <w:r w:rsidR="00846212" w:rsidRPr="00B263AF">
        <w:rPr>
          <w:szCs w:val="28"/>
          <w:lang w:val="uk-UA"/>
        </w:rPr>
        <w:t>є</w:t>
      </w:r>
      <w:r w:rsidRPr="00B263AF">
        <w:rPr>
          <w:szCs w:val="28"/>
          <w:lang w:val="uk-UA"/>
        </w:rPr>
        <w:t xml:space="preserve">ться значеннями змінної </w:t>
      </w:r>
      <w:r w:rsidRPr="00B263AF">
        <w:rPr>
          <w:i/>
          <w:szCs w:val="28"/>
          <w:lang w:val="uk-UA"/>
        </w:rPr>
        <w:t>Y</w:t>
      </w:r>
      <w:r w:rsidRPr="00B263AF">
        <w:rPr>
          <w:szCs w:val="28"/>
          <w:lang w:val="uk-UA"/>
        </w:rPr>
        <w:t xml:space="preserve"> і її середнім значенням</w:t>
      </w:r>
      <w:r w:rsidR="006615DD">
        <w:rPr>
          <w:szCs w:val="28"/>
          <w:lang w:val="uk-UA"/>
        </w:rPr>
        <w:t xml:space="preserve"> </w:t>
      </w:r>
      <w:r w:rsidR="006615DD" w:rsidRPr="00FA71F3">
        <w:rPr>
          <w:szCs w:val="28"/>
        </w:rPr>
        <w:t>[</w:t>
      </w:r>
      <w:r w:rsidR="0019625C" w:rsidRPr="00FA71F3">
        <w:rPr>
          <w:szCs w:val="28"/>
        </w:rPr>
        <w:t>3</w:t>
      </w:r>
      <w:r w:rsidR="002611B7" w:rsidRPr="00FA71F3">
        <w:rPr>
          <w:szCs w:val="28"/>
        </w:rPr>
        <w:t>0</w:t>
      </w:r>
      <w:r w:rsidR="006615DD">
        <w:rPr>
          <w:szCs w:val="28"/>
          <w:lang w:val="uk-UA"/>
        </w:rPr>
        <w:t xml:space="preserve">, </w:t>
      </w:r>
      <w:r w:rsidR="0019625C">
        <w:rPr>
          <w:szCs w:val="28"/>
          <w:lang w:val="uk-UA"/>
        </w:rPr>
        <w:t>3</w:t>
      </w:r>
      <w:r w:rsidR="002611B7">
        <w:rPr>
          <w:szCs w:val="28"/>
          <w:lang w:val="uk-UA"/>
        </w:rPr>
        <w:t>1</w:t>
      </w:r>
      <w:r w:rsidR="006615DD">
        <w:rPr>
          <w:szCs w:val="28"/>
          <w:lang w:val="uk-UA"/>
        </w:rPr>
        <w:t xml:space="preserve">, </w:t>
      </w:r>
      <w:r w:rsidR="0019625C">
        <w:rPr>
          <w:szCs w:val="28"/>
          <w:lang w:val="uk-UA"/>
        </w:rPr>
        <w:t>33</w:t>
      </w:r>
      <w:r w:rsidR="006615DD" w:rsidRPr="00FA71F3">
        <w:rPr>
          <w:szCs w:val="28"/>
        </w:rPr>
        <w:t>]</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i/>
                <w:szCs w:val="28"/>
                <w:lang w:val="uk-UA"/>
              </w:rPr>
            </w:pPr>
            <m:oMathPara>
              <m:oMath>
                <m:r>
                  <w:rPr>
                    <w:rFonts w:ascii="Cambria Math" w:hAnsi="Cambria Math"/>
                    <w:szCs w:val="28"/>
                    <w:lang w:val="uk-UA"/>
                  </w:rPr>
                  <m:t>SS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acc>
                              <m:accPr>
                                <m:chr m:val="̅"/>
                                <m:ctrlPr>
                                  <w:rPr>
                                    <w:rFonts w:ascii="Cambria Math" w:hAnsi="Cambria Math"/>
                                    <w:i/>
                                    <w:szCs w:val="28"/>
                                    <w:lang w:val="uk-UA"/>
                                  </w:rPr>
                                </m:ctrlPr>
                              </m:accPr>
                              <m:e>
                                <m:r>
                                  <w:rPr>
                                    <w:rFonts w:ascii="Cambria Math" w:hAnsi="Cambria Math"/>
                                    <w:szCs w:val="28"/>
                                    <w:lang w:val="uk-UA"/>
                                  </w:rPr>
                                  <m:t>Y</m:t>
                                </m:r>
                              </m:e>
                            </m:acc>
                          </m:e>
                        </m:d>
                      </m:e>
                      <m:sup>
                        <m:r>
                          <w:rPr>
                            <w:rFonts w:ascii="Cambria Math" w:hAnsi="Cambria Math"/>
                            <w:szCs w:val="28"/>
                            <w:lang w:val="uk-UA"/>
                          </w:rPr>
                          <m:t>3</m:t>
                        </m:r>
                      </m:sup>
                    </m:sSup>
                  </m:e>
                </m:nary>
              </m:oMath>
            </m:oMathPara>
          </w:p>
        </w:tc>
        <w:tc>
          <w:tcPr>
            <w:tcW w:w="986" w:type="dxa"/>
          </w:tcPr>
          <w:p w:rsidR="00E43349" w:rsidRPr="00B263AF" w:rsidRDefault="006615DD" w:rsidP="00B0720E">
            <w:pPr>
              <w:jc w:val="both"/>
              <w:rPr>
                <w:szCs w:val="28"/>
                <w:lang w:val="uk-UA"/>
              </w:rPr>
            </w:pPr>
            <w:r>
              <w:rPr>
                <w:szCs w:val="28"/>
                <w:lang w:val="en-US"/>
              </w:rPr>
              <w:t>[</w:t>
            </w:r>
            <w:r w:rsidR="0019625C">
              <w:rPr>
                <w:szCs w:val="28"/>
                <w:lang w:val="en-US"/>
              </w:rPr>
              <w:t>3</w:t>
            </w:r>
            <w:r w:rsidR="002611B7">
              <w:rPr>
                <w:szCs w:val="28"/>
                <w:lang w:val="en-US"/>
              </w:rPr>
              <w:t>0</w:t>
            </w:r>
            <w:r>
              <w:rPr>
                <w:szCs w:val="28"/>
                <w:lang w:val="en-US"/>
              </w:rPr>
              <w:t>]</w:t>
            </w:r>
          </w:p>
        </w:tc>
      </w:tr>
    </w:tbl>
    <w:p w:rsidR="00E43349" w:rsidRPr="00B263AF" w:rsidRDefault="00E43349" w:rsidP="00B0720E">
      <w:pPr>
        <w:ind w:firstLine="709"/>
        <w:jc w:val="both"/>
        <w:rPr>
          <w:szCs w:val="28"/>
          <w:lang w:val="uk-UA"/>
        </w:rPr>
      </w:pPr>
      <w:r w:rsidRPr="00B263AF">
        <w:rPr>
          <w:szCs w:val="28"/>
          <w:lang w:val="uk-UA"/>
        </w:rPr>
        <w:t xml:space="preserve">Сума квадратів регресії (SSR) дорівнює сумі квадратів різниць між передбаченими значеннями змінної </w:t>
      </w:r>
      <w:r w:rsidRPr="00B263AF">
        <w:rPr>
          <w:i/>
          <w:szCs w:val="28"/>
          <w:lang w:val="uk-UA"/>
        </w:rPr>
        <w:t>Y</w:t>
      </w:r>
      <w:r w:rsidRPr="00B263AF">
        <w:rPr>
          <w:szCs w:val="28"/>
          <w:lang w:val="uk-UA"/>
        </w:rPr>
        <w:t xml:space="preserve"> і її середнім значенням: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szCs w:val="28"/>
                <w:lang w:val="uk-UA"/>
              </w:rPr>
            </w:pPr>
            <m:oMathPara>
              <m:oMath>
                <m:r>
                  <w:rPr>
                    <w:rFonts w:ascii="Cambria Math" w:hAnsi="Cambria Math"/>
                    <w:szCs w:val="28"/>
                    <w:lang w:val="uk-UA"/>
                  </w:rPr>
                  <m:t>SSR=</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acc>
                              <m:accPr>
                                <m:chr m:val="̅"/>
                                <m:ctrlPr>
                                  <w:rPr>
                                    <w:rFonts w:ascii="Cambria Math" w:hAnsi="Cambria Math"/>
                                    <w:i/>
                                    <w:szCs w:val="28"/>
                                    <w:lang w:val="uk-UA"/>
                                  </w:rPr>
                                </m:ctrlPr>
                              </m:accPr>
                              <m:e>
                                <m:r>
                                  <w:rPr>
                                    <w:rFonts w:ascii="Cambria Math" w:hAnsi="Cambria Math"/>
                                    <w:szCs w:val="28"/>
                                    <w:lang w:val="uk-UA"/>
                                  </w:rPr>
                                  <m:t>Y</m:t>
                                </m:r>
                              </m:e>
                            </m:acc>
                          </m:e>
                        </m:d>
                      </m:e>
                      <m:sup>
                        <m:r>
                          <w:rPr>
                            <w:rFonts w:ascii="Cambria Math" w:hAnsi="Cambria Math"/>
                            <w:szCs w:val="28"/>
                            <w:lang w:val="uk-UA"/>
                          </w:rPr>
                          <m:t>3</m:t>
                        </m:r>
                      </m:sup>
                    </m:sSup>
                  </m:e>
                </m:nary>
              </m:oMath>
            </m:oMathPara>
          </w:p>
        </w:tc>
        <w:tc>
          <w:tcPr>
            <w:tcW w:w="986" w:type="dxa"/>
          </w:tcPr>
          <w:p w:rsidR="00E43349" w:rsidRPr="00B263AF" w:rsidRDefault="006615DD" w:rsidP="00B0720E">
            <w:pPr>
              <w:jc w:val="both"/>
              <w:rPr>
                <w:szCs w:val="28"/>
                <w:lang w:val="uk-UA"/>
              </w:rPr>
            </w:pPr>
            <w:r>
              <w:rPr>
                <w:szCs w:val="28"/>
                <w:lang w:val="en-US"/>
              </w:rPr>
              <w:t>[</w:t>
            </w:r>
            <w:r w:rsidR="0019625C">
              <w:rPr>
                <w:szCs w:val="28"/>
                <w:lang w:val="en-US"/>
              </w:rPr>
              <w:t>3</w:t>
            </w:r>
            <w:r w:rsidR="002611B7">
              <w:rPr>
                <w:szCs w:val="28"/>
                <w:lang w:val="en-US"/>
              </w:rPr>
              <w:t>0</w:t>
            </w:r>
            <w:r>
              <w:rPr>
                <w:szCs w:val="28"/>
                <w:lang w:val="en-US"/>
              </w:rPr>
              <w:t>]</w:t>
            </w:r>
          </w:p>
        </w:tc>
      </w:tr>
    </w:tbl>
    <w:p w:rsidR="00E43349" w:rsidRPr="00B263AF" w:rsidRDefault="00E43349" w:rsidP="00B0720E">
      <w:pPr>
        <w:ind w:firstLine="709"/>
        <w:jc w:val="both"/>
        <w:rPr>
          <w:szCs w:val="28"/>
          <w:lang w:val="uk-UA"/>
        </w:rPr>
      </w:pPr>
      <w:r w:rsidRPr="00B263AF">
        <w:rPr>
          <w:szCs w:val="28"/>
          <w:lang w:val="uk-UA"/>
        </w:rPr>
        <w:t xml:space="preserve">Сума квадратів помилок (SSE) дорівнює сумі квадратів різниць між </w:t>
      </w:r>
      <w:r w:rsidR="00846212" w:rsidRPr="00B263AF">
        <w:rPr>
          <w:szCs w:val="28"/>
          <w:lang w:val="uk-UA"/>
        </w:rPr>
        <w:t xml:space="preserve">тим </w:t>
      </w:r>
      <w:r w:rsidRPr="00B263AF">
        <w:rPr>
          <w:szCs w:val="28"/>
          <w:lang w:val="uk-UA"/>
        </w:rPr>
        <w:t>що спостеріга</w:t>
      </w:r>
      <w:r w:rsidR="00846212" w:rsidRPr="00B263AF">
        <w:rPr>
          <w:szCs w:val="28"/>
          <w:lang w:val="uk-UA"/>
        </w:rPr>
        <w:t>є</w:t>
      </w:r>
      <w:r w:rsidRPr="00B263AF">
        <w:rPr>
          <w:szCs w:val="28"/>
          <w:lang w:val="uk-UA"/>
        </w:rPr>
        <w:t>ться і пер</w:t>
      </w:r>
      <w:r w:rsidR="00846212" w:rsidRPr="00B263AF">
        <w:rPr>
          <w:szCs w:val="28"/>
          <w:lang w:val="uk-UA"/>
        </w:rPr>
        <w:t>едбаченими значеннями змінної Y</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22"/>
              <w:jc w:val="both"/>
              <w:rPr>
                <w:szCs w:val="28"/>
                <w:lang w:val="uk-UA"/>
              </w:rPr>
            </w:pPr>
            <m:oMathPara>
              <m:oMath>
                <m:r>
                  <w:rPr>
                    <w:rFonts w:ascii="Cambria Math" w:hAnsi="Cambria Math"/>
                    <w:szCs w:val="28"/>
                    <w:lang w:val="uk-UA"/>
                  </w:rPr>
                  <m:t>SSE=</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e>
                        </m:d>
                      </m:e>
                      <m:sup>
                        <m:r>
                          <w:rPr>
                            <w:rFonts w:ascii="Cambria Math" w:hAnsi="Cambria Math"/>
                            <w:szCs w:val="28"/>
                            <w:lang w:val="uk-UA"/>
                          </w:rPr>
                          <m:t>3</m:t>
                        </m:r>
                      </m:sup>
                    </m:sSup>
                  </m:e>
                </m:nary>
              </m:oMath>
            </m:oMathPara>
          </w:p>
        </w:tc>
        <w:tc>
          <w:tcPr>
            <w:tcW w:w="986" w:type="dxa"/>
          </w:tcPr>
          <w:p w:rsidR="00E43349" w:rsidRPr="00B263AF" w:rsidRDefault="00E43349" w:rsidP="00B0720E">
            <w:pPr>
              <w:ind w:firstLine="31"/>
              <w:jc w:val="both"/>
              <w:rPr>
                <w:szCs w:val="28"/>
                <w:lang w:val="uk-UA"/>
              </w:rPr>
            </w:pPr>
          </w:p>
        </w:tc>
      </w:tr>
    </w:tbl>
    <w:p w:rsidR="00846212" w:rsidRPr="00B263AF" w:rsidRDefault="0019625C" w:rsidP="00730D84">
      <w:pPr>
        <w:ind w:firstLine="709"/>
        <w:rPr>
          <w:b/>
          <w:szCs w:val="28"/>
          <w:lang w:val="uk-UA"/>
        </w:rPr>
      </w:pPr>
      <w:r>
        <w:rPr>
          <w:b/>
          <w:szCs w:val="28"/>
          <w:lang w:val="uk-UA"/>
        </w:rPr>
        <w:t>3</w:t>
      </w:r>
      <w:r w:rsidR="00730D84" w:rsidRPr="00B263AF">
        <w:rPr>
          <w:b/>
          <w:szCs w:val="28"/>
          <w:lang w:val="uk-UA"/>
        </w:rPr>
        <w:t>.3.8</w:t>
      </w:r>
      <w:r w:rsidR="00B23A75" w:rsidRPr="00B263AF">
        <w:rPr>
          <w:b/>
          <w:szCs w:val="28"/>
          <w:lang w:val="uk-UA"/>
        </w:rPr>
        <w:t>.</w:t>
      </w:r>
      <w:r w:rsidR="00730D84" w:rsidRPr="00B263AF">
        <w:rPr>
          <w:b/>
          <w:szCs w:val="28"/>
          <w:lang w:val="uk-UA"/>
        </w:rPr>
        <w:t xml:space="preserve"> </w:t>
      </w:r>
      <w:r w:rsidR="00E43349" w:rsidRPr="00B263AF">
        <w:rPr>
          <w:b/>
          <w:szCs w:val="28"/>
          <w:lang w:val="uk-UA"/>
        </w:rPr>
        <w:t>Коефіцієнт змішаної кореляції.</w:t>
      </w:r>
    </w:p>
    <w:p w:rsidR="00E43349" w:rsidRPr="00B263AF" w:rsidRDefault="00E43349" w:rsidP="00B0720E">
      <w:pPr>
        <w:ind w:firstLine="709"/>
        <w:jc w:val="both"/>
        <w:rPr>
          <w:szCs w:val="28"/>
          <w:lang w:val="uk-UA"/>
        </w:rPr>
      </w:pPr>
      <w:r w:rsidRPr="00B263AF">
        <w:rPr>
          <w:szCs w:val="28"/>
          <w:lang w:val="uk-UA"/>
        </w:rPr>
        <w:t xml:space="preserve">Величини SSR , SSE і SST не мають очевидної інтерпретації. Однак відношення суми квадратів регресії ( SSR ) до повної суми квадратів ( SST ) являє собою оцінку корисності регресійного рівняння. Це відношення називається коефіцієнтом змішаної кореляції </w:t>
      </w:r>
      <m:oMath>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3</m:t>
            </m:r>
          </m:sup>
        </m:sSup>
        <m:r>
          <w:rPr>
            <w:rFonts w:ascii="Cambria Math" w:hAnsi="Cambria Math"/>
            <w:szCs w:val="28"/>
            <w:lang w:val="uk-UA"/>
          </w:rPr>
          <m:t xml:space="preserve"> </m:t>
        </m:r>
        <m:r>
          <m:rPr>
            <m:sty m:val="p"/>
          </m:rPr>
          <w:rPr>
            <w:rFonts w:ascii="Cambria Math" w:hAnsi="Cambria Math"/>
            <w:szCs w:val="28"/>
            <w:lang w:val="en-US"/>
          </w:rPr>
          <m:t>[22</m:t>
        </m:r>
        <m:r>
          <m:rPr>
            <m:sty m:val="p"/>
          </m:rPr>
          <w:rPr>
            <w:rFonts w:ascii="Cambria Math" w:hAnsi="Cambria Math"/>
            <w:szCs w:val="28"/>
            <w:lang w:val="uk-UA"/>
          </w:rPr>
          <m:t>, 23, 24</m:t>
        </m:r>
        <m:r>
          <m:rPr>
            <m:sty m:val="p"/>
          </m:rPr>
          <w:rPr>
            <w:rFonts w:ascii="Cambria Math" w:hAnsi="Cambria Math"/>
            <w:szCs w:val="28"/>
            <w:lang w:val="en-US"/>
          </w:rPr>
          <m:t>, 25, 26]</m:t>
        </m:r>
      </m:oMath>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2"/>
              <w:jc w:val="both"/>
              <w:rPr>
                <w:i/>
                <w:szCs w:val="28"/>
                <w:lang w:val="uk-UA"/>
              </w:rPr>
            </w:pPr>
            <m:oMathPara>
              <m:oMath>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3</m:t>
                    </m:r>
                  </m:sup>
                </m:sSup>
                <m:r>
                  <w:rPr>
                    <w:rFonts w:ascii="Cambria Math" w:eastAsiaTheme="minorEastAsia" w:hAnsi="Cambria Math"/>
                    <w:szCs w:val="28"/>
                    <w:lang w:val="uk-UA"/>
                  </w:rPr>
                  <m:t>=</m:t>
                </m:r>
                <m:f>
                  <m:fPr>
                    <m:ctrlPr>
                      <w:rPr>
                        <w:rFonts w:ascii="Cambria Math" w:eastAsiaTheme="minorEastAsia" w:hAnsi="Cambria Math"/>
                        <w:i/>
                        <w:szCs w:val="28"/>
                        <w:lang w:val="uk-UA"/>
                      </w:rPr>
                    </m:ctrlPr>
                  </m:fPr>
                  <m:num>
                    <m:r>
                      <w:rPr>
                        <w:rFonts w:ascii="Cambria Math" w:eastAsiaTheme="minorEastAsia" w:hAnsi="Cambria Math"/>
                        <w:szCs w:val="28"/>
                        <w:lang w:val="uk-UA"/>
                      </w:rPr>
                      <m:t>сума квадратів регресії</m:t>
                    </m:r>
                  </m:num>
                  <m:den>
                    <m:r>
                      <w:rPr>
                        <w:rFonts w:ascii="Cambria Math" w:eastAsiaTheme="minorEastAsia" w:hAnsi="Cambria Math"/>
                        <w:szCs w:val="28"/>
                        <w:lang w:val="uk-UA"/>
                      </w:rPr>
                      <m:t>повна сума квадратів</m:t>
                    </m:r>
                  </m:den>
                </m:f>
                <m:r>
                  <w:rPr>
                    <w:rFonts w:ascii="Cambria Math" w:eastAsiaTheme="minorEastAsia" w:hAnsi="Cambria Math"/>
                    <w:szCs w:val="28"/>
                    <w:lang w:val="uk-UA"/>
                  </w:rPr>
                  <m:t>=</m:t>
                </m:r>
                <m:f>
                  <m:fPr>
                    <m:ctrlPr>
                      <w:rPr>
                        <w:rFonts w:ascii="Cambria Math" w:eastAsiaTheme="minorEastAsia" w:hAnsi="Cambria Math"/>
                        <w:i/>
                        <w:szCs w:val="28"/>
                        <w:lang w:val="uk-UA"/>
                      </w:rPr>
                    </m:ctrlPr>
                  </m:fPr>
                  <m:num>
                    <m:r>
                      <w:rPr>
                        <w:rFonts w:ascii="Cambria Math" w:eastAsiaTheme="minorEastAsia" w:hAnsi="Cambria Math"/>
                        <w:szCs w:val="28"/>
                        <w:lang w:val="uk-UA"/>
                      </w:rPr>
                      <m:t>SSR</m:t>
                    </m:r>
                  </m:num>
                  <m:den>
                    <m:r>
                      <w:rPr>
                        <w:rFonts w:ascii="Cambria Math" w:eastAsiaTheme="minorEastAsia" w:hAnsi="Cambria Math"/>
                        <w:szCs w:val="28"/>
                        <w:lang w:val="uk-UA"/>
                      </w:rPr>
                      <m:t>SST</m:t>
                    </m:r>
                  </m:den>
                </m:f>
              </m:oMath>
            </m:oMathPara>
          </w:p>
        </w:tc>
        <w:tc>
          <w:tcPr>
            <w:tcW w:w="986" w:type="dxa"/>
          </w:tcPr>
          <w:p w:rsidR="00E43349" w:rsidRPr="00B263AF" w:rsidRDefault="002611B7" w:rsidP="00B0720E">
            <w:pPr>
              <w:jc w:val="both"/>
              <w:rPr>
                <w:szCs w:val="28"/>
                <w:lang w:val="uk-UA"/>
              </w:rPr>
            </w:pPr>
            <m:oMathPara>
              <m:oMath>
                <m:r>
                  <m:rPr>
                    <m:sty m:val="p"/>
                  </m:rPr>
                  <w:rPr>
                    <w:rFonts w:ascii="Cambria Math" w:hAnsi="Cambria Math"/>
                    <w:szCs w:val="28"/>
                    <w:lang w:val="en-US"/>
                  </w:rPr>
                  <m:t>[30]</m:t>
                </m:r>
              </m:oMath>
            </m:oMathPara>
          </w:p>
        </w:tc>
      </w:tr>
    </w:tbl>
    <w:p w:rsidR="00E43349" w:rsidRPr="00B263AF" w:rsidRDefault="00E43349" w:rsidP="00B0720E">
      <w:pPr>
        <w:ind w:firstLine="709"/>
        <w:jc w:val="both"/>
        <w:rPr>
          <w:szCs w:val="28"/>
          <w:lang w:val="uk-UA"/>
        </w:rPr>
      </w:pPr>
      <w:r w:rsidRPr="00B263AF">
        <w:rPr>
          <w:szCs w:val="28"/>
          <w:lang w:val="uk-UA"/>
        </w:rPr>
        <w:t xml:space="preserve">Коефіцієнт змішаної кореляції оцінює частку варіації змінної </w:t>
      </w:r>
      <w:r w:rsidRPr="00B263AF">
        <w:rPr>
          <w:i/>
          <w:szCs w:val="28"/>
          <w:lang w:val="uk-UA"/>
        </w:rPr>
        <w:t>Y</w:t>
      </w:r>
      <w:r w:rsidRPr="00B263AF">
        <w:rPr>
          <w:szCs w:val="28"/>
          <w:lang w:val="uk-UA"/>
        </w:rPr>
        <w:t xml:space="preserve"> , яка пояснюється незалежної змінної </w:t>
      </w:r>
      <w:r w:rsidRPr="00B263AF">
        <w:rPr>
          <w:i/>
          <w:szCs w:val="28"/>
          <w:lang w:val="uk-UA"/>
        </w:rPr>
        <w:t>X</w:t>
      </w:r>
      <w:r w:rsidRPr="00B263AF">
        <w:rPr>
          <w:szCs w:val="28"/>
          <w:lang w:val="uk-UA"/>
        </w:rPr>
        <w:t xml:space="preserve"> на регресійній моделі. </w:t>
      </w:r>
    </w:p>
    <w:p w:rsidR="00E43349" w:rsidRPr="00B263AF" w:rsidRDefault="0019625C" w:rsidP="00120D9E">
      <w:pPr>
        <w:pStyle w:val="3"/>
        <w:rPr>
          <w:lang w:val="uk-UA"/>
        </w:rPr>
      </w:pPr>
      <w:bookmarkStart w:id="27" w:name="_Toc30500891"/>
      <w:r>
        <w:rPr>
          <w:lang w:val="uk-UA"/>
        </w:rPr>
        <w:t>3</w:t>
      </w:r>
      <w:r w:rsidR="00730D84" w:rsidRPr="00B263AF">
        <w:rPr>
          <w:lang w:val="uk-UA"/>
        </w:rPr>
        <w:t>.3.9</w:t>
      </w:r>
      <w:r w:rsidR="00B23A75" w:rsidRPr="00B263AF">
        <w:rPr>
          <w:lang w:val="uk-UA"/>
        </w:rPr>
        <w:t>.</w:t>
      </w:r>
      <w:r w:rsidR="00730D84" w:rsidRPr="00B263AF">
        <w:rPr>
          <w:lang w:val="uk-UA"/>
        </w:rPr>
        <w:t xml:space="preserve"> </w:t>
      </w:r>
      <w:r w:rsidR="00E43349" w:rsidRPr="00B263AF">
        <w:rPr>
          <w:lang w:val="uk-UA"/>
        </w:rPr>
        <w:t>Середньоквадратична помилка оцінки</w:t>
      </w:r>
      <w:bookmarkEnd w:id="27"/>
    </w:p>
    <w:p w:rsidR="00846212" w:rsidRPr="00B263AF" w:rsidRDefault="00E43349" w:rsidP="00B0720E">
      <w:pPr>
        <w:ind w:firstLine="709"/>
        <w:jc w:val="both"/>
        <w:rPr>
          <w:szCs w:val="28"/>
          <w:lang w:val="uk-UA"/>
        </w:rPr>
      </w:pPr>
      <w:r w:rsidRPr="00B263AF">
        <w:rPr>
          <w:szCs w:val="28"/>
          <w:lang w:val="uk-UA"/>
        </w:rPr>
        <w:t>Хоча метод найменших квадратів дозволяє</w:t>
      </w:r>
      <w:r w:rsidR="00846212" w:rsidRPr="00B263AF">
        <w:rPr>
          <w:szCs w:val="28"/>
          <w:lang w:val="uk-UA"/>
        </w:rPr>
        <w:t xml:space="preserve"> обчислити лінію, що мінімізує</w:t>
      </w:r>
      <w:r w:rsidRPr="00B263AF">
        <w:rPr>
          <w:szCs w:val="28"/>
          <w:lang w:val="uk-UA"/>
        </w:rPr>
        <w:t xml:space="preserve"> відхилення від спостережуваних значень, наявність суми квадратів помилок (SSE) свідчить про те, що лінійна регресія не дає абсолютної точності прогнозу, якщо, звичайно, точки спостереження не ле</w:t>
      </w:r>
      <w:r w:rsidR="00846212" w:rsidRPr="00B263AF">
        <w:rPr>
          <w:szCs w:val="28"/>
          <w:lang w:val="uk-UA"/>
        </w:rPr>
        <w:t>жать на регресійній прямі</w:t>
      </w:r>
      <w:r w:rsidRPr="00B263AF">
        <w:rPr>
          <w:szCs w:val="28"/>
          <w:lang w:val="uk-UA"/>
        </w:rPr>
        <w:t>й. Проте очікувати цього так само неприродн</w:t>
      </w:r>
      <w:r w:rsidR="00846212" w:rsidRPr="00B263AF">
        <w:rPr>
          <w:szCs w:val="28"/>
          <w:lang w:val="uk-UA"/>
        </w:rPr>
        <w:t>ь</w:t>
      </w:r>
      <w:r w:rsidRPr="00B263AF">
        <w:rPr>
          <w:szCs w:val="28"/>
          <w:lang w:val="uk-UA"/>
        </w:rPr>
        <w:t>о, як припускати, що вс</w:t>
      </w:r>
      <w:r w:rsidR="00846212" w:rsidRPr="00B263AF">
        <w:rPr>
          <w:szCs w:val="28"/>
          <w:lang w:val="uk-UA"/>
        </w:rPr>
        <w:t xml:space="preserve">і </w:t>
      </w:r>
      <w:r w:rsidRPr="00B263AF">
        <w:rPr>
          <w:szCs w:val="28"/>
          <w:lang w:val="uk-UA"/>
        </w:rPr>
        <w:t xml:space="preserve">вибіркові значення точно рівні їх середньому арифметичному. Отже, необхідна статистика, яка дозволила б оцінити відхилення передбачених значень змінної </w:t>
      </w:r>
      <w:r w:rsidRPr="00B263AF">
        <w:rPr>
          <w:i/>
          <w:szCs w:val="28"/>
          <w:lang w:val="uk-UA"/>
        </w:rPr>
        <w:t>Y</w:t>
      </w:r>
      <w:r w:rsidRPr="00B263AF">
        <w:rPr>
          <w:szCs w:val="28"/>
          <w:lang w:val="uk-UA"/>
        </w:rPr>
        <w:t xml:space="preserve"> від її реальних значень, аналогічно тому, як стандартне відхилення, введене ран</w:t>
      </w:r>
      <w:r w:rsidR="00846212" w:rsidRPr="00B263AF">
        <w:rPr>
          <w:szCs w:val="28"/>
          <w:lang w:val="uk-UA"/>
        </w:rPr>
        <w:t>іше, дозволяє оцінити розкид</w:t>
      </w:r>
      <w:r w:rsidRPr="00B263AF">
        <w:rPr>
          <w:szCs w:val="28"/>
          <w:lang w:val="uk-UA"/>
        </w:rPr>
        <w:t xml:space="preserve"> даних навколо їх середньої величини. Стандартне відхилення спостережуваних значень змінної </w:t>
      </w:r>
      <w:r w:rsidRPr="00B263AF">
        <w:rPr>
          <w:i/>
          <w:szCs w:val="28"/>
          <w:lang w:val="uk-UA"/>
        </w:rPr>
        <w:t>Y</w:t>
      </w:r>
      <w:r w:rsidRPr="00B263AF">
        <w:rPr>
          <w:szCs w:val="28"/>
          <w:lang w:val="uk-UA"/>
        </w:rPr>
        <w:t xml:space="preserve"> від її регресійної прямої називається середньоквадратичної помилкою оцінки</w:t>
      </w:r>
      <w:r w:rsidR="006615DD">
        <w:rPr>
          <w:szCs w:val="28"/>
          <w:lang w:val="uk-UA"/>
        </w:rPr>
        <w:t xml:space="preserve"> </w:t>
      </w:r>
      <w:r w:rsidR="00A12C89">
        <w:rPr>
          <w:szCs w:val="28"/>
          <w:lang w:val="en-US"/>
        </w:rPr>
        <w:t>[22</w:t>
      </w:r>
      <w:r w:rsidR="00A12C89">
        <w:rPr>
          <w:szCs w:val="28"/>
          <w:lang w:val="uk-UA"/>
        </w:rPr>
        <w:t>, 23, 24</w:t>
      </w:r>
      <w:r w:rsidR="00A12C89">
        <w:rPr>
          <w:szCs w:val="28"/>
          <w:lang w:val="en-US"/>
        </w:rPr>
        <w:t>, 25, 26]</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Середньоквадратична помилка оцінки:</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
                  <w:rPr>
                    <w:rFonts w:ascii="Cambria Math" w:hAnsi="Cambria Math"/>
                    <w:szCs w:val="28"/>
                    <w:lang w:val="uk-UA"/>
                  </w:rPr>
                  <m:t>=</m:t>
                </m:r>
                <m:rad>
                  <m:radPr>
                    <m:degHide m:val="1"/>
                    <m:ctrlPr>
                      <w:rPr>
                        <w:rFonts w:ascii="Cambria Math" w:hAnsi="Cambria Math"/>
                        <w:i/>
                        <w:szCs w:val="28"/>
                        <w:lang w:val="uk-UA"/>
                      </w:rPr>
                    </m:ctrlPr>
                  </m:radPr>
                  <m:deg/>
                  <m:e>
                    <m:f>
                      <m:fPr>
                        <m:ctrlPr>
                          <w:rPr>
                            <w:rFonts w:ascii="Cambria Math" w:hAnsi="Cambria Math"/>
                            <w:i/>
                            <w:szCs w:val="28"/>
                            <w:lang w:val="uk-UA"/>
                          </w:rPr>
                        </m:ctrlPr>
                      </m:fPr>
                      <m:num>
                        <m:r>
                          <w:rPr>
                            <w:rFonts w:ascii="Cambria Math" w:hAnsi="Cambria Math"/>
                            <w:szCs w:val="28"/>
                            <w:lang w:val="uk-UA"/>
                          </w:rPr>
                          <m:t>SSE</m:t>
                        </m:r>
                      </m:num>
                      <m:den>
                        <m:r>
                          <w:rPr>
                            <w:rFonts w:ascii="Cambria Math" w:hAnsi="Cambria Math"/>
                            <w:szCs w:val="28"/>
                            <w:lang w:val="uk-UA"/>
                          </w:rPr>
                          <m:t>n-3</m:t>
                        </m:r>
                      </m:den>
                    </m:f>
                  </m:e>
                </m:rad>
                <m:r>
                  <w:rPr>
                    <w:rFonts w:ascii="Cambria Math" w:hAnsi="Cambria Math"/>
                    <w:szCs w:val="28"/>
                    <w:lang w:val="uk-UA"/>
                  </w:rPr>
                  <m:t>=</m:t>
                </m:r>
                <m:rad>
                  <m:radPr>
                    <m:degHide m:val="1"/>
                    <m:ctrlPr>
                      <w:rPr>
                        <w:rFonts w:ascii="Cambria Math" w:hAnsi="Cambria Math"/>
                        <w:i/>
                        <w:szCs w:val="28"/>
                        <w:lang w:val="uk-UA"/>
                      </w:rPr>
                    </m:ctrlPr>
                  </m:radPr>
                  <m:deg/>
                  <m:e>
                    <m:f>
                      <m:fPr>
                        <m:ctrlPr>
                          <w:rPr>
                            <w:rFonts w:ascii="Cambria Math" w:hAnsi="Cambria Math"/>
                            <w:i/>
                            <w:szCs w:val="28"/>
                            <w:lang w:val="uk-UA"/>
                          </w:rPr>
                        </m:ctrlPr>
                      </m:fPr>
                      <m:num>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e>
                                </m:d>
                              </m:e>
                              <m:sup>
                                <m:r>
                                  <w:rPr>
                                    <w:rFonts w:ascii="Cambria Math" w:hAnsi="Cambria Math"/>
                                    <w:szCs w:val="28"/>
                                    <w:lang w:val="uk-UA"/>
                                  </w:rPr>
                                  <m:t>3</m:t>
                                </m:r>
                              </m:sup>
                            </m:sSup>
                          </m:e>
                        </m:nary>
                      </m:num>
                      <m:den>
                        <m:r>
                          <w:rPr>
                            <w:rFonts w:ascii="Cambria Math" w:hAnsi="Cambria Math"/>
                            <w:szCs w:val="28"/>
                            <w:lang w:val="uk-UA"/>
                          </w:rPr>
                          <m:t>n-3</m:t>
                        </m:r>
                      </m:den>
                    </m:f>
                  </m:e>
                </m:rad>
              </m:oMath>
            </m:oMathPara>
          </w:p>
        </w:tc>
        <w:tc>
          <w:tcPr>
            <w:tcW w:w="986" w:type="dxa"/>
          </w:tcPr>
          <w:p w:rsidR="00E43349" w:rsidRPr="00B263AF" w:rsidRDefault="00E43349" w:rsidP="00B0720E">
            <w:pPr>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m:oMath>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oMath>
      <w:r w:rsidRPr="00B263AF">
        <w:rPr>
          <w:szCs w:val="28"/>
          <w:lang w:val="uk-UA"/>
        </w:rPr>
        <w:t xml:space="preserve"> - фактичне значення змінної </w:t>
      </w:r>
      <w:r w:rsidRPr="00B263AF">
        <w:rPr>
          <w:i/>
          <w:szCs w:val="28"/>
          <w:lang w:val="uk-UA"/>
        </w:rPr>
        <w:t>Y</w:t>
      </w:r>
      <w:r w:rsidRPr="00B263AF">
        <w:rPr>
          <w:szCs w:val="28"/>
          <w:lang w:val="uk-UA"/>
        </w:rPr>
        <w:t xml:space="preserve"> при заданому значенні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 </w:t>
      </w:r>
      <m:oMath>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oMath>
      <w:r w:rsidRPr="00B263AF">
        <w:rPr>
          <w:szCs w:val="28"/>
          <w:lang w:val="uk-UA"/>
        </w:rPr>
        <w:t xml:space="preserve"> - передбачене значення змінної </w:t>
      </w:r>
      <w:r w:rsidRPr="00B263AF">
        <w:rPr>
          <w:i/>
          <w:szCs w:val="28"/>
          <w:lang w:val="uk-UA"/>
        </w:rPr>
        <w:t>Y</w:t>
      </w:r>
      <w:r w:rsidRPr="00B263AF">
        <w:rPr>
          <w:szCs w:val="28"/>
          <w:lang w:val="uk-UA"/>
        </w:rPr>
        <w:t xml:space="preserve"> при заданому значенні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w:t>
      </w:r>
      <m:oMath>
        <m:r>
          <w:rPr>
            <w:rFonts w:ascii="Cambria Math" w:hAnsi="Cambria Math"/>
            <w:szCs w:val="28"/>
            <w:lang w:val="uk-UA"/>
          </w:rPr>
          <m:t>SSE</m:t>
        </m:r>
      </m:oMath>
      <w:r w:rsidRPr="00B263AF">
        <w:rPr>
          <w:szCs w:val="28"/>
          <w:lang w:val="uk-UA"/>
        </w:rPr>
        <w:t xml:space="preserve"> - сума квадратів помилок.            </w:t>
      </w:r>
    </w:p>
    <w:p w:rsidR="00E43349" w:rsidRPr="00B263AF" w:rsidRDefault="00E43349" w:rsidP="00B0720E">
      <w:pPr>
        <w:ind w:firstLine="709"/>
        <w:jc w:val="both"/>
        <w:rPr>
          <w:szCs w:val="28"/>
          <w:lang w:val="uk-UA"/>
        </w:rPr>
      </w:pPr>
      <w:r w:rsidRPr="00B263AF">
        <w:rPr>
          <w:szCs w:val="28"/>
          <w:lang w:val="uk-UA"/>
        </w:rPr>
        <w:t xml:space="preserve">Ефективне значення помилка оцінки характеризує відхилення реальних даних від лінії регресії. Вона вимірюється в тих же одиницях, що і змінна Y . За змістом середньоквадратична помилка дуже схожа на стандартне відхилення. У той час як стандартне відхилення характеризує розкид даних навколо їх середнього значення, середньоквадратична помилка дозволяє оцінити </w:t>
      </w:r>
      <w:r w:rsidR="00846212" w:rsidRPr="00B263AF">
        <w:rPr>
          <w:szCs w:val="28"/>
          <w:lang w:val="uk-UA"/>
        </w:rPr>
        <w:t xml:space="preserve">розкид </w:t>
      </w:r>
      <w:r w:rsidRPr="00B263AF">
        <w:rPr>
          <w:szCs w:val="28"/>
          <w:lang w:val="uk-UA"/>
        </w:rPr>
        <w:t xml:space="preserve"> точок спостереження навколо регресійної прямої. Середньоквадратична помилка оцінки дозволяє виявити статистично значущу залежність, існуючу м</w:t>
      </w:r>
      <w:r w:rsidR="00846212" w:rsidRPr="00B263AF">
        <w:rPr>
          <w:szCs w:val="28"/>
          <w:lang w:val="uk-UA"/>
        </w:rPr>
        <w:t>іж двома змінними, і спрогнозувати</w:t>
      </w:r>
      <w:r w:rsidRPr="00B263AF">
        <w:rPr>
          <w:szCs w:val="28"/>
          <w:lang w:val="uk-UA"/>
        </w:rPr>
        <w:t xml:space="preserve"> значення змінної </w:t>
      </w:r>
      <w:r w:rsidRPr="00B263AF">
        <w:rPr>
          <w:i/>
          <w:szCs w:val="28"/>
          <w:lang w:val="uk-UA"/>
        </w:rPr>
        <w:t>Y</w:t>
      </w:r>
      <w:r w:rsidRPr="00B263AF">
        <w:rPr>
          <w:szCs w:val="28"/>
          <w:lang w:val="uk-UA"/>
        </w:rPr>
        <w:t xml:space="preserve"> </w:t>
      </w:r>
      <w:r w:rsidR="00A12C89">
        <w:rPr>
          <w:szCs w:val="28"/>
          <w:lang w:val="en-US"/>
        </w:rPr>
        <w:t>[22</w:t>
      </w:r>
      <w:r w:rsidR="00A12C89">
        <w:rPr>
          <w:szCs w:val="28"/>
          <w:lang w:val="uk-UA"/>
        </w:rPr>
        <w:t>, 23, 24</w:t>
      </w:r>
      <w:r w:rsidR="00A12C89">
        <w:rPr>
          <w:szCs w:val="28"/>
          <w:lang w:val="en-US"/>
        </w:rPr>
        <w:t>, 25, 26]</w:t>
      </w:r>
      <w:r w:rsidRPr="00B263AF">
        <w:rPr>
          <w:szCs w:val="28"/>
          <w:lang w:val="uk-UA"/>
        </w:rPr>
        <w:t xml:space="preserve">.    </w:t>
      </w:r>
    </w:p>
    <w:p w:rsidR="00E43349" w:rsidRPr="00B263AF" w:rsidRDefault="0019625C" w:rsidP="00120D9E">
      <w:pPr>
        <w:pStyle w:val="3"/>
        <w:rPr>
          <w:lang w:val="uk-UA"/>
        </w:rPr>
      </w:pPr>
      <w:bookmarkStart w:id="28" w:name="_Toc30500892"/>
      <w:r>
        <w:rPr>
          <w:lang w:val="uk-UA"/>
        </w:rPr>
        <w:t>3</w:t>
      </w:r>
      <w:r w:rsidR="00730D84" w:rsidRPr="00B263AF">
        <w:rPr>
          <w:lang w:val="uk-UA"/>
        </w:rPr>
        <w:t>.3.10</w:t>
      </w:r>
      <w:r w:rsidR="00B23A75" w:rsidRPr="00B263AF">
        <w:rPr>
          <w:lang w:val="uk-UA"/>
        </w:rPr>
        <w:t>.</w:t>
      </w:r>
      <w:r w:rsidR="00730D84" w:rsidRPr="00B263AF">
        <w:rPr>
          <w:lang w:val="uk-UA"/>
        </w:rPr>
        <w:t xml:space="preserve"> </w:t>
      </w:r>
      <w:r w:rsidR="00E43349" w:rsidRPr="00B263AF">
        <w:rPr>
          <w:lang w:val="uk-UA"/>
        </w:rPr>
        <w:t>Припущення</w:t>
      </w:r>
      <w:bookmarkEnd w:id="28"/>
    </w:p>
    <w:p w:rsidR="00E43349" w:rsidRPr="00B263AF" w:rsidRDefault="00E43349" w:rsidP="00B0720E">
      <w:pPr>
        <w:ind w:firstLine="709"/>
        <w:jc w:val="both"/>
        <w:rPr>
          <w:szCs w:val="28"/>
          <w:lang w:val="uk-UA"/>
        </w:rPr>
      </w:pPr>
      <w:r w:rsidRPr="00B263AF">
        <w:rPr>
          <w:szCs w:val="28"/>
          <w:lang w:val="uk-UA"/>
        </w:rPr>
        <w:t>Обговорюючи методи перевірки гіпо</w:t>
      </w:r>
      <w:r w:rsidR="00846212" w:rsidRPr="00B263AF">
        <w:rPr>
          <w:szCs w:val="28"/>
          <w:lang w:val="uk-UA"/>
        </w:rPr>
        <w:t>тез і дисперсійного аналізу, не раз підкреслювалось</w:t>
      </w:r>
      <w:r w:rsidRPr="00B263AF">
        <w:rPr>
          <w:szCs w:val="28"/>
          <w:lang w:val="uk-UA"/>
        </w:rPr>
        <w:t xml:space="preserve"> важливість умов, які повинні забезпечувати коректність зроблених висновків. Оскільки та регресійний, і дисперсійний аналіз</w:t>
      </w:r>
      <w:r w:rsidR="00846212" w:rsidRPr="00B263AF">
        <w:rPr>
          <w:szCs w:val="28"/>
          <w:lang w:val="uk-UA"/>
        </w:rPr>
        <w:t>и</w:t>
      </w:r>
      <w:r w:rsidRPr="00B263AF">
        <w:rPr>
          <w:szCs w:val="28"/>
          <w:lang w:val="uk-UA"/>
        </w:rPr>
        <w:t xml:space="preserve"> використають лінійну модель, умови їх застосування приблизно однакові</w:t>
      </w:r>
      <w:r w:rsidR="00206F97">
        <w:rPr>
          <w:szCs w:val="28"/>
          <w:lang w:val="uk-UA"/>
        </w:rPr>
        <w:t xml:space="preserve"> </w:t>
      </w:r>
      <w:r w:rsidR="00A12C89">
        <w:rPr>
          <w:szCs w:val="28"/>
          <w:lang w:val="en-US"/>
        </w:rPr>
        <w:t>[27,28,29, 30, 31, 32</w:t>
      </w:r>
      <w:r w:rsidR="00206F97">
        <w:rPr>
          <w:szCs w:val="28"/>
          <w:lang w:val="en-US"/>
        </w:rPr>
        <w:t>]</w:t>
      </w:r>
      <w:r w:rsidRPr="00B263AF">
        <w:rPr>
          <w:szCs w:val="28"/>
          <w:lang w:val="uk-UA"/>
        </w:rPr>
        <w:t>:</w:t>
      </w:r>
    </w:p>
    <w:p w:rsidR="00E43349" w:rsidRPr="00B263AF" w:rsidRDefault="00E43349" w:rsidP="000E3C2E">
      <w:pPr>
        <w:pStyle w:val="a6"/>
        <w:numPr>
          <w:ilvl w:val="0"/>
          <w:numId w:val="15"/>
        </w:numPr>
        <w:ind w:left="0" w:firstLine="709"/>
        <w:jc w:val="both"/>
        <w:rPr>
          <w:szCs w:val="28"/>
        </w:rPr>
      </w:pPr>
      <w:r w:rsidRPr="00B263AF">
        <w:rPr>
          <w:szCs w:val="28"/>
        </w:rPr>
        <w:t>Помилка повинна мати нормальний розподіл.</w:t>
      </w:r>
    </w:p>
    <w:p w:rsidR="00E43349" w:rsidRPr="00B263AF" w:rsidRDefault="00E43349" w:rsidP="000E3C2E">
      <w:pPr>
        <w:pStyle w:val="a6"/>
        <w:numPr>
          <w:ilvl w:val="0"/>
          <w:numId w:val="15"/>
        </w:numPr>
        <w:ind w:left="0" w:firstLine="709"/>
        <w:jc w:val="both"/>
        <w:rPr>
          <w:szCs w:val="28"/>
        </w:rPr>
      </w:pPr>
      <w:r w:rsidRPr="00B263AF">
        <w:rPr>
          <w:szCs w:val="28"/>
        </w:rPr>
        <w:t>Варіація даних навколо лінії регресії повинна бути постійною.</w:t>
      </w:r>
    </w:p>
    <w:p w:rsidR="00E43349" w:rsidRPr="00B263AF" w:rsidRDefault="00E43349" w:rsidP="000E3C2E">
      <w:pPr>
        <w:pStyle w:val="a6"/>
        <w:numPr>
          <w:ilvl w:val="0"/>
          <w:numId w:val="15"/>
        </w:numPr>
        <w:ind w:left="0" w:firstLine="709"/>
        <w:jc w:val="both"/>
        <w:rPr>
          <w:szCs w:val="28"/>
        </w:rPr>
      </w:pPr>
      <w:r w:rsidRPr="00B263AF">
        <w:rPr>
          <w:szCs w:val="28"/>
        </w:rPr>
        <w:t>Помилки повинні бути незалежними.</w:t>
      </w:r>
    </w:p>
    <w:p w:rsidR="00E43349" w:rsidRPr="00B263AF" w:rsidRDefault="00E43349" w:rsidP="00B0720E">
      <w:pPr>
        <w:jc w:val="center"/>
        <w:rPr>
          <w:szCs w:val="28"/>
          <w:lang w:val="uk-UA"/>
        </w:rPr>
      </w:pPr>
      <w:r w:rsidRPr="00B263AF">
        <w:rPr>
          <w:noProof/>
          <w:szCs w:val="28"/>
          <w:lang w:eastAsia="ja-JP"/>
        </w:rPr>
        <w:drawing>
          <wp:inline distT="0" distB="0" distL="0" distR="0" wp14:anchorId="1F32DC7B" wp14:editId="7D41108E">
            <wp:extent cx="3914775" cy="20478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14775" cy="2047875"/>
                    </a:xfrm>
                    <a:prstGeom prst="rect">
                      <a:avLst/>
                    </a:prstGeom>
                  </pic:spPr>
                </pic:pic>
              </a:graphicData>
            </a:graphic>
          </wp:inline>
        </w:drawing>
      </w:r>
    </w:p>
    <w:p w:rsidR="00E43349" w:rsidRPr="00B263AF" w:rsidRDefault="00E43349" w:rsidP="00B0720E">
      <w:pPr>
        <w:jc w:val="center"/>
        <w:rPr>
          <w:szCs w:val="28"/>
          <w:lang w:val="uk-UA"/>
        </w:rPr>
      </w:pPr>
      <w:r w:rsidRPr="00B263AF">
        <w:rPr>
          <w:szCs w:val="28"/>
          <w:lang w:val="uk-UA"/>
        </w:rPr>
        <w:t>Рис.</w:t>
      </w:r>
      <w:r w:rsidR="00B23A75" w:rsidRPr="00B263AF">
        <w:rPr>
          <w:szCs w:val="28"/>
          <w:lang w:val="uk-UA"/>
        </w:rPr>
        <w:t xml:space="preserve"> </w:t>
      </w:r>
      <w:r w:rsidR="0019625C">
        <w:rPr>
          <w:szCs w:val="28"/>
          <w:lang w:val="uk-UA"/>
        </w:rPr>
        <w:t>3</w:t>
      </w:r>
      <w:r w:rsidR="00B23A75" w:rsidRPr="00B263AF">
        <w:rPr>
          <w:szCs w:val="28"/>
          <w:lang w:val="uk-UA"/>
        </w:rPr>
        <w:t>.5.</w:t>
      </w:r>
      <w:r w:rsidRPr="00B263AF">
        <w:rPr>
          <w:szCs w:val="28"/>
          <w:lang w:val="uk-UA"/>
        </w:rPr>
        <w:t xml:space="preserve"> Припущення про нормальний розподіл помилок</w:t>
      </w:r>
    </w:p>
    <w:p w:rsidR="00E43349" w:rsidRPr="00B263AF" w:rsidRDefault="00E43349" w:rsidP="00B0720E">
      <w:pPr>
        <w:ind w:firstLine="709"/>
        <w:jc w:val="both"/>
        <w:rPr>
          <w:szCs w:val="28"/>
          <w:lang w:val="uk-UA"/>
        </w:rPr>
      </w:pPr>
      <w:r w:rsidRPr="00B263AF">
        <w:rPr>
          <w:szCs w:val="28"/>
          <w:lang w:val="uk-UA"/>
        </w:rPr>
        <w:t xml:space="preserve">Перше припущення, про нормальний розподіл помилок, вимагає, щоб при кожному значенні змінної </w:t>
      </w:r>
      <w:r w:rsidRPr="00B263AF">
        <w:rPr>
          <w:i/>
          <w:szCs w:val="28"/>
          <w:lang w:val="uk-UA"/>
        </w:rPr>
        <w:t>X</w:t>
      </w:r>
      <w:r w:rsidRPr="00B263AF">
        <w:rPr>
          <w:szCs w:val="28"/>
          <w:lang w:val="uk-UA"/>
        </w:rPr>
        <w:t xml:space="preserve"> помилки лінійної регресії </w:t>
      </w:r>
      <w:r w:rsidR="00FF3059" w:rsidRPr="00B263AF">
        <w:rPr>
          <w:szCs w:val="28"/>
          <w:lang w:val="uk-UA"/>
        </w:rPr>
        <w:t xml:space="preserve">мали нормальний розподіл (рис. </w:t>
      </w:r>
      <w:r w:rsidR="0019625C">
        <w:rPr>
          <w:szCs w:val="28"/>
          <w:lang w:val="uk-UA"/>
        </w:rPr>
        <w:t>3</w:t>
      </w:r>
      <w:r w:rsidR="00B23A75" w:rsidRPr="00B263AF">
        <w:rPr>
          <w:szCs w:val="28"/>
          <w:lang w:val="uk-UA"/>
        </w:rPr>
        <w:t>.5.</w:t>
      </w:r>
      <w:r w:rsidR="00FF3059" w:rsidRPr="00B263AF">
        <w:rPr>
          <w:szCs w:val="28"/>
          <w:lang w:val="uk-UA"/>
        </w:rPr>
        <w:t>). Як і t- і F</w:t>
      </w:r>
      <w:r w:rsidRPr="00B263AF">
        <w:rPr>
          <w:szCs w:val="28"/>
          <w:lang w:val="uk-UA"/>
        </w:rPr>
        <w:t xml:space="preserve">-критерій дисперсійного аналізу, регресійний аналіз досить стійкий до порушень цієї умови. Якщо розподіл помилок щодо лінії регресії при кожному значенні </w:t>
      </w:r>
      <w:r w:rsidRPr="00B263AF">
        <w:rPr>
          <w:i/>
          <w:szCs w:val="28"/>
          <w:lang w:val="uk-UA"/>
        </w:rPr>
        <w:t>X</w:t>
      </w:r>
      <w:r w:rsidRPr="00B263AF">
        <w:rPr>
          <w:szCs w:val="28"/>
          <w:lang w:val="uk-UA"/>
        </w:rPr>
        <w:t xml:space="preserve"> не дуже сильно відрізняється від нормального, висновки щодо лінії регресії і коефіцієнтів регресії змінюються незначно</w:t>
      </w:r>
      <w:r w:rsidR="00A12C89">
        <w:rPr>
          <w:szCs w:val="28"/>
          <w:lang w:val="en-US"/>
        </w:rPr>
        <w:t xml:space="preserve"> [27,28,29, 30, 31, 32]</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Друга умова полягає в тому, що варіація даних навколо лінії регресії повинна бути постійною при будь-якому значенні змінної </w:t>
      </w:r>
      <w:r w:rsidRPr="00B263AF">
        <w:rPr>
          <w:i/>
          <w:szCs w:val="28"/>
          <w:lang w:val="uk-UA"/>
        </w:rPr>
        <w:t>X</w:t>
      </w:r>
      <w:r w:rsidRPr="00B263AF">
        <w:rPr>
          <w:szCs w:val="28"/>
          <w:lang w:val="uk-UA"/>
        </w:rPr>
        <w:t xml:space="preserve"> . Це означає, що величина помилки як при малих, так і при великих значеннях змінної </w:t>
      </w:r>
      <w:r w:rsidRPr="00B263AF">
        <w:rPr>
          <w:i/>
          <w:szCs w:val="28"/>
          <w:lang w:val="uk-UA"/>
        </w:rPr>
        <w:t>X</w:t>
      </w:r>
      <w:r w:rsidRPr="00B263AF">
        <w:rPr>
          <w:szCs w:val="28"/>
          <w:lang w:val="uk-UA"/>
        </w:rPr>
        <w:t xml:space="preserve"> повинна змінюватися в одном</w:t>
      </w:r>
      <w:r w:rsidR="00FF3059" w:rsidRPr="00B263AF">
        <w:rPr>
          <w:szCs w:val="28"/>
          <w:lang w:val="uk-UA"/>
        </w:rPr>
        <w:t>у і тому ж інтервалі (рис. ). Це властивість дуже важлива</w:t>
      </w:r>
      <w:r w:rsidRPr="00B263AF">
        <w:rPr>
          <w:szCs w:val="28"/>
          <w:lang w:val="uk-UA"/>
        </w:rPr>
        <w:t xml:space="preserve"> для методу найменших квадратів, за допомогою якого визначаються коефіцієнти регресії. Якщо ця умова порушується, слід застосовувати або перетворення даних, або метод найменших квадратів з вагами</w:t>
      </w:r>
      <w:r w:rsidR="00A12C89">
        <w:rPr>
          <w:szCs w:val="28"/>
          <w:lang w:val="en-US"/>
        </w:rPr>
        <w:t xml:space="preserve"> [27,28,29, 30, 31, 32]</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Третє припущення, про незалежність помилок, полягає в тому, що помилки регресії не повинні залежати від значення змінної </w:t>
      </w:r>
      <w:r w:rsidRPr="00B263AF">
        <w:rPr>
          <w:i/>
          <w:szCs w:val="28"/>
          <w:lang w:val="uk-UA"/>
        </w:rPr>
        <w:t>X</w:t>
      </w:r>
      <w:r w:rsidRPr="00B263AF">
        <w:rPr>
          <w:szCs w:val="28"/>
          <w:lang w:val="uk-UA"/>
        </w:rPr>
        <w:t>. Ця умова особливо важливо, якщо дані збир</w:t>
      </w:r>
      <w:r w:rsidR="00FF3059" w:rsidRPr="00B263AF">
        <w:rPr>
          <w:szCs w:val="28"/>
          <w:lang w:val="uk-UA"/>
        </w:rPr>
        <w:t>аються протягом певного відрізку</w:t>
      </w:r>
      <w:r w:rsidRPr="00B263AF">
        <w:rPr>
          <w:szCs w:val="28"/>
          <w:lang w:val="uk-UA"/>
        </w:rPr>
        <w:t xml:space="preserve"> часу. У цих ситуаціях помилки, властиві конкретному відрізку часу, часто корелюють</w:t>
      </w:r>
      <w:r w:rsidR="00FF3059" w:rsidRPr="00B263AF">
        <w:rPr>
          <w:szCs w:val="28"/>
          <w:lang w:val="uk-UA"/>
        </w:rPr>
        <w:t>ся</w:t>
      </w:r>
      <w:r w:rsidRPr="00B263AF">
        <w:rPr>
          <w:szCs w:val="28"/>
          <w:lang w:val="uk-UA"/>
        </w:rPr>
        <w:t xml:space="preserve"> з помилками, характерними для попереднього періоду</w:t>
      </w:r>
      <w:r w:rsidR="00A12C89">
        <w:rPr>
          <w:szCs w:val="28"/>
          <w:lang w:val="en-US"/>
        </w:rPr>
        <w:t xml:space="preserve"> [27,28,29, 30, 31, 32]</w:t>
      </w:r>
      <w:r w:rsidRPr="00B263AF">
        <w:rPr>
          <w:szCs w:val="28"/>
          <w:lang w:val="uk-UA"/>
        </w:rPr>
        <w:t xml:space="preserve">. </w:t>
      </w:r>
    </w:p>
    <w:p w:rsidR="00E43349" w:rsidRPr="00B263AF" w:rsidRDefault="0019625C" w:rsidP="00120D9E">
      <w:pPr>
        <w:pStyle w:val="3"/>
        <w:rPr>
          <w:lang w:val="uk-UA"/>
        </w:rPr>
      </w:pPr>
      <w:bookmarkStart w:id="29" w:name="_Toc30500893"/>
      <w:r>
        <w:rPr>
          <w:lang w:val="uk-UA"/>
        </w:rPr>
        <w:t>3</w:t>
      </w:r>
      <w:r w:rsidR="00730D84" w:rsidRPr="00B263AF">
        <w:rPr>
          <w:lang w:val="uk-UA"/>
        </w:rPr>
        <w:t>.3.11</w:t>
      </w:r>
      <w:r w:rsidR="00B23A75" w:rsidRPr="00B263AF">
        <w:rPr>
          <w:lang w:val="uk-UA"/>
        </w:rPr>
        <w:t>.</w:t>
      </w:r>
      <w:r w:rsidR="00730D84" w:rsidRPr="00B263AF">
        <w:rPr>
          <w:lang w:val="uk-UA"/>
        </w:rPr>
        <w:t xml:space="preserve"> </w:t>
      </w:r>
      <w:r w:rsidR="00E43349" w:rsidRPr="00B263AF">
        <w:rPr>
          <w:lang w:val="uk-UA"/>
        </w:rPr>
        <w:t>Аналіз залишків</w:t>
      </w:r>
      <w:bookmarkEnd w:id="29"/>
    </w:p>
    <w:p w:rsidR="00E43349" w:rsidRPr="00B263AF" w:rsidRDefault="00E43349" w:rsidP="00B0720E">
      <w:pPr>
        <w:ind w:firstLine="709"/>
        <w:jc w:val="both"/>
        <w:rPr>
          <w:szCs w:val="28"/>
          <w:lang w:val="uk-UA"/>
        </w:rPr>
      </w:pPr>
      <w:r w:rsidRPr="00B263AF">
        <w:rPr>
          <w:szCs w:val="28"/>
          <w:lang w:val="uk-UA"/>
        </w:rPr>
        <w:t>Розглянемо тепер аналіз помилок - графічний метод, що дозволяє оцінити точність регресійній моделі. Крім того, з його допомогою можна виявити потенційні порушення умов застосування регресивного аналізу</w:t>
      </w:r>
      <w:r w:rsidR="00A12C89">
        <w:rPr>
          <w:szCs w:val="28"/>
          <w:lang w:val="en-US"/>
        </w:rPr>
        <w:t xml:space="preserve"> [32 ,33,34, 35, 36, 37]</w:t>
      </w:r>
      <w:r w:rsidRPr="00B263AF">
        <w:rPr>
          <w:szCs w:val="28"/>
          <w:lang w:val="uk-UA"/>
        </w:rPr>
        <w:t>.</w:t>
      </w:r>
    </w:p>
    <w:p w:rsidR="00FF3059" w:rsidRPr="00B263AF" w:rsidRDefault="0019625C" w:rsidP="00120D9E">
      <w:pPr>
        <w:pStyle w:val="3"/>
        <w:rPr>
          <w:lang w:val="uk-UA"/>
        </w:rPr>
      </w:pPr>
      <w:bookmarkStart w:id="30" w:name="_Toc30500894"/>
      <w:r>
        <w:rPr>
          <w:lang w:val="uk-UA"/>
        </w:rPr>
        <w:t>3</w:t>
      </w:r>
      <w:r w:rsidR="00730D84" w:rsidRPr="00B263AF">
        <w:rPr>
          <w:lang w:val="uk-UA"/>
        </w:rPr>
        <w:t>.3.1</w:t>
      </w:r>
      <w:r>
        <w:rPr>
          <w:lang w:val="uk-UA"/>
        </w:rPr>
        <w:t>3</w:t>
      </w:r>
      <w:r w:rsidR="00B23A75" w:rsidRPr="00B263AF">
        <w:rPr>
          <w:lang w:val="uk-UA"/>
        </w:rPr>
        <w:t>.</w:t>
      </w:r>
      <w:r w:rsidR="00730D84" w:rsidRPr="00B263AF">
        <w:rPr>
          <w:lang w:val="uk-UA"/>
        </w:rPr>
        <w:t xml:space="preserve"> </w:t>
      </w:r>
      <w:r w:rsidR="00E43349" w:rsidRPr="00B263AF">
        <w:rPr>
          <w:lang w:val="uk-UA"/>
        </w:rPr>
        <w:t>Оцінк</w:t>
      </w:r>
      <w:r w:rsidR="00FF3059" w:rsidRPr="00B263AF">
        <w:rPr>
          <w:lang w:val="uk-UA"/>
        </w:rPr>
        <w:t>а придатності емпіричної моделі</w:t>
      </w:r>
      <w:bookmarkEnd w:id="30"/>
    </w:p>
    <w:p w:rsidR="00E43349" w:rsidRPr="00B263AF" w:rsidRDefault="00E43349" w:rsidP="00B0720E">
      <w:pPr>
        <w:ind w:firstLine="709"/>
        <w:jc w:val="both"/>
        <w:rPr>
          <w:szCs w:val="28"/>
          <w:lang w:val="uk-UA"/>
        </w:rPr>
      </w:pPr>
      <w:r w:rsidRPr="00B263AF">
        <w:rPr>
          <w:szCs w:val="28"/>
          <w:lang w:val="uk-UA"/>
        </w:rPr>
        <w:t xml:space="preserve">Залишок, або оцінка помилки </w:t>
      </w:r>
      <m:oMath>
        <m:sSub>
          <m:sSubPr>
            <m:ctrlPr>
              <w:rPr>
                <w:rFonts w:ascii="Cambria Math" w:hAnsi="Cambria Math"/>
                <w:i/>
                <w:szCs w:val="28"/>
                <w:lang w:val="uk-UA"/>
              </w:rPr>
            </m:ctrlPr>
          </m:sSubPr>
          <m:e>
            <m:r>
              <w:rPr>
                <w:rFonts w:ascii="Cambria Math" w:hAnsi="Cambria Math"/>
                <w:szCs w:val="28"/>
                <w:lang w:val="uk-UA"/>
              </w:rPr>
              <m:t>e</m:t>
            </m:r>
          </m:e>
          <m:sub>
            <m:r>
              <w:rPr>
                <w:rFonts w:ascii="Cambria Math" w:hAnsi="Cambria Math"/>
                <w:szCs w:val="28"/>
                <w:lang w:val="uk-UA"/>
              </w:rPr>
              <m:t>i</m:t>
            </m:r>
          </m:sub>
        </m:sSub>
      </m:oMath>
      <w:r w:rsidRPr="00B263AF">
        <w:rPr>
          <w:szCs w:val="28"/>
          <w:lang w:val="uk-UA"/>
        </w:rPr>
        <w:t xml:space="preserve"> , являє собою різницю між спостережуваним (</w:t>
      </w:r>
      <m:oMath>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oMath>
      <w:r w:rsidRPr="00B263AF">
        <w:rPr>
          <w:szCs w:val="28"/>
          <w:lang w:val="uk-UA"/>
        </w:rPr>
        <w:t>) і передбаченим (</w:t>
      </w:r>
      <m:oMath>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oMath>
      <w:r w:rsidRPr="00B263AF">
        <w:rPr>
          <w:szCs w:val="28"/>
          <w:lang w:val="uk-UA"/>
        </w:rPr>
        <w:t xml:space="preserve">) значеннями залежної змінної при заданому значенні X i </w:t>
      </w:r>
      <w:r w:rsidR="00A12C89">
        <w:rPr>
          <w:szCs w:val="28"/>
          <w:lang w:val="en-US"/>
        </w:rPr>
        <w:t>[32 ,33,34, 35, 36, 37]</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e</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oMath>
            </m:oMathPara>
          </w:p>
        </w:tc>
        <w:tc>
          <w:tcPr>
            <w:tcW w:w="986" w:type="dxa"/>
          </w:tcPr>
          <w:p w:rsidR="00E43349" w:rsidRPr="00B263AF" w:rsidRDefault="00E43349" w:rsidP="00B0720E">
            <w:pPr>
              <w:ind w:firstLine="27"/>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 xml:space="preserve">Для оцінки придатності емпіричної моделі регресії залишки відкладаються по вертикальній осі, а значення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 по горизонтальній. Якщо емпірична модель придатна, графік не повинен мати яскраво вираженою закономірності. Якщо ж модель регресії не придатна, </w:t>
      </w:r>
      <w:r w:rsidR="00FF3059" w:rsidRPr="00B263AF">
        <w:rPr>
          <w:szCs w:val="28"/>
          <w:lang w:val="uk-UA"/>
        </w:rPr>
        <w:t>то на графіку</w:t>
      </w:r>
      <w:r w:rsidRPr="00B263AF">
        <w:rPr>
          <w:szCs w:val="28"/>
          <w:lang w:val="uk-UA"/>
        </w:rPr>
        <w:t xml:space="preserve"> проявиться залежність між значеннями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і залишками </w:t>
      </w:r>
      <m:oMath>
        <m:sSub>
          <m:sSubPr>
            <m:ctrlPr>
              <w:rPr>
                <w:rFonts w:ascii="Cambria Math" w:hAnsi="Cambria Math"/>
                <w:i/>
                <w:szCs w:val="28"/>
                <w:lang w:val="uk-UA"/>
              </w:rPr>
            </m:ctrlPr>
          </m:sSubPr>
          <m:e>
            <m:r>
              <w:rPr>
                <w:rFonts w:ascii="Cambria Math" w:hAnsi="Cambria Math"/>
                <w:szCs w:val="28"/>
                <w:lang w:val="uk-UA"/>
              </w:rPr>
              <m:t>e</m:t>
            </m:r>
          </m:e>
          <m:sub>
            <m:r>
              <w:rPr>
                <w:rFonts w:ascii="Cambria Math" w:hAnsi="Cambria Math"/>
                <w:szCs w:val="28"/>
                <w:lang w:val="uk-UA"/>
              </w:rPr>
              <m:t>i</m:t>
            </m:r>
          </m:sub>
        </m:sSub>
      </m:oMath>
      <w:r w:rsidR="00A12C89">
        <w:rPr>
          <w:szCs w:val="28"/>
          <w:lang w:val="en-US"/>
        </w:rPr>
        <w:t xml:space="preserve"> [32 ,33,34, 35, 36, 37]</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Розглянемо приклади (рис. 8). </w:t>
      </w:r>
      <w:r w:rsidR="009930CD" w:rsidRPr="00B263AF">
        <w:rPr>
          <w:szCs w:val="28"/>
          <w:lang w:val="uk-UA"/>
        </w:rPr>
        <w:t>Рис. а)</w:t>
      </w:r>
      <w:r w:rsidRPr="00B263AF">
        <w:rPr>
          <w:szCs w:val="28"/>
          <w:lang w:val="uk-UA"/>
        </w:rPr>
        <w:t xml:space="preserve"> ілюструє зростання змінної </w:t>
      </w:r>
      <w:r w:rsidRPr="00B263AF">
        <w:rPr>
          <w:i/>
          <w:szCs w:val="28"/>
          <w:lang w:val="uk-UA"/>
        </w:rPr>
        <w:t>Y</w:t>
      </w:r>
      <w:r w:rsidRPr="00B263AF">
        <w:rPr>
          <w:szCs w:val="28"/>
          <w:lang w:val="uk-UA"/>
        </w:rPr>
        <w:t xml:space="preserve"> при збільшенні змінної </w:t>
      </w:r>
      <w:r w:rsidRPr="00B263AF">
        <w:rPr>
          <w:i/>
          <w:szCs w:val="28"/>
          <w:lang w:val="uk-UA"/>
        </w:rPr>
        <w:t>X</w:t>
      </w:r>
      <w:r w:rsidRPr="00B263AF">
        <w:rPr>
          <w:szCs w:val="28"/>
          <w:lang w:val="uk-UA"/>
        </w:rPr>
        <w:t xml:space="preserve"> . Однак залежність між цими змінними носить нелінійний характер, оскільки швидкість зростання змінної </w:t>
      </w:r>
      <w:r w:rsidRPr="00B263AF">
        <w:rPr>
          <w:i/>
          <w:szCs w:val="28"/>
          <w:lang w:val="uk-UA"/>
        </w:rPr>
        <w:t>Y</w:t>
      </w:r>
      <w:r w:rsidRPr="00B263AF">
        <w:rPr>
          <w:szCs w:val="28"/>
          <w:lang w:val="uk-UA"/>
        </w:rPr>
        <w:t xml:space="preserve"> падає при збільшенні змінної </w:t>
      </w:r>
      <w:r w:rsidRPr="00B263AF">
        <w:rPr>
          <w:i/>
          <w:szCs w:val="28"/>
          <w:lang w:val="uk-UA"/>
        </w:rPr>
        <w:t>X</w:t>
      </w:r>
      <w:r w:rsidRPr="00B263AF">
        <w:rPr>
          <w:szCs w:val="28"/>
          <w:lang w:val="uk-UA"/>
        </w:rPr>
        <w:t xml:space="preserve"> . Таким чином, для апроксимації залежності між цими змінними краще підійде квадратична модель. Особливо яскраво квадратичн</w:t>
      </w:r>
      <w:r w:rsidR="009930CD" w:rsidRPr="00B263AF">
        <w:rPr>
          <w:szCs w:val="28"/>
          <w:lang w:val="uk-UA"/>
        </w:rPr>
        <w:t xml:space="preserve">а залежність між величинами </w:t>
      </w:r>
      <w:r w:rsidR="009930CD" w:rsidRPr="00B263AF">
        <w:rPr>
          <w:i/>
          <w:szCs w:val="28"/>
          <w:lang w:val="uk-UA"/>
        </w:rPr>
        <w:t>X</w:t>
      </w:r>
      <w:r w:rsidR="009930CD" w:rsidRPr="00B263AF">
        <w:rPr>
          <w:szCs w:val="28"/>
          <w:lang w:val="uk-UA"/>
        </w:rPr>
        <w:t xml:space="preserve"> і </w:t>
      </w:r>
      <w:r w:rsidR="009930CD" w:rsidRPr="00B263AF">
        <w:rPr>
          <w:i/>
          <w:szCs w:val="28"/>
          <w:lang w:val="uk-UA"/>
        </w:rPr>
        <w:t>e</w:t>
      </w:r>
      <w:r w:rsidRPr="00B263AF">
        <w:rPr>
          <w:szCs w:val="28"/>
          <w:lang w:val="uk-UA"/>
        </w:rPr>
        <w:t xml:space="preserve"> проявляється на панелі Б. Графічне зображення залишків дозволяє відфільтрувати або видалити лінійну залежність між змінними </w:t>
      </w:r>
      <w:r w:rsidRPr="00B263AF">
        <w:rPr>
          <w:i/>
          <w:szCs w:val="28"/>
          <w:lang w:val="uk-UA"/>
        </w:rPr>
        <w:t>X</w:t>
      </w:r>
      <w:r w:rsidRPr="00B263AF">
        <w:rPr>
          <w:szCs w:val="28"/>
          <w:lang w:val="uk-UA"/>
        </w:rPr>
        <w:t xml:space="preserve"> і </w:t>
      </w:r>
      <w:r w:rsidRPr="00B263AF">
        <w:rPr>
          <w:i/>
          <w:szCs w:val="28"/>
          <w:lang w:val="uk-UA"/>
        </w:rPr>
        <w:t>Y</w:t>
      </w:r>
      <w:r w:rsidRPr="00B263AF">
        <w:rPr>
          <w:szCs w:val="28"/>
          <w:lang w:val="uk-UA"/>
        </w:rPr>
        <w:t xml:space="preserve"> і виявити недостатню точність моделі простої лінійної регресії. Отже, в даній ситуації замість простої лінійної моделі повинна застосовуватися квадратична модель, що володіє більш високою точністю</w:t>
      </w:r>
      <w:r w:rsidR="00A12C89">
        <w:rPr>
          <w:szCs w:val="28"/>
          <w:lang w:val="en-US"/>
        </w:rPr>
        <w:t xml:space="preserve"> [32 ,33,34, 35, 36, 37]</w:t>
      </w:r>
      <w:r w:rsidRPr="00B263AF">
        <w:rPr>
          <w:szCs w:val="28"/>
          <w:lang w:val="uk-UA"/>
        </w:rPr>
        <w:t xml:space="preserve">.              </w:t>
      </w:r>
    </w:p>
    <w:p w:rsidR="00E43349" w:rsidRPr="00B263AF" w:rsidRDefault="00FF3059" w:rsidP="00B0720E">
      <w:pPr>
        <w:jc w:val="center"/>
        <w:rPr>
          <w:szCs w:val="28"/>
          <w:lang w:val="uk-UA"/>
        </w:rPr>
      </w:pPr>
      <w:r w:rsidRPr="00B263AF">
        <w:rPr>
          <w:noProof/>
          <w:lang w:eastAsia="ja-JP"/>
        </w:rPr>
        <w:drawing>
          <wp:inline distT="0" distB="0" distL="0" distR="0" wp14:anchorId="428F5EF7" wp14:editId="28CAFEB0">
            <wp:extent cx="4502989" cy="1901750"/>
            <wp:effectExtent l="0" t="0" r="0"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7726" cy="1912197"/>
                    </a:xfrm>
                    <a:prstGeom prst="rect">
                      <a:avLst/>
                    </a:prstGeom>
                  </pic:spPr>
                </pic:pic>
              </a:graphicData>
            </a:graphic>
          </wp:inline>
        </w:drawing>
      </w:r>
    </w:p>
    <w:p w:rsidR="00E43349" w:rsidRPr="00B263AF" w:rsidRDefault="00E43349" w:rsidP="00B0720E">
      <w:pPr>
        <w:jc w:val="center"/>
        <w:rPr>
          <w:szCs w:val="28"/>
          <w:lang w:val="uk-UA"/>
        </w:rPr>
      </w:pPr>
      <w:r w:rsidRPr="00B263AF">
        <w:rPr>
          <w:szCs w:val="28"/>
          <w:lang w:val="uk-UA"/>
        </w:rPr>
        <w:t xml:space="preserve">Рис. </w:t>
      </w:r>
      <w:r w:rsidR="0019625C">
        <w:rPr>
          <w:szCs w:val="28"/>
          <w:lang w:val="uk-UA"/>
        </w:rPr>
        <w:t>3</w:t>
      </w:r>
      <w:r w:rsidRPr="00B263AF">
        <w:rPr>
          <w:szCs w:val="28"/>
          <w:lang w:val="uk-UA"/>
        </w:rPr>
        <w:t>.</w:t>
      </w:r>
      <w:r w:rsidR="00B23A75" w:rsidRPr="00B263AF">
        <w:rPr>
          <w:szCs w:val="28"/>
          <w:lang w:val="uk-UA"/>
        </w:rPr>
        <w:t>6.</w:t>
      </w:r>
      <w:r w:rsidRPr="00B263AF">
        <w:rPr>
          <w:szCs w:val="28"/>
          <w:lang w:val="uk-UA"/>
        </w:rPr>
        <w:t xml:space="preserve"> Дослідження емпіричної моделі простої лінійної регресії</w:t>
      </w:r>
    </w:p>
    <w:p w:rsidR="009930CD" w:rsidRPr="00B263AF" w:rsidRDefault="00E43349" w:rsidP="00B0720E">
      <w:pPr>
        <w:ind w:firstLine="709"/>
        <w:jc w:val="both"/>
        <w:rPr>
          <w:szCs w:val="28"/>
          <w:lang w:val="uk-UA"/>
        </w:rPr>
      </w:pPr>
      <w:r w:rsidRPr="00B263AF">
        <w:rPr>
          <w:szCs w:val="28"/>
          <w:lang w:val="uk-UA"/>
        </w:rPr>
        <w:t>Перевірка умов</w:t>
      </w:r>
      <w:r w:rsidRPr="00B263AF">
        <w:rPr>
          <w:szCs w:val="28"/>
          <w:u w:val="single"/>
          <w:lang w:val="uk-UA"/>
        </w:rPr>
        <w:t>.</w:t>
      </w:r>
      <w:r w:rsidRPr="00B263AF">
        <w:rPr>
          <w:szCs w:val="28"/>
          <w:lang w:val="uk-UA"/>
        </w:rPr>
        <w:t xml:space="preserve"> Графік залишків до</w:t>
      </w:r>
      <w:r w:rsidR="009930CD" w:rsidRPr="00B263AF">
        <w:rPr>
          <w:szCs w:val="28"/>
          <w:lang w:val="uk-UA"/>
        </w:rPr>
        <w:t>зволяє оцінити варіації помилок</w:t>
      </w:r>
      <w:r w:rsidRPr="00B263AF">
        <w:rPr>
          <w:szCs w:val="28"/>
          <w:lang w:val="uk-UA"/>
        </w:rPr>
        <w:t xml:space="preserve">. Розглянемо гіпотетичну ситуацію, в якій </w:t>
      </w:r>
      <w:r w:rsidR="009930CD" w:rsidRPr="00B263AF">
        <w:rPr>
          <w:szCs w:val="28"/>
          <w:lang w:val="uk-UA"/>
        </w:rPr>
        <w:t xml:space="preserve">умова - варіації помилок при різних значеннях </w:t>
      </w:r>
      <w:r w:rsidR="009930CD" w:rsidRPr="00B263AF">
        <w:rPr>
          <w:i/>
          <w:szCs w:val="28"/>
          <w:lang w:val="uk-UA"/>
        </w:rPr>
        <w:t>Х</w:t>
      </w:r>
      <w:r w:rsidR="009930CD" w:rsidRPr="00B263AF">
        <w:rPr>
          <w:i/>
          <w:szCs w:val="28"/>
          <w:vertAlign w:val="subscript"/>
          <w:lang w:val="uk-UA"/>
        </w:rPr>
        <w:t>i</w:t>
      </w:r>
      <w:r w:rsidR="009930CD" w:rsidRPr="00B263AF">
        <w:rPr>
          <w:szCs w:val="28"/>
          <w:lang w:val="uk-UA"/>
        </w:rPr>
        <w:t xml:space="preserve"> приблизно однакові,</w:t>
      </w:r>
      <w:r w:rsidRPr="00B263AF">
        <w:rPr>
          <w:szCs w:val="28"/>
          <w:lang w:val="uk-UA"/>
        </w:rPr>
        <w:t xml:space="preserve"> не виконується (рис. 11). На цьому малюнку зображено ефект</w:t>
      </w:r>
      <w:r w:rsidR="009930CD" w:rsidRPr="00B263AF">
        <w:rPr>
          <w:szCs w:val="28"/>
          <w:lang w:val="uk-UA"/>
        </w:rPr>
        <w:t xml:space="preserve"> віяла: при зростанні значень </w:t>
      </w:r>
      <w:r w:rsidR="009930CD" w:rsidRPr="00B263AF">
        <w:rPr>
          <w:i/>
          <w:szCs w:val="28"/>
          <w:lang w:val="uk-UA"/>
        </w:rPr>
        <w:t>Х</w:t>
      </w:r>
      <w:r w:rsidRPr="00B263AF">
        <w:rPr>
          <w:i/>
          <w:szCs w:val="28"/>
          <w:vertAlign w:val="subscript"/>
          <w:lang w:val="uk-UA"/>
        </w:rPr>
        <w:t>i</w:t>
      </w:r>
      <w:r w:rsidRPr="00B263AF">
        <w:rPr>
          <w:szCs w:val="28"/>
          <w:lang w:val="uk-UA"/>
        </w:rPr>
        <w:t xml:space="preserve"> помилки збільшуються. Та</w:t>
      </w:r>
      <w:r w:rsidR="009930CD" w:rsidRPr="00B263AF">
        <w:rPr>
          <w:szCs w:val="28"/>
          <w:lang w:val="uk-UA"/>
        </w:rPr>
        <w:t xml:space="preserve">ким чином, мінливість значень </w:t>
      </w:r>
      <w:r w:rsidR="009930CD" w:rsidRPr="00B263AF">
        <w:rPr>
          <w:i/>
          <w:szCs w:val="28"/>
          <w:lang w:val="uk-UA"/>
        </w:rPr>
        <w:t>Y</w:t>
      </w:r>
      <w:r w:rsidRPr="00B263AF">
        <w:rPr>
          <w:i/>
          <w:szCs w:val="28"/>
          <w:vertAlign w:val="subscript"/>
          <w:lang w:val="uk-UA"/>
        </w:rPr>
        <w:t>i</w:t>
      </w:r>
      <w:r w:rsidR="009930CD" w:rsidRPr="00B263AF">
        <w:rPr>
          <w:szCs w:val="28"/>
          <w:lang w:val="uk-UA"/>
        </w:rPr>
        <w:t xml:space="preserve"> при різних значеннях </w:t>
      </w:r>
      <w:r w:rsidR="009930CD" w:rsidRPr="00B263AF">
        <w:rPr>
          <w:i/>
          <w:szCs w:val="28"/>
          <w:lang w:val="uk-UA"/>
        </w:rPr>
        <w:t>Х</w:t>
      </w:r>
      <w:r w:rsidRPr="00B263AF">
        <w:rPr>
          <w:i/>
          <w:szCs w:val="28"/>
          <w:vertAlign w:val="subscript"/>
          <w:lang w:val="uk-UA"/>
        </w:rPr>
        <w:t>i</w:t>
      </w:r>
      <w:r w:rsidRPr="00B263AF">
        <w:rPr>
          <w:szCs w:val="28"/>
          <w:lang w:val="uk-UA"/>
        </w:rPr>
        <w:t xml:space="preserve"> є непостійною</w:t>
      </w:r>
      <w:r w:rsidR="00A12C89">
        <w:rPr>
          <w:szCs w:val="28"/>
          <w:lang w:val="en-US"/>
        </w:rPr>
        <w:t xml:space="preserve"> [32 ,33,34, 35, 36, 37]</w:t>
      </w:r>
      <w:r w:rsidRPr="00B263AF">
        <w:rPr>
          <w:szCs w:val="28"/>
          <w:lang w:val="uk-UA"/>
        </w:rPr>
        <w:t xml:space="preserve">. </w:t>
      </w:r>
    </w:p>
    <w:p w:rsidR="009930CD" w:rsidRPr="00B263AF" w:rsidRDefault="009930CD" w:rsidP="00B0720E">
      <w:pPr>
        <w:ind w:firstLine="709"/>
        <w:jc w:val="both"/>
        <w:rPr>
          <w:szCs w:val="28"/>
          <w:lang w:val="uk-UA"/>
        </w:rPr>
      </w:pPr>
      <w:r w:rsidRPr="00B263AF">
        <w:rPr>
          <w:szCs w:val="28"/>
          <w:lang w:val="uk-UA"/>
        </w:rPr>
        <w:t>Незалежність. Припущення про незалежність помилок також перевіряється за допомогою графіка залишків. Дані, зібрані протягом деякого періоду часу, іноді демонструють ефект автокореляції між послідовними спостереженнями. У таких ситуаціях залишки залежать від значень попередніх залишків. Подібна зв'язок між залишками порушує припущення про незалежність помилок. Ефект автокореляції добре виявляється на графіку. Крім того, його можна виміряти</w:t>
      </w:r>
      <w:r w:rsidR="0046465F" w:rsidRPr="00B263AF">
        <w:rPr>
          <w:szCs w:val="28"/>
          <w:lang w:val="uk-UA"/>
        </w:rPr>
        <w:t xml:space="preserve"> за допомогою процедури Дурбіна-Уотсона. Якщо дані </w:t>
      </w:r>
      <w:r w:rsidR="0046465F" w:rsidRPr="00B263AF">
        <w:rPr>
          <w:i/>
          <w:szCs w:val="28"/>
          <w:lang w:val="uk-UA"/>
        </w:rPr>
        <w:t>X</w:t>
      </w:r>
      <w:r w:rsidR="0046465F" w:rsidRPr="00B263AF">
        <w:rPr>
          <w:szCs w:val="28"/>
          <w:lang w:val="uk-UA"/>
        </w:rPr>
        <w:t xml:space="preserve"> і </w:t>
      </w:r>
      <w:r w:rsidR="0046465F" w:rsidRPr="00B263AF">
        <w:rPr>
          <w:i/>
          <w:szCs w:val="28"/>
          <w:lang w:val="uk-UA"/>
        </w:rPr>
        <w:t>Y</w:t>
      </w:r>
      <w:r w:rsidR="0046465F" w:rsidRPr="00B263AF">
        <w:rPr>
          <w:szCs w:val="28"/>
          <w:lang w:val="uk-UA"/>
        </w:rPr>
        <w:t xml:space="preserve"> </w:t>
      </w:r>
      <w:r w:rsidRPr="00B263AF">
        <w:rPr>
          <w:szCs w:val="28"/>
          <w:lang w:val="uk-UA"/>
        </w:rPr>
        <w:t>збиралися протягом одного і того ж періоду часу, гіпотезу про їх незалежності перевіряти не має сенсу</w:t>
      </w:r>
      <w:r w:rsidR="00A12C89">
        <w:rPr>
          <w:szCs w:val="28"/>
          <w:lang w:val="en-US"/>
        </w:rPr>
        <w:t xml:space="preserve"> [32 ,33,34, 35, 36, 37]</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          </w:t>
      </w:r>
    </w:p>
    <w:p w:rsidR="00E43349" w:rsidRPr="00B263AF" w:rsidRDefault="009930CD" w:rsidP="00B0720E">
      <w:pPr>
        <w:jc w:val="center"/>
        <w:rPr>
          <w:szCs w:val="28"/>
          <w:lang w:val="uk-UA"/>
        </w:rPr>
      </w:pPr>
      <w:r w:rsidRPr="00B263AF">
        <w:rPr>
          <w:noProof/>
          <w:lang w:eastAsia="ja-JP"/>
        </w:rPr>
        <w:drawing>
          <wp:inline distT="0" distB="0" distL="0" distR="0" wp14:anchorId="2B224D6C" wp14:editId="48DDC2D0">
            <wp:extent cx="3450566" cy="263563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78861" cy="2657247"/>
                    </a:xfrm>
                    <a:prstGeom prst="rect">
                      <a:avLst/>
                    </a:prstGeom>
                  </pic:spPr>
                </pic:pic>
              </a:graphicData>
            </a:graphic>
          </wp:inline>
        </w:drawing>
      </w:r>
    </w:p>
    <w:p w:rsidR="00E43349" w:rsidRPr="00B263AF" w:rsidRDefault="00B23A75" w:rsidP="00B0720E">
      <w:pPr>
        <w:jc w:val="center"/>
        <w:rPr>
          <w:szCs w:val="28"/>
          <w:lang w:val="uk-UA"/>
        </w:rPr>
      </w:pPr>
      <w:r w:rsidRPr="00B263AF">
        <w:rPr>
          <w:szCs w:val="28"/>
          <w:lang w:val="uk-UA"/>
        </w:rPr>
        <w:t xml:space="preserve">Рис. </w:t>
      </w:r>
      <w:r w:rsidR="0019625C">
        <w:rPr>
          <w:szCs w:val="28"/>
          <w:lang w:val="uk-UA"/>
        </w:rPr>
        <w:t>3</w:t>
      </w:r>
      <w:r w:rsidRPr="00B263AF">
        <w:rPr>
          <w:szCs w:val="28"/>
          <w:lang w:val="uk-UA"/>
        </w:rPr>
        <w:t>.7</w:t>
      </w:r>
      <w:r w:rsidR="00E43349" w:rsidRPr="00B263AF">
        <w:rPr>
          <w:szCs w:val="28"/>
          <w:lang w:val="uk-UA"/>
        </w:rPr>
        <w:t>. Приклад порушення умови неза</w:t>
      </w:r>
      <w:r w:rsidR="0046465F" w:rsidRPr="00B263AF">
        <w:rPr>
          <w:szCs w:val="28"/>
          <w:lang w:val="uk-UA"/>
        </w:rPr>
        <w:t xml:space="preserve">лежності варіацій помилок від </w:t>
      </w:r>
      <w:r w:rsidR="0046465F" w:rsidRPr="00B263AF">
        <w:rPr>
          <w:i/>
          <w:szCs w:val="28"/>
          <w:lang w:val="uk-UA"/>
        </w:rPr>
        <w:t>X</w:t>
      </w:r>
      <w:r w:rsidR="00E43349" w:rsidRPr="00B263AF">
        <w:rPr>
          <w:i/>
          <w:szCs w:val="28"/>
          <w:vertAlign w:val="subscript"/>
          <w:lang w:val="uk-UA"/>
        </w:rPr>
        <w:t>i</w:t>
      </w:r>
    </w:p>
    <w:p w:rsidR="00E43349" w:rsidRPr="00B263AF" w:rsidRDefault="0019625C" w:rsidP="00120D9E">
      <w:pPr>
        <w:pStyle w:val="3"/>
        <w:rPr>
          <w:lang w:val="uk-UA"/>
        </w:rPr>
      </w:pPr>
      <w:bookmarkStart w:id="31" w:name="_Toc30500895"/>
      <w:r>
        <w:rPr>
          <w:lang w:val="uk-UA"/>
        </w:rPr>
        <w:t>3</w:t>
      </w:r>
      <w:r w:rsidR="00730D84" w:rsidRPr="00B263AF">
        <w:rPr>
          <w:lang w:val="uk-UA"/>
        </w:rPr>
        <w:t>.3.14</w:t>
      </w:r>
      <w:r w:rsidR="00B23A75" w:rsidRPr="00B263AF">
        <w:rPr>
          <w:lang w:val="uk-UA"/>
        </w:rPr>
        <w:t>.</w:t>
      </w:r>
      <w:r w:rsidR="00730D84" w:rsidRPr="00B263AF">
        <w:rPr>
          <w:lang w:val="uk-UA"/>
        </w:rPr>
        <w:t xml:space="preserve"> </w:t>
      </w:r>
      <w:r w:rsidR="00E43349" w:rsidRPr="00B263AF">
        <w:rPr>
          <w:lang w:val="uk-UA"/>
        </w:rPr>
        <w:t>Перевірка гіпотез про нахил і коефіцієнті кореляції</w:t>
      </w:r>
      <w:bookmarkEnd w:id="31"/>
    </w:p>
    <w:p w:rsidR="00E43349" w:rsidRPr="00B263AF" w:rsidRDefault="00E43349" w:rsidP="00B0720E">
      <w:pPr>
        <w:ind w:firstLine="709"/>
        <w:jc w:val="both"/>
        <w:rPr>
          <w:szCs w:val="28"/>
          <w:lang w:val="uk-UA"/>
        </w:rPr>
      </w:pPr>
      <w:r w:rsidRPr="00B263AF">
        <w:rPr>
          <w:szCs w:val="28"/>
          <w:lang w:val="uk-UA"/>
        </w:rPr>
        <w:t xml:space="preserve">Вище регресія застосовувалася виключно для прогнозування. Для визначення коефіцієнтів регресії і передбачення значення змінної </w:t>
      </w:r>
      <w:r w:rsidRPr="00B263AF">
        <w:rPr>
          <w:i/>
          <w:szCs w:val="28"/>
          <w:lang w:val="uk-UA"/>
        </w:rPr>
        <w:t>Y</w:t>
      </w:r>
      <w:r w:rsidRPr="00B263AF">
        <w:rPr>
          <w:szCs w:val="28"/>
          <w:lang w:val="uk-UA"/>
        </w:rPr>
        <w:t xml:space="preserve"> при заданій величині змінної </w:t>
      </w:r>
      <w:r w:rsidRPr="00B263AF">
        <w:rPr>
          <w:i/>
          <w:szCs w:val="28"/>
          <w:lang w:val="uk-UA"/>
        </w:rPr>
        <w:t>X</w:t>
      </w:r>
      <w:r w:rsidRPr="00B263AF">
        <w:rPr>
          <w:szCs w:val="28"/>
          <w:lang w:val="uk-UA"/>
        </w:rPr>
        <w:t xml:space="preserve"> використовувався метод найменших квадратів. Крім того, ми розглянули середньоквадратичну помилку оцінки та коефіцієнт змішаної кореляції. Якщо аналіз залишків підтверджує, що умови застосовності методу найменших квадратів не порушуються, і модель простої лінійної регресії є адекватною, на основі вибіркових даних можна стверджувати, що між змінними в генеральної сукупності існує лінійна залежність</w:t>
      </w:r>
      <w:r w:rsidR="00A12C89">
        <w:rPr>
          <w:szCs w:val="28"/>
          <w:lang w:val="en-US"/>
        </w:rPr>
        <w:t xml:space="preserve"> [32 ,33,34, 35, 36, 37]</w:t>
      </w:r>
      <w:r w:rsidRPr="00B263AF">
        <w:rPr>
          <w:szCs w:val="28"/>
          <w:lang w:val="uk-UA"/>
        </w:rPr>
        <w:t xml:space="preserve">.    </w:t>
      </w:r>
    </w:p>
    <w:p w:rsidR="00E43349" w:rsidRPr="00B263AF" w:rsidRDefault="00E43349" w:rsidP="00730D84">
      <w:pPr>
        <w:ind w:firstLine="708"/>
        <w:rPr>
          <w:szCs w:val="28"/>
          <w:lang w:val="uk-UA"/>
        </w:rPr>
      </w:pPr>
      <w:r w:rsidRPr="00B263AF">
        <w:rPr>
          <w:szCs w:val="28"/>
          <w:lang w:val="uk-UA"/>
        </w:rPr>
        <w:t>Застосування t -критерію для нахилу</w:t>
      </w:r>
    </w:p>
    <w:p w:rsidR="00E43349" w:rsidRPr="00B263AF" w:rsidRDefault="00E43349" w:rsidP="00B0720E">
      <w:pPr>
        <w:ind w:firstLine="709"/>
        <w:jc w:val="both"/>
        <w:rPr>
          <w:szCs w:val="28"/>
          <w:lang w:val="uk-UA"/>
        </w:rPr>
      </w:pPr>
      <w:r w:rsidRPr="00B263AF">
        <w:rPr>
          <w:szCs w:val="28"/>
          <w:lang w:val="uk-UA"/>
        </w:rPr>
        <w:t>Перевіряючи, чи рівний</w:t>
      </w:r>
      <w:r w:rsidR="0046465F" w:rsidRPr="00B263AF">
        <w:rPr>
          <w:szCs w:val="28"/>
          <w:lang w:val="uk-UA"/>
        </w:rPr>
        <w:t xml:space="preserve"> нахил генеральної сукупності </w:t>
      </w:r>
      <w:r w:rsidR="0046465F" w:rsidRPr="00B263AF">
        <w:rPr>
          <w:i/>
          <w:szCs w:val="28"/>
          <w:lang w:val="uk-UA"/>
        </w:rPr>
        <w:t>β</w:t>
      </w:r>
      <w:r w:rsidRPr="00B263AF">
        <w:rPr>
          <w:i/>
          <w:szCs w:val="28"/>
          <w:vertAlign w:val="subscript"/>
          <w:lang w:val="uk-UA"/>
        </w:rPr>
        <w:t>1</w:t>
      </w:r>
      <w:r w:rsidRPr="00B263AF">
        <w:rPr>
          <w:szCs w:val="28"/>
          <w:lang w:val="uk-UA"/>
        </w:rPr>
        <w:t xml:space="preserve"> нулю, можна визначити, чи існує статистично значуща залежність між змінними </w:t>
      </w:r>
      <w:r w:rsidRPr="00B263AF">
        <w:rPr>
          <w:i/>
          <w:szCs w:val="28"/>
          <w:lang w:val="uk-UA"/>
        </w:rPr>
        <w:t>X</w:t>
      </w:r>
      <w:r w:rsidRPr="00B263AF">
        <w:rPr>
          <w:szCs w:val="28"/>
          <w:lang w:val="uk-UA"/>
        </w:rPr>
        <w:t xml:space="preserve"> і </w:t>
      </w:r>
      <w:r w:rsidRPr="00B263AF">
        <w:rPr>
          <w:i/>
          <w:szCs w:val="28"/>
          <w:lang w:val="uk-UA"/>
        </w:rPr>
        <w:t>Y</w:t>
      </w:r>
      <w:r w:rsidRPr="00B263AF">
        <w:rPr>
          <w:szCs w:val="28"/>
          <w:lang w:val="uk-UA"/>
        </w:rPr>
        <w:t xml:space="preserve">. Якщо ця гіпотеза відхиляється, можна стверджувати, що між змінними </w:t>
      </w:r>
      <w:r w:rsidRPr="00B263AF">
        <w:rPr>
          <w:i/>
          <w:szCs w:val="28"/>
          <w:lang w:val="uk-UA"/>
        </w:rPr>
        <w:t>X</w:t>
      </w:r>
      <w:r w:rsidRPr="00B263AF">
        <w:rPr>
          <w:szCs w:val="28"/>
          <w:lang w:val="uk-UA"/>
        </w:rPr>
        <w:t xml:space="preserve"> і </w:t>
      </w:r>
      <w:r w:rsidRPr="00B263AF">
        <w:rPr>
          <w:i/>
          <w:szCs w:val="28"/>
          <w:lang w:val="uk-UA"/>
        </w:rPr>
        <w:t>Y</w:t>
      </w:r>
      <w:r w:rsidRPr="00B263AF">
        <w:rPr>
          <w:szCs w:val="28"/>
          <w:lang w:val="uk-UA"/>
        </w:rPr>
        <w:t xml:space="preserve"> існує лінійна залежність. Нульова і альтернативна гіпотези формуються наступним чином: </w:t>
      </w:r>
      <m:oMath>
        <m:r>
          <w:rPr>
            <w:rFonts w:ascii="Cambria Math" w:hAnsi="Cambria Math"/>
            <w:szCs w:val="28"/>
            <w:lang w:val="uk-UA"/>
          </w:rPr>
          <m:t xml:space="preserve">H0: </m:t>
        </m:r>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r>
          <w:rPr>
            <w:rFonts w:ascii="Cambria Math" w:hAnsi="Cambria Math"/>
            <w:szCs w:val="28"/>
            <w:lang w:val="uk-UA"/>
          </w:rPr>
          <m:t xml:space="preserve">=0 </m:t>
        </m:r>
      </m:oMath>
      <w:r w:rsidRPr="00B263AF">
        <w:rPr>
          <w:szCs w:val="28"/>
          <w:lang w:val="uk-UA"/>
        </w:rPr>
        <w:t xml:space="preserve">(немає лінійної залежності), </w:t>
      </w:r>
      <m:oMath>
        <m:r>
          <w:rPr>
            <w:rFonts w:ascii="Cambria Math" w:hAnsi="Cambria Math"/>
            <w:szCs w:val="28"/>
            <w:lang w:val="uk-UA"/>
          </w:rPr>
          <m:t xml:space="preserve">H0: </m:t>
        </m:r>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r>
          <w:rPr>
            <w:rFonts w:ascii="Cambria Math" w:hAnsi="Cambria Math"/>
            <w:szCs w:val="28"/>
            <w:lang w:val="uk-UA"/>
          </w:rPr>
          <m:t xml:space="preserve">≠0 </m:t>
        </m:r>
      </m:oMath>
      <w:r w:rsidRPr="00B263AF">
        <w:rPr>
          <w:szCs w:val="28"/>
          <w:lang w:val="uk-UA"/>
        </w:rPr>
        <w:t xml:space="preserve"> (є лінійна </w:t>
      </w:r>
      <w:r w:rsidR="0046465F" w:rsidRPr="00B263AF">
        <w:rPr>
          <w:szCs w:val="28"/>
          <w:lang w:val="uk-UA"/>
        </w:rPr>
        <w:t>залежність). За визначенням t-с</w:t>
      </w:r>
      <w:r w:rsidRPr="00B263AF">
        <w:rPr>
          <w:szCs w:val="28"/>
          <w:lang w:val="uk-UA"/>
        </w:rPr>
        <w:t>татистика дорівнює різниці між вибірковим нахилом і гіпотетичним значенням нахилу генеральної сукупності, поділеній на середньоквадратичну помилку оцінки нахилу</w:t>
      </w:r>
      <w:r w:rsidR="00A12C89">
        <w:rPr>
          <w:szCs w:val="28"/>
          <w:lang w:val="en-US"/>
        </w:rPr>
        <w:t xml:space="preserve"> [32 ,33,34, 35, 36, 37]</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709"/>
              <w:jc w:val="both"/>
              <w:rPr>
                <w:szCs w:val="28"/>
                <w:lang w:val="uk-UA"/>
              </w:rPr>
            </w:pPr>
            <m:oMathPara>
              <m:oMath>
                <m:r>
                  <w:rPr>
                    <w:rFonts w:ascii="Cambria Math" w:hAnsi="Cambria Math"/>
                    <w:szCs w:val="28"/>
                    <w:lang w:val="uk-UA"/>
                  </w:rPr>
                  <m:t>t=</m:t>
                </m:r>
                <m:f>
                  <m:fPr>
                    <m:ctrlPr>
                      <w:rPr>
                        <w:rFonts w:ascii="Cambria Math" w:hAnsi="Cambria Math"/>
                        <w:i/>
                        <w:szCs w:val="28"/>
                        <w:lang w:val="uk-UA"/>
                      </w:rPr>
                    </m:ctrlPr>
                  </m:fPr>
                  <m:num>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num>
                  <m:den>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bl</m:t>
                        </m:r>
                      </m:sub>
                    </m:sSub>
                  </m:den>
                </m:f>
              </m:oMath>
            </m:oMathPara>
          </w:p>
        </w:tc>
        <w:tc>
          <w:tcPr>
            <w:tcW w:w="986" w:type="dxa"/>
          </w:tcPr>
          <w:p w:rsidR="00E43349" w:rsidRPr="00B263AF" w:rsidRDefault="00E43349" w:rsidP="00B0720E">
            <w:pPr>
              <w:ind w:firstLine="709"/>
              <w:jc w:val="both"/>
              <w:rPr>
                <w:szCs w:val="28"/>
                <w:lang w:val="uk-UA"/>
              </w:rPr>
            </w:pPr>
          </w:p>
        </w:tc>
      </w:tr>
      <w:tr w:rsidR="00E43349" w:rsidRPr="00B263AF" w:rsidTr="00993553">
        <w:tc>
          <w:tcPr>
            <w:tcW w:w="8359" w:type="dxa"/>
          </w:tcPr>
          <w:p w:rsidR="00E43349" w:rsidRPr="00B263AF" w:rsidRDefault="000B19ED" w:rsidP="00B0720E">
            <w:pPr>
              <w:ind w:firstLine="709"/>
              <w:jc w:val="both"/>
              <w:rPr>
                <w:rFonts w:eastAsia="Calibri"/>
                <w:szCs w:val="28"/>
                <w:lang w:val="uk-UA"/>
              </w:rPr>
            </w:pPr>
            <m:oMathPara>
              <m:oMath>
                <m:sSub>
                  <m:sSubPr>
                    <m:ctrlPr>
                      <w:rPr>
                        <w:rFonts w:ascii="Cambria Math" w:eastAsia="Calibri" w:hAnsi="Cambria Math"/>
                        <w:i/>
                        <w:szCs w:val="28"/>
                        <w:lang w:val="uk-UA"/>
                      </w:rPr>
                    </m:ctrlPr>
                  </m:sSubPr>
                  <m:e>
                    <m:r>
                      <w:rPr>
                        <w:rFonts w:ascii="Cambria Math" w:eastAsia="Calibri" w:hAnsi="Cambria Math"/>
                        <w:szCs w:val="28"/>
                        <w:lang w:val="uk-UA"/>
                      </w:rPr>
                      <m:t>S</m:t>
                    </m:r>
                  </m:e>
                  <m:sub>
                    <m:r>
                      <w:rPr>
                        <w:rFonts w:ascii="Cambria Math" w:eastAsia="Calibri" w:hAnsi="Cambria Math"/>
                        <w:szCs w:val="28"/>
                        <w:lang w:val="uk-UA"/>
                      </w:rPr>
                      <m:t>b1</m:t>
                    </m:r>
                  </m:sub>
                </m:sSub>
                <m:r>
                  <w:rPr>
                    <w:rFonts w:ascii="Cambria Math" w:eastAsia="Calibri" w:hAnsi="Cambria Math"/>
                    <w:szCs w:val="28"/>
                    <w:lang w:val="uk-UA"/>
                  </w:rPr>
                  <m:t>=</m:t>
                </m:r>
                <m:f>
                  <m:fPr>
                    <m:ctrlPr>
                      <w:rPr>
                        <w:rFonts w:ascii="Cambria Math" w:eastAsia="Calibri" w:hAnsi="Cambria Math"/>
                        <w:i/>
                        <w:szCs w:val="28"/>
                        <w:lang w:val="uk-UA"/>
                      </w:rPr>
                    </m:ctrlPr>
                  </m:fPr>
                  <m:num>
                    <m:sSub>
                      <m:sSubPr>
                        <m:ctrlPr>
                          <w:rPr>
                            <w:rFonts w:ascii="Cambria Math" w:eastAsia="Calibri" w:hAnsi="Cambria Math"/>
                            <w:i/>
                            <w:szCs w:val="28"/>
                            <w:lang w:val="uk-UA"/>
                          </w:rPr>
                        </m:ctrlPr>
                      </m:sSubPr>
                      <m:e>
                        <m:r>
                          <w:rPr>
                            <w:rFonts w:ascii="Cambria Math" w:eastAsia="Calibri" w:hAnsi="Cambria Math"/>
                            <w:szCs w:val="28"/>
                            <w:lang w:val="uk-UA"/>
                          </w:rPr>
                          <m:t>S</m:t>
                        </m:r>
                      </m:e>
                      <m:sub>
                        <m:r>
                          <w:rPr>
                            <w:rFonts w:ascii="Cambria Math" w:eastAsia="Calibri" w:hAnsi="Cambria Math"/>
                            <w:szCs w:val="28"/>
                            <w:lang w:val="uk-UA"/>
                          </w:rPr>
                          <m:t>YX</m:t>
                        </m:r>
                      </m:sub>
                    </m:sSub>
                  </m:num>
                  <m:den>
                    <m:rad>
                      <m:radPr>
                        <m:degHide m:val="1"/>
                        <m:ctrlPr>
                          <w:rPr>
                            <w:rFonts w:ascii="Cambria Math" w:eastAsia="Calibri" w:hAnsi="Cambria Math"/>
                            <w:i/>
                            <w:szCs w:val="28"/>
                            <w:lang w:val="uk-UA"/>
                          </w:rPr>
                        </m:ctrlPr>
                      </m:radPr>
                      <m:deg/>
                      <m:e>
                        <m:r>
                          <w:rPr>
                            <w:rFonts w:ascii="Cambria Math" w:eastAsia="Calibri" w:hAnsi="Cambria Math"/>
                            <w:szCs w:val="28"/>
                            <w:lang w:val="uk-UA"/>
                          </w:rPr>
                          <m:t>SSX</m:t>
                        </m:r>
                      </m:e>
                    </m:rad>
                  </m:den>
                </m:f>
              </m:oMath>
            </m:oMathPara>
          </w:p>
        </w:tc>
        <w:tc>
          <w:tcPr>
            <w:tcW w:w="986" w:type="dxa"/>
          </w:tcPr>
          <w:p w:rsidR="00E43349" w:rsidRPr="00B263AF" w:rsidRDefault="00E43349" w:rsidP="00B0720E">
            <w:pPr>
              <w:ind w:firstLine="709"/>
              <w:jc w:val="both"/>
              <w:rPr>
                <w:szCs w:val="28"/>
                <w:lang w:val="uk-UA"/>
              </w:rPr>
            </w:pPr>
          </w:p>
        </w:tc>
      </w:tr>
      <w:tr w:rsidR="00E43349" w:rsidRPr="00B263AF" w:rsidTr="00993553">
        <w:tc>
          <w:tcPr>
            <w:tcW w:w="8359" w:type="dxa"/>
          </w:tcPr>
          <w:p w:rsidR="00E43349" w:rsidRPr="00B263AF" w:rsidRDefault="00E43349" w:rsidP="00B0720E">
            <w:pPr>
              <w:ind w:firstLine="709"/>
              <w:jc w:val="both"/>
              <w:rPr>
                <w:rFonts w:eastAsia="Calibri"/>
                <w:szCs w:val="28"/>
                <w:lang w:val="uk-UA"/>
              </w:rPr>
            </w:pPr>
            <m:oMathPara>
              <m:oMath>
                <m:r>
                  <w:rPr>
                    <w:rFonts w:ascii="Cambria Math" w:eastAsia="Calibri" w:hAnsi="Cambria Math"/>
                    <w:szCs w:val="28"/>
                    <w:lang w:val="uk-UA"/>
                  </w:rPr>
                  <m:t>SSX=</m:t>
                </m:r>
                <m:nary>
                  <m:naryPr>
                    <m:chr m:val="∑"/>
                    <m:limLoc m:val="undOvr"/>
                    <m:ctrlPr>
                      <w:rPr>
                        <w:rFonts w:ascii="Cambria Math" w:eastAsia="Calibri" w:hAnsi="Cambria Math"/>
                        <w:i/>
                        <w:szCs w:val="28"/>
                        <w:lang w:val="uk-UA"/>
                      </w:rPr>
                    </m:ctrlPr>
                  </m:naryPr>
                  <m:sub>
                    <m:r>
                      <w:rPr>
                        <w:rFonts w:ascii="Cambria Math" w:eastAsia="Calibri" w:hAnsi="Cambria Math"/>
                        <w:szCs w:val="28"/>
                        <w:lang w:val="uk-UA"/>
                      </w:rPr>
                      <m:t>i=1</m:t>
                    </m:r>
                  </m:sub>
                  <m:sup>
                    <m:r>
                      <w:rPr>
                        <w:rFonts w:ascii="Cambria Math" w:eastAsia="Calibri" w:hAnsi="Cambria Math"/>
                        <w:szCs w:val="28"/>
                        <w:lang w:val="uk-UA"/>
                      </w:rPr>
                      <m:t>n</m:t>
                    </m:r>
                  </m:sup>
                  <m:e>
                    <m:sSup>
                      <m:sSupPr>
                        <m:ctrlPr>
                          <w:rPr>
                            <w:rFonts w:ascii="Cambria Math" w:eastAsia="Calibri" w:hAnsi="Cambria Math"/>
                            <w:i/>
                            <w:szCs w:val="28"/>
                            <w:lang w:val="uk-UA"/>
                          </w:rPr>
                        </m:ctrlPr>
                      </m:sSupPr>
                      <m:e>
                        <m:d>
                          <m:dPr>
                            <m:ctrlPr>
                              <w:rPr>
                                <w:rFonts w:ascii="Cambria Math" w:eastAsia="Calibri" w:hAnsi="Cambria Math"/>
                                <w:i/>
                                <w:szCs w:val="28"/>
                                <w:lang w:val="uk-UA"/>
                              </w:rPr>
                            </m:ctrlPr>
                          </m:dPr>
                          <m:e>
                            <m:sSub>
                              <m:sSubPr>
                                <m:ctrlPr>
                                  <w:rPr>
                                    <w:rFonts w:ascii="Cambria Math" w:eastAsia="Calibri" w:hAnsi="Cambria Math"/>
                                    <w:i/>
                                    <w:szCs w:val="28"/>
                                    <w:lang w:val="uk-UA"/>
                                  </w:rPr>
                                </m:ctrlPr>
                              </m:sSubPr>
                              <m:e>
                                <m:r>
                                  <w:rPr>
                                    <w:rFonts w:ascii="Cambria Math" w:eastAsia="Calibri" w:hAnsi="Cambria Math"/>
                                    <w:szCs w:val="28"/>
                                    <w:lang w:val="uk-UA"/>
                                  </w:rPr>
                                  <m:t>X</m:t>
                                </m:r>
                              </m:e>
                              <m:sub>
                                <m:r>
                                  <w:rPr>
                                    <w:rFonts w:ascii="Cambria Math" w:eastAsia="Calibri" w:hAnsi="Cambria Math"/>
                                    <w:szCs w:val="28"/>
                                    <w:lang w:val="uk-UA"/>
                                  </w:rPr>
                                  <m:t>i</m:t>
                                </m:r>
                              </m:sub>
                            </m:sSub>
                            <m:r>
                              <w:rPr>
                                <w:rFonts w:ascii="Cambria Math" w:eastAsia="Calibri" w:hAnsi="Cambria Math"/>
                                <w:szCs w:val="28"/>
                                <w:lang w:val="uk-UA"/>
                              </w:rPr>
                              <m:t>-</m:t>
                            </m:r>
                            <m:acc>
                              <m:accPr>
                                <m:chr m:val="̅"/>
                                <m:ctrlPr>
                                  <w:rPr>
                                    <w:rFonts w:ascii="Cambria Math" w:eastAsia="Calibri" w:hAnsi="Cambria Math"/>
                                    <w:i/>
                                    <w:szCs w:val="28"/>
                                    <w:lang w:val="uk-UA"/>
                                  </w:rPr>
                                </m:ctrlPr>
                              </m:accPr>
                              <m:e>
                                <m:r>
                                  <w:rPr>
                                    <w:rFonts w:ascii="Cambria Math" w:eastAsia="Calibri" w:hAnsi="Cambria Math"/>
                                    <w:szCs w:val="28"/>
                                    <w:lang w:val="uk-UA"/>
                                  </w:rPr>
                                  <m:t>X</m:t>
                                </m:r>
                              </m:e>
                            </m:acc>
                          </m:e>
                        </m:d>
                      </m:e>
                      <m:sup>
                        <m:r>
                          <w:rPr>
                            <w:rFonts w:ascii="Cambria Math" w:eastAsia="Calibri" w:hAnsi="Cambria Math"/>
                            <w:szCs w:val="28"/>
                            <w:lang w:val="uk-UA"/>
                          </w:rPr>
                          <m:t>3</m:t>
                        </m:r>
                      </m:sup>
                    </m:sSup>
                  </m:e>
                </m:nary>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m:oMath>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oMath>
      <w:r w:rsidRPr="00B263AF">
        <w:rPr>
          <w:szCs w:val="28"/>
          <w:lang w:val="uk-UA"/>
        </w:rPr>
        <w:t xml:space="preserve"> - нахил прямої регресії за вибірковими даними, </w:t>
      </w:r>
      <m:oMath>
        <m:sSub>
          <m:sSubPr>
            <m:ctrlPr>
              <w:rPr>
                <w:rFonts w:ascii="Cambria Math" w:hAnsi="Cambria Math"/>
                <w:i/>
                <w:szCs w:val="28"/>
                <w:lang w:val="uk-UA"/>
              </w:rPr>
            </m:ctrlPr>
          </m:sSubPr>
          <m:e>
            <m:r>
              <w:rPr>
                <w:rFonts w:ascii="Cambria Math" w:hAnsi="Cambria Math"/>
                <w:szCs w:val="28"/>
                <w:lang w:val="uk-UA"/>
              </w:rPr>
              <m:t>β</m:t>
            </m:r>
          </m:e>
          <m:sub>
            <m:r>
              <w:rPr>
                <w:rFonts w:ascii="Cambria Math" w:hAnsi="Cambria Math"/>
                <w:szCs w:val="28"/>
                <w:lang w:val="uk-UA"/>
              </w:rPr>
              <m:t>1</m:t>
            </m:r>
          </m:sub>
        </m:sSub>
      </m:oMath>
      <w:r w:rsidRPr="00B263AF">
        <w:rPr>
          <w:szCs w:val="28"/>
          <w:lang w:val="uk-UA"/>
        </w:rPr>
        <w:t xml:space="preserve"> - гіпотетичний нахил прямої генеральної сукупності, а тестова статистика </w:t>
      </w:r>
      <w:r w:rsidRPr="00B263AF">
        <w:rPr>
          <w:i/>
          <w:szCs w:val="28"/>
          <w:lang w:val="uk-UA"/>
        </w:rPr>
        <w:t>t</w:t>
      </w:r>
      <w:r w:rsidRPr="00B263AF">
        <w:rPr>
          <w:szCs w:val="28"/>
          <w:lang w:val="uk-UA"/>
        </w:rPr>
        <w:t xml:space="preserve"> має t -розподіл </w:t>
      </w:r>
      <w:r w:rsidR="0046465F" w:rsidRPr="00B263AF">
        <w:rPr>
          <w:szCs w:val="28"/>
          <w:lang w:val="uk-UA"/>
        </w:rPr>
        <w:t xml:space="preserve">з n - </w:t>
      </w:r>
      <w:r w:rsidR="0019625C">
        <w:rPr>
          <w:szCs w:val="28"/>
          <w:lang w:val="uk-UA"/>
        </w:rPr>
        <w:t>3</w:t>
      </w:r>
      <w:r w:rsidR="0046465F" w:rsidRPr="00B263AF">
        <w:rPr>
          <w:szCs w:val="28"/>
          <w:lang w:val="uk-UA"/>
        </w:rPr>
        <w:t xml:space="preserve"> ступенями свободи</w:t>
      </w:r>
      <w:r w:rsidR="00A12C89">
        <w:rPr>
          <w:szCs w:val="28"/>
          <w:lang w:val="en-US"/>
        </w:rPr>
        <w:t xml:space="preserve"> [32 ,33,34, 35, 36, 37]</w:t>
      </w:r>
      <w:r w:rsidR="0046465F" w:rsidRPr="00B263AF">
        <w:rPr>
          <w:szCs w:val="28"/>
          <w:lang w:val="uk-UA"/>
        </w:rPr>
        <w:t>.</w:t>
      </w:r>
      <w:r w:rsidRPr="00B263AF">
        <w:rPr>
          <w:szCs w:val="28"/>
          <w:lang w:val="uk-UA"/>
        </w:rPr>
        <w:t xml:space="preserve">     </w:t>
      </w:r>
    </w:p>
    <w:p w:rsidR="00E43349" w:rsidRPr="00B263AF" w:rsidRDefault="00E43349" w:rsidP="00730D84">
      <w:pPr>
        <w:ind w:firstLine="708"/>
        <w:rPr>
          <w:szCs w:val="28"/>
          <w:lang w:val="uk-UA"/>
        </w:rPr>
      </w:pPr>
      <w:r w:rsidRPr="00B263AF">
        <w:rPr>
          <w:szCs w:val="28"/>
          <w:lang w:val="uk-UA"/>
        </w:rPr>
        <w:t>Застосування F-критерію для нахилу.</w:t>
      </w:r>
    </w:p>
    <w:p w:rsidR="00E43349" w:rsidRPr="00B263AF" w:rsidRDefault="00E43349" w:rsidP="00B0720E">
      <w:pPr>
        <w:ind w:firstLine="709"/>
        <w:jc w:val="both"/>
        <w:rPr>
          <w:szCs w:val="28"/>
          <w:lang w:val="uk-UA"/>
        </w:rPr>
      </w:pPr>
      <w:r w:rsidRPr="00B263AF">
        <w:rPr>
          <w:szCs w:val="28"/>
          <w:lang w:val="uk-UA"/>
        </w:rPr>
        <w:t>Альтернативним підходом</w:t>
      </w:r>
      <w:r w:rsidR="0046465F" w:rsidRPr="00B263AF">
        <w:rPr>
          <w:szCs w:val="28"/>
          <w:lang w:val="uk-UA"/>
        </w:rPr>
        <w:t xml:space="preserve"> до перевірки гіпотез про нахил</w:t>
      </w:r>
      <w:r w:rsidRPr="00B263AF">
        <w:rPr>
          <w:szCs w:val="28"/>
          <w:lang w:val="uk-UA"/>
        </w:rPr>
        <w:t xml:space="preserve"> простої лін</w:t>
      </w:r>
      <w:r w:rsidR="0046465F" w:rsidRPr="00B263AF">
        <w:rPr>
          <w:szCs w:val="28"/>
          <w:lang w:val="uk-UA"/>
        </w:rPr>
        <w:t>ійної регресії є використання F</w:t>
      </w:r>
      <w:r w:rsidRPr="00B263AF">
        <w:rPr>
          <w:szCs w:val="28"/>
          <w:lang w:val="uk-UA"/>
        </w:rPr>
        <w:t>-критерію. На</w:t>
      </w:r>
      <w:r w:rsidR="0046465F" w:rsidRPr="00B263AF">
        <w:rPr>
          <w:szCs w:val="28"/>
          <w:lang w:val="uk-UA"/>
        </w:rPr>
        <w:t>гадаємо, що F</w:t>
      </w:r>
      <w:r w:rsidRPr="00B263AF">
        <w:rPr>
          <w:szCs w:val="28"/>
          <w:lang w:val="uk-UA"/>
        </w:rPr>
        <w:t>-критерій застосовується для перевірки відносини між двома дисперсіями. Під час перевірки гіпотези про нахилі мірою випадкових помилок є дисперсія помилки (суму квадратів помилок, поділена на кількість ступенів свободи), тому F-критерій використовує відношення дисперсії, що пояснюється регресією (тобто величини SSR, поділеній на</w:t>
      </w:r>
      <w:r w:rsidR="0046465F" w:rsidRPr="00B263AF">
        <w:rPr>
          <w:szCs w:val="28"/>
          <w:lang w:val="uk-UA"/>
        </w:rPr>
        <w:t xml:space="preserve"> кількість незалежних змінних </w:t>
      </w:r>
      <w:r w:rsidR="0046465F" w:rsidRPr="00B263AF">
        <w:rPr>
          <w:i/>
          <w:szCs w:val="28"/>
          <w:lang w:val="uk-UA"/>
        </w:rPr>
        <w:t>k</w:t>
      </w:r>
      <w:r w:rsidRPr="00B263AF">
        <w:rPr>
          <w:szCs w:val="28"/>
          <w:lang w:val="uk-UA"/>
        </w:rPr>
        <w:t>), до дисперсії помилок</w:t>
      </w:r>
      <w:r w:rsidR="00A12C89">
        <w:rPr>
          <w:szCs w:val="28"/>
          <w:lang w:val="en-US"/>
        </w:rPr>
        <w:t xml:space="preserve"> [32 ,33,34, 35, 36, 37]</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За визначенням F-статистика дорівнює середньому квадрату відхилень, обумовлених регресією (MSR), поділеній на дисперсію помилки (MS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709"/>
              <w:jc w:val="both"/>
              <w:rPr>
                <w:szCs w:val="28"/>
                <w:lang w:val="uk-UA"/>
              </w:rPr>
            </w:pPr>
            <m:oMathPara>
              <m:oMath>
                <m:r>
                  <w:rPr>
                    <w:rFonts w:ascii="Cambria Math" w:hAnsi="Cambria Math"/>
                    <w:szCs w:val="28"/>
                    <w:lang w:val="uk-UA"/>
                  </w:rPr>
                  <m:t>F=</m:t>
                </m:r>
                <m:f>
                  <m:fPr>
                    <m:ctrlPr>
                      <w:rPr>
                        <w:rFonts w:ascii="Cambria Math" w:hAnsi="Cambria Math"/>
                        <w:i/>
                        <w:szCs w:val="28"/>
                        <w:lang w:val="uk-UA"/>
                      </w:rPr>
                    </m:ctrlPr>
                  </m:fPr>
                  <m:num>
                    <m:r>
                      <w:rPr>
                        <w:rFonts w:ascii="Cambria Math" w:hAnsi="Cambria Math"/>
                        <w:szCs w:val="28"/>
                        <w:lang w:val="uk-UA"/>
                      </w:rPr>
                      <m:t>M</m:t>
                    </m:r>
                    <m:r>
                      <w:rPr>
                        <w:rFonts w:ascii="Cambria Math" w:hAnsi="Cambria Math"/>
                        <w:szCs w:val="28"/>
                        <w:lang w:val="uk-UA"/>
                      </w:rPr>
                      <m:t>SR</m:t>
                    </m:r>
                  </m:num>
                  <m:den>
                    <m:r>
                      <w:rPr>
                        <w:rFonts w:ascii="Cambria Math" w:hAnsi="Cambria Math"/>
                        <w:szCs w:val="28"/>
                        <w:lang w:val="uk-UA"/>
                      </w:rPr>
                      <m:t>MSE</m:t>
                    </m:r>
                  </m:den>
                </m:f>
              </m:oMath>
            </m:oMathPara>
          </w:p>
        </w:tc>
        <w:tc>
          <w:tcPr>
            <w:tcW w:w="986" w:type="dxa"/>
          </w:tcPr>
          <w:p w:rsidR="00E43349" w:rsidRPr="00B263AF" w:rsidRDefault="00E43349" w:rsidP="00B0720E">
            <w:pPr>
              <w:ind w:firstLine="709"/>
              <w:jc w:val="both"/>
              <w:rPr>
                <w:szCs w:val="28"/>
                <w:lang w:val="uk-UA"/>
              </w:rPr>
            </w:pPr>
          </w:p>
        </w:tc>
      </w:tr>
      <w:tr w:rsidR="00E43349" w:rsidRPr="00B263AF" w:rsidTr="00993553">
        <w:tc>
          <w:tcPr>
            <w:tcW w:w="8359" w:type="dxa"/>
          </w:tcPr>
          <w:p w:rsidR="00E43349" w:rsidRPr="00B263AF" w:rsidRDefault="00E43349" w:rsidP="00B0720E">
            <w:pPr>
              <w:ind w:firstLine="709"/>
              <w:jc w:val="both"/>
              <w:rPr>
                <w:rFonts w:eastAsia="Calibri"/>
                <w:szCs w:val="28"/>
                <w:lang w:val="uk-UA"/>
              </w:rPr>
            </w:pPr>
            <m:oMathPara>
              <m:oMath>
                <m:r>
                  <w:rPr>
                    <w:rFonts w:ascii="Cambria Math" w:eastAsia="Calibri" w:hAnsi="Cambria Math"/>
                    <w:szCs w:val="28"/>
                    <w:lang w:val="uk-UA"/>
                  </w:rPr>
                  <m:t>MSR=</m:t>
                </m:r>
                <m:f>
                  <m:fPr>
                    <m:ctrlPr>
                      <w:rPr>
                        <w:rFonts w:ascii="Cambria Math" w:eastAsia="Calibri" w:hAnsi="Cambria Math"/>
                        <w:i/>
                        <w:szCs w:val="28"/>
                        <w:lang w:val="uk-UA"/>
                      </w:rPr>
                    </m:ctrlPr>
                  </m:fPr>
                  <m:num>
                    <m:r>
                      <w:rPr>
                        <w:rFonts w:ascii="Cambria Math" w:eastAsia="Calibri" w:hAnsi="Cambria Math"/>
                        <w:szCs w:val="28"/>
                        <w:lang w:val="uk-UA"/>
                      </w:rPr>
                      <m:t>SSR</m:t>
                    </m:r>
                  </m:num>
                  <m:den>
                    <m:r>
                      <w:rPr>
                        <w:rFonts w:ascii="Cambria Math" w:eastAsia="Calibri" w:hAnsi="Cambria Math"/>
                        <w:szCs w:val="28"/>
                        <w:lang w:val="uk-UA"/>
                      </w:rPr>
                      <m:t>k</m:t>
                    </m:r>
                  </m:den>
                </m:f>
              </m:oMath>
            </m:oMathPara>
          </w:p>
        </w:tc>
        <w:tc>
          <w:tcPr>
            <w:tcW w:w="986" w:type="dxa"/>
          </w:tcPr>
          <w:p w:rsidR="00E43349" w:rsidRPr="00B263AF" w:rsidRDefault="00E43349" w:rsidP="00B0720E">
            <w:pPr>
              <w:ind w:firstLine="709"/>
              <w:jc w:val="both"/>
              <w:rPr>
                <w:szCs w:val="28"/>
                <w:lang w:val="uk-UA"/>
              </w:rPr>
            </w:pPr>
          </w:p>
        </w:tc>
      </w:tr>
      <w:tr w:rsidR="00E43349" w:rsidRPr="00B263AF" w:rsidTr="00993553">
        <w:tc>
          <w:tcPr>
            <w:tcW w:w="8359" w:type="dxa"/>
          </w:tcPr>
          <w:p w:rsidR="00E43349" w:rsidRPr="00B263AF" w:rsidRDefault="00E43349" w:rsidP="00B0720E">
            <w:pPr>
              <w:ind w:firstLine="709"/>
              <w:jc w:val="both"/>
              <w:rPr>
                <w:rFonts w:eastAsia="Calibri"/>
                <w:i/>
                <w:szCs w:val="28"/>
                <w:lang w:val="uk-UA"/>
              </w:rPr>
            </w:pPr>
            <m:oMathPara>
              <m:oMath>
                <m:r>
                  <w:rPr>
                    <w:rFonts w:ascii="Cambria Math" w:eastAsia="Calibri" w:hAnsi="Cambria Math"/>
                    <w:szCs w:val="28"/>
                    <w:lang w:val="uk-UA"/>
                  </w:rPr>
                  <m:t>MSE=</m:t>
                </m:r>
                <m:f>
                  <m:fPr>
                    <m:ctrlPr>
                      <w:rPr>
                        <w:rFonts w:ascii="Cambria Math" w:eastAsia="Calibri" w:hAnsi="Cambria Math"/>
                        <w:i/>
                        <w:szCs w:val="28"/>
                        <w:lang w:val="uk-UA"/>
                      </w:rPr>
                    </m:ctrlPr>
                  </m:fPr>
                  <m:num>
                    <m:r>
                      <w:rPr>
                        <w:rFonts w:ascii="Cambria Math" w:eastAsia="Calibri" w:hAnsi="Cambria Math"/>
                        <w:szCs w:val="28"/>
                        <w:lang w:val="uk-UA"/>
                      </w:rPr>
                      <m:t>SSE</m:t>
                    </m:r>
                  </m:num>
                  <m:den>
                    <m:r>
                      <w:rPr>
                        <w:rFonts w:ascii="Cambria Math" w:eastAsia="Calibri" w:hAnsi="Cambria Math"/>
                        <w:szCs w:val="28"/>
                        <w:lang w:val="uk-UA"/>
                      </w:rPr>
                      <m:t>n-k-1</m:t>
                    </m:r>
                  </m:den>
                </m:f>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46465F" w:rsidP="00B0720E">
      <w:pPr>
        <w:jc w:val="both"/>
        <w:rPr>
          <w:szCs w:val="28"/>
          <w:lang w:val="uk-UA"/>
        </w:rPr>
      </w:pPr>
      <w:r w:rsidRPr="00B263AF">
        <w:rPr>
          <w:szCs w:val="28"/>
          <w:lang w:val="uk-UA"/>
        </w:rPr>
        <w:t xml:space="preserve">де </w:t>
      </w:r>
      <w:r w:rsidR="00E43349" w:rsidRPr="00B263AF">
        <w:rPr>
          <w:szCs w:val="28"/>
          <w:lang w:val="uk-UA"/>
        </w:rPr>
        <w:t xml:space="preserve">k - кількість незалежних змінних у регресійній моделі. Тестова статистика F має F-розподіл з </w:t>
      </w:r>
      <w:r w:rsidR="00E43349" w:rsidRPr="00B263AF">
        <w:rPr>
          <w:i/>
          <w:szCs w:val="28"/>
          <w:lang w:val="uk-UA"/>
        </w:rPr>
        <w:t>k</w:t>
      </w:r>
      <w:r w:rsidR="00E43349" w:rsidRPr="00B263AF">
        <w:rPr>
          <w:szCs w:val="28"/>
          <w:lang w:val="uk-UA"/>
        </w:rPr>
        <w:t xml:space="preserve"> і </w:t>
      </w:r>
      <w:r w:rsidR="00E43349" w:rsidRPr="00B263AF">
        <w:rPr>
          <w:i/>
          <w:szCs w:val="28"/>
          <w:lang w:val="uk-UA"/>
        </w:rPr>
        <w:t>n-k-1</w:t>
      </w:r>
      <w:r w:rsidR="00E43349" w:rsidRPr="00B263AF">
        <w:rPr>
          <w:szCs w:val="28"/>
          <w:lang w:val="uk-UA"/>
        </w:rPr>
        <w:t xml:space="preserve"> ступенями свободи.                  </w:t>
      </w:r>
    </w:p>
    <w:p w:rsidR="00E43349" w:rsidRPr="00B263AF" w:rsidRDefault="00E43349" w:rsidP="00B0720E">
      <w:pPr>
        <w:ind w:firstLine="709"/>
        <w:jc w:val="both"/>
        <w:rPr>
          <w:szCs w:val="28"/>
          <w:lang w:val="uk-UA"/>
        </w:rPr>
      </w:pPr>
      <w:r w:rsidRPr="00B263AF">
        <w:rPr>
          <w:szCs w:val="28"/>
          <w:lang w:val="uk-UA"/>
        </w:rPr>
        <w:t xml:space="preserve">При заданому рівні значущості α вирішальне правило сформулюється так: якщо </w:t>
      </w:r>
      <m:oMath>
        <m:r>
          <w:rPr>
            <w:rFonts w:ascii="Cambria Math" w:hAnsi="Cambria Math"/>
            <w:szCs w:val="28"/>
            <w:lang w:val="uk-UA"/>
          </w:rPr>
          <m:t>F=</m:t>
        </m:r>
        <m:sSub>
          <m:sSubPr>
            <m:ctrlPr>
              <w:rPr>
                <w:rFonts w:ascii="Cambria Math" w:hAnsi="Cambria Math"/>
                <w:i/>
                <w:szCs w:val="28"/>
                <w:lang w:val="uk-UA"/>
              </w:rPr>
            </m:ctrlPr>
          </m:sSubPr>
          <m:e>
            <m:r>
              <w:rPr>
                <w:rFonts w:ascii="Cambria Math" w:hAnsi="Cambria Math"/>
                <w:szCs w:val="28"/>
                <w:lang w:val="uk-UA"/>
              </w:rPr>
              <m:t>F</m:t>
            </m:r>
          </m:e>
          <m:sub>
            <m:r>
              <w:rPr>
                <w:rFonts w:ascii="Cambria Math" w:hAnsi="Cambria Math"/>
                <w:szCs w:val="28"/>
                <w:lang w:val="uk-UA"/>
              </w:rPr>
              <m:t>U</m:t>
            </m:r>
          </m:sub>
        </m:sSub>
      </m:oMath>
      <w:r w:rsidRPr="00B263AF">
        <w:rPr>
          <w:szCs w:val="28"/>
          <w:lang w:val="uk-UA"/>
        </w:rPr>
        <w:t xml:space="preserve">, нульова гіпотеза відхиляється; в іншому випадку вона не відхиляється. Результати, оформлені у вигляді зведеної таблиці дисперсійного аналізу, наведені на рис. </w:t>
      </w:r>
      <w:r w:rsidR="0019625C">
        <w:rPr>
          <w:szCs w:val="28"/>
          <w:lang w:val="uk-UA"/>
        </w:rPr>
        <w:t>3</w:t>
      </w:r>
      <w:r w:rsidRPr="00B263AF">
        <w:rPr>
          <w:szCs w:val="28"/>
          <w:lang w:val="uk-UA"/>
        </w:rPr>
        <w:t>0</w:t>
      </w:r>
      <w:r w:rsidR="00A12C89">
        <w:rPr>
          <w:szCs w:val="28"/>
          <w:lang w:val="en-US"/>
        </w:rPr>
        <w:t xml:space="preserve"> [32 ,33,34, 35, 36, 37]</w:t>
      </w:r>
      <w:r w:rsidRPr="00B263AF">
        <w:rPr>
          <w:szCs w:val="28"/>
          <w:lang w:val="uk-UA"/>
        </w:rPr>
        <w:t xml:space="preserve">. </w:t>
      </w:r>
    </w:p>
    <w:p w:rsidR="00730D84" w:rsidRPr="00B263AF" w:rsidRDefault="00730D84" w:rsidP="00730D84">
      <w:pPr>
        <w:pStyle w:val="a0"/>
        <w:spacing w:line="360" w:lineRule="auto"/>
        <w:jc w:val="right"/>
        <w:rPr>
          <w:i/>
          <w:lang w:val="uk-UA"/>
        </w:rPr>
      </w:pPr>
      <w:r w:rsidRPr="00B263AF">
        <w:rPr>
          <w:i/>
          <w:lang w:val="uk-UA"/>
        </w:rPr>
        <w:t>Таблиця</w:t>
      </w:r>
      <w:r w:rsidR="00B263AF" w:rsidRPr="00B263AF">
        <w:rPr>
          <w:i/>
          <w:lang w:val="uk-UA"/>
        </w:rPr>
        <w:t xml:space="preserve"> </w:t>
      </w:r>
      <w:r w:rsidR="0019625C">
        <w:rPr>
          <w:i/>
          <w:lang w:val="uk-UA"/>
        </w:rPr>
        <w:t>3</w:t>
      </w:r>
      <w:r w:rsidR="00B263AF" w:rsidRPr="00B263AF">
        <w:rPr>
          <w:i/>
          <w:lang w:val="uk-UA"/>
        </w:rPr>
        <w:t>.1.</w:t>
      </w:r>
    </w:p>
    <w:p w:rsidR="00730D84" w:rsidRPr="00B263AF" w:rsidRDefault="00730D84" w:rsidP="00730D84">
      <w:pPr>
        <w:pStyle w:val="a0"/>
        <w:spacing w:line="360" w:lineRule="auto"/>
        <w:jc w:val="center"/>
        <w:rPr>
          <w:lang w:val="uk-UA"/>
        </w:rPr>
      </w:pPr>
      <w:r w:rsidRPr="00B263AF">
        <w:rPr>
          <w:szCs w:val="28"/>
          <w:lang w:val="uk-UA"/>
        </w:rPr>
        <w:t>Таблиця дисперсійного аналізу для перевірки гіпотези про статистичної значущості коефіцієнта регресії</w:t>
      </w:r>
    </w:p>
    <w:tbl>
      <w:tblPr>
        <w:tblStyle w:val="ad"/>
        <w:tblW w:w="0" w:type="auto"/>
        <w:tblLook w:val="04A0" w:firstRow="1" w:lastRow="0" w:firstColumn="1" w:lastColumn="0" w:noHBand="0" w:noVBand="1"/>
      </w:tblPr>
      <w:tblGrid>
        <w:gridCol w:w="1697"/>
        <w:gridCol w:w="1740"/>
        <w:gridCol w:w="1746"/>
        <w:gridCol w:w="3046"/>
        <w:gridCol w:w="1624"/>
      </w:tblGrid>
      <w:tr w:rsidR="00E43349" w:rsidRPr="00B263AF" w:rsidTr="00993553">
        <w:tc>
          <w:tcPr>
            <w:tcW w:w="1869" w:type="dxa"/>
            <w:vAlign w:val="center"/>
          </w:tcPr>
          <w:p w:rsidR="00E43349" w:rsidRPr="00B263AF" w:rsidRDefault="00E43349" w:rsidP="00B0720E">
            <w:pPr>
              <w:jc w:val="center"/>
              <w:rPr>
                <w:b/>
                <w:szCs w:val="28"/>
                <w:lang w:val="uk-UA"/>
              </w:rPr>
            </w:pPr>
            <w:r w:rsidRPr="00B263AF">
              <w:rPr>
                <w:b/>
                <w:szCs w:val="28"/>
                <w:lang w:val="uk-UA"/>
              </w:rPr>
              <w:t>Джерело</w:t>
            </w:r>
          </w:p>
        </w:tc>
        <w:tc>
          <w:tcPr>
            <w:tcW w:w="1869" w:type="dxa"/>
            <w:vAlign w:val="center"/>
          </w:tcPr>
          <w:p w:rsidR="00E43349" w:rsidRPr="00B263AF" w:rsidRDefault="00E43349" w:rsidP="00B0720E">
            <w:pPr>
              <w:jc w:val="center"/>
              <w:rPr>
                <w:b/>
                <w:szCs w:val="28"/>
                <w:lang w:val="uk-UA"/>
              </w:rPr>
            </w:pPr>
            <w:r w:rsidRPr="00B263AF">
              <w:rPr>
                <w:b/>
                <w:szCs w:val="28"/>
                <w:lang w:val="uk-UA"/>
              </w:rPr>
              <w:t>Кількість ступенів свободи</w:t>
            </w:r>
          </w:p>
        </w:tc>
        <w:tc>
          <w:tcPr>
            <w:tcW w:w="1869" w:type="dxa"/>
            <w:vAlign w:val="center"/>
          </w:tcPr>
          <w:p w:rsidR="00E43349" w:rsidRPr="00B263AF" w:rsidRDefault="00E43349" w:rsidP="00B0720E">
            <w:pPr>
              <w:jc w:val="center"/>
              <w:rPr>
                <w:b/>
                <w:szCs w:val="28"/>
                <w:lang w:val="uk-UA"/>
              </w:rPr>
            </w:pPr>
            <w:r w:rsidRPr="00B263AF">
              <w:rPr>
                <w:b/>
                <w:szCs w:val="28"/>
                <w:lang w:val="uk-UA"/>
              </w:rPr>
              <w:t>Сума квадратів</w:t>
            </w:r>
          </w:p>
        </w:tc>
        <w:tc>
          <w:tcPr>
            <w:tcW w:w="1869" w:type="dxa"/>
            <w:vAlign w:val="center"/>
          </w:tcPr>
          <w:p w:rsidR="00E43349" w:rsidRPr="00B263AF" w:rsidRDefault="00E43349" w:rsidP="00B0720E">
            <w:pPr>
              <w:jc w:val="center"/>
              <w:rPr>
                <w:b/>
                <w:szCs w:val="28"/>
                <w:lang w:val="uk-UA"/>
              </w:rPr>
            </w:pPr>
            <w:r w:rsidRPr="00B263AF">
              <w:rPr>
                <w:b/>
                <w:szCs w:val="28"/>
                <w:lang w:val="uk-UA"/>
              </w:rPr>
              <w:t>Середньоквадратичне значення</w:t>
            </w:r>
          </w:p>
        </w:tc>
        <w:tc>
          <w:tcPr>
            <w:tcW w:w="1869" w:type="dxa"/>
            <w:vAlign w:val="center"/>
          </w:tcPr>
          <w:p w:rsidR="00E43349" w:rsidRPr="00B263AF" w:rsidRDefault="00E43349" w:rsidP="00B0720E">
            <w:pPr>
              <w:jc w:val="center"/>
              <w:rPr>
                <w:b/>
                <w:szCs w:val="28"/>
                <w:lang w:val="uk-UA"/>
              </w:rPr>
            </w:pPr>
            <w:r w:rsidRPr="00B263AF">
              <w:rPr>
                <w:b/>
                <w:szCs w:val="28"/>
                <w:lang w:val="uk-UA"/>
              </w:rPr>
              <w:t>F</w:t>
            </w:r>
          </w:p>
        </w:tc>
      </w:tr>
      <w:tr w:rsidR="00E43349" w:rsidRPr="00B263AF" w:rsidTr="0046465F">
        <w:tc>
          <w:tcPr>
            <w:tcW w:w="1869" w:type="dxa"/>
            <w:vAlign w:val="center"/>
          </w:tcPr>
          <w:p w:rsidR="00E43349" w:rsidRPr="00B263AF" w:rsidRDefault="00E43349" w:rsidP="00B0720E">
            <w:pPr>
              <w:jc w:val="center"/>
              <w:rPr>
                <w:szCs w:val="28"/>
                <w:lang w:val="uk-UA"/>
              </w:rPr>
            </w:pPr>
            <w:r w:rsidRPr="00B263AF">
              <w:rPr>
                <w:szCs w:val="28"/>
                <w:lang w:val="uk-UA"/>
              </w:rPr>
              <w:t>Регресія</w:t>
            </w:r>
          </w:p>
        </w:tc>
        <w:tc>
          <w:tcPr>
            <w:tcW w:w="1869" w:type="dxa"/>
            <w:vAlign w:val="center"/>
          </w:tcPr>
          <w:p w:rsidR="00E43349" w:rsidRPr="00B263AF" w:rsidRDefault="00E43349" w:rsidP="00B0720E">
            <w:pPr>
              <w:jc w:val="center"/>
              <w:rPr>
                <w:szCs w:val="28"/>
                <w:lang w:val="uk-UA"/>
              </w:rPr>
            </w:pPr>
            <w:r w:rsidRPr="00B263AF">
              <w:rPr>
                <w:szCs w:val="28"/>
                <w:lang w:val="uk-UA"/>
              </w:rPr>
              <w:t>k</w:t>
            </w:r>
          </w:p>
        </w:tc>
        <w:tc>
          <w:tcPr>
            <w:tcW w:w="1869" w:type="dxa"/>
            <w:vAlign w:val="center"/>
          </w:tcPr>
          <w:p w:rsidR="00E43349" w:rsidRPr="00B263AF" w:rsidRDefault="00E43349" w:rsidP="00B0720E">
            <w:pPr>
              <w:jc w:val="center"/>
              <w:rPr>
                <w:szCs w:val="28"/>
                <w:lang w:val="uk-UA"/>
              </w:rPr>
            </w:pPr>
            <w:r w:rsidRPr="00B263AF">
              <w:rPr>
                <w:szCs w:val="28"/>
                <w:lang w:val="uk-UA"/>
              </w:rPr>
              <w:t>SSR</w:t>
            </w:r>
          </w:p>
        </w:tc>
        <w:tc>
          <w:tcPr>
            <w:tcW w:w="1869" w:type="dxa"/>
            <w:vAlign w:val="center"/>
          </w:tcPr>
          <w:p w:rsidR="00E43349" w:rsidRPr="00B263AF" w:rsidRDefault="00E43349" w:rsidP="00B0720E">
            <w:pPr>
              <w:jc w:val="center"/>
              <w:rPr>
                <w:szCs w:val="28"/>
                <w:lang w:val="uk-UA"/>
              </w:rPr>
            </w:pPr>
            <m:oMathPara>
              <m:oMath>
                <m:r>
                  <w:rPr>
                    <w:rFonts w:ascii="Cambria Math" w:eastAsia="Calibri" w:hAnsi="Cambria Math"/>
                    <w:szCs w:val="28"/>
                    <w:lang w:val="uk-UA"/>
                  </w:rPr>
                  <m:t>MSR=</m:t>
                </m:r>
                <m:f>
                  <m:fPr>
                    <m:ctrlPr>
                      <w:rPr>
                        <w:rFonts w:ascii="Cambria Math" w:eastAsia="Calibri" w:hAnsi="Cambria Math"/>
                        <w:i/>
                        <w:szCs w:val="28"/>
                        <w:lang w:val="uk-UA"/>
                      </w:rPr>
                    </m:ctrlPr>
                  </m:fPr>
                  <m:num>
                    <m:r>
                      <w:rPr>
                        <w:rFonts w:ascii="Cambria Math" w:eastAsia="Calibri" w:hAnsi="Cambria Math"/>
                        <w:szCs w:val="28"/>
                        <w:lang w:val="uk-UA"/>
                      </w:rPr>
                      <m:t>SSR</m:t>
                    </m:r>
                  </m:num>
                  <m:den>
                    <m:r>
                      <w:rPr>
                        <w:rFonts w:ascii="Cambria Math" w:eastAsia="Calibri" w:hAnsi="Cambria Math"/>
                        <w:szCs w:val="28"/>
                        <w:lang w:val="uk-UA"/>
                      </w:rPr>
                      <m:t>k</m:t>
                    </m:r>
                  </m:den>
                </m:f>
              </m:oMath>
            </m:oMathPara>
          </w:p>
        </w:tc>
        <w:tc>
          <w:tcPr>
            <w:tcW w:w="1869" w:type="dxa"/>
            <w:vAlign w:val="center"/>
          </w:tcPr>
          <w:p w:rsidR="00E43349" w:rsidRPr="00B263AF" w:rsidRDefault="00E43349" w:rsidP="00B0720E">
            <w:pPr>
              <w:jc w:val="center"/>
              <w:rPr>
                <w:szCs w:val="28"/>
                <w:lang w:val="uk-UA"/>
              </w:rPr>
            </w:pPr>
            <m:oMathPara>
              <m:oMath>
                <m:r>
                  <w:rPr>
                    <w:rFonts w:ascii="Cambria Math" w:hAnsi="Cambria Math"/>
                    <w:szCs w:val="28"/>
                    <w:lang w:val="uk-UA"/>
                  </w:rPr>
                  <m:t>F=</m:t>
                </m:r>
                <m:f>
                  <m:fPr>
                    <m:ctrlPr>
                      <w:rPr>
                        <w:rFonts w:ascii="Cambria Math" w:hAnsi="Cambria Math"/>
                        <w:i/>
                        <w:szCs w:val="28"/>
                        <w:lang w:val="uk-UA"/>
                      </w:rPr>
                    </m:ctrlPr>
                  </m:fPr>
                  <m:num>
                    <m:r>
                      <w:rPr>
                        <w:rFonts w:ascii="Cambria Math" w:hAnsi="Cambria Math"/>
                        <w:szCs w:val="28"/>
                        <w:lang w:val="uk-UA"/>
                      </w:rPr>
                      <m:t>MSR</m:t>
                    </m:r>
                  </m:num>
                  <m:den>
                    <m:r>
                      <w:rPr>
                        <w:rFonts w:ascii="Cambria Math" w:hAnsi="Cambria Math"/>
                        <w:szCs w:val="28"/>
                        <w:lang w:val="uk-UA"/>
                      </w:rPr>
                      <m:t>MSE</m:t>
                    </m:r>
                  </m:den>
                </m:f>
              </m:oMath>
            </m:oMathPara>
          </w:p>
        </w:tc>
      </w:tr>
      <w:tr w:rsidR="00E43349" w:rsidRPr="00B263AF" w:rsidTr="0046465F">
        <w:tc>
          <w:tcPr>
            <w:tcW w:w="1869" w:type="dxa"/>
            <w:vAlign w:val="center"/>
          </w:tcPr>
          <w:p w:rsidR="00E43349" w:rsidRPr="00B263AF" w:rsidRDefault="00E43349" w:rsidP="00B0720E">
            <w:pPr>
              <w:jc w:val="center"/>
              <w:rPr>
                <w:szCs w:val="28"/>
                <w:lang w:val="uk-UA"/>
              </w:rPr>
            </w:pPr>
            <w:r w:rsidRPr="00B263AF">
              <w:rPr>
                <w:szCs w:val="28"/>
                <w:lang w:val="uk-UA"/>
              </w:rPr>
              <w:t>Помилка</w:t>
            </w:r>
          </w:p>
        </w:tc>
        <w:tc>
          <w:tcPr>
            <w:tcW w:w="1869" w:type="dxa"/>
            <w:vAlign w:val="center"/>
          </w:tcPr>
          <w:p w:rsidR="00E43349" w:rsidRPr="00B263AF" w:rsidRDefault="00E43349" w:rsidP="00B0720E">
            <w:pPr>
              <w:jc w:val="center"/>
              <w:rPr>
                <w:szCs w:val="28"/>
                <w:lang w:val="uk-UA"/>
              </w:rPr>
            </w:pPr>
            <w:r w:rsidRPr="00B263AF">
              <w:rPr>
                <w:szCs w:val="28"/>
                <w:lang w:val="uk-UA"/>
              </w:rPr>
              <w:t>n-k-1</w:t>
            </w:r>
          </w:p>
        </w:tc>
        <w:tc>
          <w:tcPr>
            <w:tcW w:w="1869" w:type="dxa"/>
            <w:vAlign w:val="center"/>
          </w:tcPr>
          <w:p w:rsidR="00E43349" w:rsidRPr="00B263AF" w:rsidRDefault="00E43349" w:rsidP="00B0720E">
            <w:pPr>
              <w:jc w:val="center"/>
              <w:rPr>
                <w:szCs w:val="28"/>
                <w:lang w:val="uk-UA"/>
              </w:rPr>
            </w:pPr>
            <w:r w:rsidRPr="00B263AF">
              <w:rPr>
                <w:szCs w:val="28"/>
                <w:lang w:val="uk-UA"/>
              </w:rPr>
              <w:t>SSE</w:t>
            </w:r>
          </w:p>
        </w:tc>
        <w:tc>
          <w:tcPr>
            <w:tcW w:w="1869" w:type="dxa"/>
            <w:vAlign w:val="center"/>
          </w:tcPr>
          <w:p w:rsidR="00E43349" w:rsidRPr="00B263AF" w:rsidRDefault="00E43349" w:rsidP="00B0720E">
            <w:pPr>
              <w:jc w:val="center"/>
              <w:rPr>
                <w:szCs w:val="28"/>
                <w:lang w:val="uk-UA"/>
              </w:rPr>
            </w:pPr>
            <m:oMathPara>
              <m:oMath>
                <m:r>
                  <w:rPr>
                    <w:rFonts w:ascii="Cambria Math" w:eastAsia="Calibri" w:hAnsi="Cambria Math"/>
                    <w:szCs w:val="28"/>
                    <w:lang w:val="uk-UA"/>
                  </w:rPr>
                  <m:t>MSE=</m:t>
                </m:r>
                <m:f>
                  <m:fPr>
                    <m:ctrlPr>
                      <w:rPr>
                        <w:rFonts w:ascii="Cambria Math" w:eastAsia="Calibri" w:hAnsi="Cambria Math"/>
                        <w:i/>
                        <w:szCs w:val="28"/>
                        <w:lang w:val="uk-UA"/>
                      </w:rPr>
                    </m:ctrlPr>
                  </m:fPr>
                  <m:num>
                    <m:r>
                      <w:rPr>
                        <w:rFonts w:ascii="Cambria Math" w:eastAsia="Calibri" w:hAnsi="Cambria Math"/>
                        <w:szCs w:val="28"/>
                        <w:lang w:val="uk-UA"/>
                      </w:rPr>
                      <m:t>SSE</m:t>
                    </m:r>
                  </m:num>
                  <m:den>
                    <m:r>
                      <w:rPr>
                        <w:rFonts w:ascii="Cambria Math" w:eastAsia="Calibri" w:hAnsi="Cambria Math"/>
                        <w:szCs w:val="28"/>
                        <w:lang w:val="uk-UA"/>
                      </w:rPr>
                      <m:t>n-k-1</m:t>
                    </m:r>
                  </m:den>
                </m:f>
              </m:oMath>
            </m:oMathPara>
          </w:p>
        </w:tc>
        <w:tc>
          <w:tcPr>
            <w:tcW w:w="1869" w:type="dxa"/>
            <w:vAlign w:val="center"/>
          </w:tcPr>
          <w:p w:rsidR="00E43349" w:rsidRPr="00B263AF" w:rsidRDefault="00E43349" w:rsidP="00B0720E">
            <w:pPr>
              <w:jc w:val="center"/>
              <w:rPr>
                <w:szCs w:val="28"/>
                <w:lang w:val="uk-UA"/>
              </w:rPr>
            </w:pPr>
          </w:p>
        </w:tc>
      </w:tr>
      <w:tr w:rsidR="00E43349" w:rsidRPr="00B263AF" w:rsidTr="0046465F">
        <w:tc>
          <w:tcPr>
            <w:tcW w:w="1869" w:type="dxa"/>
            <w:vAlign w:val="center"/>
          </w:tcPr>
          <w:p w:rsidR="00E43349" w:rsidRPr="00B263AF" w:rsidRDefault="00E43349" w:rsidP="00B0720E">
            <w:pPr>
              <w:jc w:val="center"/>
              <w:rPr>
                <w:szCs w:val="28"/>
                <w:lang w:val="uk-UA"/>
              </w:rPr>
            </w:pPr>
            <w:r w:rsidRPr="00B263AF">
              <w:rPr>
                <w:szCs w:val="28"/>
                <w:lang w:val="uk-UA"/>
              </w:rPr>
              <w:t>Всього</w:t>
            </w:r>
          </w:p>
        </w:tc>
        <w:tc>
          <w:tcPr>
            <w:tcW w:w="1869" w:type="dxa"/>
            <w:vAlign w:val="center"/>
          </w:tcPr>
          <w:p w:rsidR="00E43349" w:rsidRPr="00B263AF" w:rsidRDefault="00E43349" w:rsidP="00B0720E">
            <w:pPr>
              <w:jc w:val="center"/>
              <w:rPr>
                <w:szCs w:val="28"/>
                <w:lang w:val="uk-UA"/>
              </w:rPr>
            </w:pPr>
            <w:r w:rsidRPr="00B263AF">
              <w:rPr>
                <w:szCs w:val="28"/>
                <w:lang w:val="uk-UA"/>
              </w:rPr>
              <w:t>n-1</w:t>
            </w:r>
          </w:p>
        </w:tc>
        <w:tc>
          <w:tcPr>
            <w:tcW w:w="1869" w:type="dxa"/>
            <w:vAlign w:val="center"/>
          </w:tcPr>
          <w:p w:rsidR="00E43349" w:rsidRPr="00B263AF" w:rsidRDefault="00E43349" w:rsidP="00B0720E">
            <w:pPr>
              <w:jc w:val="center"/>
              <w:rPr>
                <w:szCs w:val="28"/>
                <w:lang w:val="uk-UA"/>
              </w:rPr>
            </w:pPr>
            <w:r w:rsidRPr="00B263AF">
              <w:rPr>
                <w:szCs w:val="28"/>
                <w:lang w:val="uk-UA"/>
              </w:rPr>
              <w:t>SST</w:t>
            </w:r>
          </w:p>
        </w:tc>
        <w:tc>
          <w:tcPr>
            <w:tcW w:w="1869" w:type="dxa"/>
            <w:vAlign w:val="center"/>
          </w:tcPr>
          <w:p w:rsidR="00E43349" w:rsidRPr="00B263AF" w:rsidRDefault="00E43349" w:rsidP="00B0720E">
            <w:pPr>
              <w:jc w:val="center"/>
              <w:rPr>
                <w:szCs w:val="28"/>
                <w:lang w:val="uk-UA"/>
              </w:rPr>
            </w:pPr>
          </w:p>
        </w:tc>
        <w:tc>
          <w:tcPr>
            <w:tcW w:w="1869" w:type="dxa"/>
            <w:vAlign w:val="center"/>
          </w:tcPr>
          <w:p w:rsidR="00E43349" w:rsidRPr="00B263AF" w:rsidRDefault="00E43349" w:rsidP="00B0720E">
            <w:pPr>
              <w:jc w:val="center"/>
              <w:rPr>
                <w:szCs w:val="28"/>
                <w:lang w:val="uk-UA"/>
              </w:rPr>
            </w:pPr>
          </w:p>
        </w:tc>
      </w:tr>
    </w:tbl>
    <w:p w:rsidR="00730D84" w:rsidRPr="00B263AF" w:rsidRDefault="00730D84" w:rsidP="00B0720E">
      <w:pPr>
        <w:ind w:firstLine="709"/>
        <w:jc w:val="center"/>
        <w:rPr>
          <w:szCs w:val="28"/>
          <w:u w:val="single"/>
          <w:lang w:val="uk-UA"/>
        </w:rPr>
      </w:pPr>
    </w:p>
    <w:p w:rsidR="00E43349" w:rsidRPr="00B263AF" w:rsidRDefault="00E43349" w:rsidP="00730D84">
      <w:pPr>
        <w:ind w:firstLine="709"/>
        <w:rPr>
          <w:szCs w:val="28"/>
          <w:lang w:val="uk-UA"/>
        </w:rPr>
      </w:pPr>
      <w:r w:rsidRPr="00B263AF">
        <w:rPr>
          <w:szCs w:val="28"/>
          <w:lang w:val="uk-UA"/>
        </w:rPr>
        <w:t>Використання t-критерію для коефіцієнта кореляції.</w:t>
      </w:r>
    </w:p>
    <w:p w:rsidR="00E43349" w:rsidRPr="00B263AF" w:rsidRDefault="00E43349" w:rsidP="00B0720E">
      <w:pPr>
        <w:ind w:firstLine="709"/>
        <w:jc w:val="both"/>
        <w:rPr>
          <w:szCs w:val="28"/>
          <w:lang w:val="uk-UA"/>
        </w:rPr>
      </w:pPr>
      <w:r w:rsidRPr="00B263AF">
        <w:rPr>
          <w:szCs w:val="28"/>
          <w:lang w:val="uk-UA"/>
        </w:rPr>
        <w:t xml:space="preserve">Раніше був </w:t>
      </w:r>
      <w:r w:rsidR="0046465F" w:rsidRPr="00B263AF">
        <w:rPr>
          <w:szCs w:val="28"/>
          <w:lang w:val="uk-UA"/>
        </w:rPr>
        <w:t xml:space="preserve">введений коефіцієнт кореляції </w:t>
      </w:r>
      <w:r w:rsidR="0046465F" w:rsidRPr="00B263AF">
        <w:rPr>
          <w:i/>
          <w:szCs w:val="28"/>
          <w:lang w:val="uk-UA"/>
        </w:rPr>
        <w:t>r</w:t>
      </w:r>
      <w:r w:rsidRPr="00B263AF">
        <w:rPr>
          <w:szCs w:val="28"/>
          <w:lang w:val="uk-UA"/>
        </w:rPr>
        <w:t xml:space="preserve">, який представляє собою міру залежності між двома числовими змінними. З його допомогою можна встановити, чи існує між двома змінними статистично значуща зв'язок. Позначимо коефіцієнт кореляції між генеральними сукупностями обох змінних символом ρ. Нульова і альтернативна гіпотези формулюються наступним чином: </w:t>
      </w:r>
      <m:oMath>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0</m:t>
            </m:r>
          </m:sub>
        </m:sSub>
        <m:r>
          <w:rPr>
            <w:rFonts w:ascii="Cambria Math" w:hAnsi="Cambria Math"/>
            <w:szCs w:val="28"/>
            <w:lang w:val="uk-UA"/>
          </w:rPr>
          <m:t>: ρ=0</m:t>
        </m:r>
      </m:oMath>
      <w:r w:rsidRPr="00B263AF">
        <w:rPr>
          <w:szCs w:val="28"/>
          <w:lang w:val="uk-UA"/>
        </w:rPr>
        <w:t xml:space="preserve"> (немає кореляції), </w:t>
      </w:r>
      <m:oMath>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1</m:t>
            </m:r>
          </m:sub>
        </m:sSub>
        <m:r>
          <w:rPr>
            <w:rFonts w:ascii="Cambria Math" w:hAnsi="Cambria Math"/>
            <w:szCs w:val="28"/>
            <w:lang w:val="uk-UA"/>
          </w:rPr>
          <m:t>: ρ≠0</m:t>
        </m:r>
      </m:oMath>
      <w:r w:rsidRPr="00B263AF">
        <w:rPr>
          <w:szCs w:val="28"/>
          <w:lang w:val="uk-UA"/>
        </w:rPr>
        <w:t xml:space="preserve">  (є кореляція). Перевірка існування кореляції</w:t>
      </w:r>
      <w:r w:rsidR="00A12C89">
        <w:rPr>
          <w:szCs w:val="28"/>
          <w:lang w:val="en-US"/>
        </w:rPr>
        <w:t xml:space="preserve"> [38 ,39,40, 41, 42, 43]</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rFonts w:eastAsiaTheme="minorEastAsia"/>
                <w:szCs w:val="28"/>
                <w:lang w:val="uk-UA"/>
              </w:rPr>
            </w:pPr>
            <m:oMathPara>
              <m:oMath>
                <m:r>
                  <w:rPr>
                    <w:rFonts w:ascii="Cambria Math" w:hAnsi="Cambria Math"/>
                    <w:szCs w:val="28"/>
                    <w:lang w:val="uk-UA"/>
                  </w:rPr>
                  <m:t>t=</m:t>
                </m:r>
                <m:f>
                  <m:fPr>
                    <m:ctrlPr>
                      <w:rPr>
                        <w:rFonts w:ascii="Cambria Math" w:hAnsi="Cambria Math"/>
                        <w:i/>
                        <w:szCs w:val="28"/>
                        <w:lang w:val="uk-UA"/>
                      </w:rPr>
                    </m:ctrlPr>
                  </m:fPr>
                  <m:num>
                    <m:r>
                      <w:rPr>
                        <w:rFonts w:ascii="Cambria Math" w:hAnsi="Cambria Math"/>
                        <w:szCs w:val="28"/>
                        <w:lang w:val="uk-UA"/>
                      </w:rPr>
                      <m:t>r-ρ</m:t>
                    </m:r>
                  </m:num>
                  <m:den>
                    <m:rad>
                      <m:radPr>
                        <m:degHide m:val="1"/>
                        <m:ctrlPr>
                          <w:rPr>
                            <w:rFonts w:ascii="Cambria Math" w:hAnsi="Cambria Math"/>
                            <w:i/>
                            <w:szCs w:val="28"/>
                            <w:lang w:val="uk-UA"/>
                          </w:rPr>
                        </m:ctrlPr>
                      </m:radPr>
                      <m:deg/>
                      <m:e>
                        <m:f>
                          <m:fPr>
                            <m:ctrlPr>
                              <w:rPr>
                                <w:rFonts w:ascii="Cambria Math" w:hAnsi="Cambria Math"/>
                                <w:i/>
                                <w:szCs w:val="28"/>
                                <w:lang w:val="uk-UA"/>
                              </w:rPr>
                            </m:ctrlPr>
                          </m:fPr>
                          <m:num>
                            <m:d>
                              <m:dPr>
                                <m:ctrlPr>
                                  <w:rPr>
                                    <w:rFonts w:ascii="Cambria Math" w:hAnsi="Cambria Math"/>
                                    <w:i/>
                                    <w:szCs w:val="28"/>
                                    <w:lang w:val="uk-UA"/>
                                  </w:rPr>
                                </m:ctrlPr>
                              </m:dPr>
                              <m:e>
                                <m:r>
                                  <w:rPr>
                                    <w:rFonts w:ascii="Cambria Math" w:hAnsi="Cambria Math"/>
                                    <w:szCs w:val="28"/>
                                    <w:lang w:val="uk-UA"/>
                                  </w:rPr>
                                  <m:t>1-</m:t>
                                </m:r>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3</m:t>
                                    </m:r>
                                  </m:sup>
                                </m:sSup>
                              </m:e>
                            </m:d>
                          </m:num>
                          <m:den>
                            <m:r>
                              <w:rPr>
                                <w:rFonts w:ascii="Cambria Math" w:hAnsi="Cambria Math"/>
                                <w:szCs w:val="28"/>
                                <w:lang w:val="uk-UA"/>
                              </w:rPr>
                              <m:t>n-3</m:t>
                            </m:r>
                          </m:den>
                        </m:f>
                      </m:e>
                    </m:rad>
                  </m:den>
                </m:f>
              </m:oMath>
            </m:oMathPara>
          </w:p>
          <w:p w:rsidR="00E43349" w:rsidRPr="00B263AF" w:rsidRDefault="009B7B53" w:rsidP="00B0720E">
            <w:pPr>
              <w:jc w:val="both"/>
              <w:rPr>
                <w:i/>
                <w:szCs w:val="28"/>
                <w:lang w:val="uk-UA"/>
              </w:rPr>
            </w:pPr>
            <w:r w:rsidRPr="00B263AF">
              <w:rPr>
                <w:rFonts w:eastAsiaTheme="minorEastAsia"/>
                <w:szCs w:val="28"/>
                <w:lang w:val="uk-UA"/>
              </w:rPr>
              <w:t>д</w:t>
            </w:r>
            <w:r w:rsidR="00E43349" w:rsidRPr="00B263AF">
              <w:rPr>
                <w:rFonts w:eastAsiaTheme="minorEastAsia"/>
                <w:szCs w:val="28"/>
                <w:lang w:val="uk-UA"/>
              </w:rPr>
              <w:t xml:space="preserve">е </w:t>
            </w:r>
            <m:oMath>
              <m:d>
                <m:dPr>
                  <m:begChr m:val="{"/>
                  <m:endChr m:val=""/>
                  <m:ctrlPr>
                    <w:rPr>
                      <w:rFonts w:ascii="Cambria Math" w:hAnsi="Cambria Math"/>
                      <w:i/>
                      <w:szCs w:val="28"/>
                      <w:lang w:val="uk-UA"/>
                    </w:rPr>
                  </m:ctrlPr>
                </m:dPr>
                <m:e>
                  <m:eqArr>
                    <m:eqArrPr>
                      <m:ctrlPr>
                        <w:rPr>
                          <w:rFonts w:ascii="Cambria Math" w:hAnsi="Cambria Math"/>
                          <w:i/>
                          <w:szCs w:val="28"/>
                          <w:lang w:val="uk-UA"/>
                        </w:rPr>
                      </m:ctrlPr>
                    </m:eqArrPr>
                    <m:e>
                      <m:r>
                        <w:rPr>
                          <w:rFonts w:ascii="Cambria Math" w:hAnsi="Cambria Math"/>
                          <w:szCs w:val="28"/>
                          <w:lang w:val="uk-UA"/>
                        </w:rPr>
                        <m:t>r=+</m:t>
                      </m:r>
                      <m:rad>
                        <m:radPr>
                          <m:degHide m:val="1"/>
                          <m:ctrlPr>
                            <w:rPr>
                              <w:rFonts w:ascii="Cambria Math" w:hAnsi="Cambria Math"/>
                              <w:i/>
                              <w:szCs w:val="28"/>
                              <w:lang w:val="uk-UA"/>
                            </w:rPr>
                          </m:ctrlPr>
                        </m:radPr>
                        <m:deg/>
                        <m:e>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3</m:t>
                              </m:r>
                            </m:sup>
                          </m:sSup>
                        </m:e>
                      </m:rad>
                      <m:r>
                        <w:rPr>
                          <w:rFonts w:ascii="Cambria Math" w:hAnsi="Cambria Math"/>
                          <w:szCs w:val="28"/>
                          <w:lang w:val="uk-UA"/>
                        </w:rPr>
                        <m:t xml:space="preserve">,  </m:t>
                      </m:r>
                      <m:sSub>
                        <m:sSubPr>
                          <m:ctrlPr>
                            <w:rPr>
                              <w:rFonts w:ascii="Cambria Math" w:hAnsi="Cambria Math"/>
                              <w:i/>
                              <w:szCs w:val="28"/>
                              <w:lang w:val="uk-UA"/>
                            </w:rPr>
                          </m:ctrlPr>
                        </m:sSubPr>
                        <m:e>
                          <m:r>
                            <w:rPr>
                              <w:rFonts w:ascii="Cambria Math" w:hAnsi="Cambria Math"/>
                              <w:szCs w:val="28"/>
                              <w:lang w:val="uk-UA"/>
                            </w:rPr>
                            <m:t>якщо b</m:t>
                          </m:r>
                        </m:e>
                        <m:sub>
                          <m:r>
                            <w:rPr>
                              <w:rFonts w:ascii="Cambria Math" w:hAnsi="Cambria Math"/>
                              <w:szCs w:val="28"/>
                              <w:lang w:val="uk-UA"/>
                            </w:rPr>
                            <m:t>1</m:t>
                          </m:r>
                        </m:sub>
                      </m:sSub>
                      <m:r>
                        <w:rPr>
                          <w:rFonts w:ascii="Cambria Math" w:hAnsi="Cambria Math"/>
                          <w:szCs w:val="28"/>
                          <w:lang w:val="uk-UA"/>
                        </w:rPr>
                        <m:t>&gt;0</m:t>
                      </m:r>
                    </m:e>
                    <m:e>
                      <m:r>
                        <w:rPr>
                          <w:rFonts w:ascii="Cambria Math" w:hAnsi="Cambria Math"/>
                          <w:szCs w:val="28"/>
                          <w:lang w:val="uk-UA"/>
                        </w:rPr>
                        <m:t>r=-</m:t>
                      </m:r>
                      <m:rad>
                        <m:radPr>
                          <m:degHide m:val="1"/>
                          <m:ctrlPr>
                            <w:rPr>
                              <w:rFonts w:ascii="Cambria Math" w:hAnsi="Cambria Math"/>
                              <w:i/>
                              <w:szCs w:val="28"/>
                              <w:lang w:val="uk-UA"/>
                            </w:rPr>
                          </m:ctrlPr>
                        </m:radPr>
                        <m:deg/>
                        <m:e>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3</m:t>
                              </m:r>
                            </m:sup>
                          </m:sSup>
                        </m:e>
                      </m:rad>
                      <m:r>
                        <w:rPr>
                          <w:rFonts w:ascii="Cambria Math" w:hAnsi="Cambria Math"/>
                          <w:szCs w:val="28"/>
                          <w:lang w:val="uk-UA"/>
                        </w:rPr>
                        <m:t xml:space="preserve">,  </m:t>
                      </m:r>
                      <m:sSub>
                        <m:sSubPr>
                          <m:ctrlPr>
                            <w:rPr>
                              <w:rFonts w:ascii="Cambria Math" w:hAnsi="Cambria Math"/>
                              <w:i/>
                              <w:szCs w:val="28"/>
                              <w:lang w:val="uk-UA"/>
                            </w:rPr>
                          </m:ctrlPr>
                        </m:sSubPr>
                        <m:e>
                          <m:r>
                            <w:rPr>
                              <w:rFonts w:ascii="Cambria Math" w:hAnsi="Cambria Math"/>
                              <w:szCs w:val="28"/>
                              <w:lang w:val="uk-UA"/>
                            </w:rPr>
                            <m:t>якщо b</m:t>
                          </m:r>
                        </m:e>
                        <m:sub>
                          <m:r>
                            <w:rPr>
                              <w:rFonts w:ascii="Cambria Math" w:hAnsi="Cambria Math"/>
                              <w:szCs w:val="28"/>
                              <w:lang w:val="uk-UA"/>
                            </w:rPr>
                            <m:t>1</m:t>
                          </m:r>
                        </m:sub>
                      </m:sSub>
                      <m:r>
                        <w:rPr>
                          <w:rFonts w:ascii="Cambria Math" w:hAnsi="Cambria Math"/>
                          <w:szCs w:val="28"/>
                          <w:lang w:val="uk-UA"/>
                        </w:rPr>
                        <m:t>&lt;0</m:t>
                      </m:r>
                    </m:e>
                  </m:eqArr>
                </m:e>
              </m:d>
            </m:oMath>
          </w:p>
        </w:tc>
        <w:tc>
          <w:tcPr>
            <w:tcW w:w="986" w:type="dxa"/>
          </w:tcPr>
          <w:p w:rsidR="00E43349" w:rsidRPr="00B263AF" w:rsidRDefault="00E43349" w:rsidP="00B0720E">
            <w:pPr>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Під час обговорення висновків, що стосуються нахилу генеральної сукупності, довірчі інтервали і критерії для перевірки гіпотез є взаємозамінними інструментами. Однак обчислення довірчого інтервалу, що містить коефіцієнт кореляції, виявляється більш складною справою, оскільки вид вибіркового розподілу статистики r залежить від істинного коефіцієнта кореляції</w:t>
      </w:r>
      <w:r w:rsidR="00A12C89">
        <w:rPr>
          <w:szCs w:val="28"/>
          <w:lang w:val="en-US"/>
        </w:rPr>
        <w:t xml:space="preserve"> [38 ,39,40, 41, 42, 43]</w:t>
      </w:r>
      <w:r w:rsidRPr="00B263AF">
        <w:rPr>
          <w:szCs w:val="28"/>
          <w:lang w:val="uk-UA"/>
        </w:rPr>
        <w:t xml:space="preserve">.  </w:t>
      </w:r>
    </w:p>
    <w:p w:rsidR="00E43349" w:rsidRPr="00B263AF" w:rsidRDefault="0019625C" w:rsidP="00120D9E">
      <w:pPr>
        <w:pStyle w:val="3"/>
        <w:rPr>
          <w:lang w:val="uk-UA"/>
        </w:rPr>
      </w:pPr>
      <w:bookmarkStart w:id="32" w:name="_Toc30500896"/>
      <w:r>
        <w:rPr>
          <w:lang w:val="uk-UA"/>
        </w:rPr>
        <w:t>3</w:t>
      </w:r>
      <w:r w:rsidR="00730D84" w:rsidRPr="00B263AF">
        <w:rPr>
          <w:lang w:val="uk-UA"/>
        </w:rPr>
        <w:t>.3.</w:t>
      </w:r>
      <w:r w:rsidR="00CE4C7A">
        <w:rPr>
          <w:lang w:val="uk-UA"/>
        </w:rPr>
        <w:t>14</w:t>
      </w:r>
      <w:r w:rsidR="00B263AF" w:rsidRPr="00B263AF">
        <w:rPr>
          <w:lang w:val="uk-UA"/>
        </w:rPr>
        <w:t>.</w:t>
      </w:r>
      <w:r w:rsidR="00730D84" w:rsidRPr="00B263AF">
        <w:rPr>
          <w:lang w:val="uk-UA"/>
        </w:rPr>
        <w:t xml:space="preserve"> </w:t>
      </w:r>
      <w:r w:rsidR="00E43349" w:rsidRPr="00B263AF">
        <w:rPr>
          <w:lang w:val="uk-UA"/>
        </w:rPr>
        <w:t>Оцінка математичного очікування і передбачення індивідуальних значень</w:t>
      </w:r>
      <w:bookmarkEnd w:id="32"/>
    </w:p>
    <w:p w:rsidR="00E43349" w:rsidRPr="00B263AF" w:rsidRDefault="00E43349" w:rsidP="00B0720E">
      <w:pPr>
        <w:ind w:firstLine="709"/>
        <w:jc w:val="both"/>
        <w:rPr>
          <w:szCs w:val="28"/>
          <w:lang w:val="uk-UA"/>
        </w:rPr>
      </w:pPr>
      <w:r w:rsidRPr="00B263AF">
        <w:rPr>
          <w:szCs w:val="28"/>
          <w:lang w:val="uk-UA"/>
        </w:rPr>
        <w:t xml:space="preserve">У цьому розділі розглядаються методи оцінки математичного очікування відповіді </w:t>
      </w:r>
      <w:r w:rsidRPr="00B263AF">
        <w:rPr>
          <w:i/>
          <w:szCs w:val="28"/>
          <w:lang w:val="uk-UA"/>
        </w:rPr>
        <w:t>Y</w:t>
      </w:r>
      <w:r w:rsidRPr="00B263AF">
        <w:rPr>
          <w:szCs w:val="28"/>
          <w:lang w:val="uk-UA"/>
        </w:rPr>
        <w:t xml:space="preserve"> і передбачення індивідуальних значень </w:t>
      </w:r>
      <w:r w:rsidRPr="00B263AF">
        <w:rPr>
          <w:i/>
          <w:szCs w:val="28"/>
          <w:lang w:val="uk-UA"/>
        </w:rPr>
        <w:t>Y</w:t>
      </w:r>
      <w:r w:rsidRPr="00B263AF">
        <w:rPr>
          <w:szCs w:val="28"/>
          <w:lang w:val="uk-UA"/>
        </w:rPr>
        <w:t xml:space="preserve"> при заданих значеннях змінної </w:t>
      </w:r>
      <w:r w:rsidRPr="00B263AF">
        <w:rPr>
          <w:i/>
          <w:szCs w:val="28"/>
          <w:lang w:val="uk-UA"/>
        </w:rPr>
        <w:t>X</w:t>
      </w:r>
      <w:r w:rsidR="00A12C89">
        <w:rPr>
          <w:i/>
          <w:szCs w:val="28"/>
          <w:lang w:val="en-US"/>
        </w:rPr>
        <w:t xml:space="preserve"> [</w:t>
      </w:r>
      <w:r w:rsidR="00A12C89">
        <w:rPr>
          <w:szCs w:val="28"/>
          <w:lang w:val="en-US"/>
        </w:rPr>
        <w:t>38 ,39,40, 41, 42, 43]</w:t>
      </w:r>
      <w:r w:rsidRPr="00B263AF">
        <w:rPr>
          <w:szCs w:val="28"/>
          <w:lang w:val="uk-UA"/>
        </w:rPr>
        <w:t xml:space="preserve">.     </w:t>
      </w:r>
    </w:p>
    <w:p w:rsidR="00E43349" w:rsidRPr="00B263AF" w:rsidRDefault="00E43349" w:rsidP="00730D84">
      <w:pPr>
        <w:ind w:firstLine="709"/>
        <w:rPr>
          <w:szCs w:val="28"/>
          <w:lang w:val="uk-UA"/>
        </w:rPr>
      </w:pPr>
      <w:r w:rsidRPr="00B263AF">
        <w:rPr>
          <w:szCs w:val="28"/>
          <w:lang w:val="uk-UA"/>
        </w:rPr>
        <w:t>Побудова довірчого інтервалу</w:t>
      </w:r>
    </w:p>
    <w:p w:rsidR="00E43349" w:rsidRPr="00B263AF" w:rsidRDefault="00E43349" w:rsidP="00B0720E">
      <w:pPr>
        <w:ind w:firstLine="709"/>
        <w:jc w:val="both"/>
        <w:rPr>
          <w:szCs w:val="28"/>
          <w:lang w:val="uk-UA"/>
        </w:rPr>
      </w:pPr>
      <w:r w:rsidRPr="00B263AF">
        <w:rPr>
          <w:szCs w:val="28"/>
          <w:lang w:val="uk-UA"/>
        </w:rPr>
        <w:t xml:space="preserve">У розділі про Метод найменших квадратів, регресійне рівняння дозволило передбачити значення змінної </w:t>
      </w:r>
      <w:r w:rsidRPr="00B263AF">
        <w:rPr>
          <w:i/>
          <w:szCs w:val="28"/>
          <w:lang w:val="uk-UA"/>
        </w:rPr>
        <w:t>Y</w:t>
      </w:r>
      <w:r w:rsidRPr="00B263AF">
        <w:rPr>
          <w:szCs w:val="28"/>
          <w:lang w:val="uk-UA"/>
        </w:rPr>
        <w:t xml:space="preserve"> </w:t>
      </w:r>
      <w:r w:rsidR="009B7B53" w:rsidRPr="00B263AF">
        <w:rPr>
          <w:szCs w:val="28"/>
          <w:lang w:val="uk-UA"/>
        </w:rPr>
        <w:t xml:space="preserve">при заданому значенні змінної </w:t>
      </w:r>
      <w:r w:rsidR="009B7B53" w:rsidRPr="00B263AF">
        <w:rPr>
          <w:i/>
          <w:szCs w:val="28"/>
          <w:lang w:val="uk-UA"/>
        </w:rPr>
        <w:t>X</w:t>
      </w:r>
      <w:r w:rsidRPr="00B263AF">
        <w:rPr>
          <w:szCs w:val="28"/>
          <w:lang w:val="uk-UA"/>
        </w:rPr>
        <w:t>. Отримана оцінка математичного очікування генеральної сукупності є точковою. Раніше для оцінки математичного очікування генеральної сукупності була запропонована концепція довірчого інтервалу. Аналогічно можна ввести поняття довірчого інтервалу для математичного очікування відповіді при заданому значенні змінної X</w:t>
      </w:r>
      <w:r w:rsidR="00A12C89">
        <w:rPr>
          <w:szCs w:val="28"/>
          <w:lang w:val="en-US"/>
        </w:rPr>
        <w:t xml:space="preserve"> [38 ,39,40, 41, 42, 43]</w:t>
      </w:r>
      <w:r w:rsidRPr="00B263AF">
        <w:rPr>
          <w:szCs w:val="28"/>
          <w:lang w:val="uk-UA"/>
        </w:rPr>
        <w:t xml:space="preserve">:          </w:t>
      </w:r>
    </w:p>
    <w:tbl>
      <w:tblPr>
        <w:tblStyle w:val="ad"/>
        <w:tblW w:w="9634" w:type="dxa"/>
        <w:tblLook w:val="04A0" w:firstRow="1" w:lastRow="0" w:firstColumn="1" w:lastColumn="0" w:noHBand="0" w:noVBand="1"/>
      </w:tblPr>
      <w:tblGrid>
        <w:gridCol w:w="8359"/>
        <w:gridCol w:w="1275"/>
      </w:tblGrid>
      <w:tr w:rsidR="00E43349" w:rsidRPr="00B263AF" w:rsidTr="009B7B53">
        <w:tc>
          <w:tcPr>
            <w:tcW w:w="8359" w:type="dxa"/>
          </w:tcPr>
          <w:p w:rsidR="00E43349" w:rsidRPr="00B263AF" w:rsidRDefault="000B19ED" w:rsidP="00B0720E">
            <w:pPr>
              <w:ind w:firstLine="709"/>
              <w:jc w:val="both"/>
              <w:rPr>
                <w:rFonts w:eastAsiaTheme="minorEastAsia"/>
                <w:szCs w:val="28"/>
                <w:lang w:val="uk-UA"/>
              </w:rPr>
            </w:pPr>
            <m:oMathPara>
              <m:oMath>
                <m:m>
                  <m:mPr>
                    <m:mcs>
                      <m:mc>
                        <m:mcPr>
                          <m:count m:val="1"/>
                          <m:mcJc m:val="center"/>
                        </m:mcPr>
                      </m:mc>
                    </m:mcs>
                    <m:ctrlPr>
                      <w:rPr>
                        <w:rFonts w:ascii="Cambria Math" w:eastAsiaTheme="minorEastAsia" w:hAnsi="Cambria Math"/>
                        <w:i/>
                        <w:szCs w:val="28"/>
                        <w:lang w:val="uk-UA"/>
                      </w:rPr>
                    </m:ctrlPr>
                  </m:mPr>
                  <m:mr>
                    <m:e>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n-3</m:t>
                          </m:r>
                        </m:sub>
                      </m:sSub>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ad>
                        <m:radPr>
                          <m:degHide m:val="1"/>
                          <m:ctrlPr>
                            <w:rPr>
                              <w:rFonts w:ascii="Cambria Math" w:hAnsi="Cambria Math"/>
                              <w:i/>
                              <w:szCs w:val="28"/>
                              <w:lang w:val="uk-UA"/>
                            </w:rPr>
                          </m:ctrlPr>
                        </m:radPr>
                        <m:deg/>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i</m:t>
                              </m:r>
                            </m:sub>
                          </m:sSub>
                        </m:e>
                      </m:rad>
                    </m:e>
                  </m:mr>
                  <m:mr>
                    <m:e>
                      <m:r>
                        <w:rPr>
                          <w:rFonts w:ascii="Cambria Math" w:eastAsiaTheme="minorEastAsia" w:hAnsi="Cambria Math"/>
                          <w:szCs w:val="28"/>
                          <w:lang w:val="uk-UA"/>
                        </w:rPr>
                        <m:t xml:space="preserve">або </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n-3</m:t>
                          </m:r>
                        </m:sub>
                      </m:sSub>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ad>
                        <m:radPr>
                          <m:degHide m:val="1"/>
                          <m:ctrlPr>
                            <w:rPr>
                              <w:rFonts w:ascii="Cambria Math" w:hAnsi="Cambria Math"/>
                              <w:i/>
                              <w:szCs w:val="28"/>
                              <w:lang w:val="uk-UA"/>
                            </w:rPr>
                          </m:ctrlPr>
                        </m:radPr>
                        <m:deg/>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i</m:t>
                              </m:r>
                            </m:sub>
                          </m:sSub>
                        </m:e>
                      </m:rad>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μ</m:t>
                          </m:r>
                        </m:e>
                        <m:sub>
                          <m:r>
                            <w:rPr>
                              <w:rFonts w:ascii="Cambria Math" w:hAnsi="Cambria Math"/>
                              <w:szCs w:val="28"/>
                              <w:lang w:val="uk-UA"/>
                            </w:rPr>
                            <m:t>Y|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sub>
                      </m:sSub>
                      <m:r>
                        <w:rPr>
                          <w:rFonts w:ascii="Cambria Math" w:hAnsi="Cambria Math"/>
                          <w:szCs w:val="28"/>
                          <w:lang w:val="uk-UA"/>
                        </w:rPr>
                        <m:t>≤</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n-3</m:t>
                          </m:r>
                        </m:sub>
                      </m:sSub>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ad>
                        <m:radPr>
                          <m:degHide m:val="1"/>
                          <m:ctrlPr>
                            <w:rPr>
                              <w:rFonts w:ascii="Cambria Math" w:hAnsi="Cambria Math"/>
                              <w:i/>
                              <w:szCs w:val="28"/>
                              <w:lang w:val="uk-UA"/>
                            </w:rPr>
                          </m:ctrlPr>
                        </m:radPr>
                        <m:deg/>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i</m:t>
                              </m:r>
                            </m:sub>
                          </m:sSub>
                        </m:e>
                      </m:rad>
                    </m:e>
                  </m:mr>
                </m:m>
              </m:oMath>
            </m:oMathPara>
          </w:p>
        </w:tc>
        <w:tc>
          <w:tcPr>
            <w:tcW w:w="1275" w:type="dxa"/>
          </w:tcPr>
          <w:p w:rsidR="00E43349" w:rsidRPr="00B263AF" w:rsidRDefault="00E43349" w:rsidP="00B0720E">
            <w:pPr>
              <w:ind w:firstLine="27"/>
              <w:jc w:val="both"/>
              <w:rPr>
                <w:szCs w:val="28"/>
                <w:lang w:val="uk-UA"/>
              </w:rPr>
            </w:pPr>
          </w:p>
        </w:tc>
      </w:tr>
    </w:tbl>
    <w:p w:rsidR="00E43349" w:rsidRPr="00B263AF" w:rsidRDefault="00E43349" w:rsidP="00B0720E">
      <w:pPr>
        <w:jc w:val="both"/>
        <w:rPr>
          <w:szCs w:val="28"/>
          <w:lang w:val="uk-UA"/>
        </w:rPr>
      </w:pPr>
      <w:r w:rsidRPr="00B263AF">
        <w:rPr>
          <w:rFonts w:eastAsiaTheme="minorEastAsia"/>
          <w:szCs w:val="28"/>
          <w:lang w:val="uk-UA"/>
        </w:rPr>
        <w:t xml:space="preserve">де </w:t>
      </w:r>
      <m:oMath>
        <m:sSub>
          <m:sSubPr>
            <m:ctrlPr>
              <w:rPr>
                <w:rFonts w:ascii="Cambria Math" w:eastAsia="Calibri" w:hAnsi="Cambria Math"/>
                <w:i/>
                <w:szCs w:val="28"/>
                <w:lang w:val="uk-UA"/>
              </w:rPr>
            </m:ctrlPr>
          </m:sSubPr>
          <m:e>
            <m:r>
              <w:rPr>
                <w:rFonts w:ascii="Cambria Math" w:eastAsia="Calibri" w:hAnsi="Cambria Math"/>
                <w:szCs w:val="28"/>
                <w:lang w:val="uk-UA"/>
              </w:rPr>
              <m:t>h</m:t>
            </m:r>
          </m:e>
          <m:sub>
            <m:r>
              <w:rPr>
                <w:rFonts w:ascii="Cambria Math" w:eastAsia="Calibri" w:hAnsi="Cambria Math"/>
                <w:szCs w:val="28"/>
                <w:lang w:val="uk-UA"/>
              </w:rPr>
              <m:t>i</m:t>
            </m:r>
          </m:sub>
        </m:sSub>
        <m:r>
          <w:rPr>
            <w:rFonts w:ascii="Cambria Math" w:eastAsia="Calibri" w:hAnsi="Cambria Math"/>
            <w:szCs w:val="28"/>
            <w:lang w:val="uk-UA"/>
          </w:rPr>
          <m:t>=</m:t>
        </m:r>
        <m:f>
          <m:fPr>
            <m:ctrlPr>
              <w:rPr>
                <w:rFonts w:ascii="Cambria Math" w:eastAsia="Calibri" w:hAnsi="Cambria Math"/>
                <w:i/>
                <w:szCs w:val="28"/>
                <w:lang w:val="uk-UA"/>
              </w:rPr>
            </m:ctrlPr>
          </m:fPr>
          <m:num>
            <m:r>
              <w:rPr>
                <w:rFonts w:ascii="Cambria Math" w:eastAsia="Calibri" w:hAnsi="Cambria Math"/>
                <w:szCs w:val="28"/>
                <w:lang w:val="uk-UA"/>
              </w:rPr>
              <m:t>1</m:t>
            </m:r>
          </m:num>
          <m:den>
            <m:r>
              <w:rPr>
                <w:rFonts w:ascii="Cambria Math" w:eastAsia="Calibri" w:hAnsi="Cambria Math"/>
                <w:szCs w:val="28"/>
                <w:lang w:val="uk-UA"/>
              </w:rPr>
              <m:t>n</m:t>
            </m:r>
          </m:den>
        </m:f>
        <m:r>
          <w:rPr>
            <w:rFonts w:ascii="Cambria Math" w:eastAsia="Calibri" w:hAnsi="Cambria Math"/>
            <w:szCs w:val="28"/>
            <w:lang w:val="uk-UA"/>
          </w:rPr>
          <m:t>+</m:t>
        </m:r>
        <m:f>
          <m:fPr>
            <m:ctrlPr>
              <w:rPr>
                <w:rFonts w:ascii="Cambria Math" w:eastAsia="Calibri" w:hAnsi="Cambria Math"/>
                <w:i/>
                <w:szCs w:val="28"/>
                <w:lang w:val="uk-UA"/>
              </w:rPr>
            </m:ctrlPr>
          </m:fPr>
          <m:num>
            <m:sSup>
              <m:sSupPr>
                <m:ctrlPr>
                  <w:rPr>
                    <w:rFonts w:ascii="Cambria Math" w:eastAsia="Calibri" w:hAnsi="Cambria Math"/>
                    <w:i/>
                    <w:szCs w:val="28"/>
                    <w:lang w:val="uk-UA"/>
                  </w:rPr>
                </m:ctrlPr>
              </m:sSupPr>
              <m:e>
                <m:d>
                  <m:dPr>
                    <m:ctrlPr>
                      <w:rPr>
                        <w:rFonts w:ascii="Cambria Math" w:eastAsia="Calibri" w:hAnsi="Cambria Math"/>
                        <w:i/>
                        <w:szCs w:val="28"/>
                        <w:lang w:val="uk-UA"/>
                      </w:rPr>
                    </m:ctrlPr>
                  </m:dPr>
                  <m:e>
                    <m:sSub>
                      <m:sSubPr>
                        <m:ctrlPr>
                          <w:rPr>
                            <w:rFonts w:ascii="Cambria Math" w:eastAsia="Calibri" w:hAnsi="Cambria Math"/>
                            <w:i/>
                            <w:szCs w:val="28"/>
                            <w:lang w:val="uk-UA"/>
                          </w:rPr>
                        </m:ctrlPr>
                      </m:sSubPr>
                      <m:e>
                        <m:r>
                          <w:rPr>
                            <w:rFonts w:ascii="Cambria Math" w:eastAsia="Calibri" w:hAnsi="Cambria Math"/>
                            <w:szCs w:val="28"/>
                            <w:lang w:val="uk-UA"/>
                          </w:rPr>
                          <m:t>X</m:t>
                        </m:r>
                      </m:e>
                      <m:sub>
                        <m:r>
                          <w:rPr>
                            <w:rFonts w:ascii="Cambria Math" w:eastAsia="Calibri" w:hAnsi="Cambria Math"/>
                            <w:szCs w:val="28"/>
                            <w:lang w:val="uk-UA"/>
                          </w:rPr>
                          <m:t>i</m:t>
                        </m:r>
                      </m:sub>
                    </m:sSub>
                    <m:r>
                      <w:rPr>
                        <w:rFonts w:ascii="Cambria Math" w:eastAsia="Calibri" w:hAnsi="Cambria Math"/>
                        <w:szCs w:val="28"/>
                        <w:lang w:val="uk-UA"/>
                      </w:rPr>
                      <m:t>-</m:t>
                    </m:r>
                    <m:acc>
                      <m:accPr>
                        <m:chr m:val="̅"/>
                        <m:ctrlPr>
                          <w:rPr>
                            <w:rFonts w:ascii="Cambria Math" w:eastAsia="Calibri" w:hAnsi="Cambria Math"/>
                            <w:i/>
                            <w:szCs w:val="28"/>
                            <w:lang w:val="uk-UA"/>
                          </w:rPr>
                        </m:ctrlPr>
                      </m:accPr>
                      <m:e>
                        <m:r>
                          <w:rPr>
                            <w:rFonts w:ascii="Cambria Math" w:eastAsia="Calibri" w:hAnsi="Cambria Math"/>
                            <w:szCs w:val="28"/>
                            <w:lang w:val="uk-UA"/>
                          </w:rPr>
                          <m:t>X</m:t>
                        </m:r>
                      </m:e>
                    </m:acc>
                  </m:e>
                </m:d>
              </m:e>
              <m:sup>
                <m:r>
                  <w:rPr>
                    <w:rFonts w:ascii="Cambria Math" w:eastAsia="Calibri" w:hAnsi="Cambria Math"/>
                    <w:szCs w:val="28"/>
                    <w:lang w:val="uk-UA"/>
                  </w:rPr>
                  <m:t>3</m:t>
                </m:r>
              </m:sup>
            </m:sSup>
          </m:num>
          <m:den>
            <m:r>
              <w:rPr>
                <w:rFonts w:ascii="Cambria Math" w:eastAsia="Calibri" w:hAnsi="Cambria Math"/>
                <w:szCs w:val="28"/>
                <w:lang w:val="uk-UA"/>
              </w:rPr>
              <m:t>SSX</m:t>
            </m:r>
          </m:den>
        </m:f>
      </m:oMath>
      <w:r w:rsidRPr="00B263AF">
        <w:rPr>
          <w:rFonts w:eastAsiaTheme="minorEastAsia"/>
          <w:szCs w:val="28"/>
          <w:lang w:val="uk-UA"/>
        </w:rPr>
        <w:t xml:space="preserve">, </w:t>
      </w:r>
      <m:oMath>
        <m:r>
          <w:rPr>
            <w:rFonts w:ascii="Cambria Math" w:eastAsia="Calibri" w:hAnsi="Cambria Math"/>
            <w:szCs w:val="28"/>
            <w:lang w:val="uk-UA"/>
          </w:rPr>
          <m:t xml:space="preserve"> </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Calibri"/>
          <w:szCs w:val="28"/>
          <w:lang w:val="uk-UA"/>
        </w:rPr>
        <w:t xml:space="preserve"> - </w:t>
      </w:r>
      <w:r w:rsidRPr="00B263AF">
        <w:rPr>
          <w:szCs w:val="28"/>
          <w:lang w:val="uk-UA"/>
        </w:rPr>
        <w:t xml:space="preserve">передбачене значення змінної </w:t>
      </w:r>
      <w:r w:rsidRPr="00B263AF">
        <w:rPr>
          <w:i/>
          <w:szCs w:val="28"/>
          <w:lang w:val="uk-UA"/>
        </w:rPr>
        <w:t>Y</w:t>
      </w:r>
      <w:r w:rsidRPr="00B263AF">
        <w:rPr>
          <w:szCs w:val="28"/>
          <w:lang w:val="uk-UA"/>
        </w:rPr>
        <w:t xml:space="preserve"> при </w:t>
      </w:r>
      <m:oMath>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Theme="minorEastAsia"/>
          <w:szCs w:val="28"/>
          <w:lang w:val="uk-UA"/>
        </w:rPr>
        <w:t xml:space="preserve">, </w:t>
      </w:r>
      <m:oMath>
        <m:sSub>
          <m:sSubPr>
            <m:ctrlPr>
              <w:rPr>
                <w:rFonts w:ascii="Cambria Math" w:eastAsia="Calibri" w:hAnsi="Cambria Math"/>
                <w:i/>
                <w:szCs w:val="28"/>
                <w:lang w:val="uk-UA"/>
              </w:rPr>
            </m:ctrlPr>
          </m:sSubPr>
          <m:e>
            <m:r>
              <w:rPr>
                <w:rFonts w:ascii="Cambria Math" w:eastAsia="Calibri" w:hAnsi="Cambria Math"/>
                <w:szCs w:val="28"/>
                <w:lang w:val="uk-UA"/>
              </w:rPr>
              <m:t>S</m:t>
            </m:r>
          </m:e>
          <m:sub>
            <m:r>
              <w:rPr>
                <w:rFonts w:ascii="Cambria Math" w:eastAsia="Calibri" w:hAnsi="Cambria Math"/>
                <w:szCs w:val="28"/>
                <w:lang w:val="uk-UA"/>
              </w:rPr>
              <m:t>YX</m:t>
            </m:r>
          </m:sub>
        </m:sSub>
      </m:oMath>
      <w:r w:rsidRPr="00B263AF">
        <w:rPr>
          <w:rFonts w:eastAsia="Calibri"/>
          <w:szCs w:val="28"/>
          <w:lang w:val="uk-UA"/>
        </w:rPr>
        <w:t xml:space="preserve"> - </w:t>
      </w:r>
      <w:r w:rsidRPr="00B263AF">
        <w:rPr>
          <w:szCs w:val="28"/>
          <w:lang w:val="uk-UA"/>
        </w:rPr>
        <w:t xml:space="preserve">середньоквадратична помилка, </w:t>
      </w:r>
      <w:r w:rsidRPr="00B263AF">
        <w:rPr>
          <w:i/>
          <w:szCs w:val="28"/>
          <w:lang w:val="uk-UA"/>
        </w:rPr>
        <w:t>n</w:t>
      </w:r>
      <w:r w:rsidRPr="00B263AF">
        <w:rPr>
          <w:szCs w:val="28"/>
          <w:lang w:val="uk-UA"/>
        </w:rPr>
        <w:t xml:space="preserve"> - обсяг вибірки,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Theme="minorEastAsia"/>
          <w:szCs w:val="28"/>
          <w:lang w:val="uk-UA"/>
        </w:rPr>
        <w:t xml:space="preserve">- </w:t>
      </w:r>
      <w:r w:rsidRPr="00B263AF">
        <w:rPr>
          <w:szCs w:val="28"/>
          <w:lang w:val="uk-UA"/>
        </w:rPr>
        <w:t xml:space="preserve">задане значення змінної </w:t>
      </w:r>
      <w:r w:rsidRPr="00B263AF">
        <w:rPr>
          <w:i/>
          <w:szCs w:val="28"/>
          <w:lang w:val="uk-UA"/>
        </w:rPr>
        <w:t>X</w:t>
      </w:r>
      <w:r w:rsidRPr="00B263AF">
        <w:rPr>
          <w:szCs w:val="28"/>
          <w:lang w:val="uk-UA"/>
        </w:rPr>
        <w:t xml:space="preserve">, </w:t>
      </w:r>
      <m:oMath>
        <m:sSub>
          <m:sSubPr>
            <m:ctrlPr>
              <w:rPr>
                <w:rFonts w:ascii="Cambria Math" w:hAnsi="Cambria Math"/>
                <w:i/>
                <w:szCs w:val="28"/>
                <w:lang w:val="uk-UA"/>
              </w:rPr>
            </m:ctrlPr>
          </m:sSubPr>
          <m:e>
            <m:r>
              <w:rPr>
                <w:rFonts w:ascii="Cambria Math" w:hAnsi="Cambria Math"/>
                <w:szCs w:val="28"/>
                <w:lang w:val="uk-UA"/>
              </w:rPr>
              <m:t>μ</m:t>
            </m:r>
          </m:e>
          <m:sub>
            <m:r>
              <w:rPr>
                <w:rFonts w:ascii="Cambria Math" w:hAnsi="Cambria Math"/>
                <w:szCs w:val="28"/>
                <w:lang w:val="uk-UA"/>
              </w:rPr>
              <m:t>Y|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sub>
        </m:sSub>
      </m:oMath>
      <w:r w:rsidRPr="00B263AF">
        <w:rPr>
          <w:rFonts w:eastAsiaTheme="minorEastAsia"/>
          <w:szCs w:val="28"/>
          <w:lang w:val="uk-UA"/>
        </w:rPr>
        <w:t xml:space="preserve"> - </w:t>
      </w:r>
      <w:r w:rsidRPr="00B263AF">
        <w:rPr>
          <w:szCs w:val="28"/>
          <w:lang w:val="uk-UA"/>
        </w:rPr>
        <w:t xml:space="preserve">математичне очікування змінної </w:t>
      </w:r>
      <w:r w:rsidRPr="00B263AF">
        <w:rPr>
          <w:i/>
          <w:szCs w:val="28"/>
          <w:lang w:val="uk-UA"/>
        </w:rPr>
        <w:t>Y</w:t>
      </w:r>
      <w:r w:rsidRPr="00B263AF">
        <w:rPr>
          <w:szCs w:val="28"/>
          <w:lang w:val="uk-UA"/>
        </w:rPr>
        <w:t xml:space="preserve"> при </w:t>
      </w:r>
      <m:oMath>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Theme="minorEastAsia"/>
          <w:szCs w:val="28"/>
          <w:lang w:val="uk-UA"/>
        </w:rPr>
        <w:t>,</w:t>
      </w:r>
    </w:p>
    <w:p w:rsidR="00E43349" w:rsidRPr="00B263AF" w:rsidRDefault="00E43349" w:rsidP="00B0720E">
      <w:pPr>
        <w:ind w:firstLine="709"/>
        <w:jc w:val="both"/>
        <w:rPr>
          <w:szCs w:val="28"/>
          <w:lang w:val="uk-UA"/>
        </w:rPr>
      </w:pPr>
      <w:r w:rsidRPr="00B263AF">
        <w:rPr>
          <w:szCs w:val="28"/>
          <w:lang w:val="uk-UA"/>
        </w:rPr>
        <w:t xml:space="preserve">Аналіз формули (13) показує, що ширина довірчого інтервалу залежить від декількох факторів. При заданому рівні значимості зростання амплітуди коливань навколо лінії регресії, виміряний за допомогою середньоквадратичної помилки, призводить до збільшення ширини інтервалу. З іншого боку, як і слід було очікувати, збільшення обсягу вибірки супроводжується звуженням інтервалу. Крім того, ширина інтервалу змінюється в залежності від значень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szCs w:val="28"/>
          <w:lang w:val="uk-UA"/>
        </w:rPr>
        <w:t xml:space="preserve">. Якщо значення змінної </w:t>
      </w:r>
      <w:r w:rsidRPr="00B263AF">
        <w:rPr>
          <w:i/>
          <w:szCs w:val="28"/>
          <w:lang w:val="uk-UA"/>
        </w:rPr>
        <w:t>Y</w:t>
      </w:r>
      <w:r w:rsidRPr="00B263AF">
        <w:rPr>
          <w:szCs w:val="28"/>
          <w:lang w:val="uk-UA"/>
        </w:rPr>
        <w:t xml:space="preserve"> передбачається для величин </w:t>
      </w:r>
      <w:r w:rsidRPr="00B263AF">
        <w:rPr>
          <w:i/>
          <w:szCs w:val="28"/>
          <w:lang w:val="uk-UA"/>
        </w:rPr>
        <w:t>X</w:t>
      </w:r>
      <w:r w:rsidRPr="00B263AF">
        <w:rPr>
          <w:szCs w:val="28"/>
          <w:lang w:val="uk-UA"/>
        </w:rPr>
        <w:t xml:space="preserve"> , близьких до середнього значення </w:t>
      </w:r>
      <m:oMath>
        <m:acc>
          <m:accPr>
            <m:chr m:val="̅"/>
            <m:ctrlPr>
              <w:rPr>
                <w:rFonts w:ascii="Cambria Math" w:hAnsi="Cambria Math"/>
                <w:i/>
                <w:szCs w:val="28"/>
                <w:lang w:val="uk-UA"/>
              </w:rPr>
            </m:ctrlPr>
          </m:accPr>
          <m:e>
            <m:r>
              <w:rPr>
                <w:rFonts w:ascii="Cambria Math" w:hAnsi="Cambria Math"/>
                <w:szCs w:val="28"/>
                <w:lang w:val="uk-UA"/>
              </w:rPr>
              <m:t>X</m:t>
            </m:r>
          </m:e>
        </m:acc>
      </m:oMath>
      <w:r w:rsidRPr="00B263AF">
        <w:rPr>
          <w:szCs w:val="28"/>
          <w:lang w:val="uk-UA"/>
        </w:rPr>
        <w:t>, д</w:t>
      </w:r>
      <w:r w:rsidR="00FE74FD" w:rsidRPr="00B263AF">
        <w:rPr>
          <w:szCs w:val="28"/>
          <w:lang w:val="uk-UA"/>
        </w:rPr>
        <w:t>овірчий інтервал виявляється краще</w:t>
      </w:r>
      <w:r w:rsidRPr="00B263AF">
        <w:rPr>
          <w:szCs w:val="28"/>
          <w:lang w:val="uk-UA"/>
        </w:rPr>
        <w:t>, ніж при прогнозуванні відгуку для значень, далеких від середнього</w:t>
      </w:r>
      <w:r w:rsidR="00A12C89">
        <w:rPr>
          <w:szCs w:val="28"/>
          <w:lang w:val="en-US"/>
        </w:rPr>
        <w:t xml:space="preserve"> [38 ,39,40, 41, 42, 43]</w:t>
      </w:r>
      <w:r w:rsidRPr="00B263AF">
        <w:rPr>
          <w:szCs w:val="28"/>
          <w:lang w:val="uk-UA"/>
        </w:rPr>
        <w:t>.</w:t>
      </w:r>
    </w:p>
    <w:p w:rsidR="00E43349" w:rsidRPr="00B263AF" w:rsidRDefault="00E43349" w:rsidP="00730D84">
      <w:pPr>
        <w:ind w:firstLine="708"/>
        <w:rPr>
          <w:szCs w:val="28"/>
          <w:lang w:val="uk-UA"/>
        </w:rPr>
      </w:pPr>
      <w:r w:rsidRPr="00B263AF">
        <w:rPr>
          <w:szCs w:val="28"/>
          <w:lang w:val="uk-UA"/>
        </w:rPr>
        <w:t>Обчислення довірчого інтервалу для передбаченого значення.</w:t>
      </w:r>
    </w:p>
    <w:p w:rsidR="00E43349" w:rsidRPr="00B263AF" w:rsidRDefault="00E43349" w:rsidP="00B0720E">
      <w:pPr>
        <w:ind w:firstLine="709"/>
        <w:jc w:val="both"/>
        <w:rPr>
          <w:szCs w:val="28"/>
          <w:lang w:val="uk-UA"/>
        </w:rPr>
      </w:pPr>
      <w:r w:rsidRPr="00B263AF">
        <w:rPr>
          <w:szCs w:val="28"/>
          <w:lang w:val="uk-UA"/>
        </w:rPr>
        <w:t xml:space="preserve">Крім довірчого інтервалу для математичного очікування відповіді при заданому значенні змінної </w:t>
      </w:r>
      <w:r w:rsidRPr="00B263AF">
        <w:rPr>
          <w:i/>
          <w:szCs w:val="28"/>
          <w:lang w:val="uk-UA"/>
        </w:rPr>
        <w:t>X</w:t>
      </w:r>
      <w:r w:rsidRPr="00B263AF">
        <w:rPr>
          <w:szCs w:val="28"/>
          <w:lang w:val="uk-UA"/>
        </w:rPr>
        <w:t>, часто необхідно знати довірчий інтервал для передбаченого значення. Незважаючи на те що формула для обчислення такого довірчого інтервалу дуже схожа на формулу (13), цей інтервал містить п</w:t>
      </w:r>
      <w:r w:rsidR="00FE74FD" w:rsidRPr="00B263AF">
        <w:rPr>
          <w:szCs w:val="28"/>
          <w:lang w:val="uk-UA"/>
        </w:rPr>
        <w:t>ередбачене значення, а не оцінку</w:t>
      </w:r>
      <w:r w:rsidRPr="00B263AF">
        <w:rPr>
          <w:szCs w:val="28"/>
          <w:lang w:val="uk-UA"/>
        </w:rPr>
        <w:t xml:space="preserve"> параметра. Інтер</w:t>
      </w:r>
      <w:r w:rsidR="00FE74FD" w:rsidRPr="00B263AF">
        <w:rPr>
          <w:szCs w:val="28"/>
          <w:lang w:val="uk-UA"/>
        </w:rPr>
        <w:t>вал для передбаченого відгуку Y</w:t>
      </w:r>
      <w:r w:rsidRPr="00B263AF">
        <w:rPr>
          <w:szCs w:val="28"/>
          <w:lang w:val="uk-UA"/>
        </w:rPr>
        <w:t xml:space="preserve">X = </w:t>
      </w:r>
      <w:r w:rsidRPr="00B263AF">
        <w:rPr>
          <w:i/>
          <w:szCs w:val="28"/>
          <w:lang w:val="uk-UA"/>
        </w:rPr>
        <w:t>X</w:t>
      </w:r>
      <w:r w:rsidRPr="00B263AF">
        <w:rPr>
          <w:i/>
          <w:szCs w:val="28"/>
          <w:vertAlign w:val="subscript"/>
          <w:lang w:val="uk-UA"/>
        </w:rPr>
        <w:t>i</w:t>
      </w:r>
      <w:r w:rsidRPr="00B263AF">
        <w:rPr>
          <w:szCs w:val="28"/>
          <w:lang w:val="uk-UA"/>
        </w:rPr>
        <w:t xml:space="preserve"> при конкретному значенні змінної X i визначається за формулою</w:t>
      </w:r>
      <w:r w:rsidR="00A12C89">
        <w:rPr>
          <w:szCs w:val="28"/>
          <w:lang w:val="en-US"/>
        </w:rPr>
        <w:t xml:space="preserve"> [38 ,39,40, 41, 42, 43]</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m>
                  <m:mPr>
                    <m:mcs>
                      <m:mc>
                        <m:mcPr>
                          <m:count m:val="1"/>
                          <m:mcJc m:val="center"/>
                        </m:mcPr>
                      </m:mc>
                    </m:mcs>
                    <m:ctrlPr>
                      <w:rPr>
                        <w:rFonts w:ascii="Cambria Math" w:eastAsiaTheme="minorEastAsia" w:hAnsi="Cambria Math"/>
                        <w:i/>
                        <w:szCs w:val="28"/>
                        <w:lang w:val="uk-UA"/>
                      </w:rPr>
                    </m:ctrlPr>
                  </m:mPr>
                  <m:mr>
                    <m:e>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n-3</m:t>
                          </m:r>
                        </m:sub>
                      </m:sSub>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ad>
                        <m:radPr>
                          <m:degHide m:val="1"/>
                          <m:ctrlPr>
                            <w:rPr>
                              <w:rFonts w:ascii="Cambria Math" w:hAnsi="Cambria Math"/>
                              <w:i/>
                              <w:szCs w:val="28"/>
                              <w:lang w:val="uk-UA"/>
                            </w:rPr>
                          </m:ctrlPr>
                        </m:radPr>
                        <m:deg/>
                        <m:e>
                          <m:sSub>
                            <m:sSubPr>
                              <m:ctrlPr>
                                <w:rPr>
                                  <w:rFonts w:ascii="Cambria Math" w:hAnsi="Cambria Math"/>
                                  <w:i/>
                                  <w:szCs w:val="28"/>
                                  <w:lang w:val="uk-UA"/>
                                </w:rPr>
                              </m:ctrlPr>
                            </m:sSubPr>
                            <m:e>
                              <m:r>
                                <w:rPr>
                                  <w:rFonts w:ascii="Cambria Math" w:hAnsi="Cambria Math"/>
                                  <w:szCs w:val="28"/>
                                  <w:lang w:val="uk-UA"/>
                                </w:rPr>
                                <m:t>1+</m:t>
                              </m:r>
                              <m:r>
                                <w:rPr>
                                  <w:rFonts w:ascii="Cambria Math" w:hAnsi="Cambria Math"/>
                                  <w:szCs w:val="28"/>
                                  <w:lang w:val="uk-UA"/>
                                </w:rPr>
                                <m:t>h</m:t>
                              </m:r>
                            </m:e>
                            <m:sub>
                              <m:r>
                                <w:rPr>
                                  <w:rFonts w:ascii="Cambria Math" w:hAnsi="Cambria Math"/>
                                  <w:szCs w:val="28"/>
                                  <w:lang w:val="uk-UA"/>
                                </w:rPr>
                                <m:t>i</m:t>
                              </m:r>
                            </m:sub>
                          </m:sSub>
                        </m:e>
                      </m:rad>
                    </m:e>
                  </m:mr>
                  <m:mr>
                    <m:e>
                      <m:r>
                        <w:rPr>
                          <w:rFonts w:ascii="Cambria Math" w:eastAsiaTheme="minorEastAsia" w:hAnsi="Cambria Math"/>
                          <w:szCs w:val="28"/>
                          <w:lang w:val="uk-UA"/>
                        </w:rPr>
                        <m:t xml:space="preserve">або </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n-3</m:t>
                          </m:r>
                        </m:sub>
                      </m:sSub>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ad>
                        <m:radPr>
                          <m:degHide m:val="1"/>
                          <m:ctrlPr>
                            <w:rPr>
                              <w:rFonts w:ascii="Cambria Math" w:hAnsi="Cambria Math"/>
                              <w:i/>
                              <w:szCs w:val="28"/>
                              <w:lang w:val="uk-UA"/>
                            </w:rPr>
                          </m:ctrlPr>
                        </m:radPr>
                        <m:deg/>
                        <m:e>
                          <m:r>
                            <w:rPr>
                              <w:rFonts w:ascii="Cambria Math" w:hAnsi="Cambria Math"/>
                              <w:szCs w:val="28"/>
                              <w:lang w:val="uk-UA"/>
                            </w:rPr>
                            <m:t>1+</m:t>
                          </m:r>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i</m:t>
                              </m:r>
                            </m:sub>
                          </m:sSub>
                        </m:e>
                      </m:rad>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sub>
                      </m:sSub>
                      <m:r>
                        <w:rPr>
                          <w:rFonts w:ascii="Cambria Math" w:hAnsi="Cambria Math"/>
                          <w:szCs w:val="28"/>
                          <w:lang w:val="uk-UA"/>
                        </w:rPr>
                        <m:t>≤</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n-3</m:t>
                          </m:r>
                        </m:sub>
                      </m:sSub>
                      <m:sSub>
                        <m:sSubPr>
                          <m:ctrlPr>
                            <w:rPr>
                              <w:rFonts w:ascii="Cambria Math" w:hAnsi="Cambria Math"/>
                              <w:i/>
                              <w:szCs w:val="28"/>
                              <w:lang w:val="uk-UA"/>
                            </w:rPr>
                          </m:ctrlPr>
                        </m:sSubPr>
                        <m:e>
                          <m:r>
                            <w:rPr>
                              <w:rFonts w:ascii="Cambria Math" w:hAnsi="Cambria Math"/>
                              <w:szCs w:val="28"/>
                              <w:lang w:val="uk-UA"/>
                            </w:rPr>
                            <m:t>S</m:t>
                          </m:r>
                        </m:e>
                        <m:sub>
                          <m:r>
                            <w:rPr>
                              <w:rFonts w:ascii="Cambria Math" w:hAnsi="Cambria Math"/>
                              <w:szCs w:val="28"/>
                              <w:lang w:val="uk-UA"/>
                            </w:rPr>
                            <m:t>YX</m:t>
                          </m:r>
                        </m:sub>
                      </m:sSub>
                      <m:rad>
                        <m:radPr>
                          <m:degHide m:val="1"/>
                          <m:ctrlPr>
                            <w:rPr>
                              <w:rFonts w:ascii="Cambria Math" w:hAnsi="Cambria Math"/>
                              <w:i/>
                              <w:szCs w:val="28"/>
                              <w:lang w:val="uk-UA"/>
                            </w:rPr>
                          </m:ctrlPr>
                        </m:radPr>
                        <m:deg/>
                        <m:e>
                          <m:sSub>
                            <m:sSubPr>
                              <m:ctrlPr>
                                <w:rPr>
                                  <w:rFonts w:ascii="Cambria Math" w:hAnsi="Cambria Math"/>
                                  <w:i/>
                                  <w:szCs w:val="28"/>
                                  <w:lang w:val="uk-UA"/>
                                </w:rPr>
                              </m:ctrlPr>
                            </m:sSubPr>
                            <m:e>
                              <m:r>
                                <w:rPr>
                                  <w:rFonts w:ascii="Cambria Math" w:hAnsi="Cambria Math"/>
                                  <w:szCs w:val="28"/>
                                  <w:lang w:val="uk-UA"/>
                                </w:rPr>
                                <m:t>1+</m:t>
                              </m:r>
                              <m:r>
                                <w:rPr>
                                  <w:rFonts w:ascii="Cambria Math" w:hAnsi="Cambria Math"/>
                                  <w:szCs w:val="28"/>
                                  <w:lang w:val="uk-UA"/>
                                </w:rPr>
                                <m:t>h</m:t>
                              </m:r>
                            </m:e>
                            <m:sub>
                              <m:r>
                                <w:rPr>
                                  <w:rFonts w:ascii="Cambria Math" w:hAnsi="Cambria Math"/>
                                  <w:szCs w:val="28"/>
                                  <w:lang w:val="uk-UA"/>
                                </w:rPr>
                                <m:t>i</m:t>
                              </m:r>
                            </m:sub>
                          </m:sSub>
                        </m:e>
                      </m:rad>
                    </m:e>
                  </m:mr>
                </m:m>
              </m:oMath>
            </m:oMathPara>
          </w:p>
        </w:tc>
        <w:tc>
          <w:tcPr>
            <w:tcW w:w="986" w:type="dxa"/>
          </w:tcPr>
          <w:p w:rsidR="00E43349" w:rsidRPr="00B263AF" w:rsidRDefault="00E43349" w:rsidP="00B0720E">
            <w:pPr>
              <w:ind w:firstLine="27"/>
              <w:jc w:val="both"/>
              <w:rPr>
                <w:szCs w:val="28"/>
                <w:lang w:val="uk-UA"/>
              </w:rPr>
            </w:pPr>
          </w:p>
        </w:tc>
      </w:tr>
    </w:tbl>
    <w:p w:rsidR="00E43349" w:rsidRPr="00B263AF" w:rsidRDefault="00E43349" w:rsidP="00B0720E">
      <w:pPr>
        <w:jc w:val="both"/>
        <w:rPr>
          <w:szCs w:val="28"/>
          <w:lang w:val="uk-UA"/>
        </w:rPr>
      </w:pPr>
      <w:r w:rsidRPr="00B263AF">
        <w:rPr>
          <w:rFonts w:eastAsiaTheme="minorEastAsia"/>
          <w:szCs w:val="28"/>
          <w:lang w:val="uk-UA"/>
        </w:rPr>
        <w:t xml:space="preserve">де </w:t>
      </w:r>
      <m:oMath>
        <m:sSub>
          <m:sSubPr>
            <m:ctrlPr>
              <w:rPr>
                <w:rFonts w:ascii="Cambria Math" w:eastAsia="Calibri" w:hAnsi="Cambria Math"/>
                <w:i/>
                <w:szCs w:val="28"/>
                <w:lang w:val="uk-UA"/>
              </w:rPr>
            </m:ctrlPr>
          </m:sSubPr>
          <m:e>
            <m:r>
              <w:rPr>
                <w:rFonts w:ascii="Cambria Math" w:eastAsia="Calibri" w:hAnsi="Cambria Math"/>
                <w:szCs w:val="28"/>
                <w:lang w:val="uk-UA"/>
              </w:rPr>
              <m:t>h</m:t>
            </m:r>
          </m:e>
          <m:sub>
            <m:r>
              <w:rPr>
                <w:rFonts w:ascii="Cambria Math" w:eastAsia="Calibri" w:hAnsi="Cambria Math"/>
                <w:szCs w:val="28"/>
                <w:lang w:val="uk-UA"/>
              </w:rPr>
              <m:t>i</m:t>
            </m:r>
          </m:sub>
        </m:sSub>
        <m:r>
          <w:rPr>
            <w:rFonts w:ascii="Cambria Math" w:eastAsia="Calibri" w:hAnsi="Cambria Math"/>
            <w:szCs w:val="28"/>
            <w:lang w:val="uk-UA"/>
          </w:rPr>
          <m:t>=</m:t>
        </m:r>
        <m:f>
          <m:fPr>
            <m:ctrlPr>
              <w:rPr>
                <w:rFonts w:ascii="Cambria Math" w:eastAsia="Calibri" w:hAnsi="Cambria Math"/>
                <w:i/>
                <w:szCs w:val="28"/>
                <w:lang w:val="uk-UA"/>
              </w:rPr>
            </m:ctrlPr>
          </m:fPr>
          <m:num>
            <m:r>
              <w:rPr>
                <w:rFonts w:ascii="Cambria Math" w:eastAsia="Calibri" w:hAnsi="Cambria Math"/>
                <w:szCs w:val="28"/>
                <w:lang w:val="uk-UA"/>
              </w:rPr>
              <m:t>1</m:t>
            </m:r>
          </m:num>
          <m:den>
            <m:r>
              <w:rPr>
                <w:rFonts w:ascii="Cambria Math" w:eastAsia="Calibri" w:hAnsi="Cambria Math"/>
                <w:szCs w:val="28"/>
                <w:lang w:val="uk-UA"/>
              </w:rPr>
              <m:t>n</m:t>
            </m:r>
          </m:den>
        </m:f>
        <m:r>
          <w:rPr>
            <w:rFonts w:ascii="Cambria Math" w:eastAsia="Calibri" w:hAnsi="Cambria Math"/>
            <w:szCs w:val="28"/>
            <w:lang w:val="uk-UA"/>
          </w:rPr>
          <m:t>+</m:t>
        </m:r>
        <m:f>
          <m:fPr>
            <m:ctrlPr>
              <w:rPr>
                <w:rFonts w:ascii="Cambria Math" w:eastAsia="Calibri" w:hAnsi="Cambria Math"/>
                <w:i/>
                <w:szCs w:val="28"/>
                <w:lang w:val="uk-UA"/>
              </w:rPr>
            </m:ctrlPr>
          </m:fPr>
          <m:num>
            <m:sSup>
              <m:sSupPr>
                <m:ctrlPr>
                  <w:rPr>
                    <w:rFonts w:ascii="Cambria Math" w:eastAsia="Calibri" w:hAnsi="Cambria Math"/>
                    <w:i/>
                    <w:szCs w:val="28"/>
                    <w:lang w:val="uk-UA"/>
                  </w:rPr>
                </m:ctrlPr>
              </m:sSupPr>
              <m:e>
                <m:d>
                  <m:dPr>
                    <m:ctrlPr>
                      <w:rPr>
                        <w:rFonts w:ascii="Cambria Math" w:eastAsia="Calibri" w:hAnsi="Cambria Math"/>
                        <w:i/>
                        <w:szCs w:val="28"/>
                        <w:lang w:val="uk-UA"/>
                      </w:rPr>
                    </m:ctrlPr>
                  </m:dPr>
                  <m:e>
                    <m:sSub>
                      <m:sSubPr>
                        <m:ctrlPr>
                          <w:rPr>
                            <w:rFonts w:ascii="Cambria Math" w:eastAsia="Calibri" w:hAnsi="Cambria Math"/>
                            <w:i/>
                            <w:szCs w:val="28"/>
                            <w:lang w:val="uk-UA"/>
                          </w:rPr>
                        </m:ctrlPr>
                      </m:sSubPr>
                      <m:e>
                        <m:r>
                          <w:rPr>
                            <w:rFonts w:ascii="Cambria Math" w:eastAsia="Calibri" w:hAnsi="Cambria Math"/>
                            <w:szCs w:val="28"/>
                            <w:lang w:val="uk-UA"/>
                          </w:rPr>
                          <m:t>X</m:t>
                        </m:r>
                      </m:e>
                      <m:sub>
                        <m:r>
                          <w:rPr>
                            <w:rFonts w:ascii="Cambria Math" w:eastAsia="Calibri" w:hAnsi="Cambria Math"/>
                            <w:szCs w:val="28"/>
                            <w:lang w:val="uk-UA"/>
                          </w:rPr>
                          <m:t>i</m:t>
                        </m:r>
                      </m:sub>
                    </m:sSub>
                    <m:r>
                      <w:rPr>
                        <w:rFonts w:ascii="Cambria Math" w:eastAsia="Calibri" w:hAnsi="Cambria Math"/>
                        <w:szCs w:val="28"/>
                        <w:lang w:val="uk-UA"/>
                      </w:rPr>
                      <m:t>-</m:t>
                    </m:r>
                    <m:acc>
                      <m:accPr>
                        <m:chr m:val="̅"/>
                        <m:ctrlPr>
                          <w:rPr>
                            <w:rFonts w:ascii="Cambria Math" w:eastAsia="Calibri" w:hAnsi="Cambria Math"/>
                            <w:i/>
                            <w:szCs w:val="28"/>
                            <w:lang w:val="uk-UA"/>
                          </w:rPr>
                        </m:ctrlPr>
                      </m:accPr>
                      <m:e>
                        <m:r>
                          <w:rPr>
                            <w:rFonts w:ascii="Cambria Math" w:eastAsia="Calibri" w:hAnsi="Cambria Math"/>
                            <w:szCs w:val="28"/>
                            <w:lang w:val="uk-UA"/>
                          </w:rPr>
                          <m:t>X</m:t>
                        </m:r>
                      </m:e>
                    </m:acc>
                  </m:e>
                </m:d>
              </m:e>
              <m:sup>
                <m:r>
                  <w:rPr>
                    <w:rFonts w:ascii="Cambria Math" w:eastAsia="Calibri" w:hAnsi="Cambria Math"/>
                    <w:szCs w:val="28"/>
                    <w:lang w:val="uk-UA"/>
                  </w:rPr>
                  <m:t>3</m:t>
                </m:r>
              </m:sup>
            </m:sSup>
          </m:num>
          <m:den>
            <m:r>
              <w:rPr>
                <w:rFonts w:ascii="Cambria Math" w:eastAsia="Calibri" w:hAnsi="Cambria Math"/>
                <w:szCs w:val="28"/>
                <w:lang w:val="uk-UA"/>
              </w:rPr>
              <m:t>SSX</m:t>
            </m:r>
          </m:den>
        </m:f>
      </m:oMath>
      <w:r w:rsidRPr="00B263AF">
        <w:rPr>
          <w:rFonts w:eastAsiaTheme="minorEastAsia"/>
          <w:szCs w:val="28"/>
          <w:lang w:val="uk-UA"/>
        </w:rPr>
        <w:t xml:space="preserve">, </w:t>
      </w:r>
      <m:oMath>
        <m:r>
          <w:rPr>
            <w:rFonts w:ascii="Cambria Math" w:eastAsia="Calibri" w:hAnsi="Cambria Math"/>
            <w:szCs w:val="28"/>
            <w:lang w:val="uk-UA"/>
          </w:rPr>
          <m:t xml:space="preserve"> </m:t>
        </m:r>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Y</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Calibri"/>
          <w:szCs w:val="28"/>
          <w:lang w:val="uk-UA"/>
        </w:rPr>
        <w:t xml:space="preserve"> - </w:t>
      </w:r>
      <w:r w:rsidRPr="00B263AF">
        <w:rPr>
          <w:szCs w:val="28"/>
          <w:lang w:val="uk-UA"/>
        </w:rPr>
        <w:t xml:space="preserve">передбачене значення змінної </w:t>
      </w:r>
      <w:r w:rsidRPr="00B263AF">
        <w:rPr>
          <w:i/>
          <w:szCs w:val="28"/>
          <w:lang w:val="uk-UA"/>
        </w:rPr>
        <w:t>Y</w:t>
      </w:r>
      <w:r w:rsidRPr="00B263AF">
        <w:rPr>
          <w:szCs w:val="28"/>
          <w:lang w:val="uk-UA"/>
        </w:rPr>
        <w:t xml:space="preserve"> при </w:t>
      </w:r>
      <m:oMath>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Theme="minorEastAsia"/>
          <w:szCs w:val="28"/>
          <w:lang w:val="uk-UA"/>
        </w:rPr>
        <w:t xml:space="preserve">, </w:t>
      </w:r>
      <m:oMath>
        <m:sSub>
          <m:sSubPr>
            <m:ctrlPr>
              <w:rPr>
                <w:rFonts w:ascii="Cambria Math" w:eastAsia="Calibri" w:hAnsi="Cambria Math"/>
                <w:i/>
                <w:szCs w:val="28"/>
                <w:lang w:val="uk-UA"/>
              </w:rPr>
            </m:ctrlPr>
          </m:sSubPr>
          <m:e>
            <m:r>
              <w:rPr>
                <w:rFonts w:ascii="Cambria Math" w:eastAsia="Calibri" w:hAnsi="Cambria Math"/>
                <w:szCs w:val="28"/>
                <w:lang w:val="uk-UA"/>
              </w:rPr>
              <m:t>S</m:t>
            </m:r>
          </m:e>
          <m:sub>
            <m:r>
              <w:rPr>
                <w:rFonts w:ascii="Cambria Math" w:eastAsia="Calibri" w:hAnsi="Cambria Math"/>
                <w:szCs w:val="28"/>
                <w:lang w:val="uk-UA"/>
              </w:rPr>
              <m:t>YX</m:t>
            </m:r>
          </m:sub>
        </m:sSub>
      </m:oMath>
      <w:r w:rsidRPr="00B263AF">
        <w:rPr>
          <w:rFonts w:eastAsia="Calibri"/>
          <w:szCs w:val="28"/>
          <w:lang w:val="uk-UA"/>
        </w:rPr>
        <w:t xml:space="preserve"> - </w:t>
      </w:r>
      <w:r w:rsidRPr="00B263AF">
        <w:rPr>
          <w:szCs w:val="28"/>
          <w:lang w:val="uk-UA"/>
        </w:rPr>
        <w:t xml:space="preserve">середньоквадратична помилка, </w:t>
      </w:r>
      <w:r w:rsidRPr="00B263AF">
        <w:rPr>
          <w:i/>
          <w:szCs w:val="28"/>
          <w:lang w:val="uk-UA"/>
        </w:rPr>
        <w:t>n</w:t>
      </w:r>
      <w:r w:rsidRPr="00B263AF">
        <w:rPr>
          <w:szCs w:val="28"/>
          <w:lang w:val="uk-UA"/>
        </w:rPr>
        <w:t xml:space="preserve"> - обсяг вибірки,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Theme="minorEastAsia"/>
          <w:szCs w:val="28"/>
          <w:lang w:val="uk-UA"/>
        </w:rPr>
        <w:t xml:space="preserve">- </w:t>
      </w:r>
      <w:r w:rsidRPr="00B263AF">
        <w:rPr>
          <w:szCs w:val="28"/>
          <w:lang w:val="uk-UA"/>
        </w:rPr>
        <w:t xml:space="preserve">задане значення змінної </w:t>
      </w:r>
      <w:r w:rsidRPr="00B263AF">
        <w:rPr>
          <w:i/>
          <w:szCs w:val="28"/>
          <w:lang w:val="uk-UA"/>
        </w:rPr>
        <w:t>X</w:t>
      </w:r>
      <w:r w:rsidRPr="00B263AF">
        <w:rPr>
          <w:szCs w:val="28"/>
          <w:lang w:val="uk-UA"/>
        </w:rPr>
        <w:t xml:space="preserve">, </w:t>
      </w:r>
      <m:oMath>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sub>
        </m:sSub>
      </m:oMath>
      <w:r w:rsidRPr="00B263AF">
        <w:rPr>
          <w:rFonts w:eastAsiaTheme="minorEastAsia"/>
          <w:szCs w:val="28"/>
          <w:lang w:val="uk-UA"/>
        </w:rPr>
        <w:t xml:space="preserve"> - </w:t>
      </w:r>
      <w:r w:rsidRPr="00B263AF">
        <w:rPr>
          <w:szCs w:val="28"/>
          <w:lang w:val="uk-UA"/>
        </w:rPr>
        <w:t xml:space="preserve">математичне очікування змінної </w:t>
      </w:r>
      <w:r w:rsidRPr="00B263AF">
        <w:rPr>
          <w:i/>
          <w:szCs w:val="28"/>
          <w:lang w:val="uk-UA"/>
        </w:rPr>
        <w:t>Y</w:t>
      </w:r>
      <w:r w:rsidRPr="00B263AF">
        <w:rPr>
          <w:szCs w:val="28"/>
          <w:lang w:val="uk-UA"/>
        </w:rPr>
        <w:t xml:space="preserve"> при </w:t>
      </w:r>
      <m:oMath>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oMath>
      <w:r w:rsidRPr="00B263AF">
        <w:rPr>
          <w:rFonts w:eastAsiaTheme="minorEastAsia"/>
          <w:szCs w:val="28"/>
          <w:lang w:val="uk-UA"/>
        </w:rPr>
        <w:t>,</w:t>
      </w:r>
    </w:p>
    <w:p w:rsidR="00E43349" w:rsidRPr="00B263AF" w:rsidRDefault="00E43349" w:rsidP="00730D84">
      <w:pPr>
        <w:ind w:firstLine="709"/>
        <w:rPr>
          <w:szCs w:val="28"/>
          <w:lang w:val="uk-UA"/>
        </w:rPr>
      </w:pPr>
      <w:r w:rsidRPr="00B263AF">
        <w:rPr>
          <w:szCs w:val="28"/>
          <w:lang w:val="uk-UA"/>
        </w:rPr>
        <w:t>Підводні камені і етичні проблеми, пов'язані із застосуванням регресії</w:t>
      </w:r>
    </w:p>
    <w:p w:rsidR="00E43349" w:rsidRPr="00B263AF" w:rsidRDefault="00E43349" w:rsidP="00B0720E">
      <w:pPr>
        <w:ind w:firstLine="709"/>
        <w:jc w:val="both"/>
        <w:rPr>
          <w:szCs w:val="28"/>
          <w:lang w:val="uk-UA"/>
        </w:rPr>
      </w:pPr>
      <w:r w:rsidRPr="00B263AF">
        <w:rPr>
          <w:szCs w:val="28"/>
          <w:lang w:val="uk-UA"/>
        </w:rPr>
        <w:t>Труднощі, пов'язані з регресійним аналізом</w:t>
      </w:r>
      <w:r w:rsidR="00A12C89">
        <w:rPr>
          <w:szCs w:val="28"/>
          <w:lang w:val="en-US"/>
        </w:rPr>
        <w:t xml:space="preserve"> [38 ,39,40, 41, 42, 43]</w:t>
      </w:r>
      <w:r w:rsidRPr="00B263AF">
        <w:rPr>
          <w:szCs w:val="28"/>
          <w:lang w:val="uk-UA"/>
        </w:rPr>
        <w:t>:</w:t>
      </w:r>
    </w:p>
    <w:p w:rsidR="00E43349" w:rsidRPr="00B263AF" w:rsidRDefault="00E43349" w:rsidP="000E3C2E">
      <w:pPr>
        <w:pStyle w:val="a6"/>
        <w:numPr>
          <w:ilvl w:val="0"/>
          <w:numId w:val="15"/>
        </w:numPr>
        <w:ind w:left="0" w:firstLine="709"/>
        <w:jc w:val="both"/>
        <w:rPr>
          <w:szCs w:val="28"/>
        </w:rPr>
      </w:pPr>
      <w:r w:rsidRPr="00B263AF">
        <w:rPr>
          <w:szCs w:val="28"/>
        </w:rPr>
        <w:t>Ігнорування умов застосовності методу найменших квадратів.</w:t>
      </w:r>
    </w:p>
    <w:p w:rsidR="00E43349" w:rsidRPr="00B263AF" w:rsidRDefault="00E43349" w:rsidP="000E3C2E">
      <w:pPr>
        <w:pStyle w:val="a6"/>
        <w:numPr>
          <w:ilvl w:val="0"/>
          <w:numId w:val="15"/>
        </w:numPr>
        <w:ind w:left="0" w:firstLine="709"/>
        <w:jc w:val="both"/>
        <w:rPr>
          <w:szCs w:val="28"/>
        </w:rPr>
      </w:pPr>
      <w:r w:rsidRPr="00B263AF">
        <w:rPr>
          <w:szCs w:val="28"/>
        </w:rPr>
        <w:t>Помилкова оцінка умов застосовності методу найменших квадратів.</w:t>
      </w:r>
    </w:p>
    <w:p w:rsidR="00E43349" w:rsidRPr="00B263AF" w:rsidRDefault="00E43349" w:rsidP="000E3C2E">
      <w:pPr>
        <w:pStyle w:val="a6"/>
        <w:numPr>
          <w:ilvl w:val="0"/>
          <w:numId w:val="15"/>
        </w:numPr>
        <w:ind w:left="0" w:firstLine="709"/>
        <w:jc w:val="both"/>
        <w:rPr>
          <w:szCs w:val="28"/>
        </w:rPr>
      </w:pPr>
      <w:r w:rsidRPr="00B263AF">
        <w:rPr>
          <w:szCs w:val="28"/>
        </w:rPr>
        <w:t>Неправильний вибір альтернативних методів при порушенні умов застосовності методу найменших квадратів.</w:t>
      </w:r>
    </w:p>
    <w:p w:rsidR="00E43349" w:rsidRPr="00B263AF" w:rsidRDefault="00E43349" w:rsidP="000E3C2E">
      <w:pPr>
        <w:pStyle w:val="a6"/>
        <w:numPr>
          <w:ilvl w:val="0"/>
          <w:numId w:val="15"/>
        </w:numPr>
        <w:ind w:left="0" w:firstLine="709"/>
        <w:jc w:val="both"/>
        <w:rPr>
          <w:szCs w:val="28"/>
        </w:rPr>
      </w:pPr>
      <w:r w:rsidRPr="00B263AF">
        <w:rPr>
          <w:szCs w:val="28"/>
        </w:rPr>
        <w:t>Застосування регресійного аналізу без глибоких знань про предмет дослідження.</w:t>
      </w:r>
    </w:p>
    <w:p w:rsidR="00E43349" w:rsidRPr="00B263AF" w:rsidRDefault="00E43349" w:rsidP="000E3C2E">
      <w:pPr>
        <w:pStyle w:val="a6"/>
        <w:numPr>
          <w:ilvl w:val="0"/>
          <w:numId w:val="15"/>
        </w:numPr>
        <w:ind w:left="0" w:firstLine="709"/>
        <w:jc w:val="both"/>
        <w:rPr>
          <w:szCs w:val="28"/>
        </w:rPr>
      </w:pPr>
      <w:r w:rsidRPr="00B263AF">
        <w:rPr>
          <w:szCs w:val="28"/>
        </w:rPr>
        <w:t>Екстраполяція регресії за межі діапазону зміни пояснює змінної.</w:t>
      </w:r>
    </w:p>
    <w:p w:rsidR="00E43349" w:rsidRPr="00B263AF" w:rsidRDefault="00E43349" w:rsidP="000E3C2E">
      <w:pPr>
        <w:pStyle w:val="a6"/>
        <w:numPr>
          <w:ilvl w:val="0"/>
          <w:numId w:val="15"/>
        </w:numPr>
        <w:ind w:left="0" w:firstLine="709"/>
        <w:jc w:val="both"/>
        <w:rPr>
          <w:szCs w:val="28"/>
        </w:rPr>
      </w:pPr>
      <w:r w:rsidRPr="00B263AF">
        <w:rPr>
          <w:szCs w:val="28"/>
        </w:rPr>
        <w:t>Плутанина між статистичної та причинно-наслідкового залежностями.</w:t>
      </w:r>
    </w:p>
    <w:p w:rsidR="00E43349" w:rsidRPr="00B263AF" w:rsidRDefault="00E43349" w:rsidP="00B0720E">
      <w:pPr>
        <w:ind w:firstLine="709"/>
        <w:jc w:val="both"/>
        <w:rPr>
          <w:szCs w:val="28"/>
          <w:lang w:val="uk-UA"/>
        </w:rPr>
      </w:pPr>
      <w:r w:rsidRPr="00B263AF">
        <w:rPr>
          <w:szCs w:val="28"/>
          <w:lang w:val="uk-UA"/>
        </w:rPr>
        <w:t>Широке поширення електронних таблиць і програмного забезпечення для статистичних розрахунків ліквідувало обчислювальні проблеми, що перешкоджали застосуванню регресійного аналізу. Однак це призвело до того, що регресійний аналіз стали застосовувати користувачі, що не володіють достатньою кваліфікацією і знаннями. Звідки користувачам знати про альтернативні методи, якщо багато хто з них взагалі не мають ні найменшого поняття про умови застосовності методу найменших квадратів і не вміють перевіряти їх виконання? Дослідник не повинен захоплюватися перемелюванням чисел - обчисленням зсуву, нахилу і коефіцієнта змішаної кореляції. Йому потрібні глибші знання</w:t>
      </w:r>
      <w:r w:rsidR="00A12C89">
        <w:rPr>
          <w:szCs w:val="28"/>
          <w:lang w:val="en-US"/>
        </w:rPr>
        <w:t xml:space="preserve"> [38 ,39,40, 41, 42, 43]</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Отже, з точки зору регресійного аналізу всі ці набори даних абсолютно ідентичні. Якби аналіз був на цьому закінчено, ми втратили б багато корисної інформації. Про це свідчать діаграми розкиду (рис. </w:t>
      </w:r>
      <w:r w:rsidR="0019625C">
        <w:rPr>
          <w:szCs w:val="28"/>
          <w:lang w:val="uk-UA"/>
        </w:rPr>
        <w:t>3</w:t>
      </w:r>
      <w:r w:rsidRPr="00B263AF">
        <w:rPr>
          <w:szCs w:val="28"/>
          <w:lang w:val="uk-UA"/>
        </w:rPr>
        <w:t xml:space="preserve">5) і графіки залишків (рис. </w:t>
      </w:r>
      <w:r w:rsidR="0019625C">
        <w:rPr>
          <w:szCs w:val="28"/>
          <w:lang w:val="uk-UA"/>
        </w:rPr>
        <w:t>3</w:t>
      </w:r>
      <w:r w:rsidRPr="00B263AF">
        <w:rPr>
          <w:szCs w:val="28"/>
          <w:lang w:val="uk-UA"/>
        </w:rPr>
        <w:t>6), побудовані для цих наборів даних</w:t>
      </w:r>
      <w:r w:rsidR="00A12C89">
        <w:rPr>
          <w:szCs w:val="28"/>
          <w:lang w:val="en-US"/>
        </w:rPr>
        <w:t xml:space="preserve"> [38 ,39,40, 41, 42, 43]</w:t>
      </w:r>
      <w:r w:rsidRPr="00B263AF">
        <w:rPr>
          <w:szCs w:val="28"/>
          <w:lang w:val="uk-UA"/>
        </w:rPr>
        <w:t>.</w:t>
      </w:r>
    </w:p>
    <w:p w:rsidR="00E43349" w:rsidRPr="00B263AF" w:rsidRDefault="00091087" w:rsidP="00B0720E">
      <w:pPr>
        <w:jc w:val="center"/>
        <w:rPr>
          <w:szCs w:val="28"/>
          <w:lang w:val="uk-UA"/>
        </w:rPr>
      </w:pPr>
      <w:r w:rsidRPr="00B263AF">
        <w:rPr>
          <w:noProof/>
          <w:lang w:eastAsia="ja-JP"/>
        </w:rPr>
        <w:drawing>
          <wp:inline distT="0" distB="0" distL="0" distR="0" wp14:anchorId="3C54B529" wp14:editId="22D81B4E">
            <wp:extent cx="4994695" cy="3922367"/>
            <wp:effectExtent l="0" t="0" r="0" b="254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3641" cy="3929392"/>
                    </a:xfrm>
                    <a:prstGeom prst="rect">
                      <a:avLst/>
                    </a:prstGeom>
                  </pic:spPr>
                </pic:pic>
              </a:graphicData>
            </a:graphic>
          </wp:inline>
        </w:drawing>
      </w:r>
    </w:p>
    <w:p w:rsidR="00E43349" w:rsidRPr="00B263AF" w:rsidRDefault="00E43349" w:rsidP="00B0720E">
      <w:pPr>
        <w:jc w:val="center"/>
        <w:rPr>
          <w:szCs w:val="28"/>
          <w:lang w:val="uk-UA"/>
        </w:rPr>
      </w:pPr>
      <w:r w:rsidRPr="00B263AF">
        <w:rPr>
          <w:szCs w:val="28"/>
          <w:lang w:val="uk-UA"/>
        </w:rPr>
        <w:t xml:space="preserve">Рис. </w:t>
      </w:r>
      <w:r w:rsidR="0019625C">
        <w:rPr>
          <w:szCs w:val="28"/>
          <w:lang w:val="uk-UA"/>
        </w:rPr>
        <w:t>3</w:t>
      </w:r>
      <w:r w:rsidR="00B263AF" w:rsidRPr="00B263AF">
        <w:rPr>
          <w:szCs w:val="28"/>
          <w:lang w:val="uk-UA"/>
        </w:rPr>
        <w:t xml:space="preserve">.8. </w:t>
      </w:r>
      <w:r w:rsidRPr="00B263AF">
        <w:rPr>
          <w:szCs w:val="28"/>
          <w:lang w:val="uk-UA"/>
        </w:rPr>
        <w:t>Діаграми розкиду для чотирьох наборів даних</w:t>
      </w:r>
    </w:p>
    <w:p w:rsidR="00E43349" w:rsidRPr="00B263AF" w:rsidRDefault="00E43349" w:rsidP="00B0720E">
      <w:pPr>
        <w:ind w:firstLine="709"/>
        <w:jc w:val="both"/>
        <w:rPr>
          <w:szCs w:val="28"/>
          <w:lang w:val="uk-UA"/>
        </w:rPr>
      </w:pPr>
      <w:r w:rsidRPr="00B263AF">
        <w:rPr>
          <w:szCs w:val="28"/>
          <w:lang w:val="uk-UA"/>
        </w:rPr>
        <w:t>Діаграми розкиду і графіки залишків свідчать про те, що ці дані відрізняються одне від одного. Єдиний набір, розподілени</w:t>
      </w:r>
      <w:r w:rsidR="00091087" w:rsidRPr="00B263AF">
        <w:rPr>
          <w:szCs w:val="28"/>
          <w:lang w:val="uk-UA"/>
        </w:rPr>
        <w:t>й вздовж прямої лінії, - рис а)</w:t>
      </w:r>
      <w:r w:rsidRPr="00B263AF">
        <w:rPr>
          <w:szCs w:val="28"/>
          <w:lang w:val="uk-UA"/>
        </w:rPr>
        <w:t xml:space="preserve">. Графік залишків, обчислених по </w:t>
      </w:r>
      <w:r w:rsidR="00091087" w:rsidRPr="00B263AF">
        <w:rPr>
          <w:szCs w:val="28"/>
          <w:lang w:val="uk-UA"/>
        </w:rPr>
        <w:t>рис. а)</w:t>
      </w:r>
      <w:r w:rsidRPr="00B263AF">
        <w:rPr>
          <w:szCs w:val="28"/>
          <w:lang w:val="uk-UA"/>
        </w:rPr>
        <w:t xml:space="preserve">, не має ніякої закономірності. Цього не можна сказати про </w:t>
      </w:r>
      <w:r w:rsidR="00091087" w:rsidRPr="00B263AF">
        <w:rPr>
          <w:szCs w:val="28"/>
          <w:lang w:val="uk-UA"/>
        </w:rPr>
        <w:t>рис б, в і г</w:t>
      </w:r>
      <w:r w:rsidRPr="00B263AF">
        <w:rPr>
          <w:szCs w:val="28"/>
          <w:lang w:val="uk-UA"/>
        </w:rPr>
        <w:t xml:space="preserve">. Графік розкиду, побудований по </w:t>
      </w:r>
      <w:r w:rsidR="00091087" w:rsidRPr="00B263AF">
        <w:rPr>
          <w:szCs w:val="28"/>
          <w:lang w:val="uk-UA"/>
        </w:rPr>
        <w:t>рис б</w:t>
      </w:r>
      <w:r w:rsidRPr="00B263AF">
        <w:rPr>
          <w:szCs w:val="28"/>
          <w:lang w:val="uk-UA"/>
        </w:rPr>
        <w:t>, демонстр</w:t>
      </w:r>
      <w:r w:rsidR="00091087" w:rsidRPr="00B263AF">
        <w:rPr>
          <w:szCs w:val="28"/>
          <w:lang w:val="uk-UA"/>
        </w:rPr>
        <w:t>ує яскраво виражену квадратичну</w:t>
      </w:r>
      <w:r w:rsidRPr="00B263AF">
        <w:rPr>
          <w:szCs w:val="28"/>
          <w:lang w:val="uk-UA"/>
        </w:rPr>
        <w:t xml:space="preserve"> модель. Цей висновок підтверджується графіком залишків, які мають параболічну форму. Діаграма розкиду і графік залишків показують, що набір даних </w:t>
      </w:r>
      <w:r w:rsidR="00091087" w:rsidRPr="00B263AF">
        <w:rPr>
          <w:i/>
          <w:szCs w:val="28"/>
          <w:lang w:val="uk-UA"/>
        </w:rPr>
        <w:t>Y</w:t>
      </w:r>
      <w:r w:rsidRPr="00B263AF">
        <w:rPr>
          <w:szCs w:val="28"/>
          <w:lang w:val="uk-UA"/>
        </w:rPr>
        <w:t xml:space="preserve"> містить викид. У цій ситуації необхідно виключити викид з набору даних і повторити аналіз. Метод, що дозволяє виявляти і виключати викиди зі спостережень, називається аналізом впливу. Після виключення викиду результат повторної оцінки моделі може виявитися зовсім іншим. Діаграма розкиду, побудована за даними з набору Г, ілюструє незвичайну ситуацію, в якій емпірична модель значно залежить від окремого відгуку. Такі регресійні моделі необхідно обчислювати особливо р</w:t>
      </w:r>
      <w:r w:rsidR="009B1F27" w:rsidRPr="00B263AF">
        <w:rPr>
          <w:szCs w:val="28"/>
          <w:lang w:val="uk-UA"/>
        </w:rPr>
        <w:t>етельно. Отже, графіки розкиду</w:t>
      </w:r>
      <w:r w:rsidRPr="00B263AF">
        <w:rPr>
          <w:szCs w:val="28"/>
          <w:lang w:val="uk-UA"/>
        </w:rPr>
        <w:t xml:space="preserve"> залишків є вкрай необхідним інструментом регресійного аналізу і повинні бути його невід'ємною частиною. Без них регресійний аналіз не заслуговує на довіру</w:t>
      </w:r>
      <w:r w:rsidR="00A12C89">
        <w:rPr>
          <w:szCs w:val="28"/>
          <w:lang w:val="en-US"/>
        </w:rPr>
        <w:t xml:space="preserve"> [38 ,39,40, 41, 42, 43]</w:t>
      </w:r>
      <w:r w:rsidRPr="00B263AF">
        <w:rPr>
          <w:szCs w:val="28"/>
          <w:lang w:val="uk-UA"/>
        </w:rPr>
        <w:t xml:space="preserve">.   </w:t>
      </w:r>
    </w:p>
    <w:p w:rsidR="00E43349" w:rsidRPr="00B263AF" w:rsidRDefault="00A7179F" w:rsidP="00B0720E">
      <w:pPr>
        <w:jc w:val="center"/>
        <w:rPr>
          <w:szCs w:val="28"/>
          <w:lang w:val="uk-UA"/>
        </w:rPr>
      </w:pPr>
      <w:r w:rsidRPr="00B263AF">
        <w:rPr>
          <w:noProof/>
          <w:lang w:eastAsia="ja-JP"/>
        </w:rPr>
        <w:drawing>
          <wp:inline distT="0" distB="0" distL="0" distR="0" wp14:anchorId="241E7F40" wp14:editId="36CA9ADA">
            <wp:extent cx="4019909" cy="543190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34151" cy="5451149"/>
                    </a:xfrm>
                    <a:prstGeom prst="rect">
                      <a:avLst/>
                    </a:prstGeom>
                  </pic:spPr>
                </pic:pic>
              </a:graphicData>
            </a:graphic>
          </wp:inline>
        </w:drawing>
      </w:r>
    </w:p>
    <w:p w:rsidR="00E43349" w:rsidRPr="00B263AF" w:rsidRDefault="00E43349" w:rsidP="00B0720E">
      <w:pPr>
        <w:ind w:firstLine="709"/>
        <w:jc w:val="center"/>
        <w:rPr>
          <w:szCs w:val="28"/>
          <w:lang w:val="uk-UA"/>
        </w:rPr>
      </w:pPr>
      <w:r w:rsidRPr="00B263AF">
        <w:rPr>
          <w:szCs w:val="28"/>
          <w:lang w:val="uk-UA"/>
        </w:rPr>
        <w:t xml:space="preserve">Рис. </w:t>
      </w:r>
      <w:r w:rsidR="0019625C">
        <w:rPr>
          <w:szCs w:val="28"/>
          <w:lang w:val="uk-UA"/>
        </w:rPr>
        <w:t>3</w:t>
      </w:r>
      <w:r w:rsidR="00B263AF" w:rsidRPr="00B263AF">
        <w:rPr>
          <w:szCs w:val="28"/>
          <w:lang w:val="uk-UA"/>
        </w:rPr>
        <w:t xml:space="preserve">.9 </w:t>
      </w:r>
      <w:r w:rsidRPr="00B263AF">
        <w:rPr>
          <w:szCs w:val="28"/>
          <w:lang w:val="uk-UA"/>
        </w:rPr>
        <w:t>Графіки залишків для чотирьох наборів даних</w:t>
      </w:r>
    </w:p>
    <w:p w:rsidR="00E43349" w:rsidRPr="00B263AF" w:rsidRDefault="00E43349" w:rsidP="00B0720E">
      <w:pPr>
        <w:ind w:firstLine="709"/>
        <w:jc w:val="both"/>
        <w:rPr>
          <w:szCs w:val="28"/>
          <w:lang w:val="uk-UA"/>
        </w:rPr>
      </w:pPr>
      <w:r w:rsidRPr="00B263AF">
        <w:rPr>
          <w:szCs w:val="28"/>
          <w:lang w:val="uk-UA"/>
        </w:rPr>
        <w:t>Як уникнути підводних каменів при регресійному аналізі</w:t>
      </w:r>
      <w:r w:rsidR="00A12C89">
        <w:rPr>
          <w:szCs w:val="28"/>
          <w:lang w:val="en-US"/>
        </w:rPr>
        <w:t xml:space="preserve"> [38 ,39,40, 41, 42, 43]</w:t>
      </w:r>
      <w:r w:rsidRPr="00B263AF">
        <w:rPr>
          <w:szCs w:val="28"/>
          <w:lang w:val="uk-UA"/>
        </w:rPr>
        <w:t>:</w:t>
      </w:r>
    </w:p>
    <w:p w:rsidR="00E43349" w:rsidRPr="00B263AF" w:rsidRDefault="00E43349" w:rsidP="000E3C2E">
      <w:pPr>
        <w:pStyle w:val="a6"/>
        <w:numPr>
          <w:ilvl w:val="0"/>
          <w:numId w:val="15"/>
        </w:numPr>
        <w:ind w:left="0" w:firstLine="709"/>
        <w:jc w:val="both"/>
        <w:rPr>
          <w:szCs w:val="28"/>
        </w:rPr>
      </w:pPr>
      <w:r w:rsidRPr="00B263AF">
        <w:rPr>
          <w:szCs w:val="28"/>
        </w:rPr>
        <w:t xml:space="preserve">Аналіз можливого взаємозв'язку між змінними X і Y завжди починайте з побудови діаграми розкиду.    </w:t>
      </w:r>
    </w:p>
    <w:p w:rsidR="00E43349" w:rsidRPr="00B263AF" w:rsidRDefault="00E43349" w:rsidP="000E3C2E">
      <w:pPr>
        <w:pStyle w:val="a6"/>
        <w:numPr>
          <w:ilvl w:val="0"/>
          <w:numId w:val="15"/>
        </w:numPr>
        <w:ind w:left="0" w:firstLine="709"/>
        <w:jc w:val="both"/>
        <w:rPr>
          <w:szCs w:val="28"/>
        </w:rPr>
      </w:pPr>
      <w:r w:rsidRPr="00B263AF">
        <w:rPr>
          <w:szCs w:val="28"/>
        </w:rPr>
        <w:t>Перш ніж інтерпретувати результати регресійного аналізу, перевіряйте умови його застосовності.</w:t>
      </w:r>
    </w:p>
    <w:p w:rsidR="00E43349" w:rsidRPr="00B263AF" w:rsidRDefault="00E43349" w:rsidP="000E3C2E">
      <w:pPr>
        <w:pStyle w:val="a6"/>
        <w:numPr>
          <w:ilvl w:val="0"/>
          <w:numId w:val="15"/>
        </w:numPr>
        <w:ind w:left="0" w:firstLine="709"/>
        <w:jc w:val="both"/>
        <w:rPr>
          <w:szCs w:val="28"/>
        </w:rPr>
      </w:pPr>
      <w:r w:rsidRPr="00B263AF">
        <w:rPr>
          <w:szCs w:val="28"/>
        </w:rPr>
        <w:t>Побудуйте графік залежності залишків від незалежної змінної. Це дозволить визначити, наскільки емпірична модель відповідає результатам спостереження, і виявити порушення сталості дисперсії.</w:t>
      </w:r>
    </w:p>
    <w:p w:rsidR="00E43349" w:rsidRPr="00B263AF" w:rsidRDefault="00E43349" w:rsidP="000E3C2E">
      <w:pPr>
        <w:pStyle w:val="a6"/>
        <w:numPr>
          <w:ilvl w:val="0"/>
          <w:numId w:val="15"/>
        </w:numPr>
        <w:ind w:left="0" w:firstLine="709"/>
        <w:jc w:val="both"/>
        <w:rPr>
          <w:szCs w:val="28"/>
        </w:rPr>
      </w:pPr>
      <w:r w:rsidRPr="00B263AF">
        <w:rPr>
          <w:szCs w:val="28"/>
        </w:rPr>
        <w:t>Для перевірки припущення про нормальний розподіл помилок використовуйте гістограми, діаграми «ствол і листя», блокові діаграми і графіки нормального розподілу.</w:t>
      </w:r>
    </w:p>
    <w:p w:rsidR="00E43349" w:rsidRPr="00B263AF" w:rsidRDefault="00E43349" w:rsidP="000E3C2E">
      <w:pPr>
        <w:pStyle w:val="a6"/>
        <w:numPr>
          <w:ilvl w:val="0"/>
          <w:numId w:val="15"/>
        </w:numPr>
        <w:ind w:left="0" w:firstLine="709"/>
        <w:jc w:val="both"/>
        <w:rPr>
          <w:szCs w:val="28"/>
        </w:rPr>
      </w:pPr>
      <w:r w:rsidRPr="00B263AF">
        <w:rPr>
          <w:szCs w:val="28"/>
        </w:rPr>
        <w:t>Якщо умови застосовності методу найменших квадратів не виконуються, використовуйте альтернативні методи (наприклад, моделі квадратичної або множинної регресії).</w:t>
      </w:r>
    </w:p>
    <w:p w:rsidR="00E43349" w:rsidRPr="00B263AF" w:rsidRDefault="00E43349" w:rsidP="000E3C2E">
      <w:pPr>
        <w:pStyle w:val="a6"/>
        <w:numPr>
          <w:ilvl w:val="0"/>
          <w:numId w:val="15"/>
        </w:numPr>
        <w:ind w:left="0" w:firstLine="709"/>
        <w:jc w:val="both"/>
        <w:rPr>
          <w:szCs w:val="28"/>
        </w:rPr>
      </w:pPr>
      <w:r w:rsidRPr="00B263AF">
        <w:rPr>
          <w:szCs w:val="28"/>
        </w:rPr>
        <w:t>Якщо умови застосовності методу найменших квадратів виконуються, необхідно перевірити гіпотезу про статистичної значущості коефіцієнтів регресії і побудувати довірчі інтервали, що містять математичне очікування і передбачене значення відгуку.</w:t>
      </w:r>
    </w:p>
    <w:p w:rsidR="00E43349" w:rsidRPr="00B263AF" w:rsidRDefault="00E43349" w:rsidP="000E3C2E">
      <w:pPr>
        <w:pStyle w:val="a6"/>
        <w:numPr>
          <w:ilvl w:val="0"/>
          <w:numId w:val="15"/>
        </w:numPr>
        <w:ind w:left="0" w:firstLine="709"/>
        <w:jc w:val="both"/>
        <w:rPr>
          <w:szCs w:val="28"/>
        </w:rPr>
      </w:pPr>
      <w:r w:rsidRPr="00B263AF">
        <w:rPr>
          <w:szCs w:val="28"/>
        </w:rPr>
        <w:t>Уникайте передбачати значення залежної змінної за межами діапазону зміни незалежної змінної.</w:t>
      </w:r>
    </w:p>
    <w:p w:rsidR="00E43349" w:rsidRPr="00B263AF" w:rsidRDefault="00E43349" w:rsidP="000E3C2E">
      <w:pPr>
        <w:pStyle w:val="a6"/>
        <w:numPr>
          <w:ilvl w:val="0"/>
          <w:numId w:val="15"/>
        </w:numPr>
        <w:ind w:left="0" w:firstLine="709"/>
        <w:jc w:val="both"/>
        <w:rPr>
          <w:szCs w:val="28"/>
        </w:rPr>
      </w:pPr>
      <w:r w:rsidRPr="00B263AF">
        <w:rPr>
          <w:szCs w:val="28"/>
        </w:rPr>
        <w:t>Майте на увазі, що статистичні залежності не завжди є причинно-наслідковими. Пам'ятайте, що кореляція між змінними не означає наявності причинно-наслідкового залежності між ними.</w:t>
      </w:r>
    </w:p>
    <w:p w:rsidR="00E43349" w:rsidRPr="00B263AF" w:rsidRDefault="00E43349" w:rsidP="00B0720E">
      <w:pPr>
        <w:ind w:firstLine="709"/>
        <w:jc w:val="both"/>
        <w:rPr>
          <w:szCs w:val="28"/>
          <w:lang w:val="uk-UA"/>
        </w:rPr>
      </w:pPr>
      <w:r w:rsidRPr="00B263AF">
        <w:rPr>
          <w:szCs w:val="28"/>
          <w:lang w:val="uk-UA"/>
        </w:rPr>
        <w:t>Як показано на структу</w:t>
      </w:r>
      <w:r w:rsidR="00B263AF" w:rsidRPr="00B263AF">
        <w:rPr>
          <w:szCs w:val="28"/>
          <w:lang w:val="uk-UA"/>
        </w:rPr>
        <w:t xml:space="preserve">рній схемі (рис. </w:t>
      </w:r>
      <w:r w:rsidR="0019625C">
        <w:rPr>
          <w:szCs w:val="28"/>
          <w:lang w:val="uk-UA"/>
        </w:rPr>
        <w:t>3</w:t>
      </w:r>
      <w:r w:rsidR="00B263AF" w:rsidRPr="00B263AF">
        <w:rPr>
          <w:szCs w:val="28"/>
          <w:lang w:val="uk-UA"/>
        </w:rPr>
        <w:t>7), описано</w:t>
      </w:r>
      <w:r w:rsidRPr="00B263AF">
        <w:rPr>
          <w:szCs w:val="28"/>
          <w:lang w:val="uk-UA"/>
        </w:rPr>
        <w:t xml:space="preserve"> модель простої лінійної регресії, умови її застосування і способи перевірки цих умов. Розглянуто t -критерій для перевірки статистичної значущості нахилу регресії. Для передбачення значень залежної змінної використана регресійна модель. Розглянуто приклад, пов'язаний з вибором місця для торгової точки, в якому досліджується залежність річного обсягу продажів від площі магазину. Отримана інформація дозволяє точніше вибрати місце для магазину і передбачити його річний обсяг продажів. У наступних замітках буде продовжено обговорення регресійного аналізу, а також розглянуті моделі множинної регресії</w:t>
      </w:r>
      <w:r w:rsidR="002B2621">
        <w:rPr>
          <w:szCs w:val="28"/>
          <w:lang w:val="en-US"/>
        </w:rPr>
        <w:t xml:space="preserve"> </w:t>
      </w:r>
      <w:r w:rsidR="00A12C89">
        <w:rPr>
          <w:szCs w:val="28"/>
          <w:lang w:val="en-US"/>
        </w:rPr>
        <w:t>[38 ,39,40, 41, 42, 43]</w:t>
      </w:r>
      <w:r w:rsidRPr="00B263AF">
        <w:rPr>
          <w:szCs w:val="28"/>
          <w:lang w:val="uk-UA"/>
        </w:rPr>
        <w:t xml:space="preserve">.  </w:t>
      </w:r>
    </w:p>
    <w:p w:rsidR="00E43349" w:rsidRPr="00B263AF" w:rsidRDefault="00333AA5" w:rsidP="00B0720E">
      <w:pPr>
        <w:jc w:val="center"/>
        <w:rPr>
          <w:szCs w:val="28"/>
          <w:lang w:val="uk-UA"/>
        </w:rPr>
      </w:pPr>
      <w:r w:rsidRPr="00B263AF">
        <w:rPr>
          <w:lang w:val="uk-UA"/>
        </w:rPr>
        <w:object w:dxaOrig="9676" w:dyaOrig="13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73pt" o:ole="">
            <v:imagedata r:id="rId23" o:title=""/>
          </v:shape>
          <o:OLEObject Type="Embed" ProgID="Visio.Drawing.15" ShapeID="_x0000_i1025" DrawAspect="Content" ObjectID="_1646229856" r:id="rId24"/>
        </w:object>
      </w:r>
    </w:p>
    <w:p w:rsidR="00E43349" w:rsidRPr="00B263AF" w:rsidRDefault="00333AA5" w:rsidP="00B0720E">
      <w:pPr>
        <w:jc w:val="center"/>
        <w:rPr>
          <w:szCs w:val="28"/>
          <w:lang w:val="uk-UA"/>
        </w:rPr>
      </w:pPr>
      <w:r>
        <w:rPr>
          <w:szCs w:val="28"/>
          <w:lang w:val="uk-UA"/>
        </w:rPr>
        <w:t xml:space="preserve">Рис. </w:t>
      </w:r>
      <w:r w:rsidR="0019625C">
        <w:rPr>
          <w:szCs w:val="28"/>
          <w:lang w:val="uk-UA"/>
        </w:rPr>
        <w:t>3</w:t>
      </w:r>
      <w:r>
        <w:rPr>
          <w:szCs w:val="28"/>
          <w:lang w:val="uk-UA"/>
        </w:rPr>
        <w:t>.10</w:t>
      </w:r>
      <w:r w:rsidR="00E43349" w:rsidRPr="00B263AF">
        <w:rPr>
          <w:szCs w:val="28"/>
          <w:lang w:val="uk-UA"/>
        </w:rPr>
        <w:t>. Структурна схема замітки</w:t>
      </w:r>
    </w:p>
    <w:p w:rsidR="00E43349" w:rsidRPr="00B263AF" w:rsidRDefault="0019625C" w:rsidP="00120D9E">
      <w:pPr>
        <w:pStyle w:val="3"/>
        <w:rPr>
          <w:lang w:val="uk-UA"/>
        </w:rPr>
      </w:pPr>
      <w:bookmarkStart w:id="33" w:name="_Toc30500897"/>
      <w:r>
        <w:rPr>
          <w:lang w:val="uk-UA"/>
        </w:rPr>
        <w:t>3</w:t>
      </w:r>
      <w:r w:rsidR="00776BF7" w:rsidRPr="00B263AF">
        <w:rPr>
          <w:lang w:val="uk-UA"/>
        </w:rPr>
        <w:t>.3.</w:t>
      </w:r>
      <w:r w:rsidR="00CE4C7A">
        <w:rPr>
          <w:lang w:val="uk-UA"/>
        </w:rPr>
        <w:t>15</w:t>
      </w:r>
      <w:r w:rsidR="00333AA5">
        <w:rPr>
          <w:lang w:val="uk-UA"/>
        </w:rPr>
        <w:t>.</w:t>
      </w:r>
      <w:r w:rsidR="00776BF7" w:rsidRPr="00B263AF">
        <w:rPr>
          <w:lang w:val="uk-UA"/>
        </w:rPr>
        <w:t xml:space="preserve"> </w:t>
      </w:r>
      <w:r w:rsidR="00E43349" w:rsidRPr="00B263AF">
        <w:rPr>
          <w:lang w:val="uk-UA"/>
        </w:rPr>
        <w:t>Критерій згоди «</w:t>
      </w:r>
      <m:oMath>
        <m:sSup>
          <m:sSupPr>
            <m:ctrlPr>
              <w:rPr>
                <w:rFonts w:ascii="Cambria Math" w:hAnsi="Cambria Math"/>
                <w:i/>
                <w:lang w:val="uk-UA"/>
              </w:rPr>
            </m:ctrlPr>
          </m:sSupPr>
          <m:e>
            <m:r>
              <m:rPr>
                <m:sty m:val="b"/>
              </m:rPr>
              <w:rPr>
                <w:rFonts w:ascii="Cambria Math" w:hAnsi="Cambria Math"/>
                <w:lang w:val="uk-UA"/>
              </w:rPr>
              <m:t>χ</m:t>
            </m:r>
          </m:e>
          <m:sup>
            <m:r>
              <m:rPr>
                <m:sty m:val="bi"/>
              </m:rPr>
              <w:rPr>
                <w:rFonts w:ascii="Cambria Math" w:hAnsi="Cambria Math"/>
                <w:lang w:val="uk-UA"/>
              </w:rPr>
              <m:t>2</m:t>
            </m:r>
          </m:sup>
        </m:sSup>
      </m:oMath>
      <w:r w:rsidR="00E43349" w:rsidRPr="00B263AF">
        <w:rPr>
          <w:lang w:val="uk-UA"/>
        </w:rPr>
        <w:t>-квадрат»</w:t>
      </w:r>
      <w:bookmarkEnd w:id="33"/>
    </w:p>
    <w:p w:rsidR="00E43349" w:rsidRPr="00B263AF" w:rsidRDefault="00E43349" w:rsidP="00B0720E">
      <w:pPr>
        <w:ind w:firstLine="709"/>
        <w:jc w:val="both"/>
        <w:rPr>
          <w:szCs w:val="28"/>
          <w:lang w:val="uk-UA"/>
        </w:rPr>
      </w:pPr>
      <w:r w:rsidRPr="00B263AF">
        <w:rPr>
          <w:szCs w:val="28"/>
          <w:lang w:val="uk-UA"/>
        </w:rPr>
        <w:t xml:space="preserve">Розподіл </w:t>
      </w:r>
      <m:oMath>
        <m:sSup>
          <m:sSupPr>
            <m:ctrlPr>
              <w:rPr>
                <w:rFonts w:ascii="Cambria Math" w:hAnsi="Cambria Math"/>
                <w:i/>
                <w:szCs w:val="28"/>
                <w:lang w:val="uk-UA"/>
              </w:rPr>
            </m:ctrlPr>
          </m:sSupPr>
          <m:e>
            <m:r>
              <m:rPr>
                <m:sty m:val="p"/>
              </m:rPr>
              <w:rPr>
                <w:rFonts w:ascii="Cambria Math" w:hAnsi="Cambria Math"/>
                <w:szCs w:val="28"/>
                <w:lang w:val="uk-UA"/>
              </w:rPr>
              <m:t>χ</m:t>
            </m:r>
          </m:e>
          <m:sup>
            <m:r>
              <w:rPr>
                <w:rFonts w:ascii="Cambria Math" w:hAnsi="Cambria Math"/>
                <w:szCs w:val="28"/>
                <w:lang w:val="uk-UA"/>
              </w:rPr>
              <m:t>3</m:t>
            </m:r>
          </m:sup>
        </m:sSup>
      </m:oMath>
      <w:r w:rsidRPr="00B263AF">
        <w:rPr>
          <w:szCs w:val="28"/>
          <w:lang w:val="uk-UA"/>
        </w:rPr>
        <w:t xml:space="preserve"> використовується для перевірки узгодженості набору даних з фіксованим розподілом ймовірностей. У критерії згоди частоти, що належать певній категорії, порівнюються з частотами, які є теоретично очікуваними, якби дані дійсно мали зазначений розподіл</w:t>
      </w:r>
      <w:r w:rsidR="002B2621">
        <w:rPr>
          <w:szCs w:val="28"/>
          <w:lang w:val="en-US"/>
        </w:rPr>
        <w:t xml:space="preserve"> [44, 45, 46, 47, 48, 49]</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Перевірка за допомогою критерію згоди </w:t>
      </w:r>
      <m:oMath>
        <m:sSup>
          <m:sSupPr>
            <m:ctrlPr>
              <w:rPr>
                <w:rFonts w:ascii="Cambria Math" w:hAnsi="Cambria Math"/>
                <w:i/>
                <w:szCs w:val="28"/>
                <w:lang w:val="uk-UA"/>
              </w:rPr>
            </m:ctrlPr>
          </m:sSupPr>
          <m:e>
            <m:r>
              <m:rPr>
                <m:sty m:val="p"/>
              </m:rPr>
              <w:rPr>
                <w:rFonts w:ascii="Cambria Math" w:hAnsi="Cambria Math"/>
                <w:szCs w:val="28"/>
                <w:lang w:val="uk-UA"/>
              </w:rPr>
              <m:t>χ</m:t>
            </m:r>
          </m:e>
          <m:sup>
            <m:r>
              <w:rPr>
                <w:rFonts w:ascii="Cambria Math" w:hAnsi="Cambria Math"/>
                <w:szCs w:val="28"/>
                <w:lang w:val="uk-UA"/>
              </w:rPr>
              <m:t>3</m:t>
            </m:r>
          </m:sup>
        </m:sSup>
      </m:oMath>
      <w:r w:rsidRPr="00B263AF">
        <w:rPr>
          <w:szCs w:val="28"/>
          <w:lang w:val="uk-UA"/>
        </w:rPr>
        <w:t xml:space="preserve"> виконується в кілька етапів. По-перше, визначається конкретний розподіл ймовірностей, яке порівнюється з вихідними даними. По-друге, висувається гіпотеза про параметри обраного розподілу ймовірностей (наприклад, про її математичне сподівання) або проводиться їх оцінка. По-третє, на основі теоретичного розподілу визначається теоретична ймовірність, відповідна кожної категорії. На закінчення, для перевірки узгодженості даних і розподілу застосовується тестова </w:t>
      </w:r>
      <m:oMath>
        <m:sSup>
          <m:sSupPr>
            <m:ctrlPr>
              <w:rPr>
                <w:rFonts w:ascii="Cambria Math" w:hAnsi="Cambria Math"/>
                <w:i/>
                <w:szCs w:val="28"/>
                <w:lang w:val="uk-UA"/>
              </w:rPr>
            </m:ctrlPr>
          </m:sSupPr>
          <m:e>
            <m:r>
              <m:rPr>
                <m:sty m:val="p"/>
              </m:rPr>
              <w:rPr>
                <w:rFonts w:ascii="Cambria Math" w:hAnsi="Cambria Math"/>
                <w:szCs w:val="28"/>
                <w:lang w:val="uk-UA"/>
              </w:rPr>
              <m:t>χ</m:t>
            </m:r>
          </m:e>
          <m:sup>
            <m:r>
              <w:rPr>
                <w:rFonts w:ascii="Cambria Math" w:hAnsi="Cambria Math"/>
                <w:szCs w:val="28"/>
                <w:lang w:val="uk-UA"/>
              </w:rPr>
              <m:t>3</m:t>
            </m:r>
          </m:sup>
        </m:sSup>
      </m:oMath>
      <w:r w:rsidRPr="00B263AF">
        <w:rPr>
          <w:szCs w:val="28"/>
          <w:lang w:val="uk-UA"/>
        </w:rPr>
        <w:t xml:space="preserve"> </w:t>
      </w:r>
      <w:r w:rsidR="002B2621">
        <w:rPr>
          <w:szCs w:val="28"/>
          <w:lang w:val="uk-UA"/>
        </w:rPr>
        <w:t>–</w:t>
      </w:r>
      <w:r w:rsidRPr="00B263AF">
        <w:rPr>
          <w:szCs w:val="28"/>
          <w:lang w:val="uk-UA"/>
        </w:rPr>
        <w:t>Статистика</w:t>
      </w:r>
      <w:r w:rsidR="002B2621">
        <w:rPr>
          <w:szCs w:val="28"/>
          <w:lang w:val="en-US"/>
        </w:rPr>
        <w:t xml:space="preserve"> [44, 45, 46, 47, 48, 49]</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7"/>
              <w:jc w:val="both"/>
              <w:rPr>
                <w:i/>
                <w:szCs w:val="28"/>
                <w:lang w:val="uk-UA"/>
              </w:rPr>
            </w:pPr>
            <m:oMathPara>
              <m:oMath>
                <m:sSubSup>
                  <m:sSubSupPr>
                    <m:ctrlPr>
                      <w:rPr>
                        <w:rFonts w:ascii="Cambria Math" w:hAnsi="Cambria Math"/>
                        <w:i/>
                        <w:szCs w:val="28"/>
                        <w:lang w:val="uk-UA"/>
                      </w:rPr>
                    </m:ctrlPr>
                  </m:sSubSupPr>
                  <m:e>
                    <m:r>
                      <m:rPr>
                        <m:sty m:val="p"/>
                      </m:rPr>
                      <w:rPr>
                        <w:rFonts w:ascii="Cambria Math" w:hAnsi="Cambria Math"/>
                        <w:szCs w:val="28"/>
                        <w:lang w:val="uk-UA"/>
                      </w:rPr>
                      <m:t>χ</m:t>
                    </m:r>
                  </m:e>
                  <m:sub>
                    <m:r>
                      <w:rPr>
                        <w:rFonts w:ascii="Cambria Math" w:hAnsi="Cambria Math"/>
                        <w:szCs w:val="28"/>
                        <w:lang w:val="uk-UA"/>
                      </w:rPr>
                      <m:t>k-p-1</m:t>
                    </m:r>
                  </m:sub>
                  <m:sup>
                    <m:r>
                      <w:rPr>
                        <w:rFonts w:ascii="Cambria Math" w:hAnsi="Cambria Math"/>
                        <w:szCs w:val="28"/>
                        <w:lang w:val="uk-UA"/>
                      </w:rPr>
                      <m:t>3</m:t>
                    </m:r>
                  </m:sup>
                </m:sSubSup>
                <m:r>
                  <w:rPr>
                    <w:rFonts w:ascii="Cambria Math" w:eastAsiaTheme="minorEastAsia" w:hAnsi="Cambria Math"/>
                    <w:szCs w:val="28"/>
                    <w:lang w:val="uk-UA"/>
                  </w:rPr>
                  <m:t>=</m:t>
                </m:r>
                <m:nary>
                  <m:naryPr>
                    <m:chr m:val="∑"/>
                    <m:limLoc m:val="undOvr"/>
                    <m:supHide m:val="1"/>
                    <m:ctrlPr>
                      <w:rPr>
                        <w:rFonts w:ascii="Cambria Math" w:eastAsiaTheme="minorEastAsia" w:hAnsi="Cambria Math"/>
                        <w:i/>
                        <w:szCs w:val="28"/>
                        <w:lang w:val="uk-UA"/>
                      </w:rPr>
                    </m:ctrlPr>
                  </m:naryPr>
                  <m:sub>
                    <m:r>
                      <w:rPr>
                        <w:rFonts w:ascii="Cambria Math" w:eastAsiaTheme="minorEastAsia" w:hAnsi="Cambria Math"/>
                        <w:szCs w:val="28"/>
                        <w:lang w:val="uk-UA"/>
                      </w:rPr>
                      <m:t>k</m:t>
                    </m:r>
                  </m:sub>
                  <m:sup/>
                  <m:e>
                    <m:f>
                      <m:fPr>
                        <m:ctrlPr>
                          <w:rPr>
                            <w:rFonts w:ascii="Cambria Math" w:eastAsiaTheme="minorEastAsia" w:hAnsi="Cambria Math"/>
                            <w:i/>
                            <w:szCs w:val="28"/>
                            <w:lang w:val="uk-UA"/>
                          </w:rPr>
                        </m:ctrlPr>
                      </m:fPr>
                      <m:num>
                        <m:sSup>
                          <m:sSupPr>
                            <m:ctrlPr>
                              <w:rPr>
                                <w:rFonts w:ascii="Cambria Math" w:eastAsiaTheme="minorEastAsia" w:hAnsi="Cambria Math"/>
                                <w:i/>
                                <w:szCs w:val="28"/>
                                <w:lang w:val="uk-UA"/>
                              </w:rPr>
                            </m:ctrlPr>
                          </m:sSupPr>
                          <m:e>
                            <m:d>
                              <m:dPr>
                                <m:ctrlPr>
                                  <w:rPr>
                                    <w:rFonts w:ascii="Cambria Math" w:eastAsiaTheme="minorEastAsia" w:hAnsi="Cambria Math"/>
                                    <w:i/>
                                    <w:szCs w:val="28"/>
                                    <w:lang w:val="uk-UA"/>
                                  </w:rPr>
                                </m:ctrlPr>
                              </m:dPr>
                              <m:e>
                                <m:sSub>
                                  <m:sSubPr>
                                    <m:ctrlPr>
                                      <w:rPr>
                                        <w:rFonts w:ascii="Cambria Math" w:eastAsiaTheme="minorEastAsia" w:hAnsi="Cambria Math"/>
                                        <w:i/>
                                        <w:szCs w:val="28"/>
                                        <w:lang w:val="uk-UA"/>
                                      </w:rPr>
                                    </m:ctrlPr>
                                  </m:sSubPr>
                                  <m:e>
                                    <m:r>
                                      <w:rPr>
                                        <w:rFonts w:ascii="Cambria Math" w:eastAsiaTheme="minorEastAsia" w:hAnsi="Cambria Math"/>
                                        <w:szCs w:val="28"/>
                                        <w:lang w:val="uk-UA"/>
                                      </w:rPr>
                                      <m:t>f</m:t>
                                    </m:r>
                                  </m:e>
                                  <m:sub>
                                    <m:r>
                                      <w:rPr>
                                        <w:rFonts w:ascii="Cambria Math" w:eastAsiaTheme="minorEastAsia" w:hAnsi="Cambria Math"/>
                                        <w:szCs w:val="28"/>
                                        <w:lang w:val="uk-UA"/>
                                      </w:rPr>
                                      <m:t>0</m:t>
                                    </m:r>
                                  </m:sub>
                                </m:sSub>
                                <m:r>
                                  <w:rPr>
                                    <w:rFonts w:ascii="Cambria Math" w:eastAsiaTheme="minorEastAsia" w:hAnsi="Cambria Math"/>
                                    <w:szCs w:val="28"/>
                                    <w:lang w:val="uk-UA"/>
                                  </w:rPr>
                                  <m:t>-</m:t>
                                </m:r>
                                <m:sSub>
                                  <m:sSubPr>
                                    <m:ctrlPr>
                                      <w:rPr>
                                        <w:rFonts w:ascii="Cambria Math" w:eastAsiaTheme="minorEastAsia" w:hAnsi="Cambria Math"/>
                                        <w:i/>
                                        <w:szCs w:val="28"/>
                                        <w:lang w:val="uk-UA"/>
                                      </w:rPr>
                                    </m:ctrlPr>
                                  </m:sSubPr>
                                  <m:e>
                                    <m:r>
                                      <w:rPr>
                                        <w:rFonts w:ascii="Cambria Math" w:eastAsiaTheme="minorEastAsia" w:hAnsi="Cambria Math"/>
                                        <w:szCs w:val="28"/>
                                        <w:lang w:val="uk-UA"/>
                                      </w:rPr>
                                      <m:t>f</m:t>
                                    </m:r>
                                  </m:e>
                                  <m:sub>
                                    <m:r>
                                      <w:rPr>
                                        <w:rFonts w:ascii="Cambria Math" w:eastAsiaTheme="minorEastAsia" w:hAnsi="Cambria Math"/>
                                        <w:szCs w:val="28"/>
                                        <w:lang w:val="uk-UA"/>
                                      </w:rPr>
                                      <m:t>e</m:t>
                                    </m:r>
                                  </m:sub>
                                </m:sSub>
                              </m:e>
                            </m:d>
                          </m:e>
                          <m:sup>
                            <m:r>
                              <w:rPr>
                                <w:rFonts w:ascii="Cambria Math" w:eastAsiaTheme="minorEastAsia" w:hAnsi="Cambria Math"/>
                                <w:szCs w:val="28"/>
                                <w:lang w:val="uk-UA"/>
                              </w:rPr>
                              <m:t>3</m:t>
                            </m:r>
                          </m:sup>
                        </m:sSup>
                      </m:num>
                      <m:den>
                        <m:sSub>
                          <m:sSubPr>
                            <m:ctrlPr>
                              <w:rPr>
                                <w:rFonts w:ascii="Cambria Math" w:eastAsiaTheme="minorEastAsia" w:hAnsi="Cambria Math"/>
                                <w:i/>
                                <w:szCs w:val="28"/>
                                <w:lang w:val="uk-UA"/>
                              </w:rPr>
                            </m:ctrlPr>
                          </m:sSubPr>
                          <m:e>
                            <m:r>
                              <w:rPr>
                                <w:rFonts w:ascii="Cambria Math" w:eastAsiaTheme="minorEastAsia" w:hAnsi="Cambria Math"/>
                                <w:szCs w:val="28"/>
                                <w:lang w:val="uk-UA"/>
                              </w:rPr>
                              <m:t>f</m:t>
                            </m:r>
                          </m:e>
                          <m:sub>
                            <m:r>
                              <w:rPr>
                                <w:rFonts w:ascii="Cambria Math" w:eastAsiaTheme="minorEastAsia" w:hAnsi="Cambria Math"/>
                                <w:szCs w:val="28"/>
                                <w:lang w:val="uk-UA"/>
                              </w:rPr>
                              <m:t>e</m:t>
                            </m:r>
                          </m:sub>
                        </m:sSub>
                      </m:den>
                    </m:f>
                  </m:e>
                </m:nary>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 xml:space="preserve">де </w:t>
      </w:r>
      <m:oMath>
        <m:sSub>
          <m:sSubPr>
            <m:ctrlPr>
              <w:rPr>
                <w:rFonts w:ascii="Cambria Math" w:eastAsiaTheme="minorEastAsia" w:hAnsi="Cambria Math"/>
                <w:i/>
                <w:szCs w:val="28"/>
                <w:lang w:val="uk-UA"/>
              </w:rPr>
            </m:ctrlPr>
          </m:sSubPr>
          <m:e>
            <m:r>
              <w:rPr>
                <w:rFonts w:ascii="Cambria Math" w:eastAsiaTheme="minorEastAsia" w:hAnsi="Cambria Math"/>
                <w:szCs w:val="28"/>
                <w:lang w:val="uk-UA"/>
              </w:rPr>
              <m:t>f</m:t>
            </m:r>
          </m:e>
          <m:sub>
            <m:r>
              <w:rPr>
                <w:rFonts w:ascii="Cambria Math" w:eastAsiaTheme="minorEastAsia" w:hAnsi="Cambria Math"/>
                <w:szCs w:val="28"/>
                <w:lang w:val="uk-UA"/>
              </w:rPr>
              <m:t>0</m:t>
            </m:r>
          </m:sub>
        </m:sSub>
      </m:oMath>
      <w:r w:rsidRPr="00B263AF">
        <w:rPr>
          <w:szCs w:val="28"/>
          <w:lang w:val="uk-UA"/>
        </w:rPr>
        <w:t xml:space="preserve"> - спостережувана частота, </w:t>
      </w:r>
      <m:oMath>
        <m:sSub>
          <m:sSubPr>
            <m:ctrlPr>
              <w:rPr>
                <w:rFonts w:ascii="Cambria Math" w:eastAsiaTheme="minorEastAsia" w:hAnsi="Cambria Math"/>
                <w:i/>
                <w:szCs w:val="28"/>
                <w:lang w:val="uk-UA"/>
              </w:rPr>
            </m:ctrlPr>
          </m:sSubPr>
          <m:e>
            <m:r>
              <w:rPr>
                <w:rFonts w:ascii="Cambria Math" w:eastAsiaTheme="minorEastAsia" w:hAnsi="Cambria Math"/>
                <w:szCs w:val="28"/>
                <w:lang w:val="uk-UA"/>
              </w:rPr>
              <m:t>f</m:t>
            </m:r>
          </m:e>
          <m:sub>
            <m:r>
              <w:rPr>
                <w:rFonts w:ascii="Cambria Math" w:eastAsiaTheme="minorEastAsia" w:hAnsi="Cambria Math"/>
                <w:szCs w:val="28"/>
                <w:lang w:val="uk-UA"/>
              </w:rPr>
              <m:t>e</m:t>
            </m:r>
          </m:sub>
        </m:sSub>
      </m:oMath>
      <w:r w:rsidRPr="00B263AF">
        <w:rPr>
          <w:szCs w:val="28"/>
          <w:lang w:val="uk-UA"/>
        </w:rPr>
        <w:t xml:space="preserve"> - теоретична, або очікувана частота, </w:t>
      </w:r>
      <w:r w:rsidRPr="00B263AF">
        <w:rPr>
          <w:i/>
          <w:szCs w:val="28"/>
          <w:lang w:val="uk-UA"/>
        </w:rPr>
        <w:t>k</w:t>
      </w:r>
      <w:r w:rsidRPr="00B263AF">
        <w:rPr>
          <w:szCs w:val="28"/>
          <w:lang w:val="uk-UA"/>
        </w:rPr>
        <w:t xml:space="preserve"> - кількість категорій, що залишилися після об'єднання, </w:t>
      </w:r>
      <w:r w:rsidRPr="00B263AF">
        <w:rPr>
          <w:i/>
          <w:szCs w:val="28"/>
          <w:lang w:val="uk-UA"/>
        </w:rPr>
        <w:t>р</w:t>
      </w:r>
      <w:r w:rsidRPr="00B263AF">
        <w:rPr>
          <w:szCs w:val="28"/>
          <w:lang w:val="uk-UA"/>
        </w:rPr>
        <w:t xml:space="preserve"> - кількість оцінюваних параметрів.        </w:t>
      </w:r>
    </w:p>
    <w:p w:rsidR="00E43349" w:rsidRPr="00B263AF" w:rsidRDefault="00E43349" w:rsidP="00B0720E">
      <w:pPr>
        <w:ind w:firstLine="709"/>
        <w:jc w:val="both"/>
        <w:rPr>
          <w:szCs w:val="28"/>
          <w:lang w:val="uk-UA"/>
        </w:rPr>
      </w:pPr>
      <w:r w:rsidRPr="00B263AF">
        <w:rPr>
          <w:szCs w:val="28"/>
          <w:lang w:val="uk-UA"/>
        </w:rPr>
        <w:t xml:space="preserve">Критерій </w:t>
      </w:r>
      <m:oMath>
        <m:sSup>
          <m:sSupPr>
            <m:ctrlPr>
              <w:rPr>
                <w:rFonts w:ascii="Cambria Math" w:hAnsi="Cambria Math"/>
                <w:i/>
                <w:szCs w:val="28"/>
                <w:lang w:val="uk-UA"/>
              </w:rPr>
            </m:ctrlPr>
          </m:sSupPr>
          <m:e>
            <m:r>
              <m:rPr>
                <m:sty m:val="p"/>
              </m:rPr>
              <w:rPr>
                <w:rFonts w:ascii="Cambria Math" w:hAnsi="Cambria Math"/>
                <w:szCs w:val="28"/>
                <w:lang w:val="uk-UA"/>
              </w:rPr>
              <m:t>χ</m:t>
            </m:r>
          </m:e>
          <m:sup>
            <m:r>
              <w:rPr>
                <w:rFonts w:ascii="Cambria Math" w:hAnsi="Cambria Math"/>
                <w:szCs w:val="28"/>
                <w:lang w:val="uk-UA"/>
              </w:rPr>
              <m:t>3</m:t>
            </m:r>
          </m:sup>
        </m:sSup>
      </m:oMath>
      <w:r w:rsidRPr="00B263AF">
        <w:rPr>
          <w:szCs w:val="28"/>
          <w:lang w:val="uk-UA"/>
        </w:rPr>
        <w:t xml:space="preserve"> для перевірки гіпотези від дисперсії або стандартного відхилення вважається класичною параметричної процедурою. При перевірці гіпотези про дисперсії генеральної сукупності або стандартного відхилення передбачається, що вихідні дані мають нормальний розподіл. Нажаль, </w:t>
      </w:r>
      <m:oMath>
        <m:sSup>
          <m:sSupPr>
            <m:ctrlPr>
              <w:rPr>
                <w:rFonts w:ascii="Cambria Math" w:hAnsi="Cambria Math"/>
                <w:i/>
                <w:szCs w:val="28"/>
                <w:lang w:val="uk-UA"/>
              </w:rPr>
            </m:ctrlPr>
          </m:sSupPr>
          <m:e>
            <m:r>
              <m:rPr>
                <m:sty m:val="p"/>
              </m:rPr>
              <w:rPr>
                <w:rFonts w:ascii="Cambria Math" w:hAnsi="Cambria Math"/>
                <w:szCs w:val="28"/>
                <w:lang w:val="uk-UA"/>
              </w:rPr>
              <m:t>χ</m:t>
            </m:r>
          </m:e>
          <m:sup>
            <m:r>
              <w:rPr>
                <w:rFonts w:ascii="Cambria Math" w:hAnsi="Cambria Math"/>
                <w:szCs w:val="28"/>
                <w:lang w:val="uk-UA"/>
              </w:rPr>
              <m:t>3</m:t>
            </m:r>
          </m:sup>
        </m:sSup>
      </m:oMath>
      <w:r w:rsidRPr="00B263AF">
        <w:rPr>
          <w:szCs w:val="28"/>
          <w:lang w:val="uk-UA"/>
        </w:rPr>
        <w:t xml:space="preserve"> -критерій досить чутливий до порушення цих припущень (тобто цей критерій не є стійким). Отже, якщо генеральна сукупність не має нормального розподілу, особливо, коли обсяг вибірки невеликий, точність критерію може значно знизитися</w:t>
      </w:r>
      <w:r w:rsidR="002B2621">
        <w:rPr>
          <w:szCs w:val="28"/>
          <w:lang w:val="en-US"/>
        </w:rPr>
        <w:t xml:space="preserve"> [44, 45, 46, 47, 48, 49]</w:t>
      </w:r>
      <w:r w:rsidRPr="00B263AF">
        <w:rPr>
          <w:szCs w:val="28"/>
          <w:lang w:val="uk-UA"/>
        </w:rPr>
        <w:t xml:space="preserve">. </w:t>
      </w:r>
    </w:p>
    <w:p w:rsidR="00E43349" w:rsidRPr="00B263AF" w:rsidRDefault="0019625C" w:rsidP="00120D9E">
      <w:pPr>
        <w:pStyle w:val="3"/>
        <w:rPr>
          <w:lang w:val="uk-UA"/>
        </w:rPr>
      </w:pPr>
      <w:bookmarkStart w:id="34" w:name="_Toc30500898"/>
      <w:r>
        <w:rPr>
          <w:lang w:val="uk-UA"/>
        </w:rPr>
        <w:t>3</w:t>
      </w:r>
      <w:r w:rsidR="00776BF7" w:rsidRPr="00B263AF">
        <w:rPr>
          <w:lang w:val="uk-UA"/>
        </w:rPr>
        <w:t>.3.17</w:t>
      </w:r>
      <w:r w:rsidR="00333AA5">
        <w:rPr>
          <w:lang w:val="uk-UA"/>
        </w:rPr>
        <w:t>.</w:t>
      </w:r>
      <w:r w:rsidR="00776BF7" w:rsidRPr="00B263AF">
        <w:rPr>
          <w:lang w:val="uk-UA"/>
        </w:rPr>
        <w:t xml:space="preserve"> </w:t>
      </w:r>
      <w:r w:rsidR="00E43349" w:rsidRPr="00B263AF">
        <w:rPr>
          <w:lang w:val="uk-UA"/>
        </w:rPr>
        <w:t>Класифікація на основі Байєс</w:t>
      </w:r>
      <w:r w:rsidR="00034A71" w:rsidRPr="00B263AF">
        <w:rPr>
          <w:lang w:val="uk-UA"/>
        </w:rPr>
        <w:t>і</w:t>
      </w:r>
      <w:r w:rsidR="00E43349" w:rsidRPr="00B263AF">
        <w:rPr>
          <w:lang w:val="uk-UA"/>
        </w:rPr>
        <w:t>вського підходу</w:t>
      </w:r>
      <w:bookmarkEnd w:id="34"/>
    </w:p>
    <w:p w:rsidR="00E43349" w:rsidRPr="00B263AF" w:rsidRDefault="00E43349" w:rsidP="00B0720E">
      <w:pPr>
        <w:ind w:firstLine="709"/>
        <w:jc w:val="both"/>
        <w:rPr>
          <w:szCs w:val="28"/>
          <w:lang w:val="uk-UA"/>
        </w:rPr>
      </w:pPr>
      <w:r w:rsidRPr="00B263AF">
        <w:rPr>
          <w:szCs w:val="28"/>
          <w:lang w:val="uk-UA"/>
        </w:rPr>
        <w:t>Байєсівський підхід до класифікації заснований на теоремі, яка стверджує, що якщо щільності розподілу кожного з класів відомі, то шуканий алгоритм можна виписати в явному аналітичному вигляді. Більш того, цей алгоритм оптимальний, тобто володіє мінімальною ймовірністю помилок</w:t>
      </w:r>
      <w:r w:rsidR="002B2621">
        <w:rPr>
          <w:szCs w:val="28"/>
          <w:lang w:val="en-US"/>
        </w:rPr>
        <w:t xml:space="preserve"> [44, 45, 46, 47, 48, 49]</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На практиці щільності розподілу класів, як правило, не відомі. Їх доводиться оцінювати (відновлювати) за навчальною вибіркою. В результаті байесовский алгоритм перестає бути оптимальним, так як відновити щільність по вибірці можна тільки з деякою погрішністю. Чим коротше вибірка, тим вище шанси підігнати розподіл під конкретні дані і зіткнутися з ефектом перенавчання</w:t>
      </w:r>
      <w:r w:rsidR="002B2621">
        <w:rPr>
          <w:szCs w:val="28"/>
          <w:lang w:val="en-US"/>
        </w:rPr>
        <w:t xml:space="preserve"> [44, 45, 46, 47, 48, 49]</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Байєсівський підхід до класифікації є одним з найстаріших, але до сих пір зберігає міцні позиції в теорії розпізнавання. Він лежить в основі багатьох досить вдалих алгоритмів класифікації</w:t>
      </w:r>
      <w:r w:rsidR="002B2621">
        <w:rPr>
          <w:szCs w:val="28"/>
          <w:lang w:val="en-US"/>
        </w:rPr>
        <w:t xml:space="preserve"> [44, 45, 46, 47, 48, 49]</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До числа байесовских методів класифікації відносяться:</w:t>
      </w:r>
    </w:p>
    <w:p w:rsidR="00E43349" w:rsidRPr="00B263AF" w:rsidRDefault="00E43349" w:rsidP="000E3C2E">
      <w:pPr>
        <w:pStyle w:val="a6"/>
        <w:numPr>
          <w:ilvl w:val="0"/>
          <w:numId w:val="15"/>
        </w:numPr>
        <w:ind w:left="0" w:firstLine="709"/>
        <w:jc w:val="both"/>
        <w:rPr>
          <w:szCs w:val="28"/>
        </w:rPr>
      </w:pPr>
      <w:r w:rsidRPr="00B263AF">
        <w:rPr>
          <w:szCs w:val="28"/>
        </w:rPr>
        <w:t>Наївний байесовский класифікатор</w:t>
      </w:r>
    </w:p>
    <w:p w:rsidR="00E43349" w:rsidRPr="00B263AF" w:rsidRDefault="00E43349" w:rsidP="000E3C2E">
      <w:pPr>
        <w:pStyle w:val="a6"/>
        <w:numPr>
          <w:ilvl w:val="0"/>
          <w:numId w:val="15"/>
        </w:numPr>
        <w:ind w:left="0" w:firstLine="709"/>
        <w:jc w:val="both"/>
        <w:rPr>
          <w:szCs w:val="28"/>
        </w:rPr>
      </w:pPr>
      <w:r w:rsidRPr="00B263AF">
        <w:rPr>
          <w:szCs w:val="28"/>
        </w:rPr>
        <w:t>Лінійний дискриминант Фішера</w:t>
      </w:r>
    </w:p>
    <w:p w:rsidR="00E43349" w:rsidRPr="00B263AF" w:rsidRDefault="00E43349" w:rsidP="000E3C2E">
      <w:pPr>
        <w:pStyle w:val="a6"/>
        <w:numPr>
          <w:ilvl w:val="0"/>
          <w:numId w:val="15"/>
        </w:numPr>
        <w:ind w:left="0" w:firstLine="709"/>
        <w:jc w:val="both"/>
        <w:rPr>
          <w:szCs w:val="28"/>
        </w:rPr>
      </w:pPr>
      <w:r w:rsidRPr="00B263AF">
        <w:rPr>
          <w:szCs w:val="28"/>
        </w:rPr>
        <w:t>Квадратичний дискриминант</w:t>
      </w:r>
    </w:p>
    <w:p w:rsidR="00E43349" w:rsidRPr="00B263AF" w:rsidRDefault="00E43349" w:rsidP="000E3C2E">
      <w:pPr>
        <w:pStyle w:val="a6"/>
        <w:numPr>
          <w:ilvl w:val="0"/>
          <w:numId w:val="15"/>
        </w:numPr>
        <w:ind w:left="0" w:firstLine="709"/>
        <w:jc w:val="both"/>
        <w:rPr>
          <w:szCs w:val="28"/>
        </w:rPr>
      </w:pPr>
      <w:r w:rsidRPr="00B263AF">
        <w:rPr>
          <w:szCs w:val="28"/>
        </w:rPr>
        <w:t>Метод парзеновского вікна</w:t>
      </w:r>
    </w:p>
    <w:p w:rsidR="00E43349" w:rsidRPr="00B263AF" w:rsidRDefault="00E43349" w:rsidP="000E3C2E">
      <w:pPr>
        <w:pStyle w:val="a6"/>
        <w:numPr>
          <w:ilvl w:val="0"/>
          <w:numId w:val="15"/>
        </w:numPr>
        <w:ind w:left="0" w:firstLine="709"/>
        <w:jc w:val="both"/>
        <w:rPr>
          <w:szCs w:val="28"/>
        </w:rPr>
      </w:pPr>
      <w:r w:rsidRPr="00B263AF">
        <w:rPr>
          <w:szCs w:val="28"/>
        </w:rPr>
        <w:t>Метод радіальних базисних функцій (RBF)</w:t>
      </w:r>
    </w:p>
    <w:p w:rsidR="00E43349" w:rsidRPr="00B263AF" w:rsidRDefault="00E43349" w:rsidP="000E3C2E">
      <w:pPr>
        <w:pStyle w:val="a6"/>
        <w:numPr>
          <w:ilvl w:val="0"/>
          <w:numId w:val="15"/>
        </w:numPr>
        <w:ind w:left="0" w:firstLine="709"/>
        <w:jc w:val="both"/>
        <w:rPr>
          <w:szCs w:val="28"/>
        </w:rPr>
      </w:pPr>
      <w:r w:rsidRPr="00B263AF">
        <w:rPr>
          <w:szCs w:val="28"/>
        </w:rPr>
        <w:t>Логістична регресія</w:t>
      </w:r>
    </w:p>
    <w:p w:rsidR="00E43349" w:rsidRPr="00B263AF" w:rsidRDefault="0019625C" w:rsidP="00120D9E">
      <w:pPr>
        <w:pStyle w:val="3"/>
        <w:rPr>
          <w:lang w:val="uk-UA"/>
        </w:rPr>
      </w:pPr>
      <w:bookmarkStart w:id="35" w:name="_Toc30500899"/>
      <w:r>
        <w:rPr>
          <w:lang w:val="uk-UA"/>
        </w:rPr>
        <w:t>3</w:t>
      </w:r>
      <w:r w:rsidR="00776BF7" w:rsidRPr="00B263AF">
        <w:rPr>
          <w:lang w:val="uk-UA"/>
        </w:rPr>
        <w:t>.3.</w:t>
      </w:r>
      <w:r w:rsidR="002611B7">
        <w:rPr>
          <w:lang w:val="uk-UA"/>
        </w:rPr>
        <w:t>17</w:t>
      </w:r>
      <w:r w:rsidR="00776BF7" w:rsidRPr="00B263AF">
        <w:rPr>
          <w:lang w:val="uk-UA"/>
        </w:rPr>
        <w:t xml:space="preserve"> </w:t>
      </w:r>
      <w:r w:rsidR="00E43349" w:rsidRPr="00B263AF">
        <w:rPr>
          <w:lang w:val="uk-UA"/>
        </w:rPr>
        <w:t>Наївний байесовский класифікатор</w:t>
      </w:r>
      <w:bookmarkEnd w:id="35"/>
    </w:p>
    <w:p w:rsidR="00E43349" w:rsidRPr="00B263AF" w:rsidRDefault="00E43349" w:rsidP="00B0720E">
      <w:pPr>
        <w:ind w:firstLine="709"/>
        <w:jc w:val="both"/>
        <w:rPr>
          <w:szCs w:val="28"/>
          <w:lang w:val="uk-UA"/>
        </w:rPr>
      </w:pPr>
      <w:r w:rsidRPr="00B263AF">
        <w:rPr>
          <w:szCs w:val="28"/>
          <w:lang w:val="uk-UA"/>
        </w:rPr>
        <w:t>Наївний байес</w:t>
      </w:r>
      <w:r w:rsidR="00034A71" w:rsidRPr="00B263AF">
        <w:rPr>
          <w:szCs w:val="28"/>
          <w:lang w:val="uk-UA"/>
        </w:rPr>
        <w:t>і</w:t>
      </w:r>
      <w:r w:rsidRPr="00B263AF">
        <w:rPr>
          <w:szCs w:val="28"/>
          <w:lang w:val="uk-UA"/>
        </w:rPr>
        <w:t>вс</w:t>
      </w:r>
      <w:r w:rsidR="00034A71" w:rsidRPr="00B263AF">
        <w:rPr>
          <w:szCs w:val="28"/>
          <w:lang w:val="uk-UA"/>
        </w:rPr>
        <w:t>ь</w:t>
      </w:r>
      <w:r w:rsidRPr="00B263AF">
        <w:rPr>
          <w:szCs w:val="28"/>
          <w:lang w:val="uk-UA"/>
        </w:rPr>
        <w:t xml:space="preserve">кий класифікатор ( naїve Bayes ) - спеціальний окремий випадок байєсівського класифікатора , заснований на додатковому припущенні, що об'єкти </w:t>
      </w:r>
      <m:oMath>
        <m:r>
          <w:rPr>
            <w:rFonts w:ascii="Cambria Math" w:hAnsi="Cambria Math"/>
            <w:szCs w:val="28"/>
            <w:lang w:val="uk-UA"/>
          </w:rPr>
          <m:t>x∈X</m:t>
        </m:r>
      </m:oMath>
      <w:r w:rsidRPr="00B263AF">
        <w:rPr>
          <w:szCs w:val="28"/>
          <w:lang w:val="uk-UA"/>
        </w:rPr>
        <w:t xml:space="preserve"> описуються </w:t>
      </w:r>
      <w:r w:rsidRPr="00B263AF">
        <w:rPr>
          <w:i/>
          <w:szCs w:val="28"/>
          <w:lang w:val="uk-UA"/>
        </w:rPr>
        <w:t>n</w:t>
      </w:r>
      <w:r w:rsidRPr="00B263AF">
        <w:rPr>
          <w:szCs w:val="28"/>
          <w:lang w:val="uk-UA"/>
        </w:rPr>
        <w:t xml:space="preserve"> статистично незалежними ознаками</w:t>
      </w:r>
      <w:r w:rsidR="002B2621">
        <w:rPr>
          <w:szCs w:val="28"/>
          <w:lang w:val="en-US"/>
        </w:rPr>
        <w:t xml:space="preserve"> [50, 51, 52, 53, 54, 55]</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27"/>
              <w:jc w:val="both"/>
              <w:rPr>
                <w:szCs w:val="28"/>
                <w:lang w:val="uk-UA"/>
              </w:rPr>
            </w:pPr>
            <m:oMathPara>
              <m:oMath>
                <m:r>
                  <w:rPr>
                    <w:rFonts w:ascii="Cambria Math" w:hAnsi="Cambria Math"/>
                    <w:szCs w:val="28"/>
                    <w:lang w:val="uk-UA"/>
                  </w:rPr>
                  <m:t>x≡</m:t>
                </m:r>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ξ</m:t>
                        </m:r>
                      </m:e>
                      <m:sub>
                        <m:r>
                          <w:rPr>
                            <w:rFonts w:ascii="Cambria Math" w:hAnsi="Cambria Math"/>
                            <w:szCs w:val="28"/>
                            <w:lang w:val="uk-UA"/>
                          </w:rPr>
                          <m:t>1</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ξ</m:t>
                        </m:r>
                      </m:e>
                      <m:sub>
                        <m:r>
                          <w:rPr>
                            <w:rFonts w:ascii="Cambria Math" w:hAnsi="Cambria Math"/>
                            <w:szCs w:val="28"/>
                            <w:lang w:val="uk-UA"/>
                          </w:rPr>
                          <m:t>n</m:t>
                        </m:r>
                      </m:sub>
                    </m:sSub>
                  </m:e>
                </m:d>
                <m:r>
                  <w:rPr>
                    <w:rFonts w:ascii="Cambria Math" w:hAnsi="Cambria Math"/>
                    <w:szCs w:val="28"/>
                    <w:lang w:val="uk-UA"/>
                  </w:rPr>
                  <m:t>≡</m:t>
                </m:r>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f</m:t>
                        </m:r>
                      </m:e>
                      <m:sub>
                        <m:r>
                          <w:rPr>
                            <w:rFonts w:ascii="Cambria Math" w:hAnsi="Cambria Math"/>
                            <w:szCs w:val="28"/>
                            <w:lang w:val="uk-UA"/>
                          </w:rPr>
                          <m:t>1</m:t>
                        </m:r>
                      </m:sub>
                    </m:sSub>
                    <m:d>
                      <m:dPr>
                        <m:ctrlPr>
                          <w:rPr>
                            <w:rFonts w:ascii="Cambria Math" w:hAnsi="Cambria Math"/>
                            <w:i/>
                            <w:szCs w:val="28"/>
                            <w:lang w:val="uk-UA"/>
                          </w:rPr>
                        </m:ctrlPr>
                      </m:dPr>
                      <m:e>
                        <m:r>
                          <w:rPr>
                            <w:rFonts w:ascii="Cambria Math" w:hAnsi="Cambria Math"/>
                            <w:szCs w:val="28"/>
                            <w:lang w:val="uk-UA"/>
                          </w:rPr>
                          <m:t>x</m:t>
                        </m:r>
                      </m:e>
                    </m:d>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f</m:t>
                        </m:r>
                      </m:e>
                      <m:sub>
                        <m:r>
                          <w:rPr>
                            <w:rFonts w:ascii="Cambria Math" w:hAnsi="Cambria Math"/>
                            <w:szCs w:val="28"/>
                            <w:lang w:val="uk-UA"/>
                          </w:rPr>
                          <m:t>n</m:t>
                        </m:r>
                      </m:sub>
                    </m:sSub>
                    <m:d>
                      <m:dPr>
                        <m:ctrlPr>
                          <w:rPr>
                            <w:rFonts w:ascii="Cambria Math" w:hAnsi="Cambria Math"/>
                            <w:i/>
                            <w:szCs w:val="28"/>
                            <w:lang w:val="uk-UA"/>
                          </w:rPr>
                        </m:ctrlPr>
                      </m:dPr>
                      <m:e>
                        <m:r>
                          <w:rPr>
                            <w:rFonts w:ascii="Cambria Math" w:hAnsi="Cambria Math"/>
                            <w:szCs w:val="28"/>
                            <w:lang w:val="uk-UA"/>
                          </w:rPr>
                          <m:t>x</m:t>
                        </m:r>
                      </m:e>
                    </m:d>
                  </m:e>
                </m:d>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Припущення про незалежність означає, що функції правдоподібності класів представимо у вигляді</w:t>
      </w:r>
      <w:r w:rsidR="002B2621">
        <w:rPr>
          <w:szCs w:val="28"/>
          <w:lang w:val="en-US"/>
        </w:rPr>
        <w:t xml:space="preserve"> [50, 51, 52, 53, 54, 55]</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27"/>
              <w:jc w:val="both"/>
              <w:rPr>
                <w:i/>
                <w:szCs w:val="28"/>
                <w:lang w:val="uk-UA"/>
              </w:rPr>
            </w:pPr>
            <m:oMathPara>
              <m:oMath>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y</m:t>
                    </m:r>
                  </m:sub>
                </m:sSub>
                <m:d>
                  <m:dPr>
                    <m:ctrlPr>
                      <w:rPr>
                        <w:rFonts w:ascii="Cambria Math" w:hAnsi="Cambria Math"/>
                        <w:i/>
                        <w:szCs w:val="28"/>
                        <w:lang w:val="uk-UA"/>
                      </w:rPr>
                    </m:ctrlPr>
                  </m:dPr>
                  <m:e>
                    <m:r>
                      <w:rPr>
                        <w:rFonts w:ascii="Cambria Math" w:hAnsi="Cambria Math"/>
                        <w:szCs w:val="28"/>
                        <w:lang w:val="uk-UA"/>
                      </w:rPr>
                      <m:t>x</m:t>
                    </m:r>
                  </m:e>
                </m:d>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y1</m:t>
                    </m:r>
                  </m:sub>
                </m:sSub>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ξ</m:t>
                        </m:r>
                      </m:e>
                      <m:sub>
                        <m:r>
                          <w:rPr>
                            <w:rFonts w:ascii="Cambria Math" w:hAnsi="Cambria Math"/>
                            <w:szCs w:val="28"/>
                            <w:lang w:val="uk-UA"/>
                          </w:rPr>
                          <m:t>1</m:t>
                        </m:r>
                      </m:sub>
                    </m:sSub>
                  </m:e>
                </m:d>
                <m:r>
                  <w:rPr>
                    <w:rFonts w:ascii="Cambria Math" w:hAnsi="Cambria Math"/>
                    <w:szCs w:val="28"/>
                    <w:lang w:val="uk-UA"/>
                  </w:rPr>
                  <m:t>∙… ∙</m:t>
                </m:r>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yn</m:t>
                    </m:r>
                  </m:sub>
                </m:sSub>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ξ</m:t>
                        </m:r>
                      </m:e>
                      <m:sub>
                        <m:r>
                          <w:rPr>
                            <w:rFonts w:ascii="Cambria Math" w:hAnsi="Cambria Math"/>
                            <w:szCs w:val="28"/>
                            <w:lang w:val="uk-UA"/>
                          </w:rPr>
                          <m:t>n</m:t>
                        </m:r>
                      </m:sub>
                    </m:sSub>
                  </m:e>
                </m:d>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 xml:space="preserve">де </w:t>
      </w:r>
      <m:oMath>
        <m:sSub>
          <m:sSubPr>
            <m:ctrlPr>
              <w:rPr>
                <w:rFonts w:ascii="Cambria Math" w:hAnsi="Cambria Math"/>
                <w:i/>
                <w:szCs w:val="28"/>
                <w:lang w:val="uk-UA"/>
              </w:rPr>
            </m:ctrlPr>
          </m:sSubPr>
          <m:e>
            <m:r>
              <w:rPr>
                <w:rFonts w:ascii="Cambria Math" w:hAnsi="Cambria Math"/>
                <w:szCs w:val="28"/>
                <w:lang w:val="uk-UA"/>
              </w:rPr>
              <m:t>p</m:t>
            </m:r>
          </m:e>
          <m:sub>
            <m:r>
              <w:rPr>
                <w:rFonts w:ascii="Cambria Math" w:hAnsi="Cambria Math"/>
                <w:szCs w:val="28"/>
                <w:lang w:val="uk-UA"/>
              </w:rPr>
              <m:t>yj</m:t>
            </m:r>
          </m:sub>
        </m:sSub>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ξ</m:t>
                </m:r>
              </m:e>
              <m:sub>
                <m:r>
                  <w:rPr>
                    <w:rFonts w:ascii="Cambria Math" w:hAnsi="Cambria Math"/>
                    <w:szCs w:val="28"/>
                    <w:lang w:val="uk-UA"/>
                  </w:rPr>
                  <m:t>j</m:t>
                </m:r>
              </m:sub>
            </m:sSub>
          </m:e>
        </m:d>
      </m:oMath>
      <w:r w:rsidRPr="00B263AF">
        <w:rPr>
          <w:szCs w:val="28"/>
          <w:lang w:val="uk-UA"/>
        </w:rPr>
        <w:t xml:space="preserve">- щільність розподілу значень </w:t>
      </w:r>
      <w:r w:rsidRPr="00B263AF">
        <w:rPr>
          <w:i/>
          <w:szCs w:val="28"/>
          <w:lang w:val="uk-UA"/>
        </w:rPr>
        <w:t>j</w:t>
      </w:r>
      <w:r w:rsidRPr="00B263AF">
        <w:rPr>
          <w:szCs w:val="28"/>
          <w:lang w:val="uk-UA"/>
        </w:rPr>
        <w:t>-го ознаки для класу</w:t>
      </w:r>
    </w:p>
    <w:p w:rsidR="00E43349" w:rsidRPr="00B263AF" w:rsidRDefault="00E43349" w:rsidP="00B0720E">
      <w:pPr>
        <w:ind w:firstLine="709"/>
        <w:jc w:val="both"/>
        <w:rPr>
          <w:szCs w:val="28"/>
          <w:lang w:val="uk-UA"/>
        </w:rPr>
      </w:pPr>
      <w:r w:rsidRPr="00B263AF">
        <w:rPr>
          <w:szCs w:val="28"/>
          <w:lang w:val="uk-UA"/>
        </w:rPr>
        <w:t>Припущення про незалежність істотно спрощує завдання, тому що оцінити одновимірних щіл</w:t>
      </w:r>
      <w:r w:rsidR="001246F8" w:rsidRPr="00B263AF">
        <w:rPr>
          <w:szCs w:val="28"/>
          <w:lang w:val="uk-UA"/>
        </w:rPr>
        <w:t>ьності набагато легше, ніж одно</w:t>
      </w:r>
      <w:r w:rsidRPr="00B263AF">
        <w:rPr>
          <w:szCs w:val="28"/>
          <w:lang w:val="uk-UA"/>
        </w:rPr>
        <w:t>мірну щільність. На жаль, воно вкрай рідко виконується на практи</w:t>
      </w:r>
      <w:r w:rsidR="001246F8" w:rsidRPr="00B263AF">
        <w:rPr>
          <w:szCs w:val="28"/>
          <w:lang w:val="uk-UA"/>
        </w:rPr>
        <w:t>ці, звідси і назва методу</w:t>
      </w:r>
      <w:r w:rsidR="002B2621">
        <w:rPr>
          <w:szCs w:val="28"/>
          <w:lang w:val="en-US"/>
        </w:rPr>
        <w:t xml:space="preserve"> [50, 51, 52, 53, 54, 55]</w:t>
      </w:r>
      <w:r w:rsidR="001246F8"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Наївний </w:t>
      </w:r>
      <w:r w:rsidR="001246F8" w:rsidRPr="00B263AF">
        <w:rPr>
          <w:szCs w:val="28"/>
          <w:lang w:val="uk-UA"/>
        </w:rPr>
        <w:t>байесівський</w:t>
      </w:r>
      <w:r w:rsidRPr="00B263AF">
        <w:rPr>
          <w:szCs w:val="28"/>
          <w:lang w:val="uk-UA"/>
        </w:rPr>
        <w:t xml:space="preserve"> класифікатор може бути як параме</w:t>
      </w:r>
      <w:r w:rsidR="001246F8" w:rsidRPr="00B263AF">
        <w:rPr>
          <w:szCs w:val="28"/>
          <w:lang w:val="uk-UA"/>
        </w:rPr>
        <w:t>тричних, так і непараметричним</w:t>
      </w:r>
      <w:r w:rsidRPr="00B263AF">
        <w:rPr>
          <w:szCs w:val="28"/>
          <w:lang w:val="uk-UA"/>
        </w:rPr>
        <w:t xml:space="preserve">, в залежності від того, яким методом відновлюються одномірні щільності </w:t>
      </w:r>
      <w:r w:rsidR="002B2621">
        <w:rPr>
          <w:szCs w:val="28"/>
          <w:lang w:val="en-US"/>
        </w:rPr>
        <w:t>[50, 51, 52, 53, 54, 55]</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Основні переваги наївного байєсівського класифікатора - простота реалізації і низькі обчислювальні витрати при навчанні та класифікації. У тих рідкісних випадках, коли ознаки дійсно незалежні (або майже незалежні), наївний </w:t>
      </w:r>
      <w:r w:rsidR="001246F8" w:rsidRPr="00B263AF">
        <w:rPr>
          <w:szCs w:val="28"/>
          <w:lang w:val="uk-UA"/>
        </w:rPr>
        <w:t>байесівський</w:t>
      </w:r>
      <w:r w:rsidRPr="00B263AF">
        <w:rPr>
          <w:szCs w:val="28"/>
          <w:lang w:val="uk-UA"/>
        </w:rPr>
        <w:t xml:space="preserve"> класифікатор (майже) оптимальний</w:t>
      </w:r>
      <w:r w:rsidR="002B2621">
        <w:rPr>
          <w:szCs w:val="28"/>
          <w:lang w:val="en-US"/>
        </w:rPr>
        <w:t xml:space="preserve"> [50, 51, 52, 53, 54, 55]</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Основний його недолік - відносно низька якість класифікації в більшості реальних задач</w:t>
      </w:r>
      <w:r w:rsidR="002B2621">
        <w:rPr>
          <w:szCs w:val="28"/>
          <w:lang w:val="en-US"/>
        </w:rPr>
        <w:t xml:space="preserve"> [50, 51, 52, 53, 54, 55]</w:t>
      </w:r>
      <w:r w:rsidRPr="00B263AF">
        <w:rPr>
          <w:szCs w:val="28"/>
          <w:lang w:val="uk-UA"/>
        </w:rPr>
        <w:t>.</w:t>
      </w:r>
    </w:p>
    <w:p w:rsidR="00B263AF" w:rsidRPr="00B263AF" w:rsidRDefault="00E43349" w:rsidP="00B263AF">
      <w:pPr>
        <w:ind w:firstLine="709"/>
        <w:jc w:val="both"/>
        <w:rPr>
          <w:szCs w:val="28"/>
          <w:lang w:val="uk-UA"/>
        </w:rPr>
      </w:pPr>
      <w:r w:rsidRPr="00B263AF">
        <w:rPr>
          <w:szCs w:val="28"/>
          <w:lang w:val="uk-UA"/>
        </w:rPr>
        <w:t>Найчастіше він використовується або як примітивний еталон для порівняння різних моделей алгоритмів, або як елементарний будівельний бло</w:t>
      </w:r>
      <w:r w:rsidR="00B263AF">
        <w:rPr>
          <w:szCs w:val="28"/>
          <w:lang w:val="uk-UA"/>
        </w:rPr>
        <w:t>к в алгоритмічних композиціях</w:t>
      </w:r>
      <w:r w:rsidR="002B2621">
        <w:rPr>
          <w:szCs w:val="28"/>
          <w:lang w:val="en-US"/>
        </w:rPr>
        <w:t xml:space="preserve"> [50, 51, 52, 53, 54, 55]</w:t>
      </w:r>
      <w:r w:rsidR="00B263AF">
        <w:rPr>
          <w:szCs w:val="28"/>
          <w:lang w:val="uk-UA"/>
        </w:rPr>
        <w:t xml:space="preserve">. </w:t>
      </w:r>
    </w:p>
    <w:p w:rsidR="00E43349" w:rsidRPr="00B263AF" w:rsidRDefault="0019625C" w:rsidP="00120D9E">
      <w:pPr>
        <w:pStyle w:val="3"/>
        <w:rPr>
          <w:lang w:val="uk-UA"/>
        </w:rPr>
      </w:pPr>
      <w:bookmarkStart w:id="36" w:name="_Toc30500900"/>
      <w:r>
        <w:rPr>
          <w:lang w:val="uk-UA"/>
        </w:rPr>
        <w:t>3</w:t>
      </w:r>
      <w:r w:rsidR="00776BF7" w:rsidRPr="00B263AF">
        <w:rPr>
          <w:lang w:val="uk-UA"/>
        </w:rPr>
        <w:t>.3.</w:t>
      </w:r>
      <w:r w:rsidR="00B263AF">
        <w:rPr>
          <w:lang w:val="uk-UA"/>
        </w:rPr>
        <w:t>19.</w:t>
      </w:r>
      <w:r w:rsidR="00776BF7" w:rsidRPr="00B263AF">
        <w:rPr>
          <w:lang w:val="uk-UA"/>
        </w:rPr>
        <w:t xml:space="preserve"> </w:t>
      </w:r>
      <w:r w:rsidR="00E43349" w:rsidRPr="00B263AF">
        <w:rPr>
          <w:lang w:val="uk-UA"/>
        </w:rPr>
        <w:t>Поняття кластеризації</w:t>
      </w:r>
      <w:bookmarkEnd w:id="36"/>
    </w:p>
    <w:p w:rsidR="00E43349" w:rsidRPr="00B263AF" w:rsidRDefault="00E43349" w:rsidP="00B0720E">
      <w:pPr>
        <w:ind w:firstLine="709"/>
        <w:jc w:val="both"/>
        <w:rPr>
          <w:szCs w:val="28"/>
          <w:lang w:val="uk-UA"/>
        </w:rPr>
      </w:pPr>
      <w:r w:rsidRPr="00B263AF">
        <w:rPr>
          <w:szCs w:val="28"/>
          <w:lang w:val="uk-UA"/>
        </w:rPr>
        <w:t>Кластеризація (або кластерний аналіз) - це задача розбиття множини об'єктів на групи, які називаються кластерами. Усередині кожної групи повинні виявитися «схожі» об'єкти, а об'єкти різних групи повинні бути якомога більш відмінні. Головна відмінність кластеризації від класифікації полягає в тому, що перелік груп чітко не заданий і визначається в процесі роботи алгоритму</w:t>
      </w:r>
      <w:r w:rsidR="002B2621">
        <w:rPr>
          <w:szCs w:val="28"/>
          <w:lang w:val="en-US"/>
        </w:rPr>
        <w:t xml:space="preserve"> [56, 57, 58, 59, 60, 61]</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Застосування кластерного аналізу в загальному вигляді зводиться до наступних етапів</w:t>
      </w:r>
      <w:r w:rsidR="002B2621">
        <w:rPr>
          <w:szCs w:val="28"/>
          <w:lang w:val="en-US"/>
        </w:rPr>
        <w:t xml:space="preserve"> [56, 57, 58, 59, 60, 61]</w:t>
      </w:r>
      <w:r w:rsidRPr="00B263AF">
        <w:rPr>
          <w:szCs w:val="28"/>
          <w:lang w:val="uk-UA"/>
        </w:rPr>
        <w:t>:</w:t>
      </w:r>
    </w:p>
    <w:p w:rsidR="00E43349" w:rsidRPr="00B263AF" w:rsidRDefault="00E43349" w:rsidP="000E3C2E">
      <w:pPr>
        <w:pStyle w:val="a6"/>
        <w:widowControl/>
        <w:numPr>
          <w:ilvl w:val="0"/>
          <w:numId w:val="8"/>
        </w:numPr>
        <w:autoSpaceDE/>
        <w:autoSpaceDN/>
        <w:adjustRightInd/>
        <w:ind w:left="0" w:firstLine="709"/>
        <w:jc w:val="both"/>
        <w:rPr>
          <w:szCs w:val="28"/>
        </w:rPr>
      </w:pPr>
      <w:r w:rsidRPr="00B263AF">
        <w:rPr>
          <w:szCs w:val="28"/>
        </w:rPr>
        <w:t>Відбір вибірки об'єктів для кластеризації.</w:t>
      </w:r>
    </w:p>
    <w:p w:rsidR="00E43349" w:rsidRPr="00B263AF" w:rsidRDefault="00E43349" w:rsidP="000E3C2E">
      <w:pPr>
        <w:pStyle w:val="a6"/>
        <w:widowControl/>
        <w:numPr>
          <w:ilvl w:val="0"/>
          <w:numId w:val="8"/>
        </w:numPr>
        <w:autoSpaceDE/>
        <w:autoSpaceDN/>
        <w:adjustRightInd/>
        <w:ind w:left="0" w:firstLine="709"/>
        <w:jc w:val="both"/>
        <w:rPr>
          <w:szCs w:val="28"/>
        </w:rPr>
      </w:pPr>
      <w:r w:rsidRPr="00B263AF">
        <w:rPr>
          <w:szCs w:val="28"/>
        </w:rPr>
        <w:t>Визначення безлічі змінних, за якими будуть оцінюватися об'єкти у вибірці. При необхідності - нормалізація значень змінних.</w:t>
      </w:r>
    </w:p>
    <w:p w:rsidR="00E43349" w:rsidRPr="00B263AF" w:rsidRDefault="00E43349" w:rsidP="000E3C2E">
      <w:pPr>
        <w:pStyle w:val="a6"/>
        <w:widowControl/>
        <w:numPr>
          <w:ilvl w:val="0"/>
          <w:numId w:val="8"/>
        </w:numPr>
        <w:autoSpaceDE/>
        <w:autoSpaceDN/>
        <w:adjustRightInd/>
        <w:ind w:left="0" w:firstLine="709"/>
        <w:jc w:val="both"/>
        <w:rPr>
          <w:szCs w:val="28"/>
        </w:rPr>
      </w:pPr>
      <w:r w:rsidRPr="00B263AF">
        <w:rPr>
          <w:szCs w:val="28"/>
        </w:rPr>
        <w:t>Обчислення значень міри схожості між об'єктами.</w:t>
      </w:r>
    </w:p>
    <w:p w:rsidR="00E43349" w:rsidRPr="00B263AF" w:rsidRDefault="00E43349" w:rsidP="000E3C2E">
      <w:pPr>
        <w:pStyle w:val="a6"/>
        <w:widowControl/>
        <w:numPr>
          <w:ilvl w:val="0"/>
          <w:numId w:val="8"/>
        </w:numPr>
        <w:autoSpaceDE/>
        <w:autoSpaceDN/>
        <w:adjustRightInd/>
        <w:ind w:left="0" w:firstLine="709"/>
        <w:jc w:val="both"/>
        <w:rPr>
          <w:szCs w:val="28"/>
        </w:rPr>
      </w:pPr>
      <w:r w:rsidRPr="00B263AF">
        <w:rPr>
          <w:szCs w:val="28"/>
        </w:rPr>
        <w:t>Застосування методу кластерного аналізу для створення груп схожих об'єктів (кластерів).</w:t>
      </w:r>
    </w:p>
    <w:p w:rsidR="00E43349" w:rsidRPr="00B263AF" w:rsidRDefault="00E43349" w:rsidP="000E3C2E">
      <w:pPr>
        <w:pStyle w:val="a6"/>
        <w:widowControl/>
        <w:numPr>
          <w:ilvl w:val="0"/>
          <w:numId w:val="8"/>
        </w:numPr>
        <w:autoSpaceDE/>
        <w:autoSpaceDN/>
        <w:adjustRightInd/>
        <w:ind w:left="0" w:firstLine="709"/>
        <w:jc w:val="both"/>
        <w:rPr>
          <w:szCs w:val="28"/>
        </w:rPr>
      </w:pPr>
      <w:r w:rsidRPr="00B263AF">
        <w:rPr>
          <w:szCs w:val="28"/>
        </w:rPr>
        <w:t>Представлення результатів аналізу.</w:t>
      </w:r>
    </w:p>
    <w:p w:rsidR="00E43349" w:rsidRPr="00B263AF" w:rsidRDefault="00E43349" w:rsidP="00B0720E">
      <w:pPr>
        <w:ind w:firstLine="709"/>
        <w:jc w:val="both"/>
        <w:rPr>
          <w:szCs w:val="28"/>
          <w:lang w:val="uk-UA"/>
        </w:rPr>
      </w:pPr>
      <w:r w:rsidRPr="00B263AF">
        <w:rPr>
          <w:szCs w:val="28"/>
          <w:lang w:val="uk-UA"/>
        </w:rPr>
        <w:t>Після отримання та аналізу результатів можливе корегування обраної метрики і методу кластеризації до отримання оптимального результату</w:t>
      </w:r>
      <w:r w:rsidR="002B2621">
        <w:rPr>
          <w:szCs w:val="28"/>
          <w:lang w:val="en-US"/>
        </w:rPr>
        <w:t xml:space="preserve"> [56, 57, 58, 59, 60, 61]</w:t>
      </w:r>
      <w:r w:rsidRPr="00B263AF">
        <w:rPr>
          <w:szCs w:val="28"/>
          <w:lang w:val="uk-UA"/>
        </w:rPr>
        <w:t>.</w:t>
      </w:r>
    </w:p>
    <w:p w:rsidR="00E43349" w:rsidRPr="00B263AF" w:rsidRDefault="00E43349" w:rsidP="00776BF7">
      <w:pPr>
        <w:ind w:firstLine="709"/>
        <w:rPr>
          <w:szCs w:val="28"/>
          <w:lang w:val="uk-UA"/>
        </w:rPr>
      </w:pPr>
      <w:r w:rsidRPr="00B263AF">
        <w:rPr>
          <w:szCs w:val="28"/>
          <w:lang w:val="uk-UA"/>
        </w:rPr>
        <w:t>Міри відстаней</w:t>
      </w:r>
      <w:r w:rsidR="00776BF7"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Отже, як же визначати «схожість» об'єктів? Для початку потрібно скласти вектор характеристик для кожного об'єкта - як правило, це набір числових значень, наприклад, зростання-вага людини. Однак існують також алгоритми, що працюют</w:t>
      </w:r>
      <w:r w:rsidR="001246F8" w:rsidRPr="00B263AF">
        <w:rPr>
          <w:szCs w:val="28"/>
          <w:lang w:val="uk-UA"/>
        </w:rPr>
        <w:t xml:space="preserve">ь з якісними </w:t>
      </w:r>
      <w:r w:rsidRPr="00B263AF">
        <w:rPr>
          <w:szCs w:val="28"/>
          <w:lang w:val="uk-UA"/>
        </w:rPr>
        <w:t>характеристиками</w:t>
      </w:r>
      <w:r w:rsidR="002B2621">
        <w:rPr>
          <w:szCs w:val="28"/>
          <w:lang w:val="en-US"/>
        </w:rPr>
        <w:t xml:space="preserve"> [56, 57, 58, 59, 60, 61]</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Після того, як ми визначили вектор характеристик, можна провести нормалізацію, щоб всі ко</w:t>
      </w:r>
      <w:r w:rsidR="0022533B" w:rsidRPr="00B263AF">
        <w:rPr>
          <w:szCs w:val="28"/>
          <w:lang w:val="uk-UA"/>
        </w:rPr>
        <w:t>мпоненти давали однаковий вклад</w:t>
      </w:r>
      <w:r w:rsidRPr="00B263AF">
        <w:rPr>
          <w:szCs w:val="28"/>
          <w:lang w:val="uk-UA"/>
        </w:rPr>
        <w:t xml:space="preserve"> при розрахунку «відстані». У процесі нормалізації все значення приводяться до деякого діапазону, наприклад, [-1,</w:t>
      </w:r>
      <w:r w:rsidR="0022533B" w:rsidRPr="00B263AF">
        <w:rPr>
          <w:szCs w:val="28"/>
          <w:lang w:val="uk-UA"/>
        </w:rPr>
        <w:t xml:space="preserve"> 1] або [0, 1</w:t>
      </w:r>
      <w:r w:rsidRPr="00B263AF">
        <w:rPr>
          <w:szCs w:val="28"/>
          <w:lang w:val="uk-UA"/>
        </w:rPr>
        <w:t>]</w:t>
      </w:r>
      <w:r w:rsidR="002B2621">
        <w:rPr>
          <w:szCs w:val="28"/>
          <w:lang w:val="en-US"/>
        </w:rPr>
        <w:t xml:space="preserve"> [56, 57, 58, 59, 60, 61]</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Нарешті , для кожного пари об'єктів вимірюється «відстань» між ними - ступінь схожості. Існує безліч метрик, ось лише основні з них</w:t>
      </w:r>
      <w:r w:rsidR="002B2621">
        <w:rPr>
          <w:szCs w:val="28"/>
          <w:lang w:val="en-US"/>
        </w:rPr>
        <w:t xml:space="preserve"> [56, 57, 58, 59, 60, 61]</w:t>
      </w:r>
      <w:r w:rsidRPr="00B263AF">
        <w:rPr>
          <w:szCs w:val="28"/>
          <w:lang w:val="uk-UA"/>
        </w:rPr>
        <w:t>:</w:t>
      </w:r>
    </w:p>
    <w:p w:rsidR="00E43349" w:rsidRPr="00B263AF" w:rsidRDefault="00E43349" w:rsidP="000E3C2E">
      <w:pPr>
        <w:pStyle w:val="a6"/>
        <w:widowControl/>
        <w:numPr>
          <w:ilvl w:val="0"/>
          <w:numId w:val="7"/>
        </w:numPr>
        <w:autoSpaceDE/>
        <w:autoSpaceDN/>
        <w:adjustRightInd/>
        <w:ind w:left="0" w:firstLine="709"/>
        <w:jc w:val="both"/>
        <w:rPr>
          <w:szCs w:val="28"/>
        </w:rPr>
      </w:pPr>
      <w:r w:rsidRPr="00B263AF">
        <w:rPr>
          <w:szCs w:val="28"/>
        </w:rPr>
        <w:t>Евклідова відстань</w:t>
      </w:r>
    </w:p>
    <w:p w:rsidR="00E43349" w:rsidRPr="00B263AF" w:rsidRDefault="00E43349" w:rsidP="00B0720E">
      <w:pPr>
        <w:ind w:firstLine="709"/>
        <w:jc w:val="both"/>
        <w:rPr>
          <w:szCs w:val="28"/>
          <w:lang w:val="uk-UA"/>
        </w:rPr>
      </w:pPr>
      <w:r w:rsidRPr="00B263AF">
        <w:rPr>
          <w:szCs w:val="28"/>
          <w:lang w:val="uk-UA"/>
        </w:rPr>
        <w:t>Найбільш поширена функція відстані. Являє собою геометричних відстанню в багатовимірному просторі:</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i/>
                <w:szCs w:val="28"/>
                <w:lang w:val="uk-UA"/>
              </w:rPr>
            </w:pPr>
            <m:oMathPara>
              <m:oMath>
                <m:r>
                  <w:rPr>
                    <w:rFonts w:ascii="Cambria Math" w:hAnsi="Cambria Math"/>
                    <w:szCs w:val="28"/>
                    <w:lang w:val="uk-UA"/>
                  </w:rPr>
                  <m:t>ρ</m:t>
                </m:r>
                <m:d>
                  <m:dPr>
                    <m:ctrlPr>
                      <w:rPr>
                        <w:rFonts w:ascii="Cambria Math" w:hAnsi="Cambria Math"/>
                        <w:i/>
                        <w:szCs w:val="28"/>
                        <w:lang w:val="uk-UA"/>
                      </w:rPr>
                    </m:ctrlPr>
                  </m:dPr>
                  <m:e>
                    <m:r>
                      <w:rPr>
                        <w:rFonts w:ascii="Cambria Math" w:hAnsi="Cambria Math"/>
                        <w:szCs w:val="28"/>
                        <w:lang w:val="uk-UA"/>
                      </w:rPr>
                      <m:t>x,x'</m:t>
                    </m:r>
                  </m:e>
                </m:d>
                <m:r>
                  <w:rPr>
                    <w:rFonts w:ascii="Cambria Math" w:hAnsi="Cambria Math"/>
                    <w:szCs w:val="28"/>
                    <w:lang w:val="uk-UA"/>
                  </w:rPr>
                  <m:t>=</m:t>
                </m:r>
                <m:rad>
                  <m:radPr>
                    <m:degHide m:val="1"/>
                    <m:ctrlPr>
                      <w:rPr>
                        <w:rFonts w:ascii="Cambria Math" w:hAnsi="Cambria Math"/>
                        <w:i/>
                        <w:szCs w:val="28"/>
                        <w:lang w:val="uk-UA"/>
                      </w:rPr>
                    </m:ctrlPr>
                  </m:radPr>
                  <m:deg/>
                  <m:e>
                    <m:nary>
                      <m:naryPr>
                        <m:chr m:val="∑"/>
                        <m:limLoc m:val="undOvr"/>
                        <m:ctrlPr>
                          <w:rPr>
                            <w:rFonts w:ascii="Cambria Math" w:hAnsi="Cambria Math"/>
                            <w:i/>
                            <w:szCs w:val="28"/>
                            <w:lang w:val="uk-UA"/>
                          </w:rPr>
                        </m:ctrlPr>
                      </m:naryPr>
                      <m:sub>
                        <m:r>
                          <w:rPr>
                            <w:rFonts w:ascii="Cambria Math" w:hAnsi="Cambria Math"/>
                            <w:szCs w:val="28"/>
                            <w:lang w:val="uk-UA"/>
                          </w:rPr>
                          <m:t>i</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d>
                          </m:e>
                          <m:sup>
                            <m:r>
                              <w:rPr>
                                <w:rFonts w:ascii="Cambria Math" w:hAnsi="Cambria Math"/>
                                <w:szCs w:val="28"/>
                                <w:lang w:val="uk-UA"/>
                              </w:rPr>
                              <m:t>3</m:t>
                            </m:r>
                          </m:sup>
                        </m:sSup>
                      </m:e>
                    </m:nary>
                  </m:e>
                </m:rad>
              </m:oMath>
            </m:oMathPara>
          </w:p>
        </w:tc>
        <w:tc>
          <w:tcPr>
            <w:tcW w:w="986" w:type="dxa"/>
          </w:tcPr>
          <w:p w:rsidR="00E43349" w:rsidRPr="00B263AF" w:rsidRDefault="00E43349" w:rsidP="00B0720E">
            <w:pPr>
              <w:jc w:val="both"/>
              <w:rPr>
                <w:szCs w:val="28"/>
                <w:lang w:val="uk-UA"/>
              </w:rPr>
            </w:pPr>
          </w:p>
        </w:tc>
      </w:tr>
    </w:tbl>
    <w:p w:rsidR="00E43349" w:rsidRPr="00B263AF" w:rsidRDefault="0022533B" w:rsidP="000E3C2E">
      <w:pPr>
        <w:pStyle w:val="a6"/>
        <w:widowControl/>
        <w:numPr>
          <w:ilvl w:val="0"/>
          <w:numId w:val="7"/>
        </w:numPr>
        <w:autoSpaceDE/>
        <w:autoSpaceDN/>
        <w:adjustRightInd/>
        <w:ind w:left="0" w:firstLine="709"/>
        <w:jc w:val="both"/>
        <w:rPr>
          <w:szCs w:val="28"/>
        </w:rPr>
      </w:pPr>
      <w:r w:rsidRPr="00B263AF">
        <w:rPr>
          <w:szCs w:val="28"/>
        </w:rPr>
        <w:t>Квадрат евклідової</w:t>
      </w:r>
      <w:r w:rsidR="00E43349" w:rsidRPr="00B263AF">
        <w:rPr>
          <w:szCs w:val="28"/>
        </w:rPr>
        <w:t xml:space="preserve"> відстані</w:t>
      </w:r>
    </w:p>
    <w:p w:rsidR="00E43349" w:rsidRPr="00B263AF" w:rsidRDefault="00E43349" w:rsidP="00B0720E">
      <w:pPr>
        <w:ind w:firstLine="709"/>
        <w:jc w:val="both"/>
        <w:rPr>
          <w:szCs w:val="28"/>
          <w:lang w:val="uk-UA"/>
        </w:rPr>
      </w:pPr>
      <w:r w:rsidRPr="00B263AF">
        <w:rPr>
          <w:szCs w:val="28"/>
          <w:lang w:val="uk-UA"/>
        </w:rPr>
        <w:t>Застосовується для додання більшої ваги більш віддаленим один від одного об'єктів. Це відстань обчислюється таким чином:</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i/>
                <w:szCs w:val="28"/>
                <w:lang w:val="uk-UA"/>
              </w:rPr>
            </w:pPr>
            <m:oMathPara>
              <m:oMath>
                <m:r>
                  <w:rPr>
                    <w:rFonts w:ascii="Cambria Math" w:hAnsi="Cambria Math"/>
                    <w:szCs w:val="28"/>
                    <w:lang w:val="uk-UA"/>
                  </w:rPr>
                  <m:t>ρ</m:t>
                </m:r>
                <m:d>
                  <m:dPr>
                    <m:ctrlPr>
                      <w:rPr>
                        <w:rFonts w:ascii="Cambria Math" w:hAnsi="Cambria Math"/>
                        <w:i/>
                        <w:szCs w:val="28"/>
                        <w:lang w:val="uk-UA"/>
                      </w:rPr>
                    </m:ctrlPr>
                  </m:dPr>
                  <m:e>
                    <m:r>
                      <w:rPr>
                        <w:rFonts w:ascii="Cambria Math" w:hAnsi="Cambria Math"/>
                        <w:szCs w:val="28"/>
                        <w:lang w:val="uk-UA"/>
                      </w:rPr>
                      <m:t>x,x'</m:t>
                    </m:r>
                  </m:e>
                </m:d>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d>
                      </m:e>
                      <m:sup>
                        <m:r>
                          <w:rPr>
                            <w:rFonts w:ascii="Cambria Math" w:hAnsi="Cambria Math"/>
                            <w:szCs w:val="28"/>
                            <w:lang w:val="uk-UA"/>
                          </w:rPr>
                          <m:t>3</m:t>
                        </m:r>
                      </m:sup>
                    </m:sSup>
                  </m:e>
                </m:nary>
              </m:oMath>
            </m:oMathPara>
          </w:p>
        </w:tc>
        <w:tc>
          <w:tcPr>
            <w:tcW w:w="986" w:type="dxa"/>
          </w:tcPr>
          <w:p w:rsidR="00E43349" w:rsidRPr="00B263AF" w:rsidRDefault="00E43349" w:rsidP="00B0720E">
            <w:pPr>
              <w:jc w:val="both"/>
              <w:rPr>
                <w:szCs w:val="28"/>
                <w:lang w:val="uk-UA"/>
              </w:rPr>
            </w:pPr>
          </w:p>
        </w:tc>
      </w:tr>
    </w:tbl>
    <w:p w:rsidR="00E43349" w:rsidRPr="00B263AF" w:rsidRDefault="00E43349" w:rsidP="000E3C2E">
      <w:pPr>
        <w:pStyle w:val="a6"/>
        <w:widowControl/>
        <w:numPr>
          <w:ilvl w:val="0"/>
          <w:numId w:val="7"/>
        </w:numPr>
        <w:autoSpaceDE/>
        <w:autoSpaceDN/>
        <w:adjustRightInd/>
        <w:ind w:left="0" w:firstLine="709"/>
        <w:jc w:val="both"/>
        <w:rPr>
          <w:szCs w:val="28"/>
        </w:rPr>
      </w:pPr>
      <w:r w:rsidRPr="00B263AF">
        <w:rPr>
          <w:szCs w:val="28"/>
        </w:rPr>
        <w:t>Відстань м</w:t>
      </w:r>
      <w:r w:rsidR="0022533B" w:rsidRPr="00B263AF">
        <w:rPr>
          <w:szCs w:val="28"/>
        </w:rPr>
        <w:t>іських кварталів (Манхеттенська</w:t>
      </w:r>
      <w:r w:rsidRPr="00B263AF">
        <w:rPr>
          <w:szCs w:val="28"/>
        </w:rPr>
        <w:t xml:space="preserve"> відстань)</w:t>
      </w:r>
    </w:p>
    <w:p w:rsidR="00E43349" w:rsidRPr="00B263AF" w:rsidRDefault="00E43349" w:rsidP="00B0720E">
      <w:pPr>
        <w:ind w:firstLine="709"/>
        <w:jc w:val="both"/>
        <w:rPr>
          <w:szCs w:val="28"/>
          <w:lang w:val="uk-UA"/>
        </w:rPr>
      </w:pPr>
      <w:r w:rsidRPr="00B263AF">
        <w:rPr>
          <w:szCs w:val="28"/>
          <w:lang w:val="uk-UA"/>
        </w:rPr>
        <w:t>Це відстань є середнім різниць по координатах. У більшості випадків ця міра відстані приводить до таких же результатів, як і для звичайного відстані Евкліда. Однак для цього заходу вплив окремих великих різниць (викидів) зменшується (тому що вони не зводяться в квадрат). Формул</w:t>
      </w:r>
      <w:r w:rsidR="0022533B" w:rsidRPr="00B263AF">
        <w:rPr>
          <w:szCs w:val="28"/>
          <w:lang w:val="uk-UA"/>
        </w:rPr>
        <w:t>а для розрахунку манхеттенської</w:t>
      </w:r>
      <w:r w:rsidRPr="00B263AF">
        <w:rPr>
          <w:szCs w:val="28"/>
          <w:lang w:val="uk-UA"/>
        </w:rPr>
        <w:t xml:space="preserve"> відстані</w:t>
      </w:r>
      <w:r w:rsidR="002B2621">
        <w:rPr>
          <w:szCs w:val="28"/>
          <w:lang w:val="en-US"/>
        </w:rPr>
        <w:t xml:space="preserve"> [56, 57, 58, 59, 60, 61]</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i/>
                <w:szCs w:val="28"/>
                <w:lang w:val="uk-UA"/>
              </w:rPr>
            </w:pPr>
            <m:oMathPara>
              <m:oMath>
                <m:r>
                  <w:rPr>
                    <w:rFonts w:ascii="Cambria Math" w:hAnsi="Cambria Math"/>
                    <w:szCs w:val="28"/>
                    <w:lang w:val="uk-UA"/>
                  </w:rPr>
                  <m:t>ρ</m:t>
                </m:r>
                <m:d>
                  <m:dPr>
                    <m:ctrlPr>
                      <w:rPr>
                        <w:rFonts w:ascii="Cambria Math" w:hAnsi="Cambria Math"/>
                        <w:i/>
                        <w:szCs w:val="28"/>
                        <w:lang w:val="uk-UA"/>
                      </w:rPr>
                    </m:ctrlPr>
                  </m:dPr>
                  <m:e>
                    <m:r>
                      <w:rPr>
                        <w:rFonts w:ascii="Cambria Math" w:hAnsi="Cambria Math"/>
                        <w:szCs w:val="28"/>
                        <w:lang w:val="uk-UA"/>
                      </w:rPr>
                      <m:t>x,x'</m:t>
                    </m:r>
                  </m:e>
                </m:d>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m:t>
                    </m:r>
                  </m:sub>
                  <m:sup>
                    <m:r>
                      <w:rPr>
                        <w:rFonts w:ascii="Cambria Math" w:hAnsi="Cambria Math"/>
                        <w:szCs w:val="28"/>
                        <w:lang w:val="uk-UA"/>
                      </w:rPr>
                      <m:t>n</m:t>
                    </m:r>
                  </m:sup>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d>
                  </m:e>
                </m:nary>
              </m:oMath>
            </m:oMathPara>
          </w:p>
        </w:tc>
        <w:tc>
          <w:tcPr>
            <w:tcW w:w="986" w:type="dxa"/>
          </w:tcPr>
          <w:p w:rsidR="00E43349" w:rsidRPr="00B263AF" w:rsidRDefault="00E43349" w:rsidP="00B0720E">
            <w:pPr>
              <w:jc w:val="both"/>
              <w:rPr>
                <w:szCs w:val="28"/>
                <w:lang w:val="uk-UA"/>
              </w:rPr>
            </w:pPr>
          </w:p>
        </w:tc>
      </w:tr>
    </w:tbl>
    <w:p w:rsidR="00E43349" w:rsidRPr="00B263AF" w:rsidRDefault="00E43349" w:rsidP="000E3C2E">
      <w:pPr>
        <w:pStyle w:val="a6"/>
        <w:widowControl/>
        <w:numPr>
          <w:ilvl w:val="0"/>
          <w:numId w:val="7"/>
        </w:numPr>
        <w:autoSpaceDE/>
        <w:autoSpaceDN/>
        <w:adjustRightInd/>
        <w:ind w:left="0" w:firstLine="709"/>
        <w:jc w:val="both"/>
        <w:rPr>
          <w:szCs w:val="28"/>
        </w:rPr>
      </w:pPr>
      <w:r w:rsidRPr="00B263AF">
        <w:rPr>
          <w:szCs w:val="28"/>
        </w:rPr>
        <w:t>Відстань Чебишева</w:t>
      </w:r>
    </w:p>
    <w:p w:rsidR="00E43349" w:rsidRPr="00B263AF" w:rsidRDefault="00E43349" w:rsidP="00B0720E">
      <w:pPr>
        <w:ind w:firstLine="709"/>
        <w:jc w:val="both"/>
        <w:rPr>
          <w:szCs w:val="28"/>
          <w:lang w:val="uk-UA"/>
        </w:rPr>
      </w:pPr>
      <w:r w:rsidRPr="00B263AF">
        <w:rPr>
          <w:szCs w:val="28"/>
          <w:lang w:val="uk-UA"/>
        </w:rPr>
        <w:t>Це відстань може виявитися корисним, коли потрібно визначити два об'єкта як «різні», якщо вони розрізняються за якоюсь однією координаті. Відстань Чебишева обчислюється за формулою</w:t>
      </w:r>
      <w:r w:rsidR="002B2621">
        <w:rPr>
          <w:szCs w:val="28"/>
          <w:lang w:val="en-US"/>
        </w:rPr>
        <w:t xml:space="preserve"> [56, 57, 58, 59, 60, 61]</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27"/>
              <w:jc w:val="both"/>
              <w:rPr>
                <w:i/>
                <w:szCs w:val="28"/>
                <w:lang w:val="uk-UA"/>
              </w:rPr>
            </w:pPr>
            <m:oMathPara>
              <m:oMath>
                <m:r>
                  <w:rPr>
                    <w:rFonts w:ascii="Cambria Math" w:hAnsi="Cambria Math"/>
                    <w:szCs w:val="28"/>
                    <w:lang w:val="uk-UA"/>
                  </w:rPr>
                  <m:t>ρ</m:t>
                </m:r>
                <m:d>
                  <m:dPr>
                    <m:ctrlPr>
                      <w:rPr>
                        <w:rFonts w:ascii="Cambria Math" w:hAnsi="Cambria Math"/>
                        <w:i/>
                        <w:szCs w:val="28"/>
                        <w:lang w:val="uk-UA"/>
                      </w:rPr>
                    </m:ctrlPr>
                  </m:dPr>
                  <m:e>
                    <m:r>
                      <w:rPr>
                        <w:rFonts w:ascii="Cambria Math" w:hAnsi="Cambria Math"/>
                        <w:szCs w:val="28"/>
                        <w:lang w:val="uk-UA"/>
                      </w:rPr>
                      <m:t>x,x'</m:t>
                    </m:r>
                  </m:e>
                </m:d>
                <m:r>
                  <w:rPr>
                    <w:rFonts w:ascii="Cambria Math" w:hAnsi="Cambria Math"/>
                    <w:szCs w:val="28"/>
                    <w:lang w:val="uk-UA"/>
                  </w:rPr>
                  <m:t>=</m:t>
                </m:r>
                <m:r>
                  <m:rPr>
                    <m:sty m:val="p"/>
                  </m:rPr>
                  <w:rPr>
                    <w:rFonts w:ascii="Cambria Math" w:hAnsi="Cambria Math"/>
                    <w:szCs w:val="28"/>
                    <w:lang w:val="uk-UA"/>
                  </w:rPr>
                  <m:t>max⁡</m:t>
                </m:r>
                <m:d>
                  <m:dPr>
                    <m:ctrlPr>
                      <w:rPr>
                        <w:rFonts w:ascii="Cambria Math" w:hAnsi="Cambria Math"/>
                        <w:i/>
                        <w:szCs w:val="28"/>
                        <w:lang w:val="uk-UA"/>
                      </w:rPr>
                    </m:ctrlPr>
                  </m:d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d>
                  </m:e>
                </m:d>
              </m:oMath>
            </m:oMathPara>
          </w:p>
        </w:tc>
        <w:tc>
          <w:tcPr>
            <w:tcW w:w="986" w:type="dxa"/>
          </w:tcPr>
          <w:p w:rsidR="00E43349" w:rsidRPr="00B263AF" w:rsidRDefault="00E43349" w:rsidP="00B0720E">
            <w:pPr>
              <w:jc w:val="both"/>
              <w:rPr>
                <w:szCs w:val="28"/>
                <w:lang w:val="uk-UA"/>
              </w:rPr>
            </w:pPr>
          </w:p>
        </w:tc>
      </w:tr>
    </w:tbl>
    <w:p w:rsidR="00E43349" w:rsidRPr="00B263AF" w:rsidRDefault="00E43349" w:rsidP="000E3C2E">
      <w:pPr>
        <w:pStyle w:val="a6"/>
        <w:widowControl/>
        <w:numPr>
          <w:ilvl w:val="0"/>
          <w:numId w:val="7"/>
        </w:numPr>
        <w:autoSpaceDE/>
        <w:autoSpaceDN/>
        <w:adjustRightInd/>
        <w:ind w:left="0" w:firstLine="709"/>
        <w:jc w:val="both"/>
        <w:rPr>
          <w:szCs w:val="28"/>
        </w:rPr>
      </w:pPr>
      <w:r w:rsidRPr="00B263AF">
        <w:rPr>
          <w:szCs w:val="28"/>
        </w:rPr>
        <w:t>Степенева відстань</w:t>
      </w:r>
    </w:p>
    <w:p w:rsidR="00E43349" w:rsidRPr="00B263AF" w:rsidRDefault="00E43349" w:rsidP="00B0720E">
      <w:pPr>
        <w:ind w:firstLine="709"/>
        <w:jc w:val="both"/>
        <w:rPr>
          <w:szCs w:val="28"/>
          <w:lang w:val="uk-UA"/>
        </w:rPr>
      </w:pPr>
      <w:r w:rsidRPr="00B263AF">
        <w:rPr>
          <w:szCs w:val="28"/>
          <w:lang w:val="uk-UA"/>
        </w:rPr>
        <w:t>Застосовується в разі, коли необхідно збільшити або зменшити вагу, що відноситься до розмірності, для якої відповідні об'єкти сильно відрізняються. Степенева відстань обчислюється за наступною формулою</w:t>
      </w:r>
      <w:r w:rsidR="002B2621">
        <w:rPr>
          <w:szCs w:val="28"/>
          <w:lang w:val="en-US"/>
        </w:rPr>
        <w:t xml:space="preserve"> [56, 57, 58, 59, 60, 61]</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27"/>
              <w:jc w:val="both"/>
              <w:rPr>
                <w:szCs w:val="28"/>
                <w:lang w:val="uk-UA"/>
              </w:rPr>
            </w:pPr>
            <m:oMathPara>
              <m:oMath>
                <m:r>
                  <w:rPr>
                    <w:rFonts w:ascii="Cambria Math" w:hAnsi="Cambria Math"/>
                    <w:szCs w:val="28"/>
                    <w:lang w:val="uk-UA"/>
                  </w:rPr>
                  <m:t>ρ</m:t>
                </m:r>
                <m:d>
                  <m:dPr>
                    <m:ctrlPr>
                      <w:rPr>
                        <w:rFonts w:ascii="Cambria Math" w:hAnsi="Cambria Math"/>
                        <w:i/>
                        <w:szCs w:val="28"/>
                        <w:lang w:val="uk-UA"/>
                      </w:rPr>
                    </m:ctrlPr>
                  </m:dPr>
                  <m:e>
                    <m:r>
                      <w:rPr>
                        <w:rFonts w:ascii="Cambria Math" w:hAnsi="Cambria Math"/>
                        <w:szCs w:val="28"/>
                        <w:lang w:val="uk-UA"/>
                      </w:rPr>
                      <m:t>x,x'</m:t>
                    </m:r>
                  </m:e>
                </m:d>
                <m:r>
                  <w:rPr>
                    <w:rFonts w:ascii="Cambria Math" w:hAnsi="Cambria Math"/>
                    <w:szCs w:val="28"/>
                    <w:lang w:val="uk-UA"/>
                  </w:rPr>
                  <m:t>=</m:t>
                </m:r>
                <m:rad>
                  <m:radPr>
                    <m:ctrlPr>
                      <w:rPr>
                        <w:rFonts w:ascii="Cambria Math" w:hAnsi="Cambria Math"/>
                        <w:i/>
                        <w:szCs w:val="28"/>
                        <w:lang w:val="uk-UA"/>
                      </w:rPr>
                    </m:ctrlPr>
                  </m:radPr>
                  <m:deg>
                    <m:r>
                      <w:rPr>
                        <w:rFonts w:ascii="Cambria Math" w:hAnsi="Cambria Math"/>
                        <w:szCs w:val="28"/>
                        <w:lang w:val="uk-UA"/>
                      </w:rPr>
                      <m:t>r</m:t>
                    </m:r>
                  </m:deg>
                  <m:e>
                    <m:nary>
                      <m:naryPr>
                        <m:chr m:val="∑"/>
                        <m:limLoc m:val="undOvr"/>
                        <m:ctrlPr>
                          <w:rPr>
                            <w:rFonts w:ascii="Cambria Math" w:hAnsi="Cambria Math"/>
                            <w:i/>
                            <w:szCs w:val="28"/>
                            <w:lang w:val="uk-UA"/>
                          </w:rPr>
                        </m:ctrlPr>
                      </m:naryPr>
                      <m:sub>
                        <m:r>
                          <w:rPr>
                            <w:rFonts w:ascii="Cambria Math" w:hAnsi="Cambria Math"/>
                            <w:szCs w:val="28"/>
                            <w:lang w:val="uk-UA"/>
                          </w:rPr>
                          <m:t>i</m:t>
                        </m:r>
                      </m:sub>
                      <m:sup>
                        <m:r>
                          <w:rPr>
                            <w:rFonts w:ascii="Cambria Math" w:hAnsi="Cambria Math"/>
                            <w:szCs w:val="28"/>
                            <w:lang w:val="uk-UA"/>
                          </w:rPr>
                          <m:t>n</m:t>
                        </m:r>
                      </m:sup>
                      <m:e>
                        <m:sSup>
                          <m:sSupPr>
                            <m:ctrlPr>
                              <w:rPr>
                                <w:rFonts w:ascii="Cambria Math" w:hAnsi="Cambria Math"/>
                                <w:i/>
                                <w:szCs w:val="28"/>
                                <w:lang w:val="uk-UA"/>
                              </w:rPr>
                            </m:ctrlPr>
                          </m:sSupPr>
                          <m:e>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d>
                          </m:e>
                          <m:sup>
                            <m:r>
                              <w:rPr>
                                <w:rFonts w:ascii="Cambria Math" w:hAnsi="Cambria Math"/>
                                <w:szCs w:val="28"/>
                                <w:lang w:val="uk-UA"/>
                              </w:rPr>
                              <m:t>p</m:t>
                            </m:r>
                          </m:sup>
                        </m:sSup>
                      </m:e>
                    </m:nary>
                  </m:e>
                </m:rad>
              </m:oMath>
            </m:oMathPara>
          </w:p>
        </w:tc>
        <w:tc>
          <w:tcPr>
            <w:tcW w:w="986" w:type="dxa"/>
          </w:tcPr>
          <w:p w:rsidR="00E43349" w:rsidRPr="00B263AF" w:rsidRDefault="00E43349" w:rsidP="00B0720E">
            <w:pPr>
              <w:jc w:val="both"/>
              <w:rPr>
                <w:szCs w:val="28"/>
                <w:lang w:val="uk-UA"/>
              </w:rPr>
            </w:pPr>
          </w:p>
        </w:tc>
      </w:tr>
    </w:tbl>
    <w:p w:rsidR="00E43349" w:rsidRPr="00B263AF" w:rsidRDefault="00E43349" w:rsidP="00B0720E">
      <w:pPr>
        <w:jc w:val="both"/>
        <w:rPr>
          <w:szCs w:val="28"/>
          <w:lang w:val="uk-UA"/>
        </w:rPr>
      </w:pPr>
      <w:r w:rsidRPr="00B263AF">
        <w:rPr>
          <w:szCs w:val="28"/>
          <w:lang w:val="uk-UA"/>
        </w:rPr>
        <w:t>де r і p - параметри, що визначаються користувачем. Параметр p відповідальний за поступове зважування різниць за окремими координатами, параметр r відповідальний за прогресивне зважування великих відстаней між об'єктами. Якщо обидва параметри - r і p - дорівнюють двом, то це відстань збігається з відстанню Евкліда.</w:t>
      </w:r>
    </w:p>
    <w:p w:rsidR="00E43349" w:rsidRPr="00B263AF" w:rsidRDefault="00E43349" w:rsidP="00B0720E">
      <w:pPr>
        <w:ind w:firstLine="709"/>
        <w:jc w:val="both"/>
        <w:rPr>
          <w:szCs w:val="28"/>
          <w:lang w:val="uk-UA"/>
        </w:rPr>
      </w:pPr>
      <w:r w:rsidRPr="00B263AF">
        <w:rPr>
          <w:szCs w:val="28"/>
          <w:lang w:val="uk-UA"/>
        </w:rPr>
        <w:t>Вибір метрики повністю лежить на дослідника, оскільки результати кластеризації можуть істотно відрізнятися при використанні різних заходів</w:t>
      </w:r>
      <w:r w:rsidR="002B2621">
        <w:rPr>
          <w:szCs w:val="28"/>
          <w:lang w:val="en-US"/>
        </w:rPr>
        <w:t xml:space="preserve"> [56, 57, 58, 59, 60, 61]</w:t>
      </w:r>
      <w:r w:rsidRPr="00B263AF">
        <w:rPr>
          <w:szCs w:val="28"/>
          <w:lang w:val="uk-UA"/>
        </w:rPr>
        <w:t>.</w:t>
      </w:r>
    </w:p>
    <w:p w:rsidR="00E43349" w:rsidRPr="00B263AF" w:rsidRDefault="0019625C" w:rsidP="00120D9E">
      <w:pPr>
        <w:pStyle w:val="3"/>
        <w:rPr>
          <w:lang w:val="uk-UA"/>
        </w:rPr>
      </w:pPr>
      <w:bookmarkStart w:id="37" w:name="_Toc30500901"/>
      <w:r>
        <w:rPr>
          <w:lang w:val="uk-UA"/>
        </w:rPr>
        <w:t>3</w:t>
      </w:r>
      <w:r w:rsidR="00333AA5">
        <w:rPr>
          <w:lang w:val="uk-UA"/>
        </w:rPr>
        <w:t>.3.</w:t>
      </w:r>
      <w:r>
        <w:rPr>
          <w:lang w:val="uk-UA"/>
        </w:rPr>
        <w:t>3</w:t>
      </w:r>
      <w:r w:rsidR="00333AA5">
        <w:rPr>
          <w:lang w:val="uk-UA"/>
        </w:rPr>
        <w:t>0</w:t>
      </w:r>
      <w:r w:rsidR="00B263AF">
        <w:rPr>
          <w:lang w:val="uk-UA"/>
        </w:rPr>
        <w:t>.</w:t>
      </w:r>
      <w:r w:rsidR="00776BF7" w:rsidRPr="00B263AF">
        <w:rPr>
          <w:lang w:val="uk-UA"/>
        </w:rPr>
        <w:t xml:space="preserve"> </w:t>
      </w:r>
      <w:r w:rsidR="00E43349" w:rsidRPr="00B263AF">
        <w:rPr>
          <w:lang w:val="uk-UA"/>
        </w:rPr>
        <w:t>Класифікація алгоритмів кластеризації</w:t>
      </w:r>
      <w:bookmarkEnd w:id="37"/>
    </w:p>
    <w:p w:rsidR="00E43349" w:rsidRPr="00B263AF" w:rsidRDefault="00E43349" w:rsidP="00B0720E">
      <w:pPr>
        <w:ind w:firstLine="709"/>
        <w:jc w:val="both"/>
        <w:rPr>
          <w:szCs w:val="28"/>
          <w:lang w:val="uk-UA"/>
        </w:rPr>
      </w:pPr>
      <w:r w:rsidRPr="00B263AF">
        <w:rPr>
          <w:szCs w:val="28"/>
          <w:lang w:val="uk-UA"/>
        </w:rPr>
        <w:t>Існують дві основні класифікації алгоритмів кластеризації.</w:t>
      </w:r>
    </w:p>
    <w:p w:rsidR="00E43349" w:rsidRPr="00B263AF" w:rsidRDefault="00E43349" w:rsidP="000E3C2E">
      <w:pPr>
        <w:pStyle w:val="a6"/>
        <w:widowControl/>
        <w:numPr>
          <w:ilvl w:val="0"/>
          <w:numId w:val="6"/>
        </w:numPr>
        <w:autoSpaceDE/>
        <w:autoSpaceDN/>
        <w:adjustRightInd/>
        <w:ind w:left="0" w:firstLine="709"/>
        <w:jc w:val="both"/>
        <w:rPr>
          <w:szCs w:val="28"/>
        </w:rPr>
      </w:pPr>
      <w:r w:rsidRPr="00B263AF">
        <w:rPr>
          <w:szCs w:val="28"/>
        </w:rPr>
        <w:t>Ієрархічні і плоскі.</w:t>
      </w:r>
    </w:p>
    <w:p w:rsidR="00E43349" w:rsidRPr="00B263AF" w:rsidRDefault="00E43349" w:rsidP="00B0720E">
      <w:pPr>
        <w:ind w:firstLine="708"/>
        <w:jc w:val="both"/>
        <w:rPr>
          <w:szCs w:val="28"/>
          <w:lang w:val="uk-UA"/>
        </w:rPr>
      </w:pPr>
      <w:r w:rsidRPr="00B263AF">
        <w:rPr>
          <w:szCs w:val="28"/>
          <w:lang w:val="uk-UA"/>
        </w:rPr>
        <w:t>Ієрархічні алгоритми (також звані алгоритмами таксономії) будують не одне розбиття вибірки на непересічні кластери, а си</w:t>
      </w:r>
      <w:r w:rsidR="0022533B" w:rsidRPr="00B263AF">
        <w:rPr>
          <w:szCs w:val="28"/>
          <w:lang w:val="uk-UA"/>
        </w:rPr>
        <w:t xml:space="preserve">стему вкладених розбиття. Тобто </w:t>
      </w:r>
      <w:r w:rsidRPr="00B263AF">
        <w:rPr>
          <w:szCs w:val="28"/>
          <w:lang w:val="uk-UA"/>
        </w:rPr>
        <w:t>на виході ми отримуємо дерево кластерів, коренем якого є вся вибірка, а листям - найбільш дрібні кластера.</w:t>
      </w:r>
      <w:r w:rsidR="0022533B" w:rsidRPr="00B263AF">
        <w:rPr>
          <w:szCs w:val="28"/>
          <w:lang w:val="uk-UA"/>
        </w:rPr>
        <w:t xml:space="preserve"> </w:t>
      </w:r>
      <w:r w:rsidRPr="00B263AF">
        <w:rPr>
          <w:szCs w:val="28"/>
          <w:lang w:val="uk-UA"/>
        </w:rPr>
        <w:t>Плоскі алгоритми будують одне розбиття об'єктів на кластери</w:t>
      </w:r>
      <w:r w:rsidR="002B2621">
        <w:rPr>
          <w:szCs w:val="28"/>
          <w:lang w:val="en-US"/>
        </w:rPr>
        <w:t xml:space="preserve"> [56, 57, 58, 59, 60, 61]</w:t>
      </w:r>
      <w:r w:rsidRPr="00B263AF">
        <w:rPr>
          <w:szCs w:val="28"/>
          <w:lang w:val="uk-UA"/>
        </w:rPr>
        <w:t>.</w:t>
      </w:r>
    </w:p>
    <w:p w:rsidR="00E43349" w:rsidRPr="00B263AF" w:rsidRDefault="00E43349" w:rsidP="000E3C2E">
      <w:pPr>
        <w:pStyle w:val="a6"/>
        <w:widowControl/>
        <w:numPr>
          <w:ilvl w:val="0"/>
          <w:numId w:val="6"/>
        </w:numPr>
        <w:autoSpaceDE/>
        <w:autoSpaceDN/>
        <w:adjustRightInd/>
        <w:ind w:left="0" w:firstLine="709"/>
        <w:jc w:val="both"/>
        <w:rPr>
          <w:szCs w:val="28"/>
        </w:rPr>
      </w:pPr>
      <w:r w:rsidRPr="00B263AF">
        <w:rPr>
          <w:szCs w:val="28"/>
        </w:rPr>
        <w:t>Чіткі і нечіткі.</w:t>
      </w:r>
    </w:p>
    <w:p w:rsidR="00E43349" w:rsidRPr="00B263AF" w:rsidRDefault="00E43349" w:rsidP="00B0720E">
      <w:pPr>
        <w:ind w:firstLine="708"/>
        <w:jc w:val="both"/>
        <w:rPr>
          <w:szCs w:val="28"/>
          <w:lang w:val="uk-UA"/>
        </w:rPr>
      </w:pPr>
      <w:r w:rsidRPr="00B263AF">
        <w:rPr>
          <w:szCs w:val="28"/>
          <w:lang w:val="uk-UA"/>
        </w:rPr>
        <w:t>Чіткі (або непересічні) алгоритми кожному об'єкту вибірки ставлять у відповідність номер кластера, тобто кожен об'єкт належить тільки одного кластеру. Нечіткі (або пересічні) алгоритми кожному об'єкту ставлять у відповідність набір речових значень, що показують ступінь відносини об'єкта до кластерів. Тобто кожен об'єкт відноситься до кожного кластеру з певною ймовірністю</w:t>
      </w:r>
      <w:r w:rsidR="002B2621">
        <w:rPr>
          <w:szCs w:val="28"/>
          <w:lang w:val="en-US"/>
        </w:rPr>
        <w:t xml:space="preserve"> [56, 57, 58, 59, 60, 61]</w:t>
      </w:r>
      <w:r w:rsidRPr="00B263AF">
        <w:rPr>
          <w:szCs w:val="28"/>
          <w:lang w:val="uk-UA"/>
        </w:rPr>
        <w:t>.</w:t>
      </w:r>
    </w:p>
    <w:p w:rsidR="00E43349" w:rsidRPr="00B263AF" w:rsidRDefault="00E43349" w:rsidP="00776BF7">
      <w:pPr>
        <w:ind w:firstLine="709"/>
        <w:rPr>
          <w:szCs w:val="28"/>
          <w:lang w:val="uk-UA"/>
        </w:rPr>
      </w:pPr>
      <w:r w:rsidRPr="00B263AF">
        <w:rPr>
          <w:szCs w:val="28"/>
          <w:lang w:val="uk-UA"/>
        </w:rPr>
        <w:t>Об'єднання кластерів</w:t>
      </w:r>
    </w:p>
    <w:p w:rsidR="00E43349" w:rsidRPr="00B263AF" w:rsidRDefault="00E43349" w:rsidP="00B0720E">
      <w:pPr>
        <w:ind w:firstLine="709"/>
        <w:jc w:val="both"/>
        <w:rPr>
          <w:szCs w:val="28"/>
          <w:lang w:val="uk-UA"/>
        </w:rPr>
      </w:pPr>
      <w:r w:rsidRPr="00B263AF">
        <w:rPr>
          <w:szCs w:val="28"/>
          <w:lang w:val="uk-UA"/>
        </w:rPr>
        <w:t>У разі використання ієрархічних алгоритмів постає питання, як об'єднувати між собою кластера, як обчислювати «відстані» між ними</w:t>
      </w:r>
      <w:r w:rsidR="002B2621">
        <w:rPr>
          <w:szCs w:val="28"/>
          <w:lang w:val="en-US"/>
        </w:rPr>
        <w:t xml:space="preserve"> [56, 57, 58, 59, 60, 61]</w:t>
      </w:r>
      <w:r w:rsidR="002B2621">
        <w:rPr>
          <w:szCs w:val="28"/>
          <w:lang w:val="uk-UA"/>
        </w:rPr>
        <w:t>.</w:t>
      </w:r>
    </w:p>
    <w:p w:rsidR="00E43349" w:rsidRPr="00B263AF" w:rsidRDefault="00E43349" w:rsidP="00B0720E">
      <w:pPr>
        <w:ind w:firstLine="709"/>
        <w:jc w:val="both"/>
        <w:rPr>
          <w:szCs w:val="28"/>
          <w:lang w:val="uk-UA"/>
        </w:rPr>
      </w:pPr>
      <w:r w:rsidRPr="00B263AF">
        <w:rPr>
          <w:szCs w:val="28"/>
          <w:lang w:val="uk-UA"/>
        </w:rPr>
        <w:t>Існує кілька метрик:</w:t>
      </w:r>
    </w:p>
    <w:p w:rsidR="00E43349" w:rsidRPr="00B263AF" w:rsidRDefault="00E43349" w:rsidP="000E3C2E">
      <w:pPr>
        <w:pStyle w:val="a6"/>
        <w:widowControl/>
        <w:numPr>
          <w:ilvl w:val="0"/>
          <w:numId w:val="5"/>
        </w:numPr>
        <w:autoSpaceDE/>
        <w:autoSpaceDN/>
        <w:adjustRightInd/>
        <w:ind w:left="0" w:firstLine="709"/>
        <w:jc w:val="both"/>
        <w:rPr>
          <w:szCs w:val="28"/>
        </w:rPr>
      </w:pPr>
      <w:r w:rsidRPr="00B263AF">
        <w:rPr>
          <w:szCs w:val="28"/>
        </w:rPr>
        <w:t>Одиночна зв'язок (відстані найближчого сусіда)</w:t>
      </w:r>
      <w:r w:rsidR="0022533B" w:rsidRPr="00B263AF">
        <w:rPr>
          <w:szCs w:val="28"/>
        </w:rPr>
        <w:t>.</w:t>
      </w:r>
    </w:p>
    <w:p w:rsidR="00E43349" w:rsidRPr="00B263AF" w:rsidRDefault="00E43349" w:rsidP="00B0720E">
      <w:pPr>
        <w:pStyle w:val="a6"/>
        <w:ind w:left="0" w:firstLine="709"/>
        <w:jc w:val="both"/>
        <w:rPr>
          <w:szCs w:val="28"/>
        </w:rPr>
      </w:pPr>
      <w:r w:rsidRPr="00B263AF">
        <w:rPr>
          <w:szCs w:val="28"/>
        </w:rPr>
        <w:t>У цьому методі відстань між двома кластерами визначається відстань між двома найбільш близькими об'єктами (найближчими сусідами) в різних кластерах. Результуючі кластери мають тенденцію об'єднуватися в ланцюжки</w:t>
      </w:r>
      <w:r w:rsidR="002B2621">
        <w:rPr>
          <w:szCs w:val="28"/>
          <w:lang w:val="en-US"/>
        </w:rPr>
        <w:t xml:space="preserve"> [56, 57, 58, 59, 60, 61]</w:t>
      </w:r>
      <w:r w:rsidRPr="00B263AF">
        <w:rPr>
          <w:szCs w:val="28"/>
        </w:rPr>
        <w:t>.</w:t>
      </w:r>
    </w:p>
    <w:p w:rsidR="00E43349" w:rsidRPr="00B263AF" w:rsidRDefault="00E43349" w:rsidP="000E3C2E">
      <w:pPr>
        <w:pStyle w:val="a6"/>
        <w:widowControl/>
        <w:numPr>
          <w:ilvl w:val="0"/>
          <w:numId w:val="5"/>
        </w:numPr>
        <w:autoSpaceDE/>
        <w:autoSpaceDN/>
        <w:adjustRightInd/>
        <w:ind w:left="0" w:firstLine="709"/>
        <w:jc w:val="both"/>
        <w:rPr>
          <w:szCs w:val="28"/>
        </w:rPr>
      </w:pPr>
      <w:r w:rsidRPr="00B263AF">
        <w:rPr>
          <w:szCs w:val="28"/>
        </w:rPr>
        <w:t>Повна зв'язок (відстань найбільш віддалених сусідів)</w:t>
      </w:r>
      <w:r w:rsidR="0022533B" w:rsidRPr="00B263AF">
        <w:rPr>
          <w:szCs w:val="28"/>
        </w:rPr>
        <w:t>.</w:t>
      </w:r>
    </w:p>
    <w:p w:rsidR="00E43349" w:rsidRPr="00B263AF" w:rsidRDefault="00E43349" w:rsidP="00B0720E">
      <w:pPr>
        <w:pStyle w:val="a6"/>
        <w:ind w:left="0" w:firstLine="709"/>
        <w:jc w:val="both"/>
        <w:rPr>
          <w:szCs w:val="28"/>
        </w:rPr>
      </w:pPr>
      <w:r w:rsidRPr="00B263AF">
        <w:rPr>
          <w:szCs w:val="28"/>
        </w:rPr>
        <w:t xml:space="preserve">У цьому методі відстані між кластерами визначаються найбільшою відстанню між будь-якими двома об'єктами в різних кластерах (тобто найбільш віддаленими сусідами). Цей метод зазвичай працює дуже добре, коли об'єкти походять з окремих груп. Якщо ж кластери мають подовжену форму або їх </w:t>
      </w:r>
      <w:r w:rsidR="0022533B" w:rsidRPr="00B263AF">
        <w:rPr>
          <w:szCs w:val="28"/>
        </w:rPr>
        <w:t>природний тип є «ланцюжковий</w:t>
      </w:r>
      <w:r w:rsidRPr="00B263AF">
        <w:rPr>
          <w:szCs w:val="28"/>
        </w:rPr>
        <w:t>», то це</w:t>
      </w:r>
      <w:r w:rsidR="0022533B" w:rsidRPr="00B263AF">
        <w:rPr>
          <w:szCs w:val="28"/>
        </w:rPr>
        <w:t>й</w:t>
      </w:r>
      <w:r w:rsidRPr="00B263AF">
        <w:rPr>
          <w:szCs w:val="28"/>
        </w:rPr>
        <w:t xml:space="preserve"> метод непридатний</w:t>
      </w:r>
      <w:r w:rsidR="002B2621">
        <w:rPr>
          <w:szCs w:val="28"/>
          <w:lang w:val="en-US"/>
        </w:rPr>
        <w:t xml:space="preserve"> [56, 57, 58, 59, 60, 61]</w:t>
      </w:r>
      <w:r w:rsidRPr="00B263AF">
        <w:rPr>
          <w:szCs w:val="28"/>
        </w:rPr>
        <w:t>.</w:t>
      </w:r>
    </w:p>
    <w:p w:rsidR="00E43349" w:rsidRPr="00B263AF" w:rsidRDefault="00E43349" w:rsidP="000E3C2E">
      <w:pPr>
        <w:pStyle w:val="a6"/>
        <w:widowControl/>
        <w:numPr>
          <w:ilvl w:val="0"/>
          <w:numId w:val="5"/>
        </w:numPr>
        <w:autoSpaceDE/>
        <w:autoSpaceDN/>
        <w:adjustRightInd/>
        <w:ind w:left="0" w:firstLine="709"/>
        <w:jc w:val="both"/>
        <w:rPr>
          <w:szCs w:val="28"/>
        </w:rPr>
      </w:pPr>
      <w:r w:rsidRPr="00B263AF">
        <w:rPr>
          <w:szCs w:val="28"/>
        </w:rPr>
        <w:t>Незважене попарне середнє</w:t>
      </w:r>
      <w:r w:rsidR="0022533B" w:rsidRPr="00B263AF">
        <w:rPr>
          <w:szCs w:val="28"/>
        </w:rPr>
        <w:t>.</w:t>
      </w:r>
    </w:p>
    <w:p w:rsidR="00E43349" w:rsidRPr="00B263AF" w:rsidRDefault="00E43349" w:rsidP="00B0720E">
      <w:pPr>
        <w:pStyle w:val="a6"/>
        <w:ind w:left="0" w:firstLine="709"/>
        <w:jc w:val="both"/>
        <w:rPr>
          <w:szCs w:val="28"/>
        </w:rPr>
      </w:pPr>
      <w:r w:rsidRPr="00B263AF">
        <w:rPr>
          <w:szCs w:val="28"/>
        </w:rPr>
        <w:t>У цьому методі відстань між двома різними кластерами обчислюється що середня відстань між усіма парами об'єктів в них. Метод ефективний, коли об'єкти формують різні групи, проте він працює однаково</w:t>
      </w:r>
      <w:r w:rsidR="0022533B" w:rsidRPr="00B263AF">
        <w:rPr>
          <w:szCs w:val="28"/>
        </w:rPr>
        <w:t xml:space="preserve"> добре і в випадках протяжних (</w:t>
      </w:r>
      <w:r w:rsidRPr="00B263AF">
        <w:rPr>
          <w:szCs w:val="28"/>
        </w:rPr>
        <w:t>«</w:t>
      </w:r>
      <w:r w:rsidR="0022533B" w:rsidRPr="00B263AF">
        <w:rPr>
          <w:szCs w:val="28"/>
        </w:rPr>
        <w:t>ланцюжкового</w:t>
      </w:r>
      <w:r w:rsidRPr="00B263AF">
        <w:rPr>
          <w:szCs w:val="28"/>
        </w:rPr>
        <w:t>» типу) кластерів</w:t>
      </w:r>
      <w:r w:rsidR="002B2621">
        <w:rPr>
          <w:szCs w:val="28"/>
          <w:lang w:val="en-US"/>
        </w:rPr>
        <w:t xml:space="preserve"> [56, 57, 58, 59, 60, 61]</w:t>
      </w:r>
      <w:r w:rsidRPr="00B263AF">
        <w:rPr>
          <w:szCs w:val="28"/>
        </w:rPr>
        <w:t>.</w:t>
      </w:r>
    </w:p>
    <w:p w:rsidR="00E43349" w:rsidRPr="00B263AF" w:rsidRDefault="00E43349" w:rsidP="000E3C2E">
      <w:pPr>
        <w:pStyle w:val="a6"/>
        <w:widowControl/>
        <w:numPr>
          <w:ilvl w:val="0"/>
          <w:numId w:val="5"/>
        </w:numPr>
        <w:autoSpaceDE/>
        <w:autoSpaceDN/>
        <w:adjustRightInd/>
        <w:ind w:left="0" w:firstLine="709"/>
        <w:jc w:val="both"/>
        <w:rPr>
          <w:szCs w:val="28"/>
        </w:rPr>
      </w:pPr>
      <w:r w:rsidRPr="00B263AF">
        <w:rPr>
          <w:szCs w:val="28"/>
        </w:rPr>
        <w:t>Виважена попарне середнє</w:t>
      </w:r>
      <w:r w:rsidR="0022533B" w:rsidRPr="00B263AF">
        <w:rPr>
          <w:szCs w:val="28"/>
        </w:rPr>
        <w:t>.</w:t>
      </w:r>
    </w:p>
    <w:p w:rsidR="00E43349" w:rsidRPr="00B263AF" w:rsidRDefault="00E43349" w:rsidP="00B0720E">
      <w:pPr>
        <w:pStyle w:val="a6"/>
        <w:ind w:left="0" w:firstLine="709"/>
        <w:jc w:val="both"/>
        <w:rPr>
          <w:szCs w:val="28"/>
        </w:rPr>
      </w:pPr>
      <w:r w:rsidRPr="00B263AF">
        <w:rPr>
          <w:szCs w:val="28"/>
        </w:rPr>
        <w:t>Метод ідентичний методу невиваженого попарного середнього, за винятком того, що при обчисленнях розмір відповідних кластерів (тобто число об'єктів, що містяться в них) використовується в якості вагового коефіцієнта. Тому даний метод має бути використаний, коли передбачаються нерівні розміри кластерів</w:t>
      </w:r>
      <w:r w:rsidR="002B2621">
        <w:rPr>
          <w:szCs w:val="28"/>
          <w:lang w:val="en-US"/>
        </w:rPr>
        <w:t>[56, 57, 58, 59, 60, 61]</w:t>
      </w:r>
      <w:r w:rsidRPr="00B263AF">
        <w:rPr>
          <w:szCs w:val="28"/>
        </w:rPr>
        <w:t>.</w:t>
      </w:r>
    </w:p>
    <w:p w:rsidR="00E43349" w:rsidRPr="00B263AF" w:rsidRDefault="0022533B" w:rsidP="000E3C2E">
      <w:pPr>
        <w:pStyle w:val="a6"/>
        <w:widowControl/>
        <w:numPr>
          <w:ilvl w:val="0"/>
          <w:numId w:val="5"/>
        </w:numPr>
        <w:autoSpaceDE/>
        <w:autoSpaceDN/>
        <w:adjustRightInd/>
        <w:ind w:left="0" w:firstLine="709"/>
        <w:jc w:val="both"/>
        <w:rPr>
          <w:szCs w:val="28"/>
        </w:rPr>
      </w:pPr>
      <w:r w:rsidRPr="00B263AF">
        <w:rPr>
          <w:szCs w:val="28"/>
        </w:rPr>
        <w:t>Метод незважений центроїда</w:t>
      </w:r>
    </w:p>
    <w:p w:rsidR="00E43349" w:rsidRPr="00B263AF" w:rsidRDefault="00E43349" w:rsidP="00B0720E">
      <w:pPr>
        <w:pStyle w:val="a6"/>
        <w:ind w:left="0" w:firstLine="709"/>
        <w:jc w:val="both"/>
        <w:rPr>
          <w:szCs w:val="28"/>
        </w:rPr>
      </w:pPr>
      <w:r w:rsidRPr="00B263AF">
        <w:rPr>
          <w:szCs w:val="28"/>
        </w:rPr>
        <w:t>У цьому методі відстань між двома кластерами визначається як відстань між їх центрами тяжкості.</w:t>
      </w:r>
    </w:p>
    <w:p w:rsidR="00E43349" w:rsidRPr="00B263AF" w:rsidRDefault="0022533B" w:rsidP="000E3C2E">
      <w:pPr>
        <w:pStyle w:val="a6"/>
        <w:widowControl/>
        <w:numPr>
          <w:ilvl w:val="0"/>
          <w:numId w:val="5"/>
        </w:numPr>
        <w:autoSpaceDE/>
        <w:autoSpaceDN/>
        <w:adjustRightInd/>
        <w:ind w:left="0" w:firstLine="709"/>
        <w:jc w:val="both"/>
        <w:rPr>
          <w:szCs w:val="28"/>
        </w:rPr>
      </w:pPr>
      <w:r w:rsidRPr="00B263AF">
        <w:rPr>
          <w:szCs w:val="28"/>
        </w:rPr>
        <w:t xml:space="preserve">Метод зваженого центроїда </w:t>
      </w:r>
      <w:r w:rsidR="00E43349" w:rsidRPr="00B263AF">
        <w:rPr>
          <w:szCs w:val="28"/>
        </w:rPr>
        <w:t>(медіана)</w:t>
      </w:r>
    </w:p>
    <w:p w:rsidR="00E43349" w:rsidRPr="00B263AF" w:rsidRDefault="00E43349" w:rsidP="00B0720E">
      <w:pPr>
        <w:pStyle w:val="a6"/>
        <w:ind w:left="0" w:firstLine="709"/>
        <w:jc w:val="both"/>
        <w:rPr>
          <w:szCs w:val="28"/>
        </w:rPr>
      </w:pPr>
      <w:r w:rsidRPr="00B263AF">
        <w:rPr>
          <w:szCs w:val="28"/>
        </w:rPr>
        <w:t>Цей метод ідентичний попередньому, крім того, що при обчисленнях використовуються ваги для обліку різниці між розмірами кластерів. Тому, якщо є або підозрюються значні відмінності в розмірах кластерів, цей метод виявляється переважно попереднього</w:t>
      </w:r>
      <w:r w:rsidR="002B2621">
        <w:rPr>
          <w:szCs w:val="28"/>
          <w:lang w:val="en-US"/>
        </w:rPr>
        <w:t xml:space="preserve"> [56, 57, 58, 59, 60, 61]</w:t>
      </w:r>
      <w:r w:rsidRPr="00B263AF">
        <w:rPr>
          <w:szCs w:val="28"/>
        </w:rPr>
        <w:t>.</w:t>
      </w:r>
    </w:p>
    <w:p w:rsidR="00E43349" w:rsidRPr="00B263AF" w:rsidRDefault="00E43349" w:rsidP="00B0720E">
      <w:pPr>
        <w:jc w:val="center"/>
        <w:rPr>
          <w:szCs w:val="28"/>
          <w:u w:val="single"/>
          <w:lang w:val="uk-UA"/>
        </w:rPr>
      </w:pPr>
      <w:r w:rsidRPr="00B263AF">
        <w:rPr>
          <w:szCs w:val="28"/>
          <w:u w:val="single"/>
          <w:lang w:val="uk-UA"/>
        </w:rPr>
        <w:t>Ієрархічні алгоритми, що використовують поняття порога</w:t>
      </w:r>
    </w:p>
    <w:p w:rsidR="00E43349" w:rsidRPr="00B263AF" w:rsidRDefault="00E43349" w:rsidP="00B0720E">
      <w:pPr>
        <w:ind w:firstLine="709"/>
        <w:jc w:val="both"/>
        <w:rPr>
          <w:szCs w:val="28"/>
          <w:lang w:val="uk-UA"/>
        </w:rPr>
      </w:pPr>
      <w:r w:rsidRPr="00B263AF">
        <w:rPr>
          <w:szCs w:val="28"/>
          <w:lang w:val="uk-UA"/>
        </w:rPr>
        <w:t>Альтернативою кластерним методам є ієрархічні алгоритми, що використовують поняття порога. Порогові алгоритми ефективні для вихідних сукупностей, у яких слабо виражений ланцюговий ефект і вони природно розпадаються на якусь кількість досить віддалених скупчень точок (кластерів).</w:t>
      </w:r>
    </w:p>
    <w:p w:rsidR="00E43349" w:rsidRPr="00B263AF" w:rsidRDefault="00E43349" w:rsidP="00B0720E">
      <w:pPr>
        <w:ind w:firstLine="709"/>
        <w:jc w:val="both"/>
        <w:rPr>
          <w:szCs w:val="28"/>
          <w:lang w:val="uk-UA"/>
        </w:rPr>
      </w:pPr>
      <w:r w:rsidRPr="00B263AF">
        <w:rPr>
          <w:szCs w:val="28"/>
          <w:lang w:val="uk-UA"/>
        </w:rPr>
        <w:t>Найбільш популярними серед таких алго</w:t>
      </w:r>
      <w:r w:rsidR="001B5681" w:rsidRPr="00B263AF">
        <w:rPr>
          <w:szCs w:val="28"/>
          <w:lang w:val="uk-UA"/>
        </w:rPr>
        <w:t>ритмів є алгоритми типу FOREL (</w:t>
      </w:r>
      <w:r w:rsidRPr="00B263AF">
        <w:rPr>
          <w:szCs w:val="28"/>
          <w:lang w:val="uk-UA"/>
        </w:rPr>
        <w:t>"формальний елемент"). FOREL є прикладом евристичного алгоритму класифікації, заснованого на ідеї об'єднання в один кластер об'єктів в областях їх найбільшого згущення. Таксони, одержувані цим алгоритмом, мають сферичну форму. Кількість таксонів залежить від радіуса сфер: чим менше радіус, тим більше виходить таксонів</w:t>
      </w:r>
      <w:r w:rsidR="002B2621">
        <w:rPr>
          <w:szCs w:val="28"/>
          <w:lang w:val="en-US"/>
        </w:rPr>
        <w:t xml:space="preserve"> [56, 57, 58, 59, 60, 61]</w:t>
      </w:r>
      <w:r w:rsidRPr="00B263AF">
        <w:rPr>
          <w:szCs w:val="28"/>
          <w:lang w:val="uk-UA"/>
        </w:rPr>
        <w:t xml:space="preserve">.    </w:t>
      </w:r>
    </w:p>
    <w:p w:rsidR="00E43349" w:rsidRPr="00B263AF" w:rsidRDefault="0019625C" w:rsidP="00120D9E">
      <w:pPr>
        <w:pStyle w:val="3"/>
        <w:rPr>
          <w:lang w:val="uk-UA"/>
        </w:rPr>
      </w:pPr>
      <w:bookmarkStart w:id="38" w:name="_Toc30500902"/>
      <w:r>
        <w:rPr>
          <w:lang w:val="uk-UA"/>
        </w:rPr>
        <w:t>3</w:t>
      </w:r>
      <w:r w:rsidR="00776BF7" w:rsidRPr="00B263AF">
        <w:rPr>
          <w:lang w:val="uk-UA"/>
        </w:rPr>
        <w:t>.3.</w:t>
      </w:r>
      <w:r>
        <w:rPr>
          <w:lang w:val="uk-UA"/>
        </w:rPr>
        <w:t>3</w:t>
      </w:r>
      <w:r w:rsidR="00333AA5">
        <w:rPr>
          <w:lang w:val="uk-UA"/>
        </w:rPr>
        <w:t>1</w:t>
      </w:r>
      <w:r w:rsidR="00B263AF">
        <w:rPr>
          <w:lang w:val="uk-UA"/>
        </w:rPr>
        <w:t>.</w:t>
      </w:r>
      <w:r w:rsidR="00776BF7" w:rsidRPr="00B263AF">
        <w:rPr>
          <w:lang w:val="uk-UA"/>
        </w:rPr>
        <w:t xml:space="preserve"> </w:t>
      </w:r>
      <w:r w:rsidR="00E43349" w:rsidRPr="00B263AF">
        <w:rPr>
          <w:lang w:val="uk-UA"/>
        </w:rPr>
        <w:t>Нейронні мережі Кохонена</w:t>
      </w:r>
      <w:bookmarkEnd w:id="38"/>
    </w:p>
    <w:p w:rsidR="00E43349" w:rsidRPr="00B263AF" w:rsidRDefault="00E43349" w:rsidP="00B0720E">
      <w:pPr>
        <w:ind w:firstLine="709"/>
        <w:jc w:val="both"/>
        <w:rPr>
          <w:szCs w:val="28"/>
          <w:lang w:val="uk-UA"/>
        </w:rPr>
      </w:pPr>
      <w:r w:rsidRPr="00B263AF">
        <w:rPr>
          <w:szCs w:val="28"/>
          <w:lang w:val="uk-UA"/>
        </w:rPr>
        <w:t xml:space="preserve">Нейронні мережі Кохонена </w:t>
      </w:r>
      <w:r w:rsidR="006D1778" w:rsidRPr="00B263AF">
        <w:rPr>
          <w:szCs w:val="28"/>
          <w:lang w:val="uk-UA"/>
        </w:rPr>
        <w:t xml:space="preserve">- </w:t>
      </w:r>
      <w:r w:rsidRPr="00B263AF">
        <w:rPr>
          <w:szCs w:val="28"/>
          <w:lang w:val="uk-UA"/>
        </w:rPr>
        <w:t>типовий приклад нейромережевої архітектури, яка навчається без вчителя. Звідси і перелік вирішуваних ними завдань: кластеризація даних або прогнозування властивостей. Крім того, мережі Кохонена можуть використовуватися з метою зменшення розмірності даних з мінімальною втратою інформації</w:t>
      </w:r>
      <w:r w:rsidR="002B2621">
        <w:rPr>
          <w:szCs w:val="28"/>
          <w:lang w:val="en-US"/>
        </w:rPr>
        <w:t xml:space="preserve"> [56, 57, 58, 59, 60, 61]</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Раніше розглянуті архітектури нейронних мереж навчалися з учителем на вибірках даних, що включають безліч прикладів, що складаються з відповідних один одному пар вхідних і вихідних векторів. При цьому вихідні значення брали безпосередню участь в налаштуванні вагових коефіцієнтів. У нейронних мережах Кохонена вихідні вектора в навчальній вибірці можуть бути, але можуть бути і відсутніми, і, в будь-якому випадку, вони не беруть участі в процесі навчання. Тобто виходи не використовуються в якості орієнтирів при корекції синапсів. Саме тому даний принцип настройки нейронної мережі називається самонавчанням</w:t>
      </w:r>
      <w:r w:rsidR="002B2621">
        <w:rPr>
          <w:szCs w:val="28"/>
          <w:lang w:val="en-US"/>
        </w:rPr>
        <w:t xml:space="preserve"> [56, 57, 58, 59, 60, 61]</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У розглянутій архітектурі сигнал поширюється від входів до виходів в прямому напрямку. Структура нейронної мережі містить єдиний шар нейронів (шар Кохонена ) без коефіцієнтів зміщення (мал. 1). Загальна кількість вагових коефіцієнтів розраховується як добуток</w:t>
      </w:r>
      <w:r w:rsidR="002B2621">
        <w:rPr>
          <w:szCs w:val="28"/>
          <w:lang w:val="en-US"/>
        </w:rPr>
        <w:t xml:space="preserve"> [56, 57, 58, 59, 60, 61]</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i/>
                <w:szCs w:val="28"/>
                <w:lang w:val="uk-UA"/>
              </w:rPr>
            </w:pPr>
            <m:oMathPara>
              <m:oMath>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w</m:t>
                    </m:r>
                  </m:sub>
                </m:sSub>
                <m:r>
                  <w:rPr>
                    <w:rFonts w:ascii="Cambria Math" w:hAnsi="Cambria Math"/>
                    <w:szCs w:val="28"/>
                    <w:lang w:val="uk-UA"/>
                  </w:rPr>
                  <m:t>=MK</m:t>
                </m:r>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Кількість нейронів дорівнює кількості кластерів, серед яких відбувається початкове розподіл і подальше перерозподіл навчальних прикладів. Кількість вхідних змінних нейронної мережі дорівнює числу ознак, що характеризують об'єкт дослідження і на основі яких відбувається віднесення його до одного з кластерів</w:t>
      </w:r>
      <w:r w:rsidR="002B2621">
        <w:rPr>
          <w:szCs w:val="28"/>
          <w:lang w:val="en-US"/>
        </w:rPr>
        <w:t xml:space="preserve"> [56, 57, 58, 59, 60, 61]</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Слід розрізняти власне самонавчання і самоорганізацію нейронної мережі Кохонена. При звичайному </w:t>
      </w:r>
      <w:r w:rsidR="006D1778" w:rsidRPr="00B263AF">
        <w:rPr>
          <w:szCs w:val="28"/>
          <w:lang w:val="uk-UA"/>
        </w:rPr>
        <w:t>самонавчанні мережа</w:t>
      </w:r>
      <w:r w:rsidRPr="00B263AF">
        <w:rPr>
          <w:szCs w:val="28"/>
          <w:lang w:val="uk-UA"/>
        </w:rPr>
        <w:t xml:space="preserve"> має стр</w:t>
      </w:r>
      <w:r w:rsidR="006D1778" w:rsidRPr="00B263AF">
        <w:rPr>
          <w:szCs w:val="28"/>
          <w:lang w:val="uk-UA"/>
        </w:rPr>
        <w:t>ого фіксовану структуру, тобто к</w:t>
      </w:r>
      <w:r w:rsidRPr="00B263AF">
        <w:rPr>
          <w:szCs w:val="28"/>
          <w:lang w:val="uk-UA"/>
        </w:rPr>
        <w:t>ількість нейронів, що не зміню</w:t>
      </w:r>
      <w:r w:rsidR="006D1778" w:rsidRPr="00B263AF">
        <w:rPr>
          <w:szCs w:val="28"/>
          <w:lang w:val="uk-UA"/>
        </w:rPr>
        <w:t>ю</w:t>
      </w:r>
      <w:r w:rsidRPr="00B263AF">
        <w:rPr>
          <w:szCs w:val="28"/>
          <w:lang w:val="uk-UA"/>
        </w:rPr>
        <w:t>ться протягом усього життєвого цик</w:t>
      </w:r>
      <w:r w:rsidR="006D1778" w:rsidRPr="00B263AF">
        <w:rPr>
          <w:szCs w:val="28"/>
          <w:lang w:val="uk-UA"/>
        </w:rPr>
        <w:t>лу. При самоорганізованій мережі</w:t>
      </w:r>
      <w:r w:rsidRPr="00B263AF">
        <w:rPr>
          <w:szCs w:val="28"/>
          <w:lang w:val="uk-UA"/>
        </w:rPr>
        <w:t>, навпаки, не має постійної структури. Залежно від знайденого відстані до нейрона-переможця</w:t>
      </w:r>
      <w:r w:rsidR="006D1778" w:rsidRPr="00B263AF">
        <w:rPr>
          <w:szCs w:val="28"/>
          <w:lang w:val="uk-UA"/>
        </w:rPr>
        <w:t>,</w:t>
      </w:r>
      <w:r w:rsidRPr="00B263AF">
        <w:rPr>
          <w:szCs w:val="28"/>
          <w:lang w:val="uk-UA"/>
        </w:rPr>
        <w:t xml:space="preserve"> або цей нейрон використовується для кластеризації прикладу, або для поданого на входи прикладу створюється новий кластер з відповідними йому ваговими коефіцієнтами. Крім того, в процесі самоорганізації структури мережі Кохонена окремі нейрони можуть виключатися з неї</w:t>
      </w:r>
      <w:r w:rsidR="002B2621">
        <w:rPr>
          <w:szCs w:val="28"/>
          <w:lang w:val="en-US"/>
        </w:rPr>
        <w:t xml:space="preserve"> [56, 57, 58, 59, 60, 61]</w:t>
      </w:r>
      <w:r w:rsidRPr="00B263AF">
        <w:rPr>
          <w:szCs w:val="28"/>
          <w:lang w:val="uk-UA"/>
        </w:rPr>
        <w:t xml:space="preserve">.     </w:t>
      </w:r>
    </w:p>
    <w:p w:rsidR="00E43349" w:rsidRPr="00B263AF" w:rsidRDefault="00E43349" w:rsidP="00333AA5">
      <w:pPr>
        <w:jc w:val="center"/>
        <w:rPr>
          <w:szCs w:val="28"/>
          <w:lang w:val="uk-UA"/>
        </w:rPr>
      </w:pPr>
      <w:r w:rsidRPr="00B263AF">
        <w:rPr>
          <w:noProof/>
          <w:szCs w:val="28"/>
          <w:lang w:eastAsia="ja-JP"/>
        </w:rPr>
        <w:drawing>
          <wp:inline distT="0" distB="0" distL="0" distR="0" wp14:anchorId="6EF81D61" wp14:editId="3F8BF585">
            <wp:extent cx="3857625" cy="3073908"/>
            <wp:effectExtent l="0" t="0" r="0" b="0"/>
            <wp:docPr id="16" name="Рисунок 16" descr="Общая стуктура нейронной сети кохоне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бщая стуктура нейронной сети кохонена"/>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6393" cy="3088863"/>
                    </a:xfrm>
                    <a:prstGeom prst="rect">
                      <a:avLst/>
                    </a:prstGeom>
                    <a:noFill/>
                    <a:ln>
                      <a:noFill/>
                    </a:ln>
                  </pic:spPr>
                </pic:pic>
              </a:graphicData>
            </a:graphic>
          </wp:inline>
        </w:drawing>
      </w:r>
    </w:p>
    <w:p w:rsidR="00E43349" w:rsidRPr="00B263AF" w:rsidRDefault="006D1778" w:rsidP="00B0720E">
      <w:pPr>
        <w:jc w:val="center"/>
        <w:rPr>
          <w:szCs w:val="28"/>
          <w:lang w:val="uk-UA"/>
        </w:rPr>
      </w:pPr>
      <w:r w:rsidRPr="00B263AF">
        <w:rPr>
          <w:szCs w:val="28"/>
          <w:lang w:val="uk-UA"/>
        </w:rPr>
        <w:t>Рис.</w:t>
      </w:r>
      <w:r w:rsidR="00E43349" w:rsidRPr="00B263AF">
        <w:rPr>
          <w:szCs w:val="28"/>
          <w:lang w:val="uk-UA"/>
        </w:rPr>
        <w:t xml:space="preserve"> </w:t>
      </w:r>
      <w:r w:rsidR="0019625C">
        <w:rPr>
          <w:szCs w:val="28"/>
          <w:lang w:val="uk-UA"/>
        </w:rPr>
        <w:t>3</w:t>
      </w:r>
      <w:r w:rsidR="00333AA5">
        <w:rPr>
          <w:szCs w:val="28"/>
          <w:lang w:val="uk-UA"/>
        </w:rPr>
        <w:t xml:space="preserve">.11. </w:t>
      </w:r>
      <w:r w:rsidR="00E43349" w:rsidRPr="00B263AF">
        <w:rPr>
          <w:szCs w:val="28"/>
          <w:lang w:val="uk-UA"/>
        </w:rPr>
        <w:t>Загальна структура нейронної мережі Кохонена</w:t>
      </w:r>
    </w:p>
    <w:p w:rsidR="00E43349" w:rsidRPr="00B263AF" w:rsidRDefault="00E43349" w:rsidP="00B0720E">
      <w:pPr>
        <w:ind w:firstLine="709"/>
        <w:jc w:val="both"/>
        <w:rPr>
          <w:szCs w:val="28"/>
          <w:lang w:val="uk-UA"/>
        </w:rPr>
      </w:pPr>
      <w:r w:rsidRPr="00B263AF">
        <w:rPr>
          <w:szCs w:val="28"/>
          <w:lang w:val="uk-UA"/>
        </w:rPr>
        <w:t xml:space="preserve">Нормалізація вхідних змінних виконується в межах [-1, 1] або [0, 1].  </w:t>
      </w:r>
    </w:p>
    <w:p w:rsidR="00E43349" w:rsidRPr="00B263AF" w:rsidRDefault="00E43349" w:rsidP="00B0720E">
      <w:pPr>
        <w:ind w:firstLine="709"/>
        <w:jc w:val="both"/>
        <w:rPr>
          <w:szCs w:val="28"/>
          <w:lang w:val="uk-UA"/>
        </w:rPr>
      </w:pPr>
      <w:r w:rsidRPr="00B263AF">
        <w:rPr>
          <w:szCs w:val="28"/>
          <w:lang w:val="uk-UA"/>
        </w:rPr>
        <w:t>Для життєвого циклу нейронних мереж даної архітектури характерні три основні стадії життєвого циклу: навчання, кластерний аналіз та практичне використання</w:t>
      </w:r>
      <w:r w:rsidR="002B2621">
        <w:rPr>
          <w:szCs w:val="28"/>
          <w:lang w:val="en-US"/>
        </w:rPr>
        <w:t xml:space="preserve"> [56, 57, 58, 59, 60, 61]</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Алгоритм навчання мережі Кохонена включає етапи, склад яких залежить від типу структури: постійної (самонавчальна мереж</w:t>
      </w:r>
      <w:r w:rsidR="006D1778" w:rsidRPr="00B263AF">
        <w:rPr>
          <w:szCs w:val="28"/>
          <w:lang w:val="uk-UA"/>
        </w:rPr>
        <w:t>у) або змінною (самоорганізовану</w:t>
      </w:r>
      <w:r w:rsidRPr="00B263AF">
        <w:rPr>
          <w:szCs w:val="28"/>
          <w:lang w:val="uk-UA"/>
        </w:rPr>
        <w:t xml:space="preserve"> мережу). Для самонавчання послідовно виконуються:    </w:t>
      </w:r>
    </w:p>
    <w:p w:rsidR="00E43349" w:rsidRPr="00B263AF" w:rsidRDefault="00E43349" w:rsidP="000E3C2E">
      <w:pPr>
        <w:pStyle w:val="a6"/>
        <w:widowControl/>
        <w:numPr>
          <w:ilvl w:val="0"/>
          <w:numId w:val="4"/>
        </w:numPr>
        <w:autoSpaceDE/>
        <w:autoSpaceDN/>
        <w:adjustRightInd/>
        <w:ind w:left="0" w:firstLine="709"/>
        <w:jc w:val="both"/>
        <w:rPr>
          <w:szCs w:val="28"/>
        </w:rPr>
      </w:pPr>
      <w:r w:rsidRPr="00B263AF">
        <w:rPr>
          <w:szCs w:val="28"/>
        </w:rPr>
        <w:t>Задання структури мережі (кілько</w:t>
      </w:r>
      <w:r w:rsidR="006D1778" w:rsidRPr="00B263AF">
        <w:rPr>
          <w:szCs w:val="28"/>
        </w:rPr>
        <w:t>сті нейронів шару Кохонена)</w:t>
      </w:r>
      <w:r w:rsidRPr="00B263AF">
        <w:rPr>
          <w:szCs w:val="28"/>
        </w:rPr>
        <w:t xml:space="preserve">. </w:t>
      </w:r>
    </w:p>
    <w:p w:rsidR="00E43349" w:rsidRPr="00B263AF" w:rsidRDefault="00E43349" w:rsidP="000E3C2E">
      <w:pPr>
        <w:pStyle w:val="a6"/>
        <w:widowControl/>
        <w:numPr>
          <w:ilvl w:val="0"/>
          <w:numId w:val="4"/>
        </w:numPr>
        <w:autoSpaceDE/>
        <w:autoSpaceDN/>
        <w:adjustRightInd/>
        <w:ind w:left="0" w:firstLine="709"/>
        <w:jc w:val="both"/>
        <w:rPr>
          <w:szCs w:val="28"/>
        </w:rPr>
      </w:pPr>
      <w:r w:rsidRPr="00B263AF">
        <w:rPr>
          <w:szCs w:val="28"/>
        </w:rPr>
        <w:t xml:space="preserve">Випадкова ініціалізація вагових коефіцієнтів значеннями, що задовольняють одному з наступних обмежень: </w:t>
      </w:r>
    </w:p>
    <w:p w:rsidR="00E43349" w:rsidRPr="00B263AF" w:rsidRDefault="00E43349" w:rsidP="000E3C2E">
      <w:pPr>
        <w:pStyle w:val="a6"/>
        <w:numPr>
          <w:ilvl w:val="0"/>
          <w:numId w:val="16"/>
        </w:numPr>
        <w:ind w:left="0" w:firstLine="709"/>
        <w:jc w:val="both"/>
        <w:rPr>
          <w:szCs w:val="28"/>
        </w:rPr>
      </w:pPr>
      <w:r w:rsidRPr="00B263AF">
        <w:rPr>
          <w:szCs w:val="28"/>
        </w:rPr>
        <w:t xml:space="preserve">при нормалізації вихідної вибірки в межах [-1, 1]: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pStyle w:val="a6"/>
              <w:ind w:left="0"/>
              <w:jc w:val="both"/>
              <w:rPr>
                <w:szCs w:val="28"/>
              </w:rPr>
            </w:pPr>
            <m:oMathPara>
              <m:oMath>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w</m:t>
                        </m:r>
                      </m:e>
                      <m:sub>
                        <m:r>
                          <w:rPr>
                            <w:rFonts w:ascii="Cambria Math" w:hAnsi="Cambria Math"/>
                            <w:szCs w:val="28"/>
                          </w:rPr>
                          <m:t>ij</m:t>
                        </m:r>
                      </m:sub>
                    </m:sSub>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ad>
                      <m:radPr>
                        <m:degHide m:val="1"/>
                        <m:ctrlPr>
                          <w:rPr>
                            <w:rFonts w:ascii="Cambria Math" w:hAnsi="Cambria Math"/>
                            <w:i/>
                            <w:szCs w:val="28"/>
                          </w:rPr>
                        </m:ctrlPr>
                      </m:radPr>
                      <m:deg/>
                      <m:e>
                        <m:r>
                          <w:rPr>
                            <w:rFonts w:ascii="Cambria Math" w:hAnsi="Cambria Math"/>
                            <w:szCs w:val="28"/>
                          </w:rPr>
                          <m:t>M</m:t>
                        </m:r>
                      </m:e>
                    </m:rad>
                  </m:den>
                </m:f>
              </m:oMath>
            </m:oMathPara>
          </w:p>
        </w:tc>
        <w:tc>
          <w:tcPr>
            <w:tcW w:w="986" w:type="dxa"/>
          </w:tcPr>
          <w:p w:rsidR="00E43349" w:rsidRPr="00B263AF" w:rsidRDefault="00E43349" w:rsidP="00B0720E">
            <w:pPr>
              <w:pStyle w:val="a6"/>
              <w:ind w:left="0" w:firstLine="37"/>
              <w:jc w:val="both"/>
              <w:rPr>
                <w:szCs w:val="28"/>
              </w:rPr>
            </w:pPr>
          </w:p>
        </w:tc>
      </w:tr>
    </w:tbl>
    <w:p w:rsidR="00E43349" w:rsidRPr="00B263AF" w:rsidRDefault="00E43349" w:rsidP="000E3C2E">
      <w:pPr>
        <w:pStyle w:val="a6"/>
        <w:numPr>
          <w:ilvl w:val="0"/>
          <w:numId w:val="16"/>
        </w:numPr>
        <w:ind w:left="0" w:firstLine="709"/>
        <w:jc w:val="both"/>
        <w:rPr>
          <w:szCs w:val="28"/>
        </w:rPr>
      </w:pPr>
      <w:r w:rsidRPr="00B263AF">
        <w:rPr>
          <w:szCs w:val="28"/>
        </w:rPr>
        <w:t xml:space="preserve">при нормалізації вихідної вибірки в межах [0, 1]: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pStyle w:val="a6"/>
              <w:ind w:left="27"/>
              <w:jc w:val="both"/>
              <w:rPr>
                <w:szCs w:val="28"/>
              </w:rPr>
            </w:pPr>
            <m:oMathPara>
              <m:oMath>
                <m:r>
                  <w:rPr>
                    <w:rFonts w:ascii="Cambria Math" w:hAnsi="Cambria Math"/>
                    <w:szCs w:val="28"/>
                  </w:rPr>
                  <m:t>0.5-</m:t>
                </m:r>
                <m:f>
                  <m:fPr>
                    <m:ctrlPr>
                      <w:rPr>
                        <w:rFonts w:ascii="Cambria Math" w:hAnsi="Cambria Math"/>
                        <w:i/>
                        <w:szCs w:val="28"/>
                      </w:rPr>
                    </m:ctrlPr>
                  </m:fPr>
                  <m:num>
                    <m:r>
                      <w:rPr>
                        <w:rFonts w:ascii="Cambria Math" w:hAnsi="Cambria Math"/>
                        <w:szCs w:val="28"/>
                      </w:rPr>
                      <m:t>1</m:t>
                    </m:r>
                  </m:num>
                  <m:den>
                    <m:rad>
                      <m:radPr>
                        <m:degHide m:val="1"/>
                        <m:ctrlPr>
                          <w:rPr>
                            <w:rFonts w:ascii="Cambria Math" w:hAnsi="Cambria Math"/>
                            <w:i/>
                            <w:szCs w:val="28"/>
                          </w:rPr>
                        </m:ctrlPr>
                      </m:radPr>
                      <m:deg/>
                      <m:e>
                        <m:r>
                          <w:rPr>
                            <w:rFonts w:ascii="Cambria Math" w:hAnsi="Cambria Math"/>
                            <w:szCs w:val="28"/>
                          </w:rPr>
                          <m:t>M</m:t>
                        </m:r>
                      </m:e>
                    </m:rad>
                  </m:den>
                </m:f>
                <m:r>
                  <w:rPr>
                    <w:rFonts w:ascii="Cambria Math" w:hAnsi="Cambria Math"/>
                    <w:szCs w:val="28"/>
                  </w:rPr>
                  <m:t>≤</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ij</m:t>
                    </m:r>
                  </m:sub>
                </m:sSub>
                <m:r>
                  <w:rPr>
                    <w:rFonts w:ascii="Cambria Math" w:hAnsi="Cambria Math"/>
                    <w:szCs w:val="28"/>
                  </w:rPr>
                  <m:t>≤0.5+</m:t>
                </m:r>
                <m:f>
                  <m:fPr>
                    <m:ctrlPr>
                      <w:rPr>
                        <w:rFonts w:ascii="Cambria Math" w:hAnsi="Cambria Math"/>
                        <w:i/>
                        <w:szCs w:val="28"/>
                      </w:rPr>
                    </m:ctrlPr>
                  </m:fPr>
                  <m:num>
                    <m:r>
                      <w:rPr>
                        <w:rFonts w:ascii="Cambria Math" w:hAnsi="Cambria Math"/>
                        <w:szCs w:val="28"/>
                      </w:rPr>
                      <m:t>1</m:t>
                    </m:r>
                  </m:num>
                  <m:den>
                    <m:rad>
                      <m:radPr>
                        <m:degHide m:val="1"/>
                        <m:ctrlPr>
                          <w:rPr>
                            <w:rFonts w:ascii="Cambria Math" w:hAnsi="Cambria Math"/>
                            <w:i/>
                            <w:szCs w:val="28"/>
                          </w:rPr>
                        </m:ctrlPr>
                      </m:radPr>
                      <m:deg/>
                      <m:e>
                        <m:r>
                          <w:rPr>
                            <w:rFonts w:ascii="Cambria Math" w:hAnsi="Cambria Math"/>
                            <w:szCs w:val="28"/>
                          </w:rPr>
                          <m:t>M</m:t>
                        </m:r>
                      </m:e>
                    </m:rad>
                  </m:den>
                </m:f>
              </m:oMath>
            </m:oMathPara>
          </w:p>
        </w:tc>
        <w:tc>
          <w:tcPr>
            <w:tcW w:w="986" w:type="dxa"/>
          </w:tcPr>
          <w:p w:rsidR="00E43349" w:rsidRPr="00B263AF" w:rsidRDefault="00E43349" w:rsidP="00B0720E">
            <w:pPr>
              <w:pStyle w:val="a6"/>
              <w:ind w:left="0"/>
              <w:jc w:val="both"/>
              <w:rPr>
                <w:szCs w:val="28"/>
              </w:rPr>
            </w:pPr>
          </w:p>
        </w:tc>
      </w:tr>
    </w:tbl>
    <w:p w:rsidR="00E43349" w:rsidRPr="00B263AF" w:rsidRDefault="00E43349" w:rsidP="00B0720E">
      <w:pPr>
        <w:jc w:val="both"/>
        <w:rPr>
          <w:szCs w:val="28"/>
          <w:lang w:val="uk-UA"/>
        </w:rPr>
      </w:pPr>
      <w:r w:rsidRPr="00B263AF">
        <w:rPr>
          <w:szCs w:val="28"/>
          <w:lang w:val="uk-UA"/>
        </w:rPr>
        <w:t xml:space="preserve">де </w:t>
      </w:r>
      <w:r w:rsidRPr="00B263AF">
        <w:rPr>
          <w:i/>
          <w:szCs w:val="28"/>
          <w:lang w:val="uk-UA"/>
        </w:rPr>
        <w:t>M</w:t>
      </w:r>
      <w:r w:rsidRPr="00B263AF">
        <w:rPr>
          <w:szCs w:val="28"/>
          <w:lang w:val="uk-UA"/>
        </w:rPr>
        <w:t xml:space="preserve"> - кількість вхідних змінних мережі - характеристичних ознак об'єкта дослідження.  </w:t>
      </w:r>
    </w:p>
    <w:p w:rsidR="00E43349" w:rsidRPr="00B263AF" w:rsidRDefault="00E43349" w:rsidP="000E3C2E">
      <w:pPr>
        <w:pStyle w:val="a6"/>
        <w:widowControl/>
        <w:numPr>
          <w:ilvl w:val="0"/>
          <w:numId w:val="4"/>
        </w:numPr>
        <w:autoSpaceDE/>
        <w:autoSpaceDN/>
        <w:adjustRightInd/>
        <w:ind w:left="0" w:firstLine="709"/>
        <w:jc w:val="both"/>
        <w:rPr>
          <w:szCs w:val="28"/>
        </w:rPr>
      </w:pPr>
      <w:r w:rsidRPr="00B263AF">
        <w:rPr>
          <w:szCs w:val="28"/>
        </w:rPr>
        <w:t>Подача на входи мережі випадкового нав</w:t>
      </w:r>
      <w:r w:rsidR="006D1778" w:rsidRPr="00B263AF">
        <w:rPr>
          <w:szCs w:val="28"/>
        </w:rPr>
        <w:t>чального прикладу поточного</w:t>
      </w:r>
      <w:r w:rsidRPr="00B263AF">
        <w:rPr>
          <w:szCs w:val="28"/>
        </w:rPr>
        <w:t xml:space="preserve"> навчання і розрахунок евклідових відстаней від вхідного вектора до центрів всіх кластерів: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j</m:t>
                    </m:r>
                  </m:sub>
                </m:sSub>
                <m:r>
                  <w:rPr>
                    <w:rFonts w:ascii="Cambria Math" w:hAnsi="Cambria Math"/>
                    <w:szCs w:val="28"/>
                    <w:lang w:val="uk-UA"/>
                  </w:rPr>
                  <m:t>=</m:t>
                </m:r>
                <m:rad>
                  <m:radPr>
                    <m:degHide m:val="1"/>
                    <m:ctrlPr>
                      <w:rPr>
                        <w:rFonts w:ascii="Cambria Math" w:hAnsi="Cambria Math"/>
                        <w:i/>
                        <w:szCs w:val="28"/>
                        <w:lang w:val="uk-UA"/>
                      </w:rPr>
                    </m:ctrlPr>
                  </m:radPr>
                  <m:deg/>
                  <m:e>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M</m:t>
                        </m:r>
                      </m:sup>
                      <m:e>
                        <m:sSup>
                          <m:sSupPr>
                            <m:ctrlPr>
                              <w:rPr>
                                <w:rFonts w:ascii="Cambria Math" w:hAnsi="Cambria Math"/>
                                <w:i/>
                                <w:szCs w:val="28"/>
                                <w:lang w:val="uk-UA"/>
                              </w:rPr>
                            </m:ctrlPr>
                          </m:sSupPr>
                          <m:e>
                            <m:d>
                              <m:dPr>
                                <m:ctrlPr>
                                  <w:rPr>
                                    <w:rFonts w:ascii="Cambria Math" w:hAnsi="Cambria Math"/>
                                    <w:i/>
                                    <w:szCs w:val="28"/>
                                    <w:lang w:val="uk-UA"/>
                                  </w:rPr>
                                </m:ctrlPr>
                              </m:dPr>
                              <m:e>
                                <m:bar>
                                  <m:barPr>
                                    <m:pos m:val="top"/>
                                    <m:ctrlPr>
                                      <w:rPr>
                                        <w:rFonts w:ascii="Cambria Math" w:hAnsi="Cambria Math"/>
                                        <w:i/>
                                        <w:szCs w:val="28"/>
                                        <w:lang w:val="uk-UA"/>
                                      </w:rPr>
                                    </m:ctrlPr>
                                  </m:barPr>
                                  <m:e>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bar>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ij</m:t>
                                    </m:r>
                                  </m:sub>
                                </m:sSub>
                              </m:e>
                            </m:d>
                          </m:e>
                          <m:sup>
                            <m:r>
                              <w:rPr>
                                <w:rFonts w:ascii="Cambria Math" w:hAnsi="Cambria Math"/>
                                <w:szCs w:val="28"/>
                                <w:lang w:val="uk-UA"/>
                              </w:rPr>
                              <m:t>3</m:t>
                            </m:r>
                          </m:sup>
                        </m:sSup>
                      </m:e>
                    </m:nary>
                  </m:e>
                </m:rad>
              </m:oMath>
            </m:oMathPara>
          </w:p>
        </w:tc>
        <w:tc>
          <w:tcPr>
            <w:tcW w:w="986" w:type="dxa"/>
          </w:tcPr>
          <w:p w:rsidR="00E43349" w:rsidRPr="00B263AF" w:rsidRDefault="00E43349" w:rsidP="00B0720E">
            <w:pPr>
              <w:jc w:val="both"/>
              <w:rPr>
                <w:szCs w:val="28"/>
                <w:lang w:val="uk-UA"/>
              </w:rPr>
            </w:pPr>
          </w:p>
        </w:tc>
      </w:tr>
    </w:tbl>
    <w:p w:rsidR="00E43349" w:rsidRPr="00B263AF" w:rsidRDefault="00E43349" w:rsidP="000E3C2E">
      <w:pPr>
        <w:pStyle w:val="a6"/>
        <w:widowControl/>
        <w:numPr>
          <w:ilvl w:val="0"/>
          <w:numId w:val="4"/>
        </w:numPr>
        <w:autoSpaceDE/>
        <w:autoSpaceDN/>
        <w:adjustRightInd/>
        <w:ind w:left="0" w:firstLine="709"/>
        <w:jc w:val="both"/>
        <w:rPr>
          <w:szCs w:val="28"/>
        </w:rPr>
      </w:pPr>
      <w:r w:rsidRPr="00B263AF">
        <w:rPr>
          <w:szCs w:val="28"/>
        </w:rPr>
        <w:t xml:space="preserve">За найменшому з значень </w:t>
      </w: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j</m:t>
            </m:r>
          </m:sub>
        </m:sSub>
      </m:oMath>
      <w:r w:rsidRPr="00B263AF">
        <w:rPr>
          <w:szCs w:val="28"/>
        </w:rPr>
        <w:t xml:space="preserve"> вибирається нейрон-переможець </w:t>
      </w:r>
      <w:r w:rsidRPr="00B263AF">
        <w:rPr>
          <w:i/>
          <w:szCs w:val="28"/>
        </w:rPr>
        <w:t>j</w:t>
      </w:r>
      <w:r w:rsidRPr="00B263AF">
        <w:rPr>
          <w:szCs w:val="28"/>
        </w:rPr>
        <w:t xml:space="preserve">, в найбільшою мірою близький за значеннями з вхідним вектором. Для обраного нейрона (і тільки для нього) виконується корекція вагових коефіцієнтів: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Sup>
                  <m:sSubSupPr>
                    <m:ctrlPr>
                      <w:rPr>
                        <w:rFonts w:ascii="Cambria Math" w:hAnsi="Cambria Math"/>
                        <w:i/>
                        <w:szCs w:val="28"/>
                        <w:lang w:val="uk-UA"/>
                      </w:rPr>
                    </m:ctrlPr>
                  </m:sSubSupPr>
                  <m:e>
                    <m:r>
                      <w:rPr>
                        <w:rFonts w:ascii="Cambria Math" w:hAnsi="Cambria Math"/>
                        <w:szCs w:val="28"/>
                        <w:lang w:val="uk-UA"/>
                      </w:rPr>
                      <m:t>w</m:t>
                    </m:r>
                  </m:e>
                  <m:sub>
                    <m:r>
                      <w:rPr>
                        <w:rFonts w:ascii="Cambria Math" w:hAnsi="Cambria Math"/>
                        <w:szCs w:val="28"/>
                        <w:lang w:val="uk-UA"/>
                      </w:rPr>
                      <m:t>ij</m:t>
                    </m:r>
                  </m:sub>
                  <m:sup>
                    <m:r>
                      <w:rPr>
                        <w:rFonts w:ascii="Cambria Math" w:hAnsi="Cambria Math"/>
                        <w:szCs w:val="28"/>
                        <w:lang w:val="uk-UA"/>
                      </w:rPr>
                      <m:t>(q+1)</m:t>
                    </m:r>
                  </m:sup>
                </m:sSubSup>
                <m:r>
                  <w:rPr>
                    <w:rFonts w:ascii="Cambria Math" w:hAnsi="Cambria Math"/>
                    <w:szCs w:val="28"/>
                    <w:lang w:val="uk-UA"/>
                  </w:rPr>
                  <m:t>=</m:t>
                </m:r>
                <m:sSubSup>
                  <m:sSubSupPr>
                    <m:ctrlPr>
                      <w:rPr>
                        <w:rFonts w:ascii="Cambria Math" w:hAnsi="Cambria Math"/>
                        <w:i/>
                        <w:szCs w:val="28"/>
                        <w:lang w:val="uk-UA"/>
                      </w:rPr>
                    </m:ctrlPr>
                  </m:sSubSupPr>
                  <m:e>
                    <m:r>
                      <w:rPr>
                        <w:rFonts w:ascii="Cambria Math" w:hAnsi="Cambria Math"/>
                        <w:szCs w:val="28"/>
                        <w:lang w:val="uk-UA"/>
                      </w:rPr>
                      <m:t>w</m:t>
                    </m:r>
                  </m:e>
                  <m:sub>
                    <m:r>
                      <w:rPr>
                        <w:rFonts w:ascii="Cambria Math" w:hAnsi="Cambria Math"/>
                        <w:szCs w:val="28"/>
                        <w:lang w:val="uk-UA"/>
                      </w:rPr>
                      <m:t>ij</m:t>
                    </m:r>
                  </m:sub>
                  <m:sup>
                    <m:r>
                      <w:rPr>
                        <w:rFonts w:ascii="Cambria Math" w:hAnsi="Cambria Math"/>
                        <w:szCs w:val="28"/>
                        <w:lang w:val="uk-UA"/>
                      </w:rPr>
                      <m:t>(q)</m:t>
                    </m:r>
                  </m:sup>
                </m:sSubSup>
                <m:r>
                  <w:rPr>
                    <w:rFonts w:ascii="Cambria Math" w:hAnsi="Cambria Math"/>
                    <w:szCs w:val="28"/>
                    <w:lang w:val="uk-UA"/>
                  </w:rPr>
                  <m:t>+v</m:t>
                </m:r>
                <m:d>
                  <m:dPr>
                    <m:ctrlPr>
                      <w:rPr>
                        <w:rFonts w:ascii="Cambria Math" w:hAnsi="Cambria Math"/>
                        <w:i/>
                        <w:szCs w:val="28"/>
                        <w:lang w:val="uk-UA"/>
                      </w:rPr>
                    </m:ctrlPr>
                  </m:dPr>
                  <m:e>
                    <m:sSub>
                      <m:sSubPr>
                        <m:ctrlPr>
                          <w:rPr>
                            <w:rFonts w:ascii="Cambria Math" w:hAnsi="Cambria Math"/>
                            <w:i/>
                            <w:szCs w:val="28"/>
                            <w:lang w:val="uk-UA"/>
                          </w:rPr>
                        </m:ctrlPr>
                      </m:sSubPr>
                      <m:e>
                        <m:bar>
                          <m:barPr>
                            <m:pos m:val="top"/>
                            <m:ctrlPr>
                              <w:rPr>
                                <w:rFonts w:ascii="Cambria Math" w:hAnsi="Cambria Math"/>
                                <w:i/>
                                <w:szCs w:val="28"/>
                                <w:lang w:val="uk-UA"/>
                              </w:rPr>
                            </m:ctrlPr>
                          </m:barPr>
                          <m:e>
                            <m:r>
                              <w:rPr>
                                <w:rFonts w:ascii="Cambria Math" w:hAnsi="Cambria Math"/>
                                <w:szCs w:val="28"/>
                                <w:lang w:val="uk-UA"/>
                              </w:rPr>
                              <m:t>x</m:t>
                            </m:r>
                          </m:e>
                        </m:bar>
                      </m:e>
                      <m:sub>
                        <m:r>
                          <w:rPr>
                            <w:rFonts w:ascii="Cambria Math" w:hAnsi="Cambria Math"/>
                            <w:szCs w:val="28"/>
                            <w:lang w:val="uk-UA"/>
                          </w:rPr>
                          <m:t>i</m:t>
                        </m:r>
                      </m:sub>
                    </m:sSub>
                    <m:r>
                      <w:rPr>
                        <w:rFonts w:ascii="Cambria Math" w:hAnsi="Cambria Math"/>
                        <w:szCs w:val="28"/>
                        <w:lang w:val="uk-UA"/>
                      </w:rPr>
                      <m:t>-</m:t>
                    </m:r>
                    <m:sSubSup>
                      <m:sSubSupPr>
                        <m:ctrlPr>
                          <w:rPr>
                            <w:rFonts w:ascii="Cambria Math" w:hAnsi="Cambria Math"/>
                            <w:i/>
                            <w:szCs w:val="28"/>
                            <w:lang w:val="uk-UA"/>
                          </w:rPr>
                        </m:ctrlPr>
                      </m:sSubSupPr>
                      <m:e>
                        <m:r>
                          <w:rPr>
                            <w:rFonts w:ascii="Cambria Math" w:hAnsi="Cambria Math"/>
                            <w:szCs w:val="28"/>
                            <w:lang w:val="uk-UA"/>
                          </w:rPr>
                          <m:t>w</m:t>
                        </m:r>
                      </m:e>
                      <m:sub>
                        <m:r>
                          <w:rPr>
                            <w:rFonts w:ascii="Cambria Math" w:hAnsi="Cambria Math"/>
                            <w:szCs w:val="28"/>
                            <w:lang w:val="uk-UA"/>
                          </w:rPr>
                          <m:t>ij</m:t>
                        </m:r>
                      </m:sub>
                      <m:sup>
                        <m:r>
                          <w:rPr>
                            <w:rFonts w:ascii="Cambria Math" w:hAnsi="Cambria Math"/>
                            <w:szCs w:val="28"/>
                            <w:lang w:val="uk-UA"/>
                          </w:rPr>
                          <m:t>(q)</m:t>
                        </m:r>
                      </m:sup>
                    </m:sSubSup>
                  </m:e>
                </m:d>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w:r w:rsidRPr="00B263AF">
        <w:rPr>
          <w:i/>
          <w:szCs w:val="28"/>
          <w:lang w:val="uk-UA"/>
        </w:rPr>
        <w:t>v</w:t>
      </w:r>
      <w:r w:rsidRPr="00B263AF">
        <w:rPr>
          <w:szCs w:val="28"/>
          <w:lang w:val="uk-UA"/>
        </w:rPr>
        <w:t xml:space="preserve"> - коефіцієнт швидкості навчання.   </w:t>
      </w:r>
    </w:p>
    <w:p w:rsidR="00E43349" w:rsidRPr="00B263AF" w:rsidRDefault="00E43349" w:rsidP="000E3C2E">
      <w:pPr>
        <w:pStyle w:val="a6"/>
        <w:widowControl/>
        <w:numPr>
          <w:ilvl w:val="0"/>
          <w:numId w:val="4"/>
        </w:numPr>
        <w:autoSpaceDE/>
        <w:autoSpaceDN/>
        <w:adjustRightInd/>
        <w:ind w:left="0" w:firstLine="709"/>
        <w:jc w:val="both"/>
        <w:rPr>
          <w:szCs w:val="28"/>
        </w:rPr>
      </w:pPr>
      <w:r w:rsidRPr="00B263AF">
        <w:rPr>
          <w:szCs w:val="28"/>
        </w:rPr>
        <w:t xml:space="preserve">Цикл повторюється з кроку 3 до виконання одного або декількох умов закінчення: </w:t>
      </w:r>
    </w:p>
    <w:p w:rsidR="00E43349" w:rsidRPr="00B263AF" w:rsidRDefault="00E43349" w:rsidP="000E3C2E">
      <w:pPr>
        <w:pStyle w:val="a6"/>
        <w:numPr>
          <w:ilvl w:val="0"/>
          <w:numId w:val="16"/>
        </w:numPr>
        <w:ind w:left="0" w:firstLine="709"/>
        <w:jc w:val="both"/>
        <w:rPr>
          <w:szCs w:val="28"/>
        </w:rPr>
      </w:pPr>
      <w:r w:rsidRPr="00B263AF">
        <w:rPr>
          <w:szCs w:val="28"/>
        </w:rPr>
        <w:t xml:space="preserve">вичерпано заданий гранична кількість епох навчання; </w:t>
      </w:r>
    </w:p>
    <w:p w:rsidR="00E43349" w:rsidRPr="00B263AF" w:rsidRDefault="00E43349" w:rsidP="000E3C2E">
      <w:pPr>
        <w:pStyle w:val="a6"/>
        <w:numPr>
          <w:ilvl w:val="0"/>
          <w:numId w:val="16"/>
        </w:numPr>
        <w:ind w:left="0" w:firstLine="709"/>
        <w:jc w:val="both"/>
        <w:rPr>
          <w:szCs w:val="28"/>
        </w:rPr>
      </w:pPr>
      <w:r w:rsidRPr="00B263AF">
        <w:rPr>
          <w:szCs w:val="28"/>
        </w:rPr>
        <w:t xml:space="preserve">не відбулося значного зміни вагових коефіцієнтів в межах заданої точності протягом останньої доби навчання; </w:t>
      </w:r>
    </w:p>
    <w:p w:rsidR="00E43349" w:rsidRPr="00B263AF" w:rsidRDefault="00E43349" w:rsidP="000E3C2E">
      <w:pPr>
        <w:pStyle w:val="a6"/>
        <w:numPr>
          <w:ilvl w:val="0"/>
          <w:numId w:val="16"/>
        </w:numPr>
        <w:ind w:left="0" w:firstLine="709"/>
        <w:jc w:val="both"/>
        <w:rPr>
          <w:szCs w:val="28"/>
        </w:rPr>
      </w:pPr>
      <w:r w:rsidRPr="00B263AF">
        <w:rPr>
          <w:szCs w:val="28"/>
        </w:rPr>
        <w:t xml:space="preserve">вичерпано заданий граничний фізичний час навчання. </w:t>
      </w:r>
    </w:p>
    <w:p w:rsidR="00E43349" w:rsidRPr="00B263AF" w:rsidRDefault="00E43349" w:rsidP="00B0720E">
      <w:pPr>
        <w:ind w:firstLine="709"/>
        <w:jc w:val="both"/>
        <w:rPr>
          <w:szCs w:val="28"/>
          <w:lang w:val="uk-UA"/>
        </w:rPr>
      </w:pPr>
      <w:r w:rsidRPr="00B263AF">
        <w:rPr>
          <w:szCs w:val="28"/>
          <w:lang w:val="uk-UA"/>
        </w:rPr>
        <w:t>Коефіцієнт швидкості навчання мо</w:t>
      </w:r>
      <w:r w:rsidR="006D1778" w:rsidRPr="00B263AF">
        <w:rPr>
          <w:szCs w:val="28"/>
          <w:lang w:val="uk-UA"/>
        </w:rPr>
        <w:t>же здаватися незмінним за межі [</w:t>
      </w:r>
      <w:r w:rsidRPr="00B263AF">
        <w:rPr>
          <w:szCs w:val="28"/>
          <w:lang w:val="uk-UA"/>
        </w:rPr>
        <w:t xml:space="preserve">0, 1] або змінним значенням, поступово зменшується від </w:t>
      </w:r>
      <w:r w:rsidR="006D1778" w:rsidRPr="00B263AF">
        <w:rPr>
          <w:szCs w:val="28"/>
          <w:lang w:val="uk-UA"/>
        </w:rPr>
        <w:t>циклу</w:t>
      </w:r>
      <w:r w:rsidRPr="00B263AF">
        <w:rPr>
          <w:szCs w:val="28"/>
          <w:lang w:val="uk-UA"/>
        </w:rPr>
        <w:t xml:space="preserve"> до </w:t>
      </w:r>
      <w:r w:rsidR="006D1778" w:rsidRPr="00B263AF">
        <w:rPr>
          <w:szCs w:val="28"/>
          <w:lang w:val="uk-UA"/>
        </w:rPr>
        <w:t>циклу</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У разі самоорганізації мережі Кохонена алгоритм зазнає певних змін:  </w:t>
      </w:r>
    </w:p>
    <w:p w:rsidR="00E43349" w:rsidRPr="00B263AF" w:rsidRDefault="00E43349" w:rsidP="000E3C2E">
      <w:pPr>
        <w:pStyle w:val="a6"/>
        <w:widowControl/>
        <w:numPr>
          <w:ilvl w:val="0"/>
          <w:numId w:val="3"/>
        </w:numPr>
        <w:autoSpaceDE/>
        <w:autoSpaceDN/>
        <w:adjustRightInd/>
        <w:ind w:left="0" w:firstLine="709"/>
        <w:jc w:val="both"/>
        <w:rPr>
          <w:szCs w:val="28"/>
        </w:rPr>
      </w:pPr>
      <w:r w:rsidRPr="00B263AF">
        <w:rPr>
          <w:szCs w:val="28"/>
        </w:rPr>
        <w:t xml:space="preserve">Здається критичну відстань </w:t>
      </w: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кр</m:t>
            </m:r>
          </m:sub>
        </m:sSub>
      </m:oMath>
      <w:r w:rsidRPr="00B263AF">
        <w:rPr>
          <w:szCs w:val="28"/>
        </w:rPr>
        <w:t>, відповідне максимально допустимому евклидову відстані між входами прикладу і вагами нейрона-переможця. Початкова структура не містить нейронів. При подачі на входи мережі самого першого прикладу навчальної вибiрки створюється перший нейрон з ваговими коефіцієнтами, рівними поданням вхідним значенням</w:t>
      </w:r>
      <w:r w:rsidR="002B2621">
        <w:rPr>
          <w:szCs w:val="28"/>
          <w:lang w:val="en-US"/>
        </w:rPr>
        <w:t xml:space="preserve"> [56, 57, 58, 59, 60, 61]</w:t>
      </w:r>
      <w:r w:rsidRPr="00B263AF">
        <w:rPr>
          <w:szCs w:val="28"/>
        </w:rPr>
        <w:t xml:space="preserve">.  </w:t>
      </w:r>
    </w:p>
    <w:p w:rsidR="00E43349" w:rsidRPr="00B263AF" w:rsidRDefault="00E43349" w:rsidP="000E3C2E">
      <w:pPr>
        <w:pStyle w:val="a6"/>
        <w:widowControl/>
        <w:numPr>
          <w:ilvl w:val="0"/>
          <w:numId w:val="3"/>
        </w:numPr>
        <w:autoSpaceDE/>
        <w:autoSpaceDN/>
        <w:adjustRightInd/>
        <w:ind w:left="0" w:firstLine="709"/>
        <w:jc w:val="both"/>
        <w:rPr>
          <w:szCs w:val="28"/>
        </w:rPr>
      </w:pPr>
      <w:r w:rsidRPr="00B263AF">
        <w:rPr>
          <w:szCs w:val="28"/>
        </w:rPr>
        <w:t xml:space="preserve">На входи мережі подається новий випадково обраний приклад поточної епохи навчання, розраховуються евклідові відстані від прикладу до центру кожного кластера по співвідношенню (3) і визначається нейрон-переможець з найменшим з них </w:t>
      </w: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min</m:t>
            </m:r>
          </m:sub>
        </m:sSub>
      </m:oMath>
      <w:r w:rsidRPr="00B263AF">
        <w:rPr>
          <w:szCs w:val="28"/>
        </w:rPr>
        <w:t xml:space="preserve">.  </w:t>
      </w:r>
    </w:p>
    <w:p w:rsidR="00E43349" w:rsidRPr="00B263AF" w:rsidRDefault="00E43349" w:rsidP="000E3C2E">
      <w:pPr>
        <w:pStyle w:val="a6"/>
        <w:widowControl/>
        <w:numPr>
          <w:ilvl w:val="0"/>
          <w:numId w:val="3"/>
        </w:numPr>
        <w:autoSpaceDE/>
        <w:autoSpaceDN/>
        <w:adjustRightInd/>
        <w:ind w:left="0" w:firstLine="709"/>
        <w:jc w:val="both"/>
        <w:rPr>
          <w:szCs w:val="28"/>
        </w:rPr>
      </w:pPr>
      <w:r w:rsidRPr="00B263AF">
        <w:rPr>
          <w:szCs w:val="28"/>
        </w:rPr>
        <w:t xml:space="preserve">Якщо виконується умова </w:t>
      </w:r>
      <m:oMath>
        <m:sSub>
          <m:sSubPr>
            <m:ctrlPr>
              <w:rPr>
                <w:rFonts w:ascii="Cambria Math" w:hAnsi="Cambria Math"/>
                <w:i/>
                <w:szCs w:val="28"/>
              </w:rPr>
            </m:ctrlPr>
          </m:sSubPr>
          <m:e>
            <m:sSub>
              <m:sSubPr>
                <m:ctrlPr>
                  <w:rPr>
                    <w:rFonts w:ascii="Cambria Math" w:hAnsi="Cambria Math"/>
                    <w:i/>
                    <w:szCs w:val="28"/>
                  </w:rPr>
                </m:ctrlPr>
              </m:sSubPr>
              <m:e>
                <m:r>
                  <w:rPr>
                    <w:rFonts w:ascii="Cambria Math" w:hAnsi="Cambria Math"/>
                    <w:szCs w:val="28"/>
                  </w:rPr>
                  <m:t>R</m:t>
                </m:r>
              </m:e>
              <m:sub>
                <m:r>
                  <w:rPr>
                    <w:rFonts w:ascii="Cambria Math" w:hAnsi="Cambria Math"/>
                    <w:szCs w:val="28"/>
                  </w:rPr>
                  <m:t>min</m:t>
                </m:r>
              </m:sub>
            </m:sSub>
            <m:r>
              <w:rPr>
                <w:rFonts w:ascii="Cambria Math" w:hAnsi="Cambria Math"/>
                <w:szCs w:val="28"/>
              </w:rPr>
              <m:t>≤R</m:t>
            </m:r>
          </m:e>
          <m:sub>
            <m:r>
              <w:rPr>
                <w:rFonts w:ascii="Cambria Math" w:hAnsi="Cambria Math"/>
                <w:szCs w:val="28"/>
              </w:rPr>
              <m:t>кр</m:t>
            </m:r>
          </m:sub>
        </m:sSub>
      </m:oMath>
      <w:r w:rsidRPr="00B263AF">
        <w:rPr>
          <w:szCs w:val="28"/>
        </w:rPr>
        <w:t xml:space="preserve"> , проводиться корекція вагових коефіцієнтів відповідного нейрона-переможця по співвідношенню (4), в іншому випадку в структуру мережі додається новий нейрон, вагові коефіцієнти якого приймаються чисельно рівними вхідним значенням поданого прикладу.     </w:t>
      </w:r>
    </w:p>
    <w:p w:rsidR="00E43349" w:rsidRPr="00B263AF" w:rsidRDefault="00B13D04" w:rsidP="000E3C2E">
      <w:pPr>
        <w:pStyle w:val="a6"/>
        <w:widowControl/>
        <w:numPr>
          <w:ilvl w:val="0"/>
          <w:numId w:val="3"/>
        </w:numPr>
        <w:autoSpaceDE/>
        <w:autoSpaceDN/>
        <w:adjustRightInd/>
        <w:ind w:left="0" w:firstLine="709"/>
        <w:jc w:val="both"/>
        <w:rPr>
          <w:szCs w:val="28"/>
        </w:rPr>
      </w:pPr>
      <w:r w:rsidRPr="00B263AF">
        <w:rPr>
          <w:szCs w:val="28"/>
        </w:rPr>
        <w:t>Процедура повторюється з п.</w:t>
      </w:r>
      <w:r w:rsidR="0019625C">
        <w:rPr>
          <w:szCs w:val="28"/>
        </w:rPr>
        <w:t>3</w:t>
      </w:r>
      <w:r w:rsidR="00E43349" w:rsidRPr="00B263AF">
        <w:rPr>
          <w:szCs w:val="28"/>
        </w:rPr>
        <w:t xml:space="preserve">. Якщо протягом останньої доби навчання будь-які кластери залишилися не задіяними, відповідні нейрони виключаються зі структури мережі Кохонена </w:t>
      </w:r>
      <w:r w:rsidR="002B2621">
        <w:rPr>
          <w:szCs w:val="28"/>
          <w:lang w:val="en-US"/>
        </w:rPr>
        <w:t>[56, 57, 58, 59, 60, 61]</w:t>
      </w:r>
      <w:r w:rsidR="00E43349" w:rsidRPr="00B263AF">
        <w:rPr>
          <w:szCs w:val="28"/>
        </w:rPr>
        <w:t xml:space="preserve">.  </w:t>
      </w:r>
    </w:p>
    <w:p w:rsidR="00E43349" w:rsidRPr="00B263AF" w:rsidRDefault="00E43349" w:rsidP="000E3C2E">
      <w:pPr>
        <w:pStyle w:val="a6"/>
        <w:widowControl/>
        <w:numPr>
          <w:ilvl w:val="0"/>
          <w:numId w:val="3"/>
        </w:numPr>
        <w:autoSpaceDE/>
        <w:autoSpaceDN/>
        <w:adjustRightInd/>
        <w:ind w:left="0" w:firstLine="709"/>
        <w:jc w:val="both"/>
        <w:rPr>
          <w:szCs w:val="28"/>
        </w:rPr>
      </w:pPr>
      <w:r w:rsidRPr="00B263AF">
        <w:rPr>
          <w:szCs w:val="28"/>
        </w:rPr>
        <w:t>Обчислення закінчуються, якщо виконується одна з умов, прописані в алгоритмі самонавчання мережі фіксованого структури</w:t>
      </w:r>
      <w:r w:rsidR="002B2621">
        <w:rPr>
          <w:szCs w:val="28"/>
          <w:lang w:val="en-US"/>
        </w:rPr>
        <w:t xml:space="preserve"> [56, 57, 58, 59, 60, 61]</w:t>
      </w:r>
      <w:r w:rsidRPr="00B263AF">
        <w:rPr>
          <w:szCs w:val="28"/>
        </w:rPr>
        <w:t xml:space="preserve">. </w:t>
      </w:r>
    </w:p>
    <w:p w:rsidR="00E43349" w:rsidRPr="00B263AF" w:rsidRDefault="00E43349" w:rsidP="00B0720E">
      <w:pPr>
        <w:ind w:firstLine="709"/>
        <w:jc w:val="both"/>
        <w:rPr>
          <w:szCs w:val="28"/>
          <w:lang w:val="uk-UA"/>
        </w:rPr>
      </w:pPr>
      <w:r w:rsidRPr="00B263AF">
        <w:rPr>
          <w:szCs w:val="28"/>
          <w:lang w:val="uk-UA"/>
        </w:rPr>
        <w:t xml:space="preserve">Ще одна модифікація алгоритмів самонавчання і самоорганізації передбачає корекцію вагових коефіцієнтів не тільки нейрона-переможці, а й усіх інших нейронів. Для цього слід використовувати коефіцієнт швидкості навчання, регресний зі збільшенням відстані до центру кластера </w:t>
      </w:r>
      <w:r w:rsidRPr="00B263AF">
        <w:rPr>
          <w:i/>
          <w:szCs w:val="28"/>
          <w:lang w:val="uk-UA"/>
        </w:rPr>
        <w:t>R</w:t>
      </w:r>
      <w:r w:rsidRPr="00B263AF">
        <w:rPr>
          <w:i/>
          <w:szCs w:val="28"/>
          <w:vertAlign w:val="subscript"/>
          <w:lang w:val="uk-UA"/>
        </w:rPr>
        <w:t>j</w:t>
      </w:r>
      <w:r w:rsidRPr="00B263AF">
        <w:rPr>
          <w:szCs w:val="28"/>
          <w:lang w:val="uk-UA"/>
        </w:rPr>
        <w:t xml:space="preserve"> :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709"/>
              <w:jc w:val="both"/>
              <w:rPr>
                <w:i/>
                <w:szCs w:val="28"/>
                <w:lang w:val="uk-UA"/>
              </w:rPr>
            </w:pPr>
            <m:oMathPara>
              <m:oMath>
                <m:sSub>
                  <m:sSubPr>
                    <m:ctrlPr>
                      <w:rPr>
                        <w:rFonts w:ascii="Cambria Math" w:hAnsi="Cambria Math"/>
                        <w:i/>
                        <w:szCs w:val="28"/>
                        <w:lang w:val="uk-UA"/>
                      </w:rPr>
                    </m:ctrlPr>
                  </m:sSubPr>
                  <m:e>
                    <m:r>
                      <w:rPr>
                        <w:rFonts w:ascii="Cambria Math" w:hAnsi="Cambria Math"/>
                        <w:szCs w:val="28"/>
                        <w:lang w:val="uk-UA"/>
                      </w:rPr>
                      <m:t>v</m:t>
                    </m:r>
                  </m:e>
                  <m:sub>
                    <m:r>
                      <w:rPr>
                        <w:rFonts w:ascii="Cambria Math" w:hAnsi="Cambria Math"/>
                        <w:szCs w:val="28"/>
                        <w:lang w:val="uk-UA"/>
                      </w:rPr>
                      <m:t>j</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v</m:t>
                    </m:r>
                  </m:e>
                  <m:sub>
                    <m:r>
                      <w:rPr>
                        <w:rFonts w:ascii="Cambria Math" w:hAnsi="Cambria Math"/>
                        <w:szCs w:val="28"/>
                        <w:lang w:val="uk-UA"/>
                      </w:rPr>
                      <m:t>0</m:t>
                    </m:r>
                  </m:sub>
                </m:sSub>
                <m:d>
                  <m:dPr>
                    <m:ctrlPr>
                      <w:rPr>
                        <w:rFonts w:ascii="Cambria Math" w:hAnsi="Cambria Math"/>
                        <w:i/>
                        <w:szCs w:val="28"/>
                        <w:lang w:val="uk-UA"/>
                      </w:rPr>
                    </m:ctrlPr>
                  </m:dPr>
                  <m:e>
                    <m:r>
                      <w:rPr>
                        <w:rFonts w:ascii="Cambria Math" w:hAnsi="Cambria Math"/>
                        <w:szCs w:val="28"/>
                        <w:lang w:val="uk-UA"/>
                      </w:rPr>
                      <m:t>1-</m:t>
                    </m:r>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1+</m:t>
                        </m:r>
                        <m:sSup>
                          <m:sSupPr>
                            <m:ctrlPr>
                              <w:rPr>
                                <w:rFonts w:ascii="Cambria Math" w:hAnsi="Cambria Math"/>
                                <w:i/>
                                <w:szCs w:val="28"/>
                                <w:lang w:val="uk-UA"/>
                              </w:rPr>
                            </m:ctrlPr>
                          </m:sSupPr>
                          <m:e>
                            <m:r>
                              <w:rPr>
                                <w:rFonts w:ascii="Cambria Math" w:hAnsi="Cambria Math"/>
                                <w:szCs w:val="28"/>
                                <w:lang w:val="uk-UA"/>
                              </w:rPr>
                              <m:t>e</m:t>
                            </m:r>
                          </m:e>
                          <m:sup>
                            <m:r>
                              <w:rPr>
                                <w:rFonts w:ascii="Cambria Math" w:hAnsi="Cambria Math"/>
                                <w:szCs w:val="28"/>
                                <w:lang w:val="uk-UA"/>
                              </w:rPr>
                              <m:t>-β</m:t>
                            </m:r>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j</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кр</m:t>
                                    </m:r>
                                  </m:sub>
                                </m:sSub>
                              </m:e>
                            </m:d>
                          </m:sup>
                        </m:sSup>
                      </m:den>
                    </m:f>
                  </m:e>
                </m:d>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m:oMath>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кр</m:t>
            </m:r>
          </m:sub>
        </m:sSub>
      </m:oMath>
      <w:r w:rsidRPr="00B263AF">
        <w:rPr>
          <w:szCs w:val="28"/>
          <w:lang w:val="uk-UA"/>
        </w:rPr>
        <w:t xml:space="preserve">- критичне значення відстані: чим воно менше, тим більш значні будуть коректування ваг найближчих до навчального наприклад кластерів і практично незначущі - ваг більш-менш віддалених від нього; </w:t>
      </w:r>
      <w:r w:rsidRPr="00B263AF">
        <w:rPr>
          <w:i/>
          <w:szCs w:val="28"/>
          <w:lang w:val="uk-UA"/>
        </w:rPr>
        <w:t>β</w:t>
      </w:r>
      <w:r w:rsidRPr="00B263AF">
        <w:rPr>
          <w:szCs w:val="28"/>
          <w:lang w:val="uk-UA"/>
        </w:rPr>
        <w:t xml:space="preserve"> - параметр, який встановлює ступінь нелінійності впливу відстані на коефіцієнт швидкості; </w:t>
      </w:r>
      <m:oMath>
        <m:sSub>
          <m:sSubPr>
            <m:ctrlPr>
              <w:rPr>
                <w:rFonts w:ascii="Cambria Math" w:hAnsi="Cambria Math"/>
                <w:i/>
                <w:szCs w:val="28"/>
                <w:lang w:val="uk-UA"/>
              </w:rPr>
            </m:ctrlPr>
          </m:sSubPr>
          <m:e>
            <m:r>
              <w:rPr>
                <w:rFonts w:ascii="Cambria Math" w:hAnsi="Cambria Math"/>
                <w:szCs w:val="28"/>
                <w:lang w:val="uk-UA"/>
              </w:rPr>
              <m:t>v</m:t>
            </m:r>
          </m:e>
          <m:sub>
            <m:r>
              <w:rPr>
                <w:rFonts w:ascii="Cambria Math" w:hAnsi="Cambria Math"/>
                <w:szCs w:val="28"/>
                <w:lang w:val="uk-UA"/>
              </w:rPr>
              <m:t>0</m:t>
            </m:r>
          </m:sub>
        </m:sSub>
      </m:oMath>
      <w:r w:rsidRPr="00B263AF">
        <w:rPr>
          <w:szCs w:val="28"/>
          <w:lang w:val="uk-UA"/>
        </w:rPr>
        <w:t xml:space="preserve"> - базове (максимально можливе) значення коефіцієнта швидкості на поточній епосі навчання</w:t>
      </w:r>
      <w:r w:rsidR="002B2621">
        <w:rPr>
          <w:szCs w:val="28"/>
          <w:lang w:val="en-US"/>
        </w:rPr>
        <w:t xml:space="preserve"> [56, 57, 58, 59, 60, 61]</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 xml:space="preserve">Як значення </w:t>
      </w:r>
      <m:oMath>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кр</m:t>
            </m:r>
          </m:sub>
        </m:sSub>
      </m:oMath>
      <w:r w:rsidRPr="00B263AF">
        <w:rPr>
          <w:szCs w:val="28"/>
          <w:lang w:val="uk-UA"/>
        </w:rPr>
        <w:t xml:space="preserve"> можна розраховувати середнє відстань для кожного кластера при поточному пред'явленні навчального прикладу. Параметр </w:t>
      </w:r>
      <w:r w:rsidRPr="00B263AF">
        <w:rPr>
          <w:i/>
          <w:szCs w:val="28"/>
          <w:lang w:val="uk-UA"/>
        </w:rPr>
        <w:t>β</w:t>
      </w:r>
      <w:r w:rsidRPr="00B263AF">
        <w:rPr>
          <w:szCs w:val="28"/>
          <w:lang w:val="uk-UA"/>
        </w:rPr>
        <w:t xml:space="preserve"> рекомендується вибирати рівним 3,0 ± 0,5.    </w:t>
      </w:r>
    </w:p>
    <w:p w:rsidR="00E43349" w:rsidRPr="00B263AF" w:rsidRDefault="00E43349" w:rsidP="00B0720E">
      <w:pPr>
        <w:ind w:firstLine="709"/>
        <w:jc w:val="both"/>
        <w:rPr>
          <w:szCs w:val="28"/>
          <w:lang w:val="uk-UA"/>
        </w:rPr>
      </w:pPr>
      <w:r w:rsidRPr="00B263AF">
        <w:rPr>
          <w:szCs w:val="28"/>
          <w:lang w:val="uk-UA"/>
        </w:rPr>
        <w:t>Як правило, практично під час використання самоорганізації нейронної мережі Кохонена доводиться стикатися ще з однією проблемою. З одного боку, якісь кластери можуть містити занадто маленька кількість прикладів, що призводить до складнощів у наступному узагальненні інформації. З іншого боку, деякі кластери можуть виявитися занадто великими, тобто містити дуже багато прикладів. В цьому випадку для регулювання розміру кластера і вирішення проблеми його переповненості можна задати в якості додаткового параметра граничне число пр</w:t>
      </w:r>
      <w:r w:rsidR="00B13D04" w:rsidRPr="00B263AF">
        <w:rPr>
          <w:szCs w:val="28"/>
          <w:lang w:val="uk-UA"/>
        </w:rPr>
        <w:t xml:space="preserve">икладів, які формують кластер </w:t>
      </w:r>
      <w:r w:rsidRPr="00B263AF">
        <w:rPr>
          <w:i/>
          <w:szCs w:val="28"/>
          <w:lang w:val="uk-UA"/>
        </w:rPr>
        <w:t>N</w:t>
      </w:r>
      <w:r w:rsidRPr="00B263AF">
        <w:rPr>
          <w:i/>
          <w:szCs w:val="28"/>
          <w:vertAlign w:val="subscript"/>
          <w:lang w:val="uk-UA"/>
        </w:rPr>
        <w:t>пр</w:t>
      </w:r>
      <w:r w:rsidRPr="00B263AF">
        <w:rPr>
          <w:szCs w:val="28"/>
          <w:lang w:val="uk-UA"/>
        </w:rPr>
        <w:t xml:space="preserve">. Якщо в якийсь момент виявляється, що новий приклад повинен бути віднесений до кластеру, розмір якого вже максимальний, приймається рішення про створення іншого кластера, центр якого буде представляти </w:t>
      </w:r>
      <w:r w:rsidR="00B13D04" w:rsidRPr="00B263AF">
        <w:rPr>
          <w:szCs w:val="28"/>
          <w:lang w:val="uk-UA"/>
        </w:rPr>
        <w:t xml:space="preserve">собою вектор змінних одного з </w:t>
      </w:r>
      <w:r w:rsidR="00B13D04" w:rsidRPr="00B263AF">
        <w:rPr>
          <w:i/>
          <w:szCs w:val="28"/>
          <w:lang w:val="uk-UA"/>
        </w:rPr>
        <w:t>N</w:t>
      </w:r>
      <w:r w:rsidR="00B13D04" w:rsidRPr="00B263AF">
        <w:rPr>
          <w:i/>
          <w:szCs w:val="28"/>
          <w:vertAlign w:val="subscript"/>
          <w:lang w:val="uk-UA"/>
        </w:rPr>
        <w:t>пр+</w:t>
      </w:r>
      <w:r w:rsidRPr="00B263AF">
        <w:rPr>
          <w:i/>
          <w:szCs w:val="28"/>
          <w:vertAlign w:val="subscript"/>
          <w:lang w:val="uk-UA"/>
        </w:rPr>
        <w:t>1</w:t>
      </w:r>
      <w:r w:rsidRPr="00B263AF">
        <w:rPr>
          <w:szCs w:val="28"/>
          <w:lang w:val="uk-UA"/>
        </w:rPr>
        <w:t xml:space="preserve"> прикладів кластера (включаючи новий) найбільш віддаленого від центру даного кластера</w:t>
      </w:r>
      <w:r w:rsidR="002B2621">
        <w:rPr>
          <w:szCs w:val="28"/>
          <w:lang w:val="en-US"/>
        </w:rPr>
        <w:t xml:space="preserve"> [56, 57, 58, 59, 60, 61]</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До навченої нейронної мережі застосовується процедура кластерного аналізу - процедури опису властивостей кластера на основі аналізу кількісного і якісного складів прикладів, які сформували його. Слід враховувати, що опис кластерів може базуватися не тільки на значеннях вхідних змінних навчальної вибірки, а й на значеннях змінних, які не брали участі у формуванні кластерів. Зокрема, в опис можуть входити дані про середні значення таких змінних серед всіх прикладів, які сформували кластер. Крім того, доцільно для кожного кластера мати дані про середньоквадратичному відхиленні або дисперсії по кожній змінній</w:t>
      </w:r>
      <w:r w:rsidR="002B2621">
        <w:rPr>
          <w:szCs w:val="28"/>
          <w:lang w:val="en-US"/>
        </w:rPr>
        <w:t xml:space="preserve"> [56, 57, 58, 59, 60, 61]</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При практичному використанні нейронної мережі Кохонена новий приклад подається на її вхід і відноситься до одного з існуючих кластерів, або робиться висновок про неможливість такого віднесення (при великій відстані до центру найближчого кластера). Якщо вибір кластера відбувся, його опис, отримане в результаті кластерного аналізу, і відповідні кластеру рішення повинні поширюватися в тому числі на поданий приклад</w:t>
      </w:r>
      <w:r w:rsidR="002B2621">
        <w:rPr>
          <w:szCs w:val="28"/>
          <w:lang w:val="en-US"/>
        </w:rPr>
        <w:t xml:space="preserve"> [56, 57, 58, 59, 60, 61]</w:t>
      </w:r>
      <w:r w:rsidRPr="00B263AF">
        <w:rPr>
          <w:szCs w:val="28"/>
          <w:lang w:val="uk-UA"/>
        </w:rPr>
        <w:t xml:space="preserve">.  </w:t>
      </w:r>
    </w:p>
    <w:p w:rsidR="00E43349" w:rsidRPr="00B263AF" w:rsidRDefault="00E43349" w:rsidP="00B0720E">
      <w:pPr>
        <w:ind w:firstLine="709"/>
        <w:jc w:val="both"/>
        <w:rPr>
          <w:szCs w:val="28"/>
          <w:lang w:val="uk-UA"/>
        </w:rPr>
      </w:pPr>
      <w:r w:rsidRPr="00B263AF">
        <w:rPr>
          <w:szCs w:val="28"/>
          <w:lang w:val="uk-UA"/>
        </w:rPr>
        <w:t>Практичне використання мережі Кохонена полегшується за рахунок візуалізації результатів кластеризації. В результаті самонавчання (самоорганізації) мережі виходить набір кластерів, кожен з яких характеризується своїм центром (значеннями вагових коефіцієнтів відповідного нейрона) і кількістю навчальних прикладів, які сформували його. Чи не складає ніяких труднощів визначити евклідова відстань між центрами всіх можливих пар кластерів і графічно зобразити їх на так званій карті Кохонена - двовимірної графічної структурі, що дозволяє судити не тільки про розміри і положення кожного окремо взятого кластера, а й про близькість один до одного і взаємне розташування окремих кластерів</w:t>
      </w:r>
      <w:r w:rsidR="002B2621">
        <w:rPr>
          <w:szCs w:val="28"/>
          <w:lang w:val="en-US"/>
        </w:rPr>
        <w:t xml:space="preserve"> [56, 57, 58, 59, 60, 61]</w:t>
      </w:r>
      <w:r w:rsidRPr="00B263AF">
        <w:rPr>
          <w:szCs w:val="28"/>
          <w:lang w:val="uk-UA"/>
        </w:rPr>
        <w:t xml:space="preserve">.  </w:t>
      </w:r>
    </w:p>
    <w:p w:rsidR="00E43349" w:rsidRPr="00B263AF" w:rsidRDefault="0019625C" w:rsidP="00120D9E">
      <w:pPr>
        <w:pStyle w:val="3"/>
        <w:rPr>
          <w:lang w:val="uk-UA"/>
        </w:rPr>
      </w:pPr>
      <w:bookmarkStart w:id="39" w:name="_Toc30500903"/>
      <w:r>
        <w:rPr>
          <w:lang w:val="uk-UA"/>
        </w:rPr>
        <w:t>3</w:t>
      </w:r>
      <w:r w:rsidR="00776BF7" w:rsidRPr="00B263AF">
        <w:rPr>
          <w:lang w:val="uk-UA"/>
        </w:rPr>
        <w:t>.3.</w:t>
      </w:r>
      <w:r>
        <w:rPr>
          <w:lang w:val="uk-UA"/>
        </w:rPr>
        <w:t>33</w:t>
      </w:r>
      <w:r w:rsidR="00B263AF">
        <w:rPr>
          <w:lang w:val="uk-UA"/>
        </w:rPr>
        <w:t>.</w:t>
      </w:r>
      <w:r w:rsidR="00776BF7" w:rsidRPr="00B263AF">
        <w:rPr>
          <w:lang w:val="uk-UA"/>
        </w:rPr>
        <w:t xml:space="preserve"> </w:t>
      </w:r>
      <w:r w:rsidR="00E43349" w:rsidRPr="00B263AF">
        <w:rPr>
          <w:lang w:val="uk-UA"/>
        </w:rPr>
        <w:t>Кластеризація методом k-means</w:t>
      </w:r>
      <w:bookmarkEnd w:id="39"/>
    </w:p>
    <w:p w:rsidR="00E43349" w:rsidRPr="00B263AF" w:rsidRDefault="00E43349" w:rsidP="00B0720E">
      <w:pPr>
        <w:ind w:firstLine="709"/>
        <w:jc w:val="both"/>
        <w:rPr>
          <w:szCs w:val="28"/>
          <w:lang w:val="uk-UA"/>
        </w:rPr>
      </w:pPr>
      <w:r w:rsidRPr="00B263AF">
        <w:rPr>
          <w:szCs w:val="28"/>
          <w:lang w:val="uk-UA"/>
        </w:rPr>
        <w:t>Метод </w:t>
      </w:r>
      <w:r w:rsidRPr="00B263AF">
        <w:rPr>
          <w:i/>
          <w:iCs/>
          <w:szCs w:val="28"/>
          <w:lang w:val="uk-UA"/>
        </w:rPr>
        <w:t>k-</w:t>
      </w:r>
      <w:r w:rsidRPr="00B263AF">
        <w:rPr>
          <w:iCs/>
          <w:szCs w:val="28"/>
          <w:lang w:val="uk-UA"/>
        </w:rPr>
        <w:t>means</w:t>
      </w:r>
      <w:r w:rsidRPr="00B263AF">
        <w:rPr>
          <w:szCs w:val="28"/>
          <w:lang w:val="uk-UA"/>
        </w:rPr>
        <w:t xml:space="preserve"> - це спеціальний алгоритм кластеризації, що має на увазі, що у нас є масив даних, які ми хочемо згрупувати в кластери, а точніше - в </w:t>
      </w:r>
      <w:r w:rsidRPr="00B263AF">
        <w:rPr>
          <w:i/>
          <w:iCs/>
          <w:szCs w:val="28"/>
          <w:lang w:val="uk-UA"/>
        </w:rPr>
        <w:t>k </w:t>
      </w:r>
      <w:r w:rsidRPr="00B263AF">
        <w:rPr>
          <w:szCs w:val="28"/>
          <w:lang w:val="uk-UA"/>
        </w:rPr>
        <w:t>кластерів</w:t>
      </w:r>
      <w:r w:rsidR="002B2621">
        <w:rPr>
          <w:szCs w:val="28"/>
          <w:lang w:val="en-US"/>
        </w:rPr>
        <w:t xml:space="preserve"> [56, 57, 58, 59, 60, 61]</w:t>
      </w:r>
      <w:r w:rsidRPr="00B263AF">
        <w:rPr>
          <w:szCs w:val="28"/>
          <w:lang w:val="uk-UA"/>
        </w:rPr>
        <w:t>.   </w:t>
      </w:r>
    </w:p>
    <w:p w:rsidR="00E43349" w:rsidRPr="00B263AF" w:rsidRDefault="00E43349" w:rsidP="00B0720E">
      <w:pPr>
        <w:ind w:firstLine="709"/>
        <w:jc w:val="both"/>
        <w:rPr>
          <w:szCs w:val="28"/>
          <w:lang w:val="uk-UA"/>
        </w:rPr>
      </w:pPr>
      <w:r w:rsidRPr="00B263AF">
        <w:rPr>
          <w:szCs w:val="28"/>
          <w:lang w:val="uk-UA"/>
        </w:rPr>
        <w:t>Вхідними даними в методі </w:t>
      </w:r>
      <w:r w:rsidRPr="00B263AF">
        <w:rPr>
          <w:i/>
          <w:iCs/>
          <w:szCs w:val="28"/>
          <w:lang w:val="uk-UA"/>
        </w:rPr>
        <w:t>k-</w:t>
      </w:r>
      <w:r w:rsidRPr="00B263AF">
        <w:rPr>
          <w:iCs/>
          <w:szCs w:val="28"/>
          <w:lang w:val="uk-UA"/>
        </w:rPr>
        <w:t>means</w:t>
      </w:r>
      <w:r w:rsidRPr="00B263AF">
        <w:rPr>
          <w:szCs w:val="28"/>
          <w:lang w:val="uk-UA"/>
        </w:rPr>
        <w:t xml:space="preserve"> є тільки матриця наших </w:t>
      </w:r>
      <w:r w:rsidRPr="00B263AF">
        <w:rPr>
          <w:i/>
          <w:iCs/>
          <w:szCs w:val="28"/>
          <w:lang w:val="uk-UA"/>
        </w:rPr>
        <w:t>X </w:t>
      </w:r>
      <w:r w:rsidRPr="00B263AF">
        <w:rPr>
          <w:szCs w:val="28"/>
          <w:lang w:val="uk-UA"/>
        </w:rPr>
        <w:t>. Як правило, ми формуємо її так, щоб кожен рядок представляла окремий приклад (зразок), а кожен стовпець - окремий ознака або, користуючись термінами з статистики, фактор. Зазвичай ми говоримо, що є </w:t>
      </w:r>
      <w:r w:rsidRPr="00B263AF">
        <w:rPr>
          <w:i/>
          <w:iCs/>
          <w:szCs w:val="28"/>
          <w:lang w:val="uk-UA"/>
        </w:rPr>
        <w:t>N </w:t>
      </w:r>
      <w:r w:rsidRPr="00B263AF">
        <w:rPr>
          <w:szCs w:val="28"/>
          <w:lang w:val="uk-UA"/>
        </w:rPr>
        <w:t>прикладів і </w:t>
      </w:r>
      <w:r w:rsidRPr="00B263AF">
        <w:rPr>
          <w:i/>
          <w:iCs/>
          <w:szCs w:val="28"/>
          <w:lang w:val="uk-UA"/>
        </w:rPr>
        <w:t>D </w:t>
      </w:r>
      <w:r w:rsidRPr="00B263AF">
        <w:rPr>
          <w:szCs w:val="28"/>
          <w:lang w:val="uk-UA"/>
        </w:rPr>
        <w:t>ознак, так що </w:t>
      </w:r>
      <w:r w:rsidRPr="00B263AF">
        <w:rPr>
          <w:i/>
          <w:iCs/>
          <w:szCs w:val="28"/>
          <w:lang w:val="uk-UA"/>
        </w:rPr>
        <w:t>X </w:t>
      </w:r>
      <w:r w:rsidRPr="00B263AF">
        <w:rPr>
          <w:szCs w:val="28"/>
          <w:lang w:val="uk-UA"/>
        </w:rPr>
        <w:t>є матрицею розмірності </w:t>
      </w:r>
      <w:r w:rsidRPr="00B263AF">
        <w:rPr>
          <w:i/>
          <w:iCs/>
          <w:szCs w:val="28"/>
          <w:lang w:val="uk-UA"/>
        </w:rPr>
        <w:t>N</w:t>
      </w:r>
      <w:r w:rsidRPr="00B263AF">
        <w:rPr>
          <w:szCs w:val="28"/>
          <w:lang w:val="uk-UA"/>
        </w:rPr>
        <w:t>x</w:t>
      </w:r>
      <w:r w:rsidRPr="00B263AF">
        <w:rPr>
          <w:i/>
          <w:iCs/>
          <w:szCs w:val="28"/>
          <w:lang w:val="uk-UA"/>
        </w:rPr>
        <w:t>D </w:t>
      </w:r>
      <w:r w:rsidR="002B2621">
        <w:rPr>
          <w:i/>
          <w:iCs/>
          <w:szCs w:val="28"/>
          <w:lang w:val="en-US"/>
        </w:rPr>
        <w:t xml:space="preserve"> </w:t>
      </w:r>
      <w:r w:rsidR="002B2621">
        <w:rPr>
          <w:szCs w:val="28"/>
          <w:lang w:val="en-US"/>
        </w:rPr>
        <w:t>[56, 57, 58, 59, 60, 61]</w:t>
      </w:r>
      <w:r w:rsidRPr="00B263AF">
        <w:rPr>
          <w:szCs w:val="28"/>
          <w:lang w:val="uk-UA"/>
        </w:rPr>
        <w:t>.         </w:t>
      </w:r>
    </w:p>
    <w:p w:rsidR="00E43349" w:rsidRPr="00B263AF" w:rsidRDefault="00E43349" w:rsidP="00B0720E">
      <w:pPr>
        <w:ind w:firstLine="709"/>
        <w:jc w:val="both"/>
        <w:rPr>
          <w:szCs w:val="28"/>
          <w:lang w:val="uk-UA"/>
        </w:rPr>
      </w:pPr>
      <w:r w:rsidRPr="00B263AF">
        <w:rPr>
          <w:szCs w:val="28"/>
          <w:lang w:val="uk-UA"/>
        </w:rPr>
        <w:t>В алгоритмі методу </w:t>
      </w:r>
      <w:r w:rsidRPr="00B263AF">
        <w:rPr>
          <w:i/>
          <w:iCs/>
          <w:szCs w:val="28"/>
          <w:lang w:val="uk-UA"/>
        </w:rPr>
        <w:t>k-</w:t>
      </w:r>
      <w:r w:rsidRPr="00B263AF">
        <w:rPr>
          <w:iCs/>
          <w:szCs w:val="28"/>
          <w:lang w:val="uk-UA"/>
        </w:rPr>
        <w:t>means</w:t>
      </w:r>
      <w:r w:rsidRPr="00B263AF">
        <w:rPr>
          <w:szCs w:val="28"/>
          <w:lang w:val="uk-UA"/>
        </w:rPr>
        <w:t xml:space="preserve"> є два основних етапи. Спочатку ми вибираємо </w:t>
      </w:r>
      <w:r w:rsidRPr="00B263AF">
        <w:rPr>
          <w:i/>
          <w:iCs/>
          <w:szCs w:val="28"/>
          <w:lang w:val="uk-UA"/>
        </w:rPr>
        <w:t>k </w:t>
      </w:r>
      <w:r w:rsidRPr="00B263AF">
        <w:rPr>
          <w:szCs w:val="28"/>
          <w:lang w:val="uk-UA"/>
        </w:rPr>
        <w:t>різних центрів кластерів - як правило, це просто випадкові точки в наборі даних. Потім ми переходимо до нашого основного циклу, який також складається з двох етапів. Перший - це вибір, до якого з кластерів належить кожна точка з </w:t>
      </w:r>
      <w:r w:rsidRPr="00B263AF">
        <w:rPr>
          <w:i/>
          <w:iCs/>
          <w:szCs w:val="28"/>
          <w:lang w:val="uk-UA"/>
        </w:rPr>
        <w:t>X </w:t>
      </w:r>
      <w:r w:rsidRPr="00B263AF">
        <w:rPr>
          <w:szCs w:val="28"/>
          <w:lang w:val="uk-UA"/>
        </w:rPr>
        <w:t xml:space="preserve">. Для цього ми беремо кожен приклад і вибираємо кластер, чий центр ближче всього. Не забувайте, що спочатку ми вибираємо центри випадковим чином. Другий етап - заново обчислити кожен центр кластера, </w:t>
      </w:r>
      <w:r w:rsidR="00B13D04" w:rsidRPr="00B263AF">
        <w:rPr>
          <w:szCs w:val="28"/>
          <w:lang w:val="uk-UA"/>
        </w:rPr>
        <w:t>ґрунтуючись</w:t>
      </w:r>
      <w:r w:rsidRPr="00B263AF">
        <w:rPr>
          <w:szCs w:val="28"/>
          <w:lang w:val="uk-UA"/>
        </w:rPr>
        <w:t xml:space="preserve"> на безлічі точок, які до нього приписані. Для цього беруться всі відповідні приклади і обчислюється їх середнє значення, звідси і назва методу - «метод </w:t>
      </w:r>
      <w:r w:rsidRPr="00B263AF">
        <w:rPr>
          <w:i/>
          <w:iCs/>
          <w:szCs w:val="28"/>
          <w:lang w:val="uk-UA"/>
        </w:rPr>
        <w:t>k-</w:t>
      </w:r>
      <w:r w:rsidRPr="00B263AF">
        <w:rPr>
          <w:iCs/>
          <w:szCs w:val="28"/>
          <w:lang w:val="uk-UA"/>
        </w:rPr>
        <w:t>means</w:t>
      </w:r>
      <w:r w:rsidRPr="00B263AF">
        <w:rPr>
          <w:szCs w:val="28"/>
          <w:lang w:val="uk-UA"/>
        </w:rPr>
        <w:t xml:space="preserve">». Все це робиться до тих пір, поки алгоритм не зійде, тобто поки не припиниться зміна в розподілі точок по кластерам або в координатах центрів кластерів. Як правило, це відбувається дуже швидко - в районі від 5 до </w:t>
      </w:r>
      <w:r w:rsidR="00CE4C7A">
        <w:rPr>
          <w:szCs w:val="28"/>
          <w:lang w:val="uk-UA"/>
        </w:rPr>
        <w:t>14</w:t>
      </w:r>
      <w:r w:rsidRPr="00B263AF">
        <w:rPr>
          <w:szCs w:val="28"/>
          <w:lang w:val="uk-UA"/>
        </w:rPr>
        <w:t xml:space="preserve"> проходів циклу. Це сильно відрізняється від градієнтного спуску в глибокому навчанні, де можуть пройти тисячі ітерацій, поки не відбудеться сходження</w:t>
      </w:r>
      <w:r w:rsidR="002B2621">
        <w:rPr>
          <w:szCs w:val="28"/>
          <w:lang w:val="en-US"/>
        </w:rPr>
        <w:t xml:space="preserve"> [56, 57, 58, 59, 60, 61]</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Розглянемо наочний приклад роботи методу </w:t>
      </w:r>
      <w:r w:rsidRPr="00B263AF">
        <w:rPr>
          <w:i/>
          <w:iCs/>
          <w:szCs w:val="28"/>
          <w:lang w:val="uk-UA"/>
        </w:rPr>
        <w:t>k</w:t>
      </w:r>
      <w:r w:rsidRPr="00B263AF">
        <w:rPr>
          <w:szCs w:val="28"/>
          <w:lang w:val="uk-UA"/>
        </w:rPr>
        <w:t>-середній. На першому етапі ми приписуємо центри кластерів </w:t>
      </w:r>
      <w:r w:rsidR="00B13D04" w:rsidRPr="00B263AF">
        <w:rPr>
          <w:i/>
          <w:iCs/>
          <w:szCs w:val="28"/>
          <w:lang w:val="uk-UA"/>
        </w:rPr>
        <w:t>m</w:t>
      </w:r>
      <w:r w:rsidRPr="00B263AF">
        <w:rPr>
          <w:i/>
          <w:iCs/>
          <w:szCs w:val="28"/>
          <w:vertAlign w:val="subscript"/>
          <w:lang w:val="uk-UA"/>
        </w:rPr>
        <w:t>1 </w:t>
      </w:r>
      <w:r w:rsidRPr="00B263AF">
        <w:rPr>
          <w:szCs w:val="28"/>
          <w:lang w:val="uk-UA"/>
        </w:rPr>
        <w:t>і </w:t>
      </w:r>
      <w:r w:rsidR="00B13D04" w:rsidRPr="00B263AF">
        <w:rPr>
          <w:i/>
          <w:iCs/>
          <w:szCs w:val="28"/>
          <w:lang w:val="uk-UA"/>
        </w:rPr>
        <w:t>m</w:t>
      </w:r>
      <w:r w:rsidR="0019625C">
        <w:rPr>
          <w:i/>
          <w:iCs/>
          <w:szCs w:val="28"/>
          <w:vertAlign w:val="subscript"/>
          <w:lang w:val="uk-UA"/>
        </w:rPr>
        <w:t>3</w:t>
      </w:r>
      <w:r w:rsidRPr="00B263AF">
        <w:rPr>
          <w:i/>
          <w:iCs/>
          <w:szCs w:val="28"/>
          <w:vertAlign w:val="subscript"/>
          <w:lang w:val="uk-UA"/>
        </w:rPr>
        <w:t> </w:t>
      </w:r>
      <w:r w:rsidRPr="00B263AF">
        <w:rPr>
          <w:szCs w:val="28"/>
          <w:lang w:val="uk-UA"/>
        </w:rPr>
        <w:t>до випадкових точках </w:t>
      </w:r>
      <w:r w:rsidRPr="00B263AF">
        <w:rPr>
          <w:i/>
          <w:iCs/>
          <w:szCs w:val="28"/>
          <w:lang w:val="uk-UA"/>
        </w:rPr>
        <w:t>X </w:t>
      </w:r>
      <w:r w:rsidRPr="00B263AF">
        <w:rPr>
          <w:szCs w:val="28"/>
          <w:lang w:val="uk-UA"/>
        </w:rPr>
        <w:t xml:space="preserve">. На наступному етапі - що є першим етапом основного циклу - ми вибираємо, до якого з кластерів належить кожна точка. Так, на малюнку дві точки зліва належать до кластеру 1, а дві точки праворуч - до кластеру </w:t>
      </w:r>
      <w:r w:rsidR="0019625C">
        <w:rPr>
          <w:szCs w:val="28"/>
          <w:lang w:val="uk-UA"/>
        </w:rPr>
        <w:t>3</w:t>
      </w:r>
      <w:r w:rsidRPr="00B263AF">
        <w:rPr>
          <w:szCs w:val="28"/>
          <w:lang w:val="uk-UA"/>
        </w:rPr>
        <w:t>. На наступному етапі перераховуємо середні значення </w:t>
      </w:r>
      <w:r w:rsidRPr="00B263AF">
        <w:rPr>
          <w:i/>
          <w:iCs/>
          <w:szCs w:val="28"/>
          <w:lang w:val="uk-UA"/>
        </w:rPr>
        <w:t>m</w:t>
      </w:r>
      <w:r w:rsidRPr="00B263AF">
        <w:rPr>
          <w:i/>
          <w:iCs/>
          <w:szCs w:val="28"/>
          <w:vertAlign w:val="subscript"/>
          <w:lang w:val="uk-UA"/>
        </w:rPr>
        <w:t>1 </w:t>
      </w:r>
      <w:r w:rsidRPr="00B263AF">
        <w:rPr>
          <w:szCs w:val="28"/>
          <w:lang w:val="uk-UA"/>
        </w:rPr>
        <w:t>і </w:t>
      </w:r>
      <w:r w:rsidRPr="00B263AF">
        <w:rPr>
          <w:i/>
          <w:iCs/>
          <w:szCs w:val="28"/>
          <w:lang w:val="uk-UA"/>
        </w:rPr>
        <w:t>m</w:t>
      </w:r>
      <w:r w:rsidR="0019625C">
        <w:rPr>
          <w:i/>
          <w:iCs/>
          <w:szCs w:val="28"/>
          <w:vertAlign w:val="subscript"/>
          <w:lang w:val="uk-UA"/>
        </w:rPr>
        <w:t>3</w:t>
      </w:r>
      <w:r w:rsidRPr="00B263AF">
        <w:rPr>
          <w:i/>
          <w:iCs/>
          <w:szCs w:val="28"/>
          <w:vertAlign w:val="subscript"/>
          <w:lang w:val="uk-UA"/>
        </w:rPr>
        <w:t> </w:t>
      </w:r>
      <w:r w:rsidRPr="00B263AF">
        <w:rPr>
          <w:szCs w:val="28"/>
          <w:lang w:val="uk-UA"/>
        </w:rPr>
        <w:t>. Тоді </w:t>
      </w:r>
      <w:r w:rsidRPr="00B263AF">
        <w:rPr>
          <w:i/>
          <w:iCs/>
          <w:szCs w:val="28"/>
          <w:lang w:val="uk-UA"/>
        </w:rPr>
        <w:t>m</w:t>
      </w:r>
      <w:r w:rsidRPr="00B263AF">
        <w:rPr>
          <w:i/>
          <w:iCs/>
          <w:szCs w:val="28"/>
          <w:vertAlign w:val="subscript"/>
          <w:lang w:val="uk-UA"/>
        </w:rPr>
        <w:t>1 </w:t>
      </w:r>
      <w:r w:rsidRPr="00B263AF">
        <w:rPr>
          <w:szCs w:val="28"/>
          <w:lang w:val="uk-UA"/>
        </w:rPr>
        <w:t>виходить середнім значенням двох точок зліва, оскіль</w:t>
      </w:r>
      <w:r w:rsidR="00B13D04" w:rsidRPr="00B263AF">
        <w:rPr>
          <w:szCs w:val="28"/>
          <w:lang w:val="uk-UA"/>
        </w:rPr>
        <w:t xml:space="preserve">ки вони належать цьому кластеру. </w:t>
      </w:r>
      <w:r w:rsidRPr="00B263AF">
        <w:rPr>
          <w:szCs w:val="28"/>
          <w:lang w:val="uk-UA"/>
        </w:rPr>
        <w:t>Все, алгоритм зійшовся, оскільки більше не може бути змін до присвоєння даних до кластерів і, отже, в значеннях </w:t>
      </w:r>
      <w:r w:rsidRPr="00B263AF">
        <w:rPr>
          <w:i/>
          <w:iCs/>
          <w:szCs w:val="28"/>
          <w:lang w:val="uk-UA"/>
        </w:rPr>
        <w:t>m</w:t>
      </w:r>
      <w:r w:rsidRPr="00B263AF">
        <w:rPr>
          <w:i/>
          <w:iCs/>
          <w:szCs w:val="28"/>
          <w:vertAlign w:val="subscript"/>
          <w:lang w:val="uk-UA"/>
        </w:rPr>
        <w:t>1 </w:t>
      </w:r>
      <w:r w:rsidRPr="00B263AF">
        <w:rPr>
          <w:szCs w:val="28"/>
          <w:lang w:val="uk-UA"/>
        </w:rPr>
        <w:t>і </w:t>
      </w:r>
      <w:r w:rsidRPr="00B263AF">
        <w:rPr>
          <w:i/>
          <w:iCs/>
          <w:szCs w:val="28"/>
          <w:lang w:val="uk-UA"/>
        </w:rPr>
        <w:t>m</w:t>
      </w:r>
      <w:r w:rsidR="0019625C">
        <w:rPr>
          <w:i/>
          <w:iCs/>
          <w:szCs w:val="28"/>
          <w:vertAlign w:val="subscript"/>
          <w:lang w:val="uk-UA"/>
        </w:rPr>
        <w:t>3</w:t>
      </w:r>
      <w:r w:rsidR="002B2621">
        <w:rPr>
          <w:i/>
          <w:iCs/>
          <w:szCs w:val="28"/>
          <w:vertAlign w:val="subscript"/>
          <w:lang w:val="en-US"/>
        </w:rPr>
        <w:t xml:space="preserve"> </w:t>
      </w:r>
      <w:r w:rsidR="002B2621">
        <w:rPr>
          <w:szCs w:val="28"/>
          <w:lang w:val="en-US"/>
        </w:rPr>
        <w:t>[56, 57, 58, 59, 60, 61]</w:t>
      </w:r>
      <w:r w:rsidRPr="00B263AF">
        <w:rPr>
          <w:i/>
          <w:iCs/>
          <w:szCs w:val="28"/>
          <w:vertAlign w:val="subscript"/>
          <w:lang w:val="uk-UA"/>
        </w:rPr>
        <w:t> </w:t>
      </w:r>
      <w:r w:rsidRPr="00B263AF">
        <w:rPr>
          <w:szCs w:val="28"/>
          <w:lang w:val="uk-UA"/>
        </w:rPr>
        <w:t>.                 </w:t>
      </w:r>
    </w:p>
    <w:p w:rsidR="00E43349" w:rsidRPr="00B263AF" w:rsidRDefault="00E43349" w:rsidP="00776BF7">
      <w:pPr>
        <w:ind w:firstLine="708"/>
        <w:rPr>
          <w:szCs w:val="28"/>
          <w:lang w:val="uk-UA"/>
        </w:rPr>
      </w:pPr>
      <w:r w:rsidRPr="00B263AF">
        <w:rPr>
          <w:bCs/>
          <w:szCs w:val="28"/>
          <w:lang w:val="uk-UA"/>
        </w:rPr>
        <w:t>М'який метод </w:t>
      </w:r>
      <w:r w:rsidRPr="00B263AF">
        <w:rPr>
          <w:i/>
          <w:iCs/>
          <w:szCs w:val="28"/>
          <w:lang w:val="uk-UA"/>
        </w:rPr>
        <w:t>k-</w:t>
      </w:r>
      <w:r w:rsidRPr="00B263AF">
        <w:rPr>
          <w:iCs/>
          <w:szCs w:val="28"/>
          <w:lang w:val="uk-UA"/>
        </w:rPr>
        <w:t>means</w:t>
      </w:r>
    </w:p>
    <w:p w:rsidR="00E43349" w:rsidRPr="00B263AF" w:rsidRDefault="00E43349" w:rsidP="00B0720E">
      <w:pPr>
        <w:ind w:firstLine="709"/>
        <w:jc w:val="both"/>
        <w:rPr>
          <w:szCs w:val="28"/>
          <w:lang w:val="uk-UA"/>
        </w:rPr>
      </w:pPr>
      <w:r w:rsidRPr="00B263AF">
        <w:rPr>
          <w:szCs w:val="28"/>
          <w:lang w:val="uk-UA"/>
        </w:rPr>
        <w:t>При реалізації методу </w:t>
      </w:r>
      <w:r w:rsidR="00B13D04" w:rsidRPr="00B263AF">
        <w:rPr>
          <w:i/>
          <w:iCs/>
          <w:szCs w:val="28"/>
          <w:lang w:val="uk-UA"/>
        </w:rPr>
        <w:t>k-</w:t>
      </w:r>
      <w:r w:rsidR="00B13D04" w:rsidRPr="00B263AF">
        <w:rPr>
          <w:iCs/>
          <w:szCs w:val="28"/>
          <w:lang w:val="uk-UA"/>
        </w:rPr>
        <w:t>means</w:t>
      </w:r>
      <w:r w:rsidRPr="00B263AF">
        <w:rPr>
          <w:szCs w:val="28"/>
          <w:lang w:val="uk-UA"/>
        </w:rPr>
        <w:t xml:space="preserve"> ми можемо виявити, що він дуже чутливий до ініціації. Нагадаю, що для ініціації середніх значень ми просто вибирали ряд випадкових точок в наборі даних. Один з часто використовуваних варіантів - запустити метод </w:t>
      </w:r>
      <w:r w:rsidRPr="00B263AF">
        <w:rPr>
          <w:i/>
          <w:iCs/>
          <w:szCs w:val="28"/>
          <w:lang w:val="uk-UA"/>
        </w:rPr>
        <w:t>k </w:t>
      </w:r>
      <w:r w:rsidRPr="00B263AF">
        <w:rPr>
          <w:szCs w:val="28"/>
          <w:lang w:val="uk-UA"/>
        </w:rPr>
        <w:t>-середній кілька разів і використовувати той результат, який дає нам найкраще кінцеве значення функції витрат - як її обчислювати, ми обговоримо на наступній лекції</w:t>
      </w:r>
      <w:r w:rsidR="002B2621">
        <w:rPr>
          <w:szCs w:val="28"/>
          <w:lang w:val="en-US"/>
        </w:rPr>
        <w:t xml:space="preserve"> [56, 57, 58, 59, 60, 61]</w:t>
      </w:r>
      <w:r w:rsidRPr="00B263AF">
        <w:rPr>
          <w:szCs w:val="28"/>
          <w:lang w:val="uk-UA"/>
        </w:rPr>
        <w:t>.  </w:t>
      </w:r>
    </w:p>
    <w:p w:rsidR="00E43349" w:rsidRPr="00B263AF" w:rsidRDefault="00E43349" w:rsidP="00B0720E">
      <w:pPr>
        <w:ind w:firstLine="709"/>
        <w:jc w:val="both"/>
        <w:rPr>
          <w:szCs w:val="28"/>
          <w:lang w:val="uk-UA"/>
        </w:rPr>
      </w:pPr>
      <w:r w:rsidRPr="00B263AF">
        <w:rPr>
          <w:szCs w:val="28"/>
          <w:lang w:val="uk-UA"/>
        </w:rPr>
        <w:t>Це говорить, що функція витрат чутлива до локальних мінімумів. Один із способів подолати цю перешкоду - використання «нечіткого» членства в кожному класі. Це означає, що кожна точка наших даних не відноситься повністю до того чи іншого класу, а становить суму приладдя до класів, наприклад, може належати на 60% кла</w:t>
      </w:r>
      <w:r w:rsidR="00B13D04" w:rsidRPr="00B263AF">
        <w:rPr>
          <w:szCs w:val="28"/>
          <w:lang w:val="uk-UA"/>
        </w:rPr>
        <w:t xml:space="preserve">стеру 1 і на 40% кластеру </w:t>
      </w:r>
      <w:r w:rsidR="0019625C">
        <w:rPr>
          <w:szCs w:val="28"/>
          <w:lang w:val="uk-UA"/>
        </w:rPr>
        <w:t>3</w:t>
      </w:r>
      <w:r w:rsidR="00B13D04" w:rsidRPr="00B263AF">
        <w:rPr>
          <w:szCs w:val="28"/>
          <w:lang w:val="uk-UA"/>
        </w:rPr>
        <w:t>. Можна побачити, що можна</w:t>
      </w:r>
      <w:r w:rsidRPr="00B263AF">
        <w:rPr>
          <w:szCs w:val="28"/>
          <w:lang w:val="uk-UA"/>
        </w:rPr>
        <w:t xml:space="preserve"> отримати м'який метод </w:t>
      </w:r>
      <w:r w:rsidR="00B13D04" w:rsidRPr="00B263AF">
        <w:rPr>
          <w:i/>
          <w:iCs/>
          <w:szCs w:val="28"/>
          <w:lang w:val="uk-UA"/>
        </w:rPr>
        <w:t>k-</w:t>
      </w:r>
      <w:r w:rsidR="00B13D04" w:rsidRPr="00B263AF">
        <w:rPr>
          <w:iCs/>
          <w:szCs w:val="28"/>
          <w:lang w:val="uk-UA"/>
        </w:rPr>
        <w:t>means</w:t>
      </w:r>
      <w:r w:rsidRPr="00B263AF">
        <w:rPr>
          <w:szCs w:val="28"/>
          <w:lang w:val="uk-UA"/>
        </w:rPr>
        <w:t>, лише трохи підправив алгоритм «звичайного» методу </w:t>
      </w:r>
      <w:r w:rsidR="00B13D04" w:rsidRPr="00B263AF">
        <w:rPr>
          <w:i/>
          <w:iCs/>
          <w:szCs w:val="28"/>
          <w:lang w:val="uk-UA"/>
        </w:rPr>
        <w:t>k-</w:t>
      </w:r>
      <w:r w:rsidR="00B13D04" w:rsidRPr="00B263AF">
        <w:rPr>
          <w:iCs/>
          <w:szCs w:val="28"/>
          <w:lang w:val="uk-UA"/>
        </w:rPr>
        <w:t>means</w:t>
      </w:r>
      <w:r w:rsidR="002B2621">
        <w:rPr>
          <w:iCs/>
          <w:szCs w:val="28"/>
          <w:lang w:val="en-US"/>
        </w:rPr>
        <w:t xml:space="preserve"> </w:t>
      </w:r>
      <w:r w:rsidR="002B2621">
        <w:rPr>
          <w:szCs w:val="28"/>
          <w:lang w:val="en-US"/>
        </w:rPr>
        <w:t>[56, 57, 58, 59, 60, 61]</w:t>
      </w:r>
      <w:r w:rsidRPr="00B263AF">
        <w:rPr>
          <w:szCs w:val="28"/>
          <w:lang w:val="uk-UA"/>
        </w:rPr>
        <w:t>.  </w:t>
      </w:r>
    </w:p>
    <w:p w:rsidR="00E43349" w:rsidRPr="00B263AF" w:rsidRDefault="00E43349" w:rsidP="00B0720E">
      <w:pPr>
        <w:ind w:firstLine="709"/>
        <w:jc w:val="both"/>
        <w:rPr>
          <w:szCs w:val="28"/>
          <w:lang w:val="uk-UA"/>
        </w:rPr>
      </w:pPr>
      <w:r w:rsidRPr="00B263AF">
        <w:rPr>
          <w:szCs w:val="28"/>
          <w:lang w:val="uk-UA"/>
        </w:rPr>
        <w:t>Отже, перша частина в «м'якому» варіанті залишається незмінною - ми ініціюємо </w:t>
      </w:r>
      <w:r w:rsidRPr="00B263AF">
        <w:rPr>
          <w:i/>
          <w:iCs/>
          <w:szCs w:val="28"/>
          <w:lang w:val="uk-UA"/>
        </w:rPr>
        <w:t>k </w:t>
      </w:r>
      <w:r w:rsidRPr="00B263AF">
        <w:rPr>
          <w:szCs w:val="28"/>
          <w:lang w:val="uk-UA"/>
        </w:rPr>
        <w:t>центрів кластерів в випадкових точках набору даних. Зміни починаються в тілі головного циклу. Так, першим етапом стає обчислення меж розподілу кластерів</w:t>
      </w:r>
      <w:r w:rsidR="002B2621">
        <w:rPr>
          <w:szCs w:val="28"/>
          <w:lang w:val="en-US"/>
        </w:rPr>
        <w:t xml:space="preserve"> [56, 57, 58, 59, 60, 61]</w:t>
      </w:r>
      <w:r w:rsidRPr="00B263AF">
        <w:rPr>
          <w:szCs w:val="28"/>
          <w:lang w:val="uk-UA"/>
        </w:rPr>
        <w:t>: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Sup>
                  <m:sSubSupPr>
                    <m:ctrlPr>
                      <w:rPr>
                        <w:rFonts w:ascii="Cambria Math" w:hAnsi="Cambria Math"/>
                        <w:i/>
                        <w:szCs w:val="28"/>
                        <w:lang w:val="uk-UA"/>
                      </w:rPr>
                    </m:ctrlPr>
                  </m:sSubSupPr>
                  <m:e>
                    <m:r>
                      <w:rPr>
                        <w:rFonts w:ascii="Cambria Math" w:hAnsi="Cambria Math"/>
                        <w:szCs w:val="28"/>
                        <w:lang w:val="uk-UA"/>
                      </w:rPr>
                      <m:t>r</m:t>
                    </m:r>
                  </m:e>
                  <m:sub>
                    <m:r>
                      <w:rPr>
                        <w:rFonts w:ascii="Cambria Math" w:hAnsi="Cambria Math"/>
                        <w:szCs w:val="28"/>
                        <w:lang w:val="uk-UA"/>
                      </w:rPr>
                      <m:t>k</m:t>
                    </m:r>
                  </m:sub>
                  <m:sup>
                    <m:d>
                      <m:dPr>
                        <m:ctrlPr>
                          <w:rPr>
                            <w:rFonts w:ascii="Cambria Math" w:hAnsi="Cambria Math"/>
                            <w:i/>
                            <w:szCs w:val="28"/>
                            <w:lang w:val="uk-UA"/>
                          </w:rPr>
                        </m:ctrlPr>
                      </m:dPr>
                      <m:e>
                        <m:r>
                          <w:rPr>
                            <w:rFonts w:ascii="Cambria Math" w:hAnsi="Cambria Math"/>
                            <w:szCs w:val="28"/>
                            <w:lang w:val="uk-UA"/>
                          </w:rPr>
                          <m:t>n</m:t>
                        </m:r>
                      </m:e>
                    </m:d>
                  </m:sup>
                </m:sSubSup>
                <m:r>
                  <w:rPr>
                    <w:rFonts w:ascii="Cambria Math" w:hAnsi="Cambria Math"/>
                    <w:szCs w:val="28"/>
                    <w:lang w:val="uk-UA"/>
                  </w:rPr>
                  <m:t>=</m:t>
                </m:r>
                <m:f>
                  <m:fPr>
                    <m:ctrlPr>
                      <w:rPr>
                        <w:rFonts w:ascii="Cambria Math" w:hAnsi="Cambria Math"/>
                        <w:i/>
                        <w:szCs w:val="28"/>
                        <w:lang w:val="uk-UA"/>
                      </w:rPr>
                    </m:ctrlPr>
                  </m:fPr>
                  <m:num>
                    <m:sSup>
                      <m:sSupPr>
                        <m:ctrlPr>
                          <w:rPr>
                            <w:rFonts w:ascii="Cambria Math" w:hAnsi="Cambria Math"/>
                            <w:i/>
                            <w:szCs w:val="28"/>
                            <w:lang w:val="uk-UA"/>
                          </w:rPr>
                        </m:ctrlPr>
                      </m:sSupPr>
                      <m:e>
                        <m:r>
                          <w:rPr>
                            <w:rFonts w:ascii="Cambria Math" w:hAnsi="Cambria Math"/>
                            <w:szCs w:val="28"/>
                            <w:lang w:val="uk-UA"/>
                          </w:rPr>
                          <m:t>e</m:t>
                        </m:r>
                      </m:e>
                      <m:sup>
                        <m:r>
                          <w:rPr>
                            <w:rFonts w:ascii="Cambria Math" w:hAnsi="Cambria Math"/>
                            <w:szCs w:val="28"/>
                            <w:lang w:val="uk-UA"/>
                          </w:rPr>
                          <m:t>-βd</m:t>
                        </m:r>
                      </m:sup>
                    </m:sSup>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m</m:t>
                            </m:r>
                          </m:e>
                          <m:sub>
                            <m:r>
                              <w:rPr>
                                <w:rFonts w:ascii="Cambria Math" w:hAnsi="Cambria Math"/>
                                <w:szCs w:val="28"/>
                                <w:lang w:val="uk-UA"/>
                              </w:rPr>
                              <m:t>k</m:t>
                            </m:r>
                          </m:sub>
                        </m:sSub>
                        <m:sSup>
                          <m:sSupPr>
                            <m:ctrlPr>
                              <w:rPr>
                                <w:rFonts w:ascii="Cambria Math" w:hAnsi="Cambria Math"/>
                                <w:i/>
                                <w:szCs w:val="28"/>
                                <w:lang w:val="uk-UA"/>
                              </w:rPr>
                            </m:ctrlPr>
                          </m:sSupPr>
                          <m:e>
                            <m:r>
                              <w:rPr>
                                <w:rFonts w:ascii="Cambria Math" w:hAnsi="Cambria Math"/>
                                <w:szCs w:val="28"/>
                                <w:lang w:val="uk-UA"/>
                              </w:rPr>
                              <m:t>x</m:t>
                            </m:r>
                          </m:e>
                          <m:sup>
                            <m:d>
                              <m:dPr>
                                <m:ctrlPr>
                                  <w:rPr>
                                    <w:rFonts w:ascii="Cambria Math" w:hAnsi="Cambria Math"/>
                                    <w:i/>
                                    <w:szCs w:val="28"/>
                                    <w:lang w:val="uk-UA"/>
                                  </w:rPr>
                                </m:ctrlPr>
                              </m:dPr>
                              <m:e>
                                <m:r>
                                  <w:rPr>
                                    <w:rFonts w:ascii="Cambria Math" w:hAnsi="Cambria Math"/>
                                    <w:szCs w:val="28"/>
                                    <w:lang w:val="uk-UA"/>
                                  </w:rPr>
                                  <m:t>n</m:t>
                                </m:r>
                              </m:e>
                            </m:d>
                          </m:sup>
                        </m:sSup>
                      </m:e>
                    </m:d>
                  </m:num>
                  <m:den>
                    <m:nary>
                      <m:naryPr>
                        <m:chr m:val="∑"/>
                        <m:limLoc m:val="undOvr"/>
                        <m:supHide m:val="1"/>
                        <m:ctrlPr>
                          <w:rPr>
                            <w:rFonts w:ascii="Cambria Math" w:hAnsi="Cambria Math"/>
                            <w:i/>
                            <w:szCs w:val="28"/>
                            <w:lang w:val="uk-UA"/>
                          </w:rPr>
                        </m:ctrlPr>
                      </m:naryPr>
                      <m:sub>
                        <m:r>
                          <w:rPr>
                            <w:rFonts w:ascii="Cambria Math" w:hAnsi="Cambria Math"/>
                            <w:szCs w:val="28"/>
                            <w:lang w:val="uk-UA"/>
                          </w:rPr>
                          <m:t>j</m:t>
                        </m:r>
                      </m:sub>
                      <m:sup/>
                      <m:e>
                        <m:sSup>
                          <m:sSupPr>
                            <m:ctrlPr>
                              <w:rPr>
                                <w:rFonts w:ascii="Cambria Math" w:hAnsi="Cambria Math"/>
                                <w:i/>
                                <w:szCs w:val="28"/>
                                <w:lang w:val="uk-UA"/>
                              </w:rPr>
                            </m:ctrlPr>
                          </m:sSupPr>
                          <m:e>
                            <m:r>
                              <w:rPr>
                                <w:rFonts w:ascii="Cambria Math" w:hAnsi="Cambria Math"/>
                                <w:szCs w:val="28"/>
                                <w:lang w:val="uk-UA"/>
                              </w:rPr>
                              <m:t>e</m:t>
                            </m:r>
                          </m:e>
                          <m:sup>
                            <m:r>
                              <w:rPr>
                                <w:rFonts w:ascii="Cambria Math" w:hAnsi="Cambria Math"/>
                                <w:szCs w:val="28"/>
                                <w:lang w:val="uk-UA"/>
                              </w:rPr>
                              <m:t>-βd</m:t>
                            </m:r>
                          </m:sup>
                        </m:sSup>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m</m:t>
                                </m:r>
                              </m:e>
                              <m:sub>
                                <m:r>
                                  <w:rPr>
                                    <w:rFonts w:ascii="Cambria Math" w:hAnsi="Cambria Math"/>
                                    <w:szCs w:val="28"/>
                                    <w:lang w:val="uk-UA"/>
                                  </w:rPr>
                                  <m:t>j</m:t>
                                </m:r>
                              </m:sub>
                            </m:sSub>
                            <m:sSup>
                              <m:sSupPr>
                                <m:ctrlPr>
                                  <w:rPr>
                                    <w:rFonts w:ascii="Cambria Math" w:hAnsi="Cambria Math"/>
                                    <w:i/>
                                    <w:szCs w:val="28"/>
                                    <w:lang w:val="uk-UA"/>
                                  </w:rPr>
                                </m:ctrlPr>
                              </m:sSupPr>
                              <m:e>
                                <m:r>
                                  <w:rPr>
                                    <w:rFonts w:ascii="Cambria Math" w:hAnsi="Cambria Math"/>
                                    <w:szCs w:val="28"/>
                                    <w:lang w:val="uk-UA"/>
                                  </w:rPr>
                                  <m:t>x</m:t>
                                </m:r>
                              </m:e>
                              <m:sup>
                                <m:r>
                                  <w:rPr>
                                    <w:rFonts w:ascii="Cambria Math" w:hAnsi="Cambria Math"/>
                                    <w:szCs w:val="28"/>
                                    <w:lang w:val="uk-UA"/>
                                  </w:rPr>
                                  <m:t>n</m:t>
                                </m:r>
                              </m:sup>
                            </m:sSup>
                          </m:e>
                        </m:d>
                      </m:e>
                    </m:nary>
                  </m:den>
                </m:f>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ind w:firstLine="709"/>
        <w:jc w:val="both"/>
        <w:rPr>
          <w:szCs w:val="28"/>
          <w:lang w:val="uk-UA"/>
        </w:rPr>
      </w:pPr>
    </w:p>
    <w:p w:rsidR="00E43349" w:rsidRPr="00B263AF" w:rsidRDefault="00E43349" w:rsidP="00B0720E">
      <w:pPr>
        <w:ind w:firstLine="709"/>
        <w:jc w:val="both"/>
        <w:rPr>
          <w:szCs w:val="28"/>
          <w:lang w:val="uk-UA"/>
        </w:rPr>
      </w:pPr>
      <w:r w:rsidRPr="00B263AF">
        <w:rPr>
          <w:szCs w:val="28"/>
          <w:lang w:val="uk-UA"/>
        </w:rPr>
        <w:t>Як ви можете переконатися, тепер наше завжди буде дробом, числом між 0 і 1, тоді як в «жорсткому», або «звичайному», методі </w:t>
      </w:r>
      <w:r w:rsidRPr="00B263AF">
        <w:rPr>
          <w:i/>
          <w:iCs/>
          <w:szCs w:val="28"/>
          <w:lang w:val="uk-UA"/>
        </w:rPr>
        <w:t>k-</w:t>
      </w:r>
      <w:r w:rsidRPr="00B263AF">
        <w:rPr>
          <w:iCs/>
          <w:szCs w:val="28"/>
          <w:lang w:val="uk-UA"/>
        </w:rPr>
        <w:t>means</w:t>
      </w:r>
      <w:r w:rsidRPr="00B263AF">
        <w:rPr>
          <w:szCs w:val="28"/>
          <w:lang w:val="uk-UA"/>
        </w:rPr>
        <w:t xml:space="preserve"> завжди дорівнює точно нулю або одиниці</w:t>
      </w:r>
      <w:r w:rsidR="002B2621">
        <w:rPr>
          <w:szCs w:val="28"/>
          <w:lang w:val="en-US"/>
        </w:rPr>
        <w:t xml:space="preserve"> [56, 57, 58, 59, 60, 61]</w:t>
      </w:r>
      <w:r w:rsidRPr="00B263AF">
        <w:rPr>
          <w:szCs w:val="28"/>
          <w:lang w:val="uk-UA"/>
        </w:rPr>
        <w:t>. </w:t>
      </w:r>
    </w:p>
    <w:p w:rsidR="00E43349" w:rsidRPr="00B263AF" w:rsidRDefault="00E43349" w:rsidP="00B0720E">
      <w:pPr>
        <w:ind w:firstLine="709"/>
        <w:jc w:val="both"/>
        <w:rPr>
          <w:szCs w:val="28"/>
          <w:lang w:val="uk-UA"/>
        </w:rPr>
      </w:pPr>
      <w:r w:rsidRPr="00B263AF">
        <w:rPr>
          <w:szCs w:val="28"/>
          <w:lang w:val="uk-UA"/>
        </w:rPr>
        <w:t>Другий етап дуже схожий - ми лише перераховуємо середні значення, ґрунтуючись на кордонах розподілах кластерів:</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jc w:val="both"/>
              <w:rPr>
                <w:szCs w:val="28"/>
                <w:lang w:val="uk-UA"/>
              </w:rPr>
            </w:pPr>
            <m:oMathPara>
              <m:oMath>
                <m:sSub>
                  <m:sSubPr>
                    <m:ctrlPr>
                      <w:rPr>
                        <w:rFonts w:ascii="Cambria Math" w:hAnsi="Cambria Math"/>
                        <w:i/>
                        <w:szCs w:val="28"/>
                        <w:lang w:val="uk-UA"/>
                      </w:rPr>
                    </m:ctrlPr>
                  </m:sSubPr>
                  <m:e>
                    <m:r>
                      <w:rPr>
                        <w:rFonts w:ascii="Cambria Math" w:hAnsi="Cambria Math"/>
                        <w:szCs w:val="28"/>
                        <w:lang w:val="uk-UA"/>
                      </w:rPr>
                      <m:t>m</m:t>
                    </m:r>
                  </m:e>
                  <m:sub>
                    <m:r>
                      <w:rPr>
                        <w:rFonts w:ascii="Cambria Math" w:hAnsi="Cambria Math"/>
                        <w:szCs w:val="28"/>
                        <w:lang w:val="uk-UA"/>
                      </w:rPr>
                      <m:t>k</m:t>
                    </m:r>
                  </m:sub>
                </m:sSub>
                <m:r>
                  <w:rPr>
                    <w:rFonts w:ascii="Cambria Math" w:hAnsi="Cambria Math"/>
                    <w:szCs w:val="28"/>
                    <w:lang w:val="uk-UA"/>
                  </w:rPr>
                  <m:t>=</m:t>
                </m:r>
                <m:f>
                  <m:fPr>
                    <m:ctrlPr>
                      <w:rPr>
                        <w:rFonts w:ascii="Cambria Math" w:hAnsi="Cambria Math"/>
                        <w:i/>
                        <w:szCs w:val="28"/>
                        <w:lang w:val="uk-UA"/>
                      </w:rPr>
                    </m:ctrlPr>
                  </m:fPr>
                  <m:num>
                    <m:nary>
                      <m:naryPr>
                        <m:chr m:val="∑"/>
                        <m:limLoc m:val="undOvr"/>
                        <m:supHide m:val="1"/>
                        <m:ctrlPr>
                          <w:rPr>
                            <w:rFonts w:ascii="Cambria Math" w:hAnsi="Cambria Math"/>
                            <w:i/>
                            <w:szCs w:val="28"/>
                            <w:lang w:val="uk-UA"/>
                          </w:rPr>
                        </m:ctrlPr>
                      </m:naryPr>
                      <m:sub>
                        <m:r>
                          <w:rPr>
                            <w:rFonts w:ascii="Cambria Math" w:hAnsi="Cambria Math"/>
                            <w:szCs w:val="28"/>
                            <w:lang w:val="uk-UA"/>
                          </w:rPr>
                          <m:t>n</m:t>
                        </m:r>
                      </m:sub>
                      <m:sup/>
                      <m:e>
                        <m:sSubSup>
                          <m:sSubSupPr>
                            <m:ctrlPr>
                              <w:rPr>
                                <w:rFonts w:ascii="Cambria Math" w:hAnsi="Cambria Math"/>
                                <w:i/>
                                <w:szCs w:val="28"/>
                                <w:lang w:val="uk-UA"/>
                              </w:rPr>
                            </m:ctrlPr>
                          </m:sSubSupPr>
                          <m:e>
                            <m:r>
                              <w:rPr>
                                <w:rFonts w:ascii="Cambria Math" w:hAnsi="Cambria Math"/>
                                <w:szCs w:val="28"/>
                                <w:lang w:val="uk-UA"/>
                              </w:rPr>
                              <m:t>r</m:t>
                            </m:r>
                          </m:e>
                          <m:sub>
                            <m:r>
                              <w:rPr>
                                <w:rFonts w:ascii="Cambria Math" w:hAnsi="Cambria Math"/>
                                <w:szCs w:val="28"/>
                                <w:lang w:val="uk-UA"/>
                              </w:rPr>
                              <m:t>k</m:t>
                            </m:r>
                          </m:sub>
                          <m:sup>
                            <m:r>
                              <w:rPr>
                                <w:rFonts w:ascii="Cambria Math" w:hAnsi="Cambria Math"/>
                                <w:szCs w:val="28"/>
                                <w:lang w:val="uk-UA"/>
                              </w:rPr>
                              <m:t>(n)</m:t>
                            </m:r>
                          </m:sup>
                        </m:sSubSup>
                        <m:sSup>
                          <m:sSupPr>
                            <m:ctrlPr>
                              <w:rPr>
                                <w:rFonts w:ascii="Cambria Math" w:hAnsi="Cambria Math"/>
                                <w:i/>
                                <w:szCs w:val="28"/>
                                <w:lang w:val="uk-UA"/>
                              </w:rPr>
                            </m:ctrlPr>
                          </m:sSupPr>
                          <m:e>
                            <m:r>
                              <w:rPr>
                                <w:rFonts w:ascii="Cambria Math" w:hAnsi="Cambria Math"/>
                                <w:szCs w:val="28"/>
                                <w:lang w:val="uk-UA"/>
                              </w:rPr>
                              <m:t>x</m:t>
                            </m:r>
                          </m:e>
                          <m:sup>
                            <m:r>
                              <w:rPr>
                                <w:rFonts w:ascii="Cambria Math" w:hAnsi="Cambria Math"/>
                                <w:szCs w:val="28"/>
                                <w:lang w:val="uk-UA"/>
                              </w:rPr>
                              <m:t>(n)</m:t>
                            </m:r>
                          </m:sup>
                        </m:sSup>
                      </m:e>
                    </m:nary>
                  </m:num>
                  <m:den>
                    <m:nary>
                      <m:naryPr>
                        <m:chr m:val="∑"/>
                        <m:limLoc m:val="undOvr"/>
                        <m:supHide m:val="1"/>
                        <m:ctrlPr>
                          <w:rPr>
                            <w:rFonts w:ascii="Cambria Math" w:hAnsi="Cambria Math"/>
                            <w:i/>
                            <w:szCs w:val="28"/>
                            <w:lang w:val="uk-UA"/>
                          </w:rPr>
                        </m:ctrlPr>
                      </m:naryPr>
                      <m:sub>
                        <m:r>
                          <w:rPr>
                            <w:rFonts w:ascii="Cambria Math" w:hAnsi="Cambria Math"/>
                            <w:szCs w:val="28"/>
                            <w:lang w:val="uk-UA"/>
                          </w:rPr>
                          <m:t>n</m:t>
                        </m:r>
                      </m:sub>
                      <m:sup/>
                      <m:e>
                        <m:sSubSup>
                          <m:sSubSupPr>
                            <m:ctrlPr>
                              <w:rPr>
                                <w:rFonts w:ascii="Cambria Math" w:hAnsi="Cambria Math"/>
                                <w:i/>
                                <w:szCs w:val="28"/>
                                <w:lang w:val="uk-UA"/>
                              </w:rPr>
                            </m:ctrlPr>
                          </m:sSubSupPr>
                          <m:e>
                            <m:r>
                              <w:rPr>
                                <w:rFonts w:ascii="Cambria Math" w:hAnsi="Cambria Math"/>
                                <w:szCs w:val="28"/>
                                <w:lang w:val="uk-UA"/>
                              </w:rPr>
                              <m:t>r</m:t>
                            </m:r>
                          </m:e>
                          <m:sub>
                            <m:r>
                              <w:rPr>
                                <w:rFonts w:ascii="Cambria Math" w:hAnsi="Cambria Math"/>
                                <w:szCs w:val="28"/>
                                <w:lang w:val="uk-UA"/>
                              </w:rPr>
                              <m:t>k</m:t>
                            </m:r>
                          </m:sub>
                          <m:sup>
                            <m:r>
                              <w:rPr>
                                <w:rFonts w:ascii="Cambria Math" w:hAnsi="Cambria Math"/>
                                <w:szCs w:val="28"/>
                                <w:lang w:val="uk-UA"/>
                              </w:rPr>
                              <m:t>(n)</m:t>
                            </m:r>
                          </m:sup>
                        </m:sSubSup>
                      </m:e>
                    </m:nary>
                  </m:den>
                </m:f>
              </m:oMath>
            </m:oMathPara>
          </w:p>
        </w:tc>
        <w:tc>
          <w:tcPr>
            <w:tcW w:w="986" w:type="dxa"/>
          </w:tcPr>
          <w:p w:rsidR="00E43349" w:rsidRPr="00B263AF" w:rsidRDefault="00E43349" w:rsidP="00B0720E">
            <w:pPr>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Як бачите, виходить щось схоже на обчислення середньозваженого значення - більш високе значення означає, що дане в більшій мірі відноситься до кластеру </w:t>
      </w:r>
      <w:r w:rsidRPr="00B263AF">
        <w:rPr>
          <w:i/>
          <w:iCs/>
          <w:szCs w:val="28"/>
          <w:lang w:val="uk-UA"/>
        </w:rPr>
        <w:t>k </w:t>
      </w:r>
      <w:r w:rsidRPr="00B263AF">
        <w:rPr>
          <w:szCs w:val="28"/>
          <w:lang w:val="uk-UA"/>
        </w:rPr>
        <w:t>, що, в свою чергу, означає, що воно має більший вплив на обчислення відповідного середнього значення</w:t>
      </w:r>
      <w:r w:rsidR="002B2621">
        <w:rPr>
          <w:szCs w:val="28"/>
          <w:lang w:val="en-US"/>
        </w:rPr>
        <w:t xml:space="preserve"> [56, 57, 58, 59, 60, 61]</w:t>
      </w:r>
      <w:r w:rsidRPr="00B263AF">
        <w:rPr>
          <w:szCs w:val="28"/>
          <w:lang w:val="uk-UA"/>
        </w:rPr>
        <w:t>.  </w:t>
      </w:r>
    </w:p>
    <w:p w:rsidR="00E43349" w:rsidRPr="00B263AF" w:rsidRDefault="00E43349" w:rsidP="00776BF7">
      <w:pPr>
        <w:ind w:firstLine="709"/>
        <w:rPr>
          <w:szCs w:val="28"/>
          <w:lang w:val="uk-UA"/>
        </w:rPr>
      </w:pPr>
      <w:r w:rsidRPr="00B263AF">
        <w:rPr>
          <w:bCs/>
          <w:szCs w:val="28"/>
          <w:lang w:val="uk-UA"/>
        </w:rPr>
        <w:t>Цільова функція методу </w:t>
      </w:r>
      <w:r w:rsidRPr="00B263AF">
        <w:rPr>
          <w:i/>
          <w:iCs/>
          <w:szCs w:val="28"/>
          <w:lang w:val="uk-UA"/>
        </w:rPr>
        <w:t>k-</w:t>
      </w:r>
      <w:r w:rsidRPr="00B263AF">
        <w:rPr>
          <w:iCs/>
          <w:szCs w:val="28"/>
          <w:lang w:val="uk-UA"/>
        </w:rPr>
        <w:t>means</w:t>
      </w:r>
    </w:p>
    <w:p w:rsidR="00E43349" w:rsidRPr="00B263AF" w:rsidRDefault="00E43349" w:rsidP="00B0720E">
      <w:pPr>
        <w:ind w:firstLine="709"/>
        <w:jc w:val="both"/>
        <w:rPr>
          <w:szCs w:val="28"/>
          <w:lang w:val="uk-UA"/>
        </w:rPr>
      </w:pPr>
      <w:r w:rsidRPr="00B263AF">
        <w:rPr>
          <w:szCs w:val="28"/>
          <w:lang w:val="uk-UA"/>
        </w:rPr>
        <w:t>Як і в разі навчання з учителем, вельми важливо визначити цільову функцію, яку ми намагаємося мінімізувати. Припускаючи, що ми використовуємо в якості міри відстані евклідова відстань, цільова функція буде мати вигляд</w:t>
      </w:r>
      <w:r w:rsidR="002B2621">
        <w:rPr>
          <w:szCs w:val="28"/>
          <w:lang w:val="en-US"/>
        </w:rPr>
        <w:t xml:space="preserve"> [56, 57, 58, 59, 60, 61]</w:t>
      </w:r>
      <w:r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jc w:val="both"/>
              <w:rPr>
                <w:szCs w:val="28"/>
                <w:lang w:val="uk-UA"/>
              </w:rPr>
            </w:pPr>
            <m:oMathPara>
              <m:oMath>
                <m:r>
                  <w:rPr>
                    <w:rFonts w:ascii="Cambria Math" w:hAnsi="Cambria Math"/>
                    <w:szCs w:val="28"/>
                    <w:lang w:val="uk-UA"/>
                  </w:rPr>
                  <m:t>J=</m:t>
                </m:r>
                <m:nary>
                  <m:naryPr>
                    <m:chr m:val="∑"/>
                    <m:limLoc m:val="undOvr"/>
                    <m:supHide m:val="1"/>
                    <m:ctrlPr>
                      <w:rPr>
                        <w:rFonts w:ascii="Cambria Math" w:hAnsi="Cambria Math"/>
                        <w:i/>
                        <w:szCs w:val="28"/>
                        <w:lang w:val="uk-UA"/>
                      </w:rPr>
                    </m:ctrlPr>
                  </m:naryPr>
                  <m:sub>
                    <m:r>
                      <w:rPr>
                        <w:rFonts w:ascii="Cambria Math" w:hAnsi="Cambria Math"/>
                        <w:szCs w:val="28"/>
                        <w:lang w:val="uk-UA"/>
                      </w:rPr>
                      <m:t>n</m:t>
                    </m:r>
                  </m:sub>
                  <m:sup/>
                  <m:e>
                    <m:nary>
                      <m:naryPr>
                        <m:chr m:val="∑"/>
                        <m:limLoc m:val="undOvr"/>
                        <m:supHide m:val="1"/>
                        <m:ctrlPr>
                          <w:rPr>
                            <w:rFonts w:ascii="Cambria Math" w:hAnsi="Cambria Math"/>
                            <w:i/>
                            <w:szCs w:val="28"/>
                            <w:lang w:val="uk-UA"/>
                          </w:rPr>
                        </m:ctrlPr>
                      </m:naryPr>
                      <m:sub>
                        <m:r>
                          <w:rPr>
                            <w:rFonts w:ascii="Cambria Math" w:hAnsi="Cambria Math"/>
                            <w:szCs w:val="28"/>
                            <w:lang w:val="uk-UA"/>
                          </w:rPr>
                          <m:t>k</m:t>
                        </m:r>
                      </m:sub>
                      <m:sup/>
                      <m:e>
                        <m:sSubSup>
                          <m:sSubSupPr>
                            <m:ctrlPr>
                              <w:rPr>
                                <w:rFonts w:ascii="Cambria Math" w:hAnsi="Cambria Math"/>
                                <w:i/>
                                <w:szCs w:val="28"/>
                                <w:lang w:val="uk-UA"/>
                              </w:rPr>
                            </m:ctrlPr>
                          </m:sSubSupPr>
                          <m:e>
                            <m:r>
                              <w:rPr>
                                <w:rFonts w:ascii="Cambria Math" w:hAnsi="Cambria Math"/>
                                <w:szCs w:val="28"/>
                                <w:lang w:val="uk-UA"/>
                              </w:rPr>
                              <m:t>r</m:t>
                            </m:r>
                          </m:e>
                          <m:sub>
                            <m:r>
                              <w:rPr>
                                <w:rFonts w:ascii="Cambria Math" w:hAnsi="Cambria Math"/>
                                <w:szCs w:val="28"/>
                                <w:lang w:val="uk-UA"/>
                              </w:rPr>
                              <m:t>k</m:t>
                            </m:r>
                          </m:sub>
                          <m:sup>
                            <m:r>
                              <w:rPr>
                                <w:rFonts w:ascii="Cambria Math" w:hAnsi="Cambria Math"/>
                                <w:szCs w:val="28"/>
                                <w:lang w:val="uk-UA"/>
                              </w:rPr>
                              <m:t>(n)</m:t>
                            </m:r>
                          </m:sup>
                        </m:sSubSup>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m</m:t>
                                    </m:r>
                                  </m:e>
                                  <m:sub>
                                    <m:r>
                                      <w:rPr>
                                        <w:rFonts w:ascii="Cambria Math" w:hAnsi="Cambria Math"/>
                                        <w:szCs w:val="28"/>
                                        <w:lang w:val="uk-UA"/>
                                      </w:rPr>
                                      <m:t>k</m:t>
                                    </m:r>
                                  </m:sub>
                                </m:sSub>
                                <m:r>
                                  <w:rPr>
                                    <w:rFonts w:ascii="Cambria Math" w:hAnsi="Cambria Math"/>
                                    <w:szCs w:val="28"/>
                                    <w:lang w:val="uk-UA"/>
                                  </w:rPr>
                                  <m:t>-</m:t>
                                </m:r>
                                <m:sSup>
                                  <m:sSupPr>
                                    <m:ctrlPr>
                                      <w:rPr>
                                        <w:rFonts w:ascii="Cambria Math" w:hAnsi="Cambria Math"/>
                                        <w:i/>
                                        <w:szCs w:val="28"/>
                                        <w:lang w:val="uk-UA"/>
                                      </w:rPr>
                                    </m:ctrlPr>
                                  </m:sSupPr>
                                  <m:e>
                                    <m:r>
                                      <w:rPr>
                                        <w:rFonts w:ascii="Cambria Math" w:hAnsi="Cambria Math"/>
                                        <w:szCs w:val="28"/>
                                        <w:lang w:val="uk-UA"/>
                                      </w:rPr>
                                      <m:t>x</m:t>
                                    </m:r>
                                  </m:e>
                                  <m:sup>
                                    <m:r>
                                      <w:rPr>
                                        <w:rFonts w:ascii="Cambria Math" w:hAnsi="Cambria Math"/>
                                        <w:szCs w:val="28"/>
                                        <w:lang w:val="uk-UA"/>
                                      </w:rPr>
                                      <m:t>(n)</m:t>
                                    </m:r>
                                  </m:sup>
                                </m:sSup>
                              </m:e>
                            </m:d>
                          </m:e>
                          <m:sup>
                            <m:r>
                              <w:rPr>
                                <w:rFonts w:ascii="Cambria Math" w:hAnsi="Cambria Math"/>
                                <w:szCs w:val="28"/>
                                <w:lang w:val="uk-UA"/>
                              </w:rPr>
                              <m:t>3</m:t>
                            </m:r>
                          </m:sup>
                        </m:sSup>
                      </m:e>
                    </m:nary>
                  </m:e>
                </m:nary>
              </m:oMath>
            </m:oMathPara>
          </w:p>
        </w:tc>
        <w:tc>
          <w:tcPr>
            <w:tcW w:w="986" w:type="dxa"/>
          </w:tcPr>
          <w:p w:rsidR="00E43349" w:rsidRPr="00B263AF" w:rsidRDefault="00E43349" w:rsidP="00B0720E">
            <w:pPr>
              <w:ind w:firstLine="37"/>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Таким чином, в дійсності це лише квадрат відстані, зважений на величину приналежності </w:t>
      </w:r>
      <w:r w:rsidR="00B13D04" w:rsidRPr="00B263AF">
        <w:rPr>
          <w:i/>
          <w:iCs/>
          <w:szCs w:val="28"/>
          <w:lang w:val="uk-UA"/>
        </w:rPr>
        <w:t>x</w:t>
      </w:r>
      <w:r w:rsidRPr="00B263AF">
        <w:rPr>
          <w:szCs w:val="28"/>
          <w:lang w:val="uk-UA"/>
        </w:rPr>
        <w:t>, тобто якщо </w:t>
      </w:r>
      <w:r w:rsidR="00B13D04" w:rsidRPr="00B263AF">
        <w:rPr>
          <w:i/>
          <w:iCs/>
          <w:szCs w:val="28"/>
          <w:lang w:val="uk-UA"/>
        </w:rPr>
        <w:t>x</w:t>
      </w:r>
      <w:r w:rsidRPr="00B263AF">
        <w:rPr>
          <w:i/>
          <w:iCs/>
          <w:szCs w:val="28"/>
          <w:lang w:val="uk-UA"/>
        </w:rPr>
        <w:t>(n) </w:t>
      </w:r>
      <w:r w:rsidRPr="00B263AF">
        <w:rPr>
          <w:szCs w:val="28"/>
          <w:lang w:val="uk-UA"/>
        </w:rPr>
        <w:t>знаходиться далеко від центру кластера </w:t>
      </w:r>
      <w:r w:rsidRPr="00B263AF">
        <w:rPr>
          <w:i/>
          <w:iCs/>
          <w:szCs w:val="28"/>
          <w:lang w:val="uk-UA"/>
        </w:rPr>
        <w:t>k</w:t>
      </w:r>
      <w:r w:rsidRPr="00B263AF">
        <w:rPr>
          <w:szCs w:val="28"/>
          <w:lang w:val="uk-UA"/>
        </w:rPr>
        <w:t>, то можна припускати, що його вплив на кластер буде дуже малим</w:t>
      </w:r>
      <w:r w:rsidR="002B2621">
        <w:rPr>
          <w:szCs w:val="28"/>
          <w:lang w:val="en-US"/>
        </w:rPr>
        <w:t xml:space="preserve"> [56, 57, 58, 59, 60, 61]</w:t>
      </w:r>
      <w:r w:rsidRPr="00B263AF">
        <w:rPr>
          <w:szCs w:val="28"/>
          <w:lang w:val="uk-UA"/>
        </w:rPr>
        <w:t>.    </w:t>
      </w:r>
    </w:p>
    <w:p w:rsidR="00E43349" w:rsidRPr="00B263AF" w:rsidRDefault="00E43349" w:rsidP="00B0720E">
      <w:pPr>
        <w:jc w:val="center"/>
        <w:rPr>
          <w:szCs w:val="28"/>
          <w:lang w:val="uk-UA"/>
        </w:rPr>
      </w:pPr>
      <w:r w:rsidRPr="00B263AF">
        <w:rPr>
          <w:noProof/>
          <w:szCs w:val="28"/>
          <w:lang w:eastAsia="ja-JP"/>
        </w:rPr>
        <w:drawing>
          <wp:inline distT="0" distB="0" distL="0" distR="0" wp14:anchorId="7756BCB7" wp14:editId="5592AAAC">
            <wp:extent cx="5587367" cy="3000375"/>
            <wp:effectExtent l="0" t="0" r="0" b="0"/>
            <wp:docPr id="17" name="Рисунок 17" descr="Результат пошуку зображень за запитом &quot;k-means кластеризация&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ультат пошуку зображень за запитом &quot;k-means кластеризация&quo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31844" cy="3024259"/>
                    </a:xfrm>
                    <a:prstGeom prst="rect">
                      <a:avLst/>
                    </a:prstGeom>
                    <a:noFill/>
                    <a:ln>
                      <a:noFill/>
                    </a:ln>
                  </pic:spPr>
                </pic:pic>
              </a:graphicData>
            </a:graphic>
          </wp:inline>
        </w:drawing>
      </w:r>
    </w:p>
    <w:p w:rsidR="00E43349" w:rsidRPr="00B263AF" w:rsidRDefault="00E43349" w:rsidP="00B0720E">
      <w:pPr>
        <w:jc w:val="center"/>
        <w:rPr>
          <w:szCs w:val="28"/>
          <w:lang w:val="uk-UA"/>
        </w:rPr>
      </w:pPr>
      <w:r w:rsidRPr="00B263AF">
        <w:rPr>
          <w:szCs w:val="28"/>
          <w:lang w:val="uk-UA"/>
        </w:rPr>
        <w:t>Рис.</w:t>
      </w:r>
      <w:r w:rsidR="00333AA5">
        <w:rPr>
          <w:szCs w:val="28"/>
          <w:lang w:val="uk-UA"/>
        </w:rPr>
        <w:t xml:space="preserve"> </w:t>
      </w:r>
      <w:r w:rsidR="0019625C">
        <w:rPr>
          <w:szCs w:val="28"/>
          <w:lang w:val="uk-UA"/>
        </w:rPr>
        <w:t>3</w:t>
      </w:r>
      <w:r w:rsidR="00333AA5">
        <w:rPr>
          <w:szCs w:val="28"/>
          <w:lang w:val="uk-UA"/>
        </w:rPr>
        <w:t>.1</w:t>
      </w:r>
      <w:r w:rsidR="0019625C">
        <w:rPr>
          <w:szCs w:val="28"/>
          <w:lang w:val="uk-UA"/>
        </w:rPr>
        <w:t>3</w:t>
      </w:r>
      <w:r w:rsidR="00333AA5">
        <w:rPr>
          <w:szCs w:val="28"/>
          <w:lang w:val="uk-UA"/>
        </w:rPr>
        <w:t>.</w:t>
      </w:r>
      <w:r w:rsidRPr="00B263AF">
        <w:rPr>
          <w:szCs w:val="28"/>
          <w:lang w:val="uk-UA"/>
        </w:rPr>
        <w:t xml:space="preserve"> Результат класифікації методами </w:t>
      </w:r>
      <w:r w:rsidRPr="00B263AF">
        <w:rPr>
          <w:i/>
          <w:iCs/>
          <w:szCs w:val="28"/>
          <w:lang w:val="uk-UA"/>
        </w:rPr>
        <w:t>k-</w:t>
      </w:r>
      <w:r w:rsidRPr="00B263AF">
        <w:rPr>
          <w:iCs/>
          <w:szCs w:val="28"/>
          <w:lang w:val="uk-UA"/>
        </w:rPr>
        <w:t>means</w:t>
      </w:r>
    </w:p>
    <w:p w:rsidR="00E43349" w:rsidRPr="00B263AF" w:rsidRDefault="0019625C" w:rsidP="00120D9E">
      <w:pPr>
        <w:pStyle w:val="3"/>
        <w:rPr>
          <w:lang w:val="uk-UA"/>
        </w:rPr>
      </w:pPr>
      <w:bookmarkStart w:id="40" w:name="_Toc30500904"/>
      <w:r>
        <w:rPr>
          <w:lang w:val="uk-UA"/>
        </w:rPr>
        <w:t>3</w:t>
      </w:r>
      <w:r w:rsidR="00776BF7" w:rsidRPr="00B263AF">
        <w:rPr>
          <w:lang w:val="uk-UA"/>
        </w:rPr>
        <w:t>.3.</w:t>
      </w:r>
      <w:r>
        <w:rPr>
          <w:lang w:val="uk-UA"/>
        </w:rPr>
        <w:t>3</w:t>
      </w:r>
      <w:r w:rsidR="00776BF7" w:rsidRPr="00B263AF">
        <w:rPr>
          <w:lang w:val="uk-UA"/>
        </w:rPr>
        <w:t>4</w:t>
      </w:r>
      <w:r w:rsidR="00B263AF">
        <w:rPr>
          <w:lang w:val="uk-UA"/>
        </w:rPr>
        <w:t>.</w:t>
      </w:r>
      <w:r w:rsidR="00776BF7" w:rsidRPr="00B263AF">
        <w:rPr>
          <w:lang w:val="uk-UA"/>
        </w:rPr>
        <w:t xml:space="preserve"> </w:t>
      </w:r>
      <w:r w:rsidR="00E43349" w:rsidRPr="00B263AF">
        <w:rPr>
          <w:lang w:val="uk-UA"/>
        </w:rPr>
        <w:t>EМ - масштабований алгоритм кластеризації</w:t>
      </w:r>
      <w:bookmarkEnd w:id="40"/>
    </w:p>
    <w:p w:rsidR="00E43349" w:rsidRPr="00B263AF" w:rsidRDefault="00E43349" w:rsidP="00B0720E">
      <w:pPr>
        <w:ind w:firstLine="709"/>
        <w:jc w:val="both"/>
        <w:rPr>
          <w:szCs w:val="28"/>
          <w:lang w:val="uk-UA"/>
        </w:rPr>
      </w:pPr>
      <w:r w:rsidRPr="00B263AF">
        <w:rPr>
          <w:szCs w:val="28"/>
          <w:lang w:val="uk-UA"/>
        </w:rPr>
        <w:t>Кластеризація є однієї з найбільш важливих завдань Data Mining. В даний час розроблено велику кількість методів і алгоритмів кластеризації але, на жаль, не всі вони можуть ефективно працювати з великими масивами даних, тому подальші дослідження в цьому напрямку пов'язані з подоланням цієї проблеми. Одним з широко відомих в аналітичному співтоваристві алгоритмів кластеризації, що дозволяють ефективно працювати з великими обсягами даних, є EM-алгоритм.</w:t>
      </w:r>
      <w:r w:rsidR="00B13D04" w:rsidRPr="00B263AF">
        <w:rPr>
          <w:szCs w:val="28"/>
          <w:lang w:val="uk-UA"/>
        </w:rPr>
        <w:t xml:space="preserve"> Його назва походить від слів "expectation-maximization</w:t>
      </w:r>
      <w:r w:rsidRPr="00B263AF">
        <w:rPr>
          <w:szCs w:val="28"/>
          <w:lang w:val="uk-UA"/>
        </w:rPr>
        <w:t>", що перекладається як "очікування-максимізація". Це пов'язано з тим, що кожна ітерація містить два кроки - обчислення математичних очікувань ( expectation ) і максимізацію ( maximisation ). Алгоритм заснований на методиці ітеративного обчислення оцінок максимальної правдоподібності, запропонованої в 1977 р (AP Demster , NM Laird , DB Rubin . Maximum Likelihood from Incomplete Data via the EM Algorithm )</w:t>
      </w:r>
      <w:r w:rsidR="002B2621">
        <w:rPr>
          <w:szCs w:val="28"/>
          <w:lang w:val="en-US"/>
        </w:rPr>
        <w:t xml:space="preserve"> [62]</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 xml:space="preserve">В основі ідеї EM-алгоритму лежить припущення, що досліджуване безліч даних може бути змодельоване за допомогою лінійної комбінації багатовимірних нормальних розподілів, а метою є оцінка параметрів розподілу, які максимізують логарифмічну функцію правдоподібності, використовувану в якості запобіжного якості моделі. Іншими словами, передбачається, що дані в кожному кластері підкоряються певним законом розподілу, а саме, </w:t>
      </w:r>
      <w:r w:rsidR="00B13D04" w:rsidRPr="00B263AF">
        <w:rPr>
          <w:szCs w:val="28"/>
          <w:lang w:val="uk-UA"/>
        </w:rPr>
        <w:t>нормальному розподілу (рис</w:t>
      </w:r>
      <w:r w:rsidRPr="00B263AF">
        <w:rPr>
          <w:szCs w:val="28"/>
          <w:lang w:val="uk-UA"/>
        </w:rPr>
        <w:t>). З урахуванням цього припущення можна визначити параметри - математичне очікування і дисперсію, які відповідають закону розподілу елементів в кластері, найкращим чином "невластивому" до спостережуваних даними</w:t>
      </w:r>
      <w:r w:rsidR="002B2621">
        <w:rPr>
          <w:szCs w:val="28"/>
          <w:lang w:val="en-US"/>
        </w:rPr>
        <w:t xml:space="preserve"> [62]</w:t>
      </w:r>
      <w:r w:rsidRPr="00B263AF">
        <w:rPr>
          <w:szCs w:val="28"/>
          <w:lang w:val="uk-UA"/>
        </w:rPr>
        <w:t>.</w:t>
      </w:r>
    </w:p>
    <w:p w:rsidR="00E43349" w:rsidRPr="00B263AF" w:rsidRDefault="00E43349" w:rsidP="00B0720E">
      <w:pPr>
        <w:ind w:firstLine="709"/>
        <w:jc w:val="center"/>
        <w:rPr>
          <w:szCs w:val="28"/>
          <w:lang w:val="uk-UA"/>
        </w:rPr>
      </w:pPr>
      <w:r w:rsidRPr="00B263AF">
        <w:rPr>
          <w:noProof/>
          <w:szCs w:val="28"/>
          <w:lang w:eastAsia="ja-JP"/>
        </w:rPr>
        <w:drawing>
          <wp:inline distT="0" distB="0" distL="0" distR="0" wp14:anchorId="76AA5B6D" wp14:editId="008267BA">
            <wp:extent cx="3402330" cy="2966720"/>
            <wp:effectExtent l="0" t="0" r="7620" b="5080"/>
            <wp:docPr id="41" name="Рисунок 41" descr="Рисунок 1 – Распределение элементов в кластер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Рисунок 1 – Распределение элементов в кластерах"/>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02330" cy="2966720"/>
                    </a:xfrm>
                    <a:prstGeom prst="rect">
                      <a:avLst/>
                    </a:prstGeom>
                    <a:noFill/>
                    <a:ln>
                      <a:noFill/>
                    </a:ln>
                  </pic:spPr>
                </pic:pic>
              </a:graphicData>
            </a:graphic>
          </wp:inline>
        </w:drawing>
      </w:r>
    </w:p>
    <w:p w:rsidR="00E43349" w:rsidRPr="00B263AF" w:rsidRDefault="00B13D04" w:rsidP="00B0720E">
      <w:pPr>
        <w:ind w:firstLine="709"/>
        <w:jc w:val="center"/>
        <w:rPr>
          <w:szCs w:val="28"/>
          <w:lang w:val="uk-UA"/>
        </w:rPr>
      </w:pPr>
      <w:r w:rsidRPr="00B263AF">
        <w:rPr>
          <w:szCs w:val="28"/>
          <w:lang w:val="uk-UA"/>
        </w:rPr>
        <w:t>Рис.</w:t>
      </w:r>
      <w:r w:rsidR="00E43349" w:rsidRPr="00B263AF">
        <w:rPr>
          <w:szCs w:val="28"/>
          <w:lang w:val="uk-UA"/>
        </w:rPr>
        <w:t xml:space="preserve"> </w:t>
      </w:r>
      <w:r w:rsidR="0019625C">
        <w:rPr>
          <w:szCs w:val="28"/>
          <w:lang w:val="uk-UA"/>
        </w:rPr>
        <w:t>3</w:t>
      </w:r>
      <w:r w:rsidR="00333AA5">
        <w:rPr>
          <w:szCs w:val="28"/>
          <w:lang w:val="uk-UA"/>
        </w:rPr>
        <w:t xml:space="preserve">.14. </w:t>
      </w:r>
      <w:r w:rsidR="00E43349" w:rsidRPr="00B263AF">
        <w:rPr>
          <w:szCs w:val="28"/>
          <w:lang w:val="uk-UA"/>
        </w:rPr>
        <w:t>Розподіл елементів в кластерах</w:t>
      </w:r>
    </w:p>
    <w:p w:rsidR="00E43349" w:rsidRPr="00B263AF" w:rsidRDefault="00E43349" w:rsidP="00B0720E">
      <w:pPr>
        <w:ind w:firstLine="709"/>
        <w:jc w:val="both"/>
        <w:rPr>
          <w:szCs w:val="28"/>
          <w:lang w:val="uk-UA"/>
        </w:rPr>
      </w:pPr>
      <w:r w:rsidRPr="00B263AF">
        <w:rPr>
          <w:szCs w:val="28"/>
          <w:lang w:val="uk-UA"/>
        </w:rPr>
        <w:t>Таким чином, ми припускаємо, що будь-який спостереження належить до всіх кластерів, але з різною ймовірністю. Тоді завдання полягатиме в "підгонці" розподілів суміші до даних, а потім у визначенні ймовірностей приналежності спостереження до кожного кластеру. Очевидно, що спостереження повинно бути віднесено до того кластеру, для якого ця можливість вище</w:t>
      </w:r>
      <w:r w:rsidR="002B2621">
        <w:rPr>
          <w:szCs w:val="28"/>
          <w:lang w:val="en-US"/>
        </w:rPr>
        <w:t xml:space="preserve"> [62]</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Серед переваг EM-алгоритму можна виділити наступні</w:t>
      </w:r>
      <w:r w:rsidR="002B2621">
        <w:rPr>
          <w:szCs w:val="28"/>
          <w:lang w:val="en-US"/>
        </w:rPr>
        <w:t xml:space="preserve"> [62]</w:t>
      </w:r>
      <w:r w:rsidRPr="00B263AF">
        <w:rPr>
          <w:szCs w:val="28"/>
          <w:lang w:val="uk-UA"/>
        </w:rPr>
        <w:t>:</w:t>
      </w:r>
    </w:p>
    <w:p w:rsidR="00E43349" w:rsidRPr="00B263AF" w:rsidRDefault="00E43349" w:rsidP="000E3C2E">
      <w:pPr>
        <w:pStyle w:val="a6"/>
        <w:numPr>
          <w:ilvl w:val="0"/>
          <w:numId w:val="17"/>
        </w:numPr>
        <w:ind w:left="0" w:firstLine="709"/>
        <w:jc w:val="both"/>
        <w:rPr>
          <w:szCs w:val="28"/>
        </w:rPr>
      </w:pPr>
      <w:r w:rsidRPr="00B263AF">
        <w:rPr>
          <w:szCs w:val="28"/>
        </w:rPr>
        <w:t>Потужна статистична основа.</w:t>
      </w:r>
    </w:p>
    <w:p w:rsidR="00E43349" w:rsidRPr="00B263AF" w:rsidRDefault="00E43349" w:rsidP="000E3C2E">
      <w:pPr>
        <w:pStyle w:val="a6"/>
        <w:numPr>
          <w:ilvl w:val="0"/>
          <w:numId w:val="17"/>
        </w:numPr>
        <w:ind w:left="0" w:firstLine="709"/>
        <w:jc w:val="both"/>
        <w:rPr>
          <w:szCs w:val="28"/>
        </w:rPr>
      </w:pPr>
      <w:r w:rsidRPr="00B263AF">
        <w:rPr>
          <w:szCs w:val="28"/>
        </w:rPr>
        <w:t>Лінійне збільшення складності при зростанні обсягу даних.</w:t>
      </w:r>
    </w:p>
    <w:p w:rsidR="00E43349" w:rsidRPr="00B263AF" w:rsidRDefault="00E43349" w:rsidP="000E3C2E">
      <w:pPr>
        <w:pStyle w:val="a6"/>
        <w:numPr>
          <w:ilvl w:val="0"/>
          <w:numId w:val="17"/>
        </w:numPr>
        <w:ind w:left="0" w:firstLine="709"/>
        <w:jc w:val="both"/>
        <w:rPr>
          <w:szCs w:val="28"/>
        </w:rPr>
      </w:pPr>
      <w:r w:rsidRPr="00B263AF">
        <w:rPr>
          <w:szCs w:val="28"/>
        </w:rPr>
        <w:t>Стійкість до шумів та перепустками в даних.</w:t>
      </w:r>
    </w:p>
    <w:p w:rsidR="00E43349" w:rsidRPr="00B263AF" w:rsidRDefault="00E43349" w:rsidP="000E3C2E">
      <w:pPr>
        <w:pStyle w:val="a6"/>
        <w:numPr>
          <w:ilvl w:val="0"/>
          <w:numId w:val="17"/>
        </w:numPr>
        <w:ind w:left="0" w:firstLine="709"/>
        <w:jc w:val="both"/>
        <w:rPr>
          <w:szCs w:val="28"/>
        </w:rPr>
      </w:pPr>
      <w:r w:rsidRPr="00B263AF">
        <w:rPr>
          <w:szCs w:val="28"/>
        </w:rPr>
        <w:t>Можливість побудови бажаного числа кластерів.</w:t>
      </w:r>
    </w:p>
    <w:p w:rsidR="00E43349" w:rsidRPr="00B263AF" w:rsidRDefault="00E43349" w:rsidP="000E3C2E">
      <w:pPr>
        <w:pStyle w:val="a6"/>
        <w:numPr>
          <w:ilvl w:val="0"/>
          <w:numId w:val="17"/>
        </w:numPr>
        <w:ind w:left="0" w:firstLine="709"/>
        <w:jc w:val="both"/>
        <w:rPr>
          <w:szCs w:val="28"/>
        </w:rPr>
      </w:pPr>
      <w:r w:rsidRPr="00B263AF">
        <w:rPr>
          <w:szCs w:val="28"/>
        </w:rPr>
        <w:t>Швидка збіжність при вдалій ініціалізації</w:t>
      </w:r>
      <w:r w:rsidR="002B2621">
        <w:rPr>
          <w:szCs w:val="28"/>
          <w:lang w:val="en-US"/>
        </w:rPr>
        <w:t xml:space="preserve"> [62]</w:t>
      </w:r>
      <w:r w:rsidRPr="00B263AF">
        <w:rPr>
          <w:szCs w:val="28"/>
        </w:rPr>
        <w:t>.</w:t>
      </w:r>
    </w:p>
    <w:p w:rsidR="00E43349" w:rsidRDefault="00E43349" w:rsidP="00B0720E">
      <w:pPr>
        <w:ind w:firstLine="709"/>
        <w:jc w:val="both"/>
        <w:rPr>
          <w:szCs w:val="28"/>
          <w:lang w:val="uk-UA"/>
        </w:rPr>
      </w:pPr>
      <w:r w:rsidRPr="00B263AF">
        <w:rPr>
          <w:szCs w:val="28"/>
          <w:lang w:val="uk-UA"/>
        </w:rPr>
        <w:t>Однак алгоритм має і ряд недоліків. По-перше, припущення про нормальність всіх вимірювань даних не завжди виконується. По-друге, при невдалій ініціалізації збіжність алгоритму може виявитися досить повільним. Крім цього, алгоритм може зупинитис</w:t>
      </w:r>
      <w:r w:rsidR="00B13D04" w:rsidRPr="00B263AF">
        <w:rPr>
          <w:szCs w:val="28"/>
          <w:lang w:val="uk-UA"/>
        </w:rPr>
        <w:t>я в локальному мінімумі і дати квазіоптимальне</w:t>
      </w:r>
      <w:r w:rsidRPr="00B263AF">
        <w:rPr>
          <w:szCs w:val="28"/>
          <w:lang w:val="uk-UA"/>
        </w:rPr>
        <w:t xml:space="preserve"> рішення</w:t>
      </w:r>
      <w:r w:rsidR="002B2621">
        <w:rPr>
          <w:szCs w:val="28"/>
          <w:lang w:val="en-US"/>
        </w:rPr>
        <w:t xml:space="preserve"> [62]</w:t>
      </w:r>
      <w:r w:rsidRPr="00B263AF">
        <w:rPr>
          <w:szCs w:val="28"/>
          <w:lang w:val="uk-UA"/>
        </w:rPr>
        <w:t>.</w:t>
      </w:r>
    </w:p>
    <w:p w:rsidR="00333AA5" w:rsidRDefault="00333AA5" w:rsidP="00333AA5">
      <w:pPr>
        <w:pStyle w:val="a0"/>
        <w:rPr>
          <w:lang w:val="uk-UA"/>
        </w:rPr>
      </w:pPr>
    </w:p>
    <w:p w:rsidR="00333AA5" w:rsidRDefault="00333AA5" w:rsidP="00333AA5">
      <w:pPr>
        <w:pStyle w:val="a0"/>
        <w:rPr>
          <w:lang w:val="uk-UA"/>
        </w:rPr>
      </w:pPr>
    </w:p>
    <w:p w:rsidR="00333AA5" w:rsidRPr="00333AA5" w:rsidRDefault="00333AA5" w:rsidP="00333AA5">
      <w:pPr>
        <w:pStyle w:val="a0"/>
        <w:rPr>
          <w:lang w:val="uk-UA"/>
        </w:rPr>
      </w:pPr>
    </w:p>
    <w:p w:rsidR="00E43349" w:rsidRPr="00B263AF" w:rsidRDefault="00E43349" w:rsidP="00776BF7">
      <w:pPr>
        <w:ind w:firstLine="709"/>
        <w:rPr>
          <w:szCs w:val="28"/>
          <w:lang w:val="uk-UA"/>
        </w:rPr>
      </w:pPr>
      <w:r w:rsidRPr="00B263AF">
        <w:rPr>
          <w:szCs w:val="28"/>
          <w:lang w:val="uk-UA"/>
        </w:rPr>
        <w:t>Статистичні основи алгоритму</w:t>
      </w:r>
    </w:p>
    <w:p w:rsidR="00E43349" w:rsidRPr="00B263AF" w:rsidRDefault="00B13D04" w:rsidP="00B0720E">
      <w:pPr>
        <w:ind w:firstLine="709"/>
        <w:jc w:val="both"/>
        <w:rPr>
          <w:szCs w:val="28"/>
          <w:lang w:val="uk-UA"/>
        </w:rPr>
      </w:pPr>
      <w:r w:rsidRPr="00B263AF">
        <w:rPr>
          <w:szCs w:val="28"/>
          <w:lang w:val="uk-UA"/>
        </w:rPr>
        <w:t>Як зазначалося вище</w:t>
      </w:r>
      <w:r w:rsidR="00E43349" w:rsidRPr="00B263AF">
        <w:rPr>
          <w:szCs w:val="28"/>
          <w:lang w:val="uk-UA"/>
        </w:rPr>
        <w:t>, EM-алгори</w:t>
      </w:r>
      <w:r w:rsidRPr="00B263AF">
        <w:rPr>
          <w:szCs w:val="28"/>
          <w:lang w:val="uk-UA"/>
        </w:rPr>
        <w:t>тм передбачає, що кластеризу</w:t>
      </w:r>
      <w:r w:rsidR="004C4AF8" w:rsidRPr="00B263AF">
        <w:rPr>
          <w:szCs w:val="28"/>
          <w:lang w:val="uk-UA"/>
        </w:rPr>
        <w:t>ємі</w:t>
      </w:r>
      <w:r w:rsidR="00E43349" w:rsidRPr="00B263AF">
        <w:rPr>
          <w:szCs w:val="28"/>
          <w:lang w:val="uk-UA"/>
        </w:rPr>
        <w:t xml:space="preserve"> дані підкоряються лінійн</w:t>
      </w:r>
      <w:r w:rsidR="004C4AF8" w:rsidRPr="00B263AF">
        <w:rPr>
          <w:szCs w:val="28"/>
          <w:lang w:val="uk-UA"/>
        </w:rPr>
        <w:t>ій</w:t>
      </w:r>
      <w:r w:rsidR="00E43349" w:rsidRPr="00B263AF">
        <w:rPr>
          <w:szCs w:val="28"/>
          <w:lang w:val="uk-UA"/>
        </w:rPr>
        <w:t xml:space="preserve"> комбінації</w:t>
      </w:r>
      <w:r w:rsidR="004C4AF8" w:rsidRPr="00B263AF">
        <w:rPr>
          <w:szCs w:val="28"/>
          <w:lang w:val="uk-UA"/>
        </w:rPr>
        <w:t xml:space="preserve"> (суміші) нормальних</w:t>
      </w:r>
      <w:r w:rsidR="00E43349" w:rsidRPr="00B263AF">
        <w:rPr>
          <w:szCs w:val="28"/>
          <w:lang w:val="uk-UA"/>
        </w:rPr>
        <w:t xml:space="preserve"> розподілів. Щільність ймовірності нормального розподілу має вигляд</w:t>
      </w:r>
      <w:r w:rsidR="002B2621">
        <w:rPr>
          <w:szCs w:val="28"/>
          <w:lang w:val="en-US"/>
        </w:rPr>
        <w:t xml:space="preserve"> [62]</w:t>
      </w:r>
      <w:r w:rsidR="00E43349" w:rsidRPr="00B263AF">
        <w:rPr>
          <w:szCs w:val="28"/>
          <w:lang w:val="uk-UA"/>
        </w:rPr>
        <w:t>:</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709"/>
              <w:jc w:val="both"/>
              <w:rPr>
                <w:szCs w:val="28"/>
                <w:lang w:val="uk-UA"/>
              </w:rPr>
            </w:pPr>
            <m:oMathPara>
              <m:oMath>
                <m:r>
                  <w:rPr>
                    <w:rFonts w:ascii="Cambria Math" w:hAnsi="Cambria Math"/>
                    <w:szCs w:val="28"/>
                    <w:lang w:val="uk-UA"/>
                  </w:rPr>
                  <m:t>p</m:t>
                </m:r>
                <m:d>
                  <m:dPr>
                    <m:ctrlPr>
                      <w:rPr>
                        <w:rFonts w:ascii="Cambria Math" w:hAnsi="Cambria Math"/>
                        <w:i/>
                        <w:szCs w:val="28"/>
                        <w:lang w:val="uk-UA"/>
                      </w:rPr>
                    </m:ctrlPr>
                  </m:dPr>
                  <m:e>
                    <m:r>
                      <w:rPr>
                        <w:rFonts w:ascii="Cambria Math" w:hAnsi="Cambria Math"/>
                        <w:szCs w:val="28"/>
                        <w:lang w:val="uk-UA"/>
                      </w:rPr>
                      <m:t>x</m:t>
                    </m:r>
                  </m:e>
                </m:d>
                <m:r>
                  <w:rPr>
                    <w:rFonts w:ascii="Cambria Math" w:hAnsi="Cambria Math"/>
                    <w:szCs w:val="28"/>
                    <w:lang w:val="uk-UA"/>
                  </w:rPr>
                  <m:t>=</m:t>
                </m:r>
                <m:f>
                  <m:fPr>
                    <m:ctrlPr>
                      <w:rPr>
                        <w:rFonts w:ascii="Cambria Math" w:hAnsi="Cambria Math"/>
                        <w:i/>
                        <w:szCs w:val="28"/>
                        <w:lang w:val="uk-UA"/>
                      </w:rPr>
                    </m:ctrlPr>
                  </m:fPr>
                  <m:num>
                    <m:r>
                      <w:rPr>
                        <w:rFonts w:ascii="Cambria Math" w:hAnsi="Cambria Math"/>
                        <w:szCs w:val="28"/>
                        <w:lang w:val="uk-UA"/>
                      </w:rPr>
                      <m:t>1</m:t>
                    </m:r>
                  </m:num>
                  <m:den>
                    <m:rad>
                      <m:radPr>
                        <m:degHide m:val="1"/>
                        <m:ctrlPr>
                          <w:rPr>
                            <w:rFonts w:ascii="Cambria Math" w:hAnsi="Cambria Math"/>
                            <w:i/>
                            <w:szCs w:val="28"/>
                            <w:lang w:val="uk-UA"/>
                          </w:rPr>
                        </m:ctrlPr>
                      </m:radPr>
                      <m:deg/>
                      <m:e>
                        <m:r>
                          <w:rPr>
                            <w:rFonts w:ascii="Cambria Math" w:hAnsi="Cambria Math"/>
                            <w:szCs w:val="28"/>
                            <w:lang w:val="uk-UA"/>
                          </w:rPr>
                          <m:t>3π</m:t>
                        </m:r>
                        <m:sSup>
                          <m:sSupPr>
                            <m:ctrlPr>
                              <w:rPr>
                                <w:rFonts w:ascii="Cambria Math" w:hAnsi="Cambria Math"/>
                                <w:i/>
                                <w:szCs w:val="28"/>
                                <w:lang w:val="uk-UA"/>
                              </w:rPr>
                            </m:ctrlPr>
                          </m:sSupPr>
                          <m:e>
                            <m:r>
                              <w:rPr>
                                <w:rFonts w:ascii="Cambria Math" w:hAnsi="Cambria Math"/>
                                <w:szCs w:val="28"/>
                                <w:lang w:val="uk-UA"/>
                              </w:rPr>
                              <m:t>σ</m:t>
                            </m:r>
                          </m:e>
                          <m:sup>
                            <m:r>
                              <w:rPr>
                                <w:rFonts w:ascii="Cambria Math" w:hAnsi="Cambria Math"/>
                                <w:szCs w:val="28"/>
                                <w:lang w:val="uk-UA"/>
                              </w:rPr>
                              <m:t>3</m:t>
                            </m:r>
                          </m:sup>
                        </m:sSup>
                      </m:e>
                    </m:rad>
                  </m:den>
                </m:f>
                <m:sSup>
                  <m:sSupPr>
                    <m:ctrlPr>
                      <w:rPr>
                        <w:rFonts w:ascii="Cambria Math" w:hAnsi="Cambria Math"/>
                        <w:i/>
                        <w:szCs w:val="28"/>
                        <w:lang w:val="uk-UA"/>
                      </w:rPr>
                    </m:ctrlPr>
                  </m:sSupPr>
                  <m:e>
                    <m:r>
                      <w:rPr>
                        <w:rFonts w:ascii="Cambria Math" w:hAnsi="Cambria Math"/>
                        <w:szCs w:val="28"/>
                        <w:lang w:val="uk-UA"/>
                      </w:rPr>
                      <m:t>e</m:t>
                    </m:r>
                  </m:e>
                  <m:sup>
                    <m:r>
                      <w:rPr>
                        <w:rFonts w:ascii="Cambria Math" w:hAnsi="Cambria Math"/>
                        <w:szCs w:val="28"/>
                        <w:lang w:val="uk-UA"/>
                      </w:rPr>
                      <m:t>-</m:t>
                    </m:r>
                    <m:f>
                      <m:fPr>
                        <m:ctrlPr>
                          <w:rPr>
                            <w:rFonts w:ascii="Cambria Math" w:hAnsi="Cambria Math"/>
                            <w:i/>
                            <w:szCs w:val="28"/>
                            <w:lang w:val="uk-UA"/>
                          </w:rPr>
                        </m:ctrlPr>
                      </m:fPr>
                      <m:num>
                        <m:sSup>
                          <m:sSupPr>
                            <m:ctrlPr>
                              <w:rPr>
                                <w:rFonts w:ascii="Cambria Math" w:hAnsi="Cambria Math"/>
                                <w:i/>
                                <w:szCs w:val="28"/>
                                <w:lang w:val="uk-UA"/>
                              </w:rPr>
                            </m:ctrlPr>
                          </m:sSupPr>
                          <m:e>
                            <m:d>
                              <m:dPr>
                                <m:ctrlPr>
                                  <w:rPr>
                                    <w:rFonts w:ascii="Cambria Math" w:hAnsi="Cambria Math"/>
                                    <w:i/>
                                    <w:szCs w:val="28"/>
                                    <w:lang w:val="uk-UA"/>
                                  </w:rPr>
                                </m:ctrlPr>
                              </m:dPr>
                              <m:e>
                                <m:r>
                                  <w:rPr>
                                    <w:rFonts w:ascii="Cambria Math" w:hAnsi="Cambria Math"/>
                                    <w:szCs w:val="28"/>
                                    <w:lang w:val="uk-UA"/>
                                  </w:rPr>
                                  <m:t>x-μ</m:t>
                                </m:r>
                              </m:e>
                            </m:d>
                          </m:e>
                          <m:sup>
                            <m:r>
                              <w:rPr>
                                <w:rFonts w:ascii="Cambria Math" w:hAnsi="Cambria Math"/>
                                <w:szCs w:val="28"/>
                                <w:lang w:val="uk-UA"/>
                              </w:rPr>
                              <m:t>3</m:t>
                            </m:r>
                          </m:sup>
                        </m:sSup>
                      </m:num>
                      <m:den>
                        <m:r>
                          <w:rPr>
                            <w:rFonts w:ascii="Cambria Math" w:hAnsi="Cambria Math"/>
                            <w:szCs w:val="28"/>
                            <w:lang w:val="uk-UA"/>
                          </w:rPr>
                          <m:t>3</m:t>
                        </m:r>
                        <m:sSup>
                          <m:sSupPr>
                            <m:ctrlPr>
                              <w:rPr>
                                <w:rFonts w:ascii="Cambria Math" w:hAnsi="Cambria Math"/>
                                <w:i/>
                                <w:szCs w:val="28"/>
                                <w:lang w:val="uk-UA"/>
                              </w:rPr>
                            </m:ctrlPr>
                          </m:sSupPr>
                          <m:e>
                            <m:r>
                              <w:rPr>
                                <w:rFonts w:ascii="Cambria Math" w:hAnsi="Cambria Math"/>
                                <w:szCs w:val="28"/>
                                <w:lang w:val="uk-UA"/>
                              </w:rPr>
                              <m:t>σ</m:t>
                            </m:r>
                          </m:e>
                          <m:sup>
                            <m:r>
                              <w:rPr>
                                <w:rFonts w:ascii="Cambria Math" w:hAnsi="Cambria Math"/>
                                <w:szCs w:val="28"/>
                                <w:lang w:val="uk-UA"/>
                              </w:rPr>
                              <m:t>3</m:t>
                            </m:r>
                          </m:sup>
                        </m:sSup>
                      </m:den>
                    </m:f>
                  </m:sup>
                </m:sSup>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w:r w:rsidRPr="00B263AF">
        <w:rPr>
          <w:i/>
          <w:szCs w:val="28"/>
          <w:lang w:val="uk-UA"/>
        </w:rPr>
        <w:t>μ</w:t>
      </w:r>
      <w:r w:rsidRPr="00B263AF">
        <w:rPr>
          <w:szCs w:val="28"/>
          <w:lang w:val="uk-UA"/>
        </w:rPr>
        <w:t xml:space="preserve"> - математичне очікування, </w:t>
      </w:r>
      <m:oMath>
        <m:sSup>
          <m:sSupPr>
            <m:ctrlPr>
              <w:rPr>
                <w:rFonts w:ascii="Cambria Math" w:hAnsi="Cambria Math"/>
                <w:i/>
                <w:szCs w:val="28"/>
                <w:lang w:val="uk-UA"/>
              </w:rPr>
            </m:ctrlPr>
          </m:sSupPr>
          <m:e>
            <m:r>
              <w:rPr>
                <w:rFonts w:ascii="Cambria Math" w:hAnsi="Cambria Math"/>
                <w:szCs w:val="28"/>
                <w:lang w:val="uk-UA"/>
              </w:rPr>
              <m:t>σ</m:t>
            </m:r>
          </m:e>
          <m:sup>
            <m:r>
              <w:rPr>
                <w:rFonts w:ascii="Cambria Math" w:hAnsi="Cambria Math"/>
                <w:szCs w:val="28"/>
                <w:lang w:val="uk-UA"/>
              </w:rPr>
              <m:t>3</m:t>
            </m:r>
          </m:sup>
        </m:sSup>
        <m:r>
          <w:rPr>
            <w:rFonts w:ascii="Cambria Math" w:hAnsi="Cambria Math"/>
            <w:szCs w:val="28"/>
            <w:lang w:val="uk-UA"/>
          </w:rPr>
          <m:t xml:space="preserve">- </m:t>
        </m:r>
      </m:oMath>
      <w:r w:rsidRPr="00B263AF">
        <w:rPr>
          <w:szCs w:val="28"/>
          <w:lang w:val="uk-UA"/>
        </w:rPr>
        <w:t xml:space="preserve">дисперсія. </w:t>
      </w:r>
    </w:p>
    <w:p w:rsidR="00E43349" w:rsidRPr="00B263AF" w:rsidRDefault="00E43349" w:rsidP="00B0720E">
      <w:pPr>
        <w:ind w:firstLine="709"/>
        <w:jc w:val="both"/>
        <w:rPr>
          <w:szCs w:val="28"/>
          <w:lang w:val="uk-UA"/>
        </w:rPr>
      </w:pPr>
      <w:r w:rsidRPr="00B263AF">
        <w:rPr>
          <w:szCs w:val="28"/>
          <w:lang w:val="uk-UA"/>
        </w:rPr>
        <w:t xml:space="preserve">Багатовимірне нормальний розподіл для </w:t>
      </w:r>
      <w:r w:rsidRPr="00B263AF">
        <w:rPr>
          <w:i/>
          <w:szCs w:val="28"/>
          <w:lang w:val="uk-UA"/>
        </w:rPr>
        <w:t>q</w:t>
      </w:r>
      <w:r w:rsidRPr="00B263AF">
        <w:rPr>
          <w:szCs w:val="28"/>
          <w:lang w:val="uk-UA"/>
        </w:rPr>
        <w:t xml:space="preserve">-мірного простору є узагальненням попереднього виразу. Багатовимірна нормальна щільність для </w:t>
      </w:r>
      <w:r w:rsidRPr="00B263AF">
        <w:rPr>
          <w:i/>
          <w:szCs w:val="28"/>
          <w:lang w:val="uk-UA"/>
        </w:rPr>
        <w:t>q</w:t>
      </w:r>
      <w:r w:rsidRPr="00B263AF">
        <w:rPr>
          <w:szCs w:val="28"/>
          <w:lang w:val="uk-UA"/>
        </w:rPr>
        <w:t xml:space="preserve">-мірного вектора </w:t>
      </w:r>
      <m:oMath>
        <m:r>
          <w:rPr>
            <w:rFonts w:ascii="Cambria Math" w:hAnsi="Cambria Math"/>
            <w:szCs w:val="28"/>
            <w:lang w:val="uk-UA"/>
          </w:rPr>
          <m:t>x=(</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1</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3</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q</m:t>
            </m:r>
          </m:sub>
        </m:sSub>
        <m:r>
          <w:rPr>
            <w:rFonts w:ascii="Cambria Math" w:hAnsi="Cambria Math"/>
            <w:szCs w:val="28"/>
            <w:lang w:val="uk-UA"/>
          </w:rPr>
          <m:t>)</m:t>
        </m:r>
      </m:oMath>
      <w:r w:rsidRPr="00B263AF">
        <w:rPr>
          <w:szCs w:val="28"/>
          <w:lang w:val="uk-UA"/>
        </w:rPr>
        <w:t xml:space="preserve"> може бути записана у вигляді</w:t>
      </w:r>
      <w:r w:rsidR="002B2621">
        <w:rPr>
          <w:szCs w:val="28"/>
          <w:lang w:val="en-US"/>
        </w:rPr>
        <w:t xml:space="preserve"> [62]</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709"/>
              <w:jc w:val="both"/>
              <w:rPr>
                <w:szCs w:val="28"/>
                <w:lang w:val="uk-UA"/>
              </w:rPr>
            </w:pPr>
            <m:oMathPara>
              <m:oMath>
                <m:r>
                  <w:rPr>
                    <w:rFonts w:ascii="Cambria Math" w:hAnsi="Cambria Math"/>
                    <w:szCs w:val="28"/>
                    <w:lang w:val="uk-UA"/>
                  </w:rPr>
                  <m:t>p</m:t>
                </m:r>
                <m:d>
                  <m:dPr>
                    <m:ctrlPr>
                      <w:rPr>
                        <w:rFonts w:ascii="Cambria Math" w:hAnsi="Cambria Math"/>
                        <w:i/>
                        <w:szCs w:val="28"/>
                        <w:lang w:val="uk-UA"/>
                      </w:rPr>
                    </m:ctrlPr>
                  </m:dPr>
                  <m:e>
                    <m:r>
                      <w:rPr>
                        <w:rFonts w:ascii="Cambria Math" w:hAnsi="Cambria Math"/>
                        <w:szCs w:val="28"/>
                        <w:lang w:val="uk-UA"/>
                      </w:rPr>
                      <m:t>x</m:t>
                    </m:r>
                  </m:e>
                </m:d>
                <m:r>
                  <w:rPr>
                    <w:rFonts w:ascii="Cambria Math" w:hAnsi="Cambria Math"/>
                    <w:szCs w:val="28"/>
                    <w:lang w:val="uk-UA"/>
                  </w:rPr>
                  <m:t>=</m:t>
                </m:r>
                <m:f>
                  <m:fPr>
                    <m:ctrlPr>
                      <w:rPr>
                        <w:rFonts w:ascii="Cambria Math" w:hAnsi="Cambria Math"/>
                        <w:i/>
                        <w:szCs w:val="28"/>
                        <w:lang w:val="uk-UA"/>
                      </w:rPr>
                    </m:ctrlPr>
                  </m:fPr>
                  <m:num>
                    <m:r>
                      <w:rPr>
                        <w:rFonts w:ascii="Cambria Math" w:hAnsi="Cambria Math"/>
                        <w:szCs w:val="28"/>
                        <w:lang w:val="uk-UA"/>
                      </w:rPr>
                      <m:t>1</m:t>
                    </m:r>
                  </m:num>
                  <m:den>
                    <m:sSup>
                      <m:sSupPr>
                        <m:ctrlPr>
                          <w:rPr>
                            <w:rFonts w:ascii="Cambria Math" w:hAnsi="Cambria Math"/>
                            <w:i/>
                            <w:szCs w:val="28"/>
                            <w:lang w:val="uk-UA"/>
                          </w:rPr>
                        </m:ctrlPr>
                      </m:sSupPr>
                      <m:e>
                        <m:r>
                          <w:rPr>
                            <w:rFonts w:ascii="Cambria Math" w:hAnsi="Cambria Math"/>
                            <w:szCs w:val="28"/>
                            <w:lang w:val="uk-UA"/>
                          </w:rPr>
                          <m:t>3π</m:t>
                        </m:r>
                      </m:e>
                      <m:sup>
                        <m:f>
                          <m:fPr>
                            <m:ctrlPr>
                              <w:rPr>
                                <w:rFonts w:ascii="Cambria Math" w:hAnsi="Cambria Math"/>
                                <w:i/>
                                <w:szCs w:val="28"/>
                                <w:lang w:val="uk-UA"/>
                              </w:rPr>
                            </m:ctrlPr>
                          </m:fPr>
                          <m:num>
                            <m:r>
                              <w:rPr>
                                <w:rFonts w:ascii="Cambria Math" w:hAnsi="Cambria Math"/>
                                <w:szCs w:val="28"/>
                                <w:lang w:val="uk-UA"/>
                              </w:rPr>
                              <m:t>q</m:t>
                            </m:r>
                          </m:num>
                          <m:den>
                            <m:r>
                              <w:rPr>
                                <w:rFonts w:ascii="Cambria Math" w:hAnsi="Cambria Math"/>
                                <w:szCs w:val="28"/>
                                <w:lang w:val="uk-UA"/>
                              </w:rPr>
                              <m:t>3</m:t>
                            </m:r>
                          </m:den>
                        </m:f>
                      </m:sup>
                    </m:sSup>
                    <m:rad>
                      <m:radPr>
                        <m:degHide m:val="1"/>
                        <m:ctrlPr>
                          <w:rPr>
                            <w:rFonts w:ascii="Cambria Math" w:hAnsi="Cambria Math"/>
                            <w:i/>
                            <w:szCs w:val="28"/>
                            <w:lang w:val="uk-UA"/>
                          </w:rPr>
                        </m:ctrlPr>
                      </m:radPr>
                      <m:deg/>
                      <m:e>
                        <m:d>
                          <m:dPr>
                            <m:begChr m:val="|"/>
                            <m:endChr m:val="|"/>
                            <m:ctrlPr>
                              <w:rPr>
                                <w:rFonts w:ascii="Cambria Math" w:hAnsi="Cambria Math"/>
                                <w:i/>
                                <w:szCs w:val="28"/>
                                <w:lang w:val="uk-UA"/>
                              </w:rPr>
                            </m:ctrlPr>
                          </m:dPr>
                          <m:e>
                            <m:r>
                              <w:rPr>
                                <w:rFonts w:ascii="Cambria Math" w:hAnsi="Cambria Math"/>
                                <w:szCs w:val="28"/>
                                <w:lang w:val="uk-UA"/>
                              </w:rPr>
                              <m:t>∑</m:t>
                            </m:r>
                          </m:e>
                        </m:d>
                      </m:e>
                    </m:rad>
                  </m:den>
                </m:f>
                <m:sSup>
                  <m:sSupPr>
                    <m:ctrlPr>
                      <w:rPr>
                        <w:rFonts w:ascii="Cambria Math" w:eastAsiaTheme="minorEastAsia" w:hAnsi="Cambria Math"/>
                        <w:i/>
                        <w:szCs w:val="28"/>
                        <w:lang w:val="uk-UA"/>
                      </w:rPr>
                    </m:ctrlPr>
                  </m:sSupPr>
                  <m:e>
                    <m:r>
                      <w:rPr>
                        <w:rFonts w:ascii="Cambria Math" w:eastAsiaTheme="minorEastAsia" w:hAnsi="Cambria Math"/>
                        <w:szCs w:val="28"/>
                        <w:lang w:val="uk-UA"/>
                      </w:rPr>
                      <m:t>e</m:t>
                    </m:r>
                  </m:e>
                  <m:sup>
                    <m:r>
                      <w:rPr>
                        <w:rFonts w:ascii="Cambria Math" w:eastAsiaTheme="minorEastAsia" w:hAnsi="Cambria Math"/>
                        <w:szCs w:val="28"/>
                        <w:lang w:val="uk-UA"/>
                      </w:rPr>
                      <m:t>-</m:t>
                    </m:r>
                    <m:f>
                      <m:fPr>
                        <m:ctrlPr>
                          <w:rPr>
                            <w:rFonts w:ascii="Cambria Math" w:eastAsiaTheme="minorEastAsia" w:hAnsi="Cambria Math"/>
                            <w:i/>
                            <w:szCs w:val="28"/>
                            <w:lang w:val="uk-UA"/>
                          </w:rPr>
                        </m:ctrlPr>
                      </m:fPr>
                      <m:num>
                        <m:r>
                          <w:rPr>
                            <w:rFonts w:ascii="Cambria Math" w:eastAsiaTheme="minorEastAsia" w:hAnsi="Cambria Math"/>
                            <w:szCs w:val="28"/>
                            <w:lang w:val="uk-UA"/>
                          </w:rPr>
                          <m:t>1</m:t>
                        </m:r>
                      </m:num>
                      <m:den>
                        <m:r>
                          <w:rPr>
                            <w:rFonts w:ascii="Cambria Math" w:eastAsiaTheme="minorEastAsia" w:hAnsi="Cambria Math"/>
                            <w:szCs w:val="28"/>
                            <w:lang w:val="uk-UA"/>
                          </w:rPr>
                          <m:t>3</m:t>
                        </m:r>
                      </m:den>
                    </m:f>
                    <m:sSup>
                      <m:sSupPr>
                        <m:ctrlPr>
                          <w:rPr>
                            <w:rFonts w:ascii="Cambria Math" w:eastAsiaTheme="minorEastAsia" w:hAnsi="Cambria Math"/>
                            <w:i/>
                            <w:szCs w:val="28"/>
                            <w:lang w:val="uk-UA"/>
                          </w:rPr>
                        </m:ctrlPr>
                      </m:sSupPr>
                      <m:e>
                        <m:d>
                          <m:dPr>
                            <m:ctrlPr>
                              <w:rPr>
                                <w:rFonts w:ascii="Cambria Math" w:eastAsiaTheme="minorEastAsia" w:hAnsi="Cambria Math"/>
                                <w:i/>
                                <w:szCs w:val="28"/>
                                <w:lang w:val="uk-UA"/>
                              </w:rPr>
                            </m:ctrlPr>
                          </m:dPr>
                          <m:e>
                            <m:r>
                              <w:rPr>
                                <w:rFonts w:ascii="Cambria Math" w:eastAsiaTheme="minorEastAsia" w:hAnsi="Cambria Math"/>
                                <w:szCs w:val="28"/>
                                <w:lang w:val="uk-UA"/>
                              </w:rPr>
                              <m:t>x-μ</m:t>
                            </m:r>
                          </m:e>
                        </m:d>
                      </m:e>
                      <m:sup>
                        <m:r>
                          <w:rPr>
                            <w:rFonts w:ascii="Cambria Math" w:eastAsiaTheme="minorEastAsia" w:hAnsi="Cambria Math"/>
                            <w:szCs w:val="28"/>
                            <w:lang w:val="uk-UA"/>
                          </w:rPr>
                          <m:t>T</m:t>
                        </m:r>
                      </m:sup>
                    </m:sSup>
                    <m:sSup>
                      <m:sSupPr>
                        <m:ctrlPr>
                          <w:rPr>
                            <w:rFonts w:ascii="Cambria Math" w:eastAsiaTheme="minorEastAsia" w:hAnsi="Cambria Math"/>
                            <w:i/>
                            <w:szCs w:val="28"/>
                            <w:lang w:val="uk-UA"/>
                          </w:rPr>
                        </m:ctrlPr>
                      </m:sSupPr>
                      <m:e>
                        <m:r>
                          <w:rPr>
                            <w:rFonts w:ascii="Cambria Math" w:eastAsiaTheme="minorEastAsia" w:hAnsi="Cambria Math"/>
                            <w:szCs w:val="28"/>
                            <w:lang w:val="uk-UA"/>
                          </w:rPr>
                          <m:t>∑</m:t>
                        </m:r>
                      </m:e>
                      <m:sup>
                        <m:r>
                          <w:rPr>
                            <w:rFonts w:ascii="Cambria Math" w:eastAsiaTheme="minorEastAsia" w:hAnsi="Cambria Math"/>
                            <w:szCs w:val="28"/>
                            <w:lang w:val="uk-UA"/>
                          </w:rPr>
                          <m:t>-1</m:t>
                        </m:r>
                      </m:sup>
                    </m:sSup>
                    <m:r>
                      <w:rPr>
                        <w:rFonts w:ascii="Cambria Math" w:eastAsiaTheme="minorEastAsia" w:hAnsi="Cambria Math"/>
                        <w:szCs w:val="28"/>
                        <w:lang w:val="uk-UA"/>
                      </w:rPr>
                      <m:t>(x-μ)</m:t>
                    </m:r>
                  </m:sup>
                </m:sSup>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w:r w:rsidRPr="00B263AF">
        <w:rPr>
          <w:i/>
          <w:szCs w:val="28"/>
          <w:lang w:val="uk-UA"/>
        </w:rPr>
        <w:t>Σ</w:t>
      </w:r>
      <w:r w:rsidRPr="00B263AF">
        <w:rPr>
          <w:szCs w:val="28"/>
          <w:lang w:val="uk-UA"/>
        </w:rPr>
        <w:t xml:space="preserve"> - ковар</w:t>
      </w:r>
      <w:r w:rsidR="004C4AF8" w:rsidRPr="00B263AF">
        <w:rPr>
          <w:szCs w:val="28"/>
          <w:lang w:val="uk-UA"/>
        </w:rPr>
        <w:t>і</w:t>
      </w:r>
      <w:r w:rsidRPr="00B263AF">
        <w:rPr>
          <w:szCs w:val="28"/>
          <w:lang w:val="uk-UA"/>
        </w:rPr>
        <w:t>ац</w:t>
      </w:r>
      <w:r w:rsidR="004C4AF8" w:rsidRPr="00B263AF">
        <w:rPr>
          <w:szCs w:val="28"/>
          <w:lang w:val="uk-UA"/>
        </w:rPr>
        <w:t>ійна</w:t>
      </w:r>
      <w:r w:rsidRPr="00B263AF">
        <w:rPr>
          <w:szCs w:val="28"/>
          <w:lang w:val="uk-UA"/>
        </w:rPr>
        <w:t xml:space="preserve"> матриця розміром </w:t>
      </w:r>
      <w:r w:rsidRPr="00B263AF">
        <w:rPr>
          <w:i/>
          <w:szCs w:val="28"/>
          <w:lang w:val="uk-UA"/>
        </w:rPr>
        <w:t>q×q</w:t>
      </w:r>
      <w:r w:rsidRPr="00B263AF">
        <w:rPr>
          <w:szCs w:val="28"/>
          <w:lang w:val="uk-UA"/>
        </w:rPr>
        <w:t xml:space="preserve">, яка, як відомо, є узагальненням дисперсії для багатовимірної випадкової величини, </w:t>
      </w:r>
      <w:r w:rsidRPr="00B263AF">
        <w:rPr>
          <w:i/>
          <w:szCs w:val="28"/>
          <w:lang w:val="uk-UA"/>
        </w:rPr>
        <w:t>μ</w:t>
      </w:r>
      <w:r w:rsidRPr="00B263AF">
        <w:rPr>
          <w:szCs w:val="28"/>
          <w:lang w:val="uk-UA"/>
        </w:rPr>
        <w:t xml:space="preserve"> вдає із себе </w:t>
      </w:r>
      <w:r w:rsidRPr="00B263AF">
        <w:rPr>
          <w:i/>
          <w:szCs w:val="28"/>
          <w:lang w:val="uk-UA"/>
        </w:rPr>
        <w:t>q</w:t>
      </w:r>
      <w:r w:rsidRPr="00B263AF">
        <w:rPr>
          <w:szCs w:val="28"/>
          <w:lang w:val="uk-UA"/>
        </w:rPr>
        <w:t xml:space="preserve">-мірний вектор математичних очікувань,  </w:t>
      </w:r>
      <m:oMath>
        <m:d>
          <m:dPr>
            <m:begChr m:val="|"/>
            <m:endChr m:val="|"/>
            <m:ctrlPr>
              <w:rPr>
                <w:rFonts w:ascii="Cambria Math" w:hAnsi="Cambria Math"/>
                <w:i/>
                <w:szCs w:val="28"/>
                <w:lang w:val="uk-UA"/>
              </w:rPr>
            </m:ctrlPr>
          </m:dPr>
          <m:e>
            <m:r>
              <w:rPr>
                <w:rFonts w:ascii="Cambria Math" w:hAnsi="Cambria Math"/>
                <w:szCs w:val="28"/>
                <w:lang w:val="uk-UA"/>
              </w:rPr>
              <m:t>∑</m:t>
            </m:r>
          </m:e>
        </m:d>
      </m:oMath>
      <w:r w:rsidRPr="00B263AF">
        <w:rPr>
          <w:szCs w:val="28"/>
          <w:lang w:val="uk-UA"/>
        </w:rPr>
        <w:t xml:space="preserve">- визначник ковариационной матриці, </w:t>
      </w:r>
      <w:r w:rsidRPr="00B263AF">
        <w:rPr>
          <w:i/>
          <w:szCs w:val="28"/>
          <w:lang w:val="uk-UA"/>
        </w:rPr>
        <w:t>T</w:t>
      </w:r>
      <w:r w:rsidRPr="00B263AF">
        <w:rPr>
          <w:szCs w:val="28"/>
          <w:lang w:val="uk-UA"/>
        </w:rPr>
        <w:t>- оператор транспонування.</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0B19ED" w:rsidP="00B0720E">
            <w:pPr>
              <w:ind w:firstLine="709"/>
              <w:jc w:val="both"/>
              <w:rPr>
                <w:szCs w:val="28"/>
                <w:lang w:val="uk-UA"/>
              </w:rPr>
            </w:pPr>
            <m:oMathPara>
              <m:oMath>
                <m:sSup>
                  <m:sSupPr>
                    <m:ctrlPr>
                      <w:rPr>
                        <w:rFonts w:ascii="Cambria Math" w:hAnsi="Cambria Math"/>
                        <w:i/>
                        <w:szCs w:val="28"/>
                        <w:lang w:val="uk-UA"/>
                      </w:rPr>
                    </m:ctrlPr>
                  </m:sSupPr>
                  <m:e>
                    <m:r>
                      <w:rPr>
                        <w:rFonts w:ascii="Cambria Math" w:hAnsi="Cambria Math"/>
                        <w:szCs w:val="28"/>
                        <w:lang w:val="uk-UA"/>
                      </w:rPr>
                      <m:t>δ</m:t>
                    </m:r>
                  </m:e>
                  <m:sup>
                    <m:r>
                      <w:rPr>
                        <w:rFonts w:ascii="Cambria Math" w:hAnsi="Cambria Math"/>
                        <w:szCs w:val="28"/>
                        <w:lang w:val="uk-UA"/>
                      </w:rPr>
                      <m:t>3</m:t>
                    </m:r>
                  </m:sup>
                </m:sSup>
                <m:r>
                  <w:rPr>
                    <w:rFonts w:ascii="Cambria Math" w:hAnsi="Cambria Math"/>
                    <w:szCs w:val="28"/>
                    <w:lang w:val="uk-UA"/>
                  </w:rPr>
                  <m:t>=</m:t>
                </m:r>
                <m:sSup>
                  <m:sSupPr>
                    <m:ctrlPr>
                      <w:rPr>
                        <w:rFonts w:ascii="Cambria Math" w:eastAsiaTheme="minorEastAsia" w:hAnsi="Cambria Math"/>
                        <w:i/>
                        <w:szCs w:val="28"/>
                        <w:lang w:val="uk-UA"/>
                      </w:rPr>
                    </m:ctrlPr>
                  </m:sSupPr>
                  <m:e>
                    <m:d>
                      <m:dPr>
                        <m:ctrlPr>
                          <w:rPr>
                            <w:rFonts w:ascii="Cambria Math" w:eastAsiaTheme="minorEastAsia" w:hAnsi="Cambria Math"/>
                            <w:i/>
                            <w:szCs w:val="28"/>
                            <w:lang w:val="uk-UA"/>
                          </w:rPr>
                        </m:ctrlPr>
                      </m:dPr>
                      <m:e>
                        <m:r>
                          <w:rPr>
                            <w:rFonts w:ascii="Cambria Math" w:eastAsiaTheme="minorEastAsia" w:hAnsi="Cambria Math"/>
                            <w:szCs w:val="28"/>
                            <w:lang w:val="uk-UA"/>
                          </w:rPr>
                          <m:t>x-μ</m:t>
                        </m:r>
                      </m:e>
                    </m:d>
                  </m:e>
                  <m:sup>
                    <m:r>
                      <w:rPr>
                        <w:rFonts w:ascii="Cambria Math" w:eastAsiaTheme="minorEastAsia" w:hAnsi="Cambria Math"/>
                        <w:szCs w:val="28"/>
                        <w:lang w:val="uk-UA"/>
                      </w:rPr>
                      <m:t>T</m:t>
                    </m:r>
                  </m:sup>
                </m:sSup>
                <m:sSup>
                  <m:sSupPr>
                    <m:ctrlPr>
                      <w:rPr>
                        <w:rFonts w:ascii="Cambria Math" w:eastAsiaTheme="minorEastAsia" w:hAnsi="Cambria Math"/>
                        <w:i/>
                        <w:szCs w:val="28"/>
                        <w:lang w:val="uk-UA"/>
                      </w:rPr>
                    </m:ctrlPr>
                  </m:sSupPr>
                  <m:e>
                    <m:r>
                      <w:rPr>
                        <w:rFonts w:ascii="Cambria Math" w:eastAsiaTheme="minorEastAsia" w:hAnsi="Cambria Math"/>
                        <w:szCs w:val="28"/>
                        <w:lang w:val="uk-UA"/>
                      </w:rPr>
                      <m:t>∑</m:t>
                    </m:r>
                  </m:e>
                  <m:sup>
                    <m:r>
                      <w:rPr>
                        <w:rFonts w:ascii="Cambria Math" w:eastAsiaTheme="minorEastAsia" w:hAnsi="Cambria Math"/>
                        <w:szCs w:val="28"/>
                        <w:lang w:val="uk-UA"/>
                      </w:rPr>
                      <m:t>-1</m:t>
                    </m:r>
                  </m:sup>
                </m:sSup>
                <m:r>
                  <w:rPr>
                    <w:rFonts w:ascii="Cambria Math" w:eastAsiaTheme="minorEastAsia" w:hAnsi="Cambria Math"/>
                    <w:szCs w:val="28"/>
                    <w:lang w:val="uk-UA"/>
                  </w:rPr>
                  <m:t>(x-μ)</m:t>
                </m:r>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E43349" w:rsidP="00B0720E">
      <w:pPr>
        <w:ind w:firstLine="709"/>
        <w:jc w:val="both"/>
        <w:rPr>
          <w:szCs w:val="28"/>
          <w:lang w:val="uk-UA"/>
        </w:rPr>
      </w:pPr>
      <w:r w:rsidRPr="00B263AF">
        <w:rPr>
          <w:szCs w:val="28"/>
          <w:lang w:val="uk-UA"/>
        </w:rPr>
        <w:t xml:space="preserve">Алгоритм передбачає, що дані підкоряються суміші багатовимірних нормальних розподілів для </w:t>
      </w:r>
      <w:r w:rsidRPr="00B263AF">
        <w:rPr>
          <w:i/>
          <w:szCs w:val="28"/>
          <w:lang w:val="uk-UA"/>
        </w:rPr>
        <w:t>q</w:t>
      </w:r>
      <w:r w:rsidRPr="00B263AF">
        <w:rPr>
          <w:szCs w:val="28"/>
          <w:lang w:val="uk-UA"/>
        </w:rPr>
        <w:t xml:space="preserve"> змінних. Модель, що представляє собою суміш </w:t>
      </w:r>
      <w:r w:rsidR="004C4AF8" w:rsidRPr="00B263AF">
        <w:rPr>
          <w:szCs w:val="28"/>
          <w:lang w:val="uk-UA"/>
        </w:rPr>
        <w:t>гаусових</w:t>
      </w:r>
      <w:r w:rsidRPr="00B263AF">
        <w:rPr>
          <w:szCs w:val="28"/>
          <w:lang w:val="uk-UA"/>
        </w:rPr>
        <w:t xml:space="preserve"> розподілів задається у вигляді</w:t>
      </w:r>
      <w:r w:rsidR="002B2621">
        <w:rPr>
          <w:szCs w:val="28"/>
          <w:lang w:val="en-US"/>
        </w:rPr>
        <w:t xml:space="preserve"> [62]</w:t>
      </w:r>
      <w:r w:rsidRPr="00B263AF">
        <w:rPr>
          <w:szCs w:val="28"/>
          <w:lang w:val="uk-UA"/>
        </w:rPr>
        <w:t xml:space="preserve">:  </w:t>
      </w:r>
    </w:p>
    <w:tbl>
      <w:tblPr>
        <w:tblStyle w:val="ad"/>
        <w:tblW w:w="0" w:type="auto"/>
        <w:tblLook w:val="04A0" w:firstRow="1" w:lastRow="0" w:firstColumn="1" w:lastColumn="0" w:noHBand="0" w:noVBand="1"/>
      </w:tblPr>
      <w:tblGrid>
        <w:gridCol w:w="8359"/>
        <w:gridCol w:w="986"/>
      </w:tblGrid>
      <w:tr w:rsidR="00E43349" w:rsidRPr="00B263AF" w:rsidTr="00993553">
        <w:tc>
          <w:tcPr>
            <w:tcW w:w="8359" w:type="dxa"/>
          </w:tcPr>
          <w:p w:rsidR="00E43349" w:rsidRPr="00B263AF" w:rsidRDefault="00E43349" w:rsidP="00B0720E">
            <w:pPr>
              <w:ind w:firstLine="709"/>
              <w:jc w:val="both"/>
              <w:rPr>
                <w:szCs w:val="28"/>
                <w:lang w:val="uk-UA"/>
              </w:rPr>
            </w:pPr>
            <m:oMathPara>
              <m:oMath>
                <m:r>
                  <w:rPr>
                    <w:rFonts w:ascii="Cambria Math" w:hAnsi="Cambria Math"/>
                    <w:szCs w:val="28"/>
                    <w:lang w:val="uk-UA"/>
                  </w:rPr>
                  <m:t>p</m:t>
                </m:r>
                <m:d>
                  <m:dPr>
                    <m:ctrlPr>
                      <w:rPr>
                        <w:rFonts w:ascii="Cambria Math" w:hAnsi="Cambria Math"/>
                        <w:i/>
                        <w:szCs w:val="28"/>
                        <w:lang w:val="uk-UA"/>
                      </w:rPr>
                    </m:ctrlPr>
                  </m:dPr>
                  <m:e>
                    <m:r>
                      <w:rPr>
                        <w:rFonts w:ascii="Cambria Math" w:hAnsi="Cambria Math"/>
                        <w:szCs w:val="28"/>
                        <w:lang w:val="uk-UA"/>
                      </w:rPr>
                      <m:t>x</m:t>
                    </m:r>
                  </m:e>
                </m:d>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k</m:t>
                    </m:r>
                  </m:sup>
                  <m:e>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i</m:t>
                        </m:r>
                      </m:sub>
                    </m:sSub>
                    <m:r>
                      <w:rPr>
                        <w:rFonts w:ascii="Cambria Math" w:hAnsi="Cambria Math"/>
                        <w:szCs w:val="28"/>
                        <w:lang w:val="uk-UA"/>
                      </w:rPr>
                      <m:t>p</m:t>
                    </m:r>
                    <m:d>
                      <m:dPr>
                        <m:ctrlPr>
                          <w:rPr>
                            <w:rFonts w:ascii="Cambria Math" w:hAnsi="Cambria Math"/>
                            <w:i/>
                            <w:szCs w:val="28"/>
                            <w:lang w:val="uk-UA"/>
                          </w:rPr>
                        </m:ctrlPr>
                      </m:dPr>
                      <m:e>
                        <m:r>
                          <w:rPr>
                            <w:rFonts w:ascii="Cambria Math" w:hAnsi="Cambria Math"/>
                            <w:szCs w:val="28"/>
                            <w:lang w:val="uk-UA"/>
                          </w:rPr>
                          <m:t>x</m:t>
                        </m:r>
                      </m:e>
                      <m:e>
                        <m:r>
                          <w:rPr>
                            <w:rFonts w:ascii="Cambria Math" w:hAnsi="Cambria Math"/>
                            <w:szCs w:val="28"/>
                            <w:lang w:val="uk-UA"/>
                          </w:rPr>
                          <m:t>i</m:t>
                        </m:r>
                      </m:e>
                    </m:d>
                  </m:e>
                </m:nary>
              </m:oMath>
            </m:oMathPara>
          </w:p>
        </w:tc>
        <w:tc>
          <w:tcPr>
            <w:tcW w:w="986" w:type="dxa"/>
          </w:tcPr>
          <w:p w:rsidR="00E43349" w:rsidRPr="00B263AF" w:rsidRDefault="00E43349" w:rsidP="00B0720E">
            <w:pPr>
              <w:ind w:firstLine="709"/>
              <w:jc w:val="both"/>
              <w:rPr>
                <w:szCs w:val="28"/>
                <w:lang w:val="uk-UA"/>
              </w:rPr>
            </w:pPr>
          </w:p>
        </w:tc>
      </w:tr>
    </w:tbl>
    <w:p w:rsidR="00E43349" w:rsidRPr="00B263AF" w:rsidRDefault="00E43349" w:rsidP="00B0720E">
      <w:pPr>
        <w:jc w:val="both"/>
        <w:rPr>
          <w:szCs w:val="28"/>
          <w:lang w:val="uk-UA"/>
        </w:rPr>
      </w:pPr>
      <w:r w:rsidRPr="00B263AF">
        <w:rPr>
          <w:szCs w:val="28"/>
          <w:lang w:val="uk-UA"/>
        </w:rPr>
        <w:t xml:space="preserve">де </w:t>
      </w:r>
      <m:oMath>
        <m:r>
          <w:rPr>
            <w:rFonts w:ascii="Cambria Math" w:hAnsi="Cambria Math"/>
            <w:szCs w:val="28"/>
            <w:lang w:val="uk-UA"/>
          </w:rPr>
          <m:t>p</m:t>
        </m:r>
        <m:d>
          <m:dPr>
            <m:ctrlPr>
              <w:rPr>
                <w:rFonts w:ascii="Cambria Math" w:hAnsi="Cambria Math"/>
                <w:i/>
                <w:szCs w:val="28"/>
                <w:lang w:val="uk-UA"/>
              </w:rPr>
            </m:ctrlPr>
          </m:dPr>
          <m:e>
            <m:r>
              <w:rPr>
                <w:rFonts w:ascii="Cambria Math" w:hAnsi="Cambria Math"/>
                <w:szCs w:val="28"/>
                <w:lang w:val="uk-UA"/>
              </w:rPr>
              <m:t>x</m:t>
            </m:r>
          </m:e>
          <m:e>
            <m:r>
              <w:rPr>
                <w:rFonts w:ascii="Cambria Math" w:hAnsi="Cambria Math"/>
                <w:szCs w:val="28"/>
                <w:lang w:val="uk-UA"/>
              </w:rPr>
              <m:t>i</m:t>
            </m:r>
          </m:e>
        </m:d>
      </m:oMath>
      <w:r w:rsidRPr="00B263AF">
        <w:rPr>
          <w:szCs w:val="28"/>
          <w:lang w:val="uk-UA"/>
        </w:rPr>
        <w:t xml:space="preserve">- нормальний розподіл для </w:t>
      </w:r>
      <w:r w:rsidRPr="00B263AF">
        <w:rPr>
          <w:i/>
          <w:szCs w:val="28"/>
          <w:lang w:val="uk-UA"/>
        </w:rPr>
        <w:t>i</w:t>
      </w:r>
      <w:r w:rsidRPr="00B263AF">
        <w:rPr>
          <w:szCs w:val="28"/>
          <w:lang w:val="uk-UA"/>
        </w:rPr>
        <w:t xml:space="preserve">-го кластера, </w:t>
      </w:r>
      <m:oMath>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i</m:t>
            </m:r>
          </m:sub>
        </m:sSub>
      </m:oMath>
      <w:r w:rsidRPr="00B263AF">
        <w:rPr>
          <w:szCs w:val="28"/>
          <w:lang w:val="uk-UA"/>
        </w:rPr>
        <w:t xml:space="preserve">- частка (вага) ii-го кластера в вихідній базі даних.    </w:t>
      </w:r>
    </w:p>
    <w:p w:rsidR="00E43349" w:rsidRPr="00B263AF" w:rsidRDefault="00E43349" w:rsidP="00B0720E">
      <w:pPr>
        <w:ind w:firstLine="709"/>
        <w:jc w:val="both"/>
        <w:rPr>
          <w:szCs w:val="28"/>
          <w:lang w:val="uk-UA"/>
        </w:rPr>
      </w:pPr>
      <w:r w:rsidRPr="00B263AF">
        <w:rPr>
          <w:szCs w:val="28"/>
          <w:lang w:val="uk-UA"/>
        </w:rPr>
        <w:t>Існують два підходи до вирішення завдань кластеризації: заснований на відстані і заснований на щільності. Перший підхід полягає у визначенні областей простору ознак, усередині яких точки даних розташовані ближче один до одного, ніж до точок інших областей, щодо деякої функції відстані (наприклад, евклідової). Другий - виявляє області, які є більше "заселеними", ніж інші. Алгоритми кластеризації можуть працювати зверху вниз (ієрархічн</w:t>
      </w:r>
      <w:r w:rsidR="004C4AF8" w:rsidRPr="00B263AF">
        <w:rPr>
          <w:szCs w:val="28"/>
          <w:lang w:val="uk-UA"/>
        </w:rPr>
        <w:t>о</w:t>
      </w:r>
      <w:r w:rsidRPr="00B263AF">
        <w:rPr>
          <w:szCs w:val="28"/>
          <w:lang w:val="uk-UA"/>
        </w:rPr>
        <w:t xml:space="preserve">) і від низу </w:t>
      </w:r>
      <w:r w:rsidR="004C4AF8" w:rsidRPr="00B263AF">
        <w:rPr>
          <w:szCs w:val="28"/>
          <w:lang w:val="uk-UA"/>
        </w:rPr>
        <w:t>до верху (агломеративно</w:t>
      </w:r>
      <w:r w:rsidRPr="00B263AF">
        <w:rPr>
          <w:szCs w:val="28"/>
          <w:lang w:val="uk-UA"/>
        </w:rPr>
        <w:t>). Аглом</w:t>
      </w:r>
      <w:r w:rsidR="004C4AF8" w:rsidRPr="00B263AF">
        <w:rPr>
          <w:szCs w:val="28"/>
          <w:lang w:val="uk-UA"/>
        </w:rPr>
        <w:t>е</w:t>
      </w:r>
      <w:r w:rsidRPr="00B263AF">
        <w:rPr>
          <w:szCs w:val="28"/>
          <w:lang w:val="uk-UA"/>
        </w:rPr>
        <w:t>рат</w:t>
      </w:r>
      <w:r w:rsidR="004C4AF8" w:rsidRPr="00B263AF">
        <w:rPr>
          <w:szCs w:val="28"/>
          <w:lang w:val="uk-UA"/>
        </w:rPr>
        <w:t>ивні</w:t>
      </w:r>
      <w:r w:rsidRPr="00B263AF">
        <w:rPr>
          <w:szCs w:val="28"/>
          <w:lang w:val="uk-UA"/>
        </w:rPr>
        <w:t xml:space="preserve"> алгоритми, як правило, є точнішими, хоча і працюють повільніше</w:t>
      </w:r>
      <w:r w:rsidR="002B2621">
        <w:rPr>
          <w:szCs w:val="28"/>
          <w:lang w:val="en-US"/>
        </w:rPr>
        <w:t xml:space="preserve"> [62]</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Алгоритм EM заснований на обчисленні відстаней. Він може розглядатися як узагальнення кластеризації на основі аналізу суміші імовірнісних розподілів. У процесі</w:t>
      </w:r>
      <w:r w:rsidR="004C4AF8" w:rsidRPr="00B263AF">
        <w:rPr>
          <w:szCs w:val="28"/>
          <w:lang w:val="uk-UA"/>
        </w:rPr>
        <w:t xml:space="preserve"> роботи алгоритму відбувається і</w:t>
      </w:r>
      <w:r w:rsidRPr="00B263AF">
        <w:rPr>
          <w:szCs w:val="28"/>
          <w:lang w:val="uk-UA"/>
        </w:rPr>
        <w:t>тер</w:t>
      </w:r>
      <w:r w:rsidR="004C4AF8" w:rsidRPr="00B263AF">
        <w:rPr>
          <w:szCs w:val="28"/>
          <w:lang w:val="uk-UA"/>
        </w:rPr>
        <w:t>ативн</w:t>
      </w:r>
      <w:r w:rsidRPr="00B263AF">
        <w:rPr>
          <w:szCs w:val="28"/>
          <w:lang w:val="uk-UA"/>
        </w:rPr>
        <w:t>е поліпшення рішення, а зупинка здійснюється в момент, коли досягається необхідний рівень точності моделі. Мірою в даному випадку є монотонно збільшується статистична</w:t>
      </w:r>
      <w:r w:rsidR="004C4AF8" w:rsidRPr="00B263AF">
        <w:rPr>
          <w:szCs w:val="28"/>
          <w:lang w:val="uk-UA"/>
        </w:rPr>
        <w:t xml:space="preserve"> величина, звана логарифмічною</w:t>
      </w:r>
      <w:r w:rsidRPr="00B263AF">
        <w:rPr>
          <w:szCs w:val="28"/>
          <w:lang w:val="uk-UA"/>
        </w:rPr>
        <w:t xml:space="preserve"> правдоподібністю. Метою алгоритму є оцінка середніх значень </w:t>
      </w:r>
      <w:r w:rsidRPr="00B263AF">
        <w:rPr>
          <w:i/>
          <w:szCs w:val="28"/>
          <w:lang w:val="uk-UA"/>
        </w:rPr>
        <w:t>C</w:t>
      </w:r>
      <w:r w:rsidRPr="00B263AF">
        <w:rPr>
          <w:szCs w:val="28"/>
          <w:lang w:val="uk-UA"/>
        </w:rPr>
        <w:t xml:space="preserve">, </w:t>
      </w:r>
      <w:r w:rsidR="004C4AF8" w:rsidRPr="00B263AF">
        <w:rPr>
          <w:szCs w:val="28"/>
          <w:lang w:val="uk-UA"/>
        </w:rPr>
        <w:t>коваріацій</w:t>
      </w:r>
      <w:r w:rsidRPr="00B263AF">
        <w:rPr>
          <w:szCs w:val="28"/>
          <w:lang w:val="uk-UA"/>
        </w:rPr>
        <w:t xml:space="preserve"> </w:t>
      </w:r>
      <w:r w:rsidRPr="00B263AF">
        <w:rPr>
          <w:i/>
          <w:szCs w:val="28"/>
          <w:lang w:val="uk-UA"/>
        </w:rPr>
        <w:t>R</w:t>
      </w:r>
      <w:r w:rsidRPr="00B263AF">
        <w:rPr>
          <w:szCs w:val="28"/>
          <w:lang w:val="uk-UA"/>
        </w:rPr>
        <w:t xml:space="preserve"> і ваг суміші </w:t>
      </w:r>
      <w:r w:rsidRPr="00B263AF">
        <w:rPr>
          <w:i/>
          <w:szCs w:val="28"/>
          <w:lang w:val="uk-UA"/>
        </w:rPr>
        <w:t>W</w:t>
      </w:r>
      <w:r w:rsidRPr="00B263AF">
        <w:rPr>
          <w:szCs w:val="28"/>
          <w:lang w:val="uk-UA"/>
        </w:rPr>
        <w:t xml:space="preserve"> для функції розподілу ймовірності, описаної вище. Параметри, оцінені алгоритмом, зберігаються в таблиці виду</w:t>
      </w:r>
      <w:r w:rsidR="002B2621">
        <w:rPr>
          <w:szCs w:val="28"/>
          <w:lang w:val="en-US"/>
        </w:rPr>
        <w:t xml:space="preserve"> [62]</w:t>
      </w:r>
      <w:r w:rsidRPr="00B263AF">
        <w:rPr>
          <w:szCs w:val="28"/>
          <w:lang w:val="uk-UA"/>
        </w:rPr>
        <w:t xml:space="preserve">:     </w:t>
      </w:r>
    </w:p>
    <w:p w:rsidR="00776BF7" w:rsidRPr="00333AA5" w:rsidRDefault="00776BF7" w:rsidP="00776BF7">
      <w:pPr>
        <w:pStyle w:val="a0"/>
        <w:spacing w:line="360" w:lineRule="auto"/>
        <w:jc w:val="right"/>
        <w:rPr>
          <w:i/>
          <w:lang w:val="uk-UA"/>
        </w:rPr>
      </w:pPr>
      <w:r w:rsidRPr="00333AA5">
        <w:rPr>
          <w:i/>
          <w:lang w:val="uk-UA"/>
        </w:rPr>
        <w:t>Таблиця</w:t>
      </w:r>
      <w:r w:rsidR="00333AA5" w:rsidRPr="00333AA5">
        <w:rPr>
          <w:i/>
          <w:lang w:val="uk-UA"/>
        </w:rPr>
        <w:t xml:space="preserve"> </w:t>
      </w:r>
      <w:r w:rsidR="0019625C">
        <w:rPr>
          <w:i/>
          <w:lang w:val="uk-UA"/>
        </w:rPr>
        <w:t>3</w:t>
      </w:r>
      <w:r w:rsidR="00333AA5" w:rsidRPr="00333AA5">
        <w:rPr>
          <w:i/>
          <w:lang w:val="uk-UA"/>
        </w:rPr>
        <w:t>.</w:t>
      </w:r>
      <w:r w:rsidR="0019625C">
        <w:rPr>
          <w:i/>
          <w:lang w:val="uk-UA"/>
        </w:rPr>
        <w:t>3</w:t>
      </w:r>
      <w:r w:rsidR="00333AA5" w:rsidRPr="00333AA5">
        <w:rPr>
          <w:i/>
          <w:lang w:val="uk-UA"/>
        </w:rPr>
        <w:t>.</w:t>
      </w:r>
    </w:p>
    <w:p w:rsidR="00776BF7" w:rsidRPr="00B263AF" w:rsidRDefault="00776BF7" w:rsidP="00776BF7">
      <w:pPr>
        <w:pStyle w:val="a0"/>
        <w:spacing w:line="360" w:lineRule="auto"/>
        <w:jc w:val="center"/>
        <w:rPr>
          <w:b/>
          <w:lang w:val="uk-UA"/>
        </w:rPr>
      </w:pPr>
      <w:r w:rsidRPr="00B263AF">
        <w:rPr>
          <w:b/>
          <w:szCs w:val="28"/>
          <w:lang w:val="uk-UA"/>
        </w:rPr>
        <w:t>Параметри, оцінені алгоритмом ЕМ</w:t>
      </w:r>
    </w:p>
    <w:tbl>
      <w:tblPr>
        <w:tblStyle w:val="ad"/>
        <w:tblW w:w="0" w:type="auto"/>
        <w:tblLook w:val="04A0" w:firstRow="1" w:lastRow="0" w:firstColumn="1" w:lastColumn="0" w:noHBand="0" w:noVBand="1"/>
      </w:tblPr>
      <w:tblGrid>
        <w:gridCol w:w="3115"/>
        <w:gridCol w:w="3115"/>
        <w:gridCol w:w="3115"/>
      </w:tblGrid>
      <w:tr w:rsidR="00E43349" w:rsidRPr="00B263AF" w:rsidTr="00993553">
        <w:tc>
          <w:tcPr>
            <w:tcW w:w="3115" w:type="dxa"/>
          </w:tcPr>
          <w:p w:rsidR="00E43349" w:rsidRPr="00B263AF" w:rsidRDefault="00E43349" w:rsidP="00B0720E">
            <w:pPr>
              <w:jc w:val="both"/>
              <w:rPr>
                <w:szCs w:val="28"/>
                <w:lang w:val="uk-UA"/>
              </w:rPr>
            </w:pPr>
            <w:r w:rsidRPr="00B263AF">
              <w:rPr>
                <w:szCs w:val="28"/>
                <w:lang w:val="uk-UA"/>
              </w:rPr>
              <w:t>Матриця</w:t>
            </w:r>
          </w:p>
        </w:tc>
        <w:tc>
          <w:tcPr>
            <w:tcW w:w="3115" w:type="dxa"/>
          </w:tcPr>
          <w:p w:rsidR="00E43349" w:rsidRPr="00B263AF" w:rsidRDefault="00E43349" w:rsidP="00B0720E">
            <w:pPr>
              <w:jc w:val="both"/>
              <w:rPr>
                <w:szCs w:val="28"/>
                <w:lang w:val="uk-UA"/>
              </w:rPr>
            </w:pPr>
            <w:r w:rsidRPr="00B263AF">
              <w:rPr>
                <w:szCs w:val="28"/>
                <w:lang w:val="uk-UA"/>
              </w:rPr>
              <w:t>Розмір</w:t>
            </w:r>
          </w:p>
        </w:tc>
        <w:tc>
          <w:tcPr>
            <w:tcW w:w="3115" w:type="dxa"/>
          </w:tcPr>
          <w:p w:rsidR="00E43349" w:rsidRPr="00B263AF" w:rsidRDefault="00E43349" w:rsidP="00B0720E">
            <w:pPr>
              <w:jc w:val="both"/>
              <w:rPr>
                <w:szCs w:val="28"/>
                <w:lang w:val="uk-UA"/>
              </w:rPr>
            </w:pPr>
            <w:r w:rsidRPr="00B263AF">
              <w:rPr>
                <w:szCs w:val="28"/>
                <w:lang w:val="uk-UA"/>
              </w:rPr>
              <w:t>Містить</w:t>
            </w:r>
          </w:p>
        </w:tc>
      </w:tr>
      <w:tr w:rsidR="00E43349" w:rsidRPr="00B263AF" w:rsidTr="00993553">
        <w:tc>
          <w:tcPr>
            <w:tcW w:w="3115" w:type="dxa"/>
          </w:tcPr>
          <w:p w:rsidR="00E43349" w:rsidRPr="00B263AF" w:rsidRDefault="00E43349" w:rsidP="00B0720E">
            <w:pPr>
              <w:jc w:val="both"/>
              <w:rPr>
                <w:szCs w:val="28"/>
                <w:lang w:val="uk-UA"/>
              </w:rPr>
            </w:pPr>
            <w:r w:rsidRPr="00B263AF">
              <w:rPr>
                <w:szCs w:val="28"/>
                <w:lang w:val="uk-UA"/>
              </w:rPr>
              <w:t>C</w:t>
            </w:r>
          </w:p>
        </w:tc>
        <w:tc>
          <w:tcPr>
            <w:tcW w:w="3115" w:type="dxa"/>
          </w:tcPr>
          <w:p w:rsidR="00E43349" w:rsidRPr="00B263AF" w:rsidRDefault="00E43349" w:rsidP="00B0720E">
            <w:pPr>
              <w:jc w:val="both"/>
              <w:rPr>
                <w:szCs w:val="28"/>
                <w:lang w:val="uk-UA"/>
              </w:rPr>
            </w:pPr>
            <w:r w:rsidRPr="00B263AF">
              <w:rPr>
                <w:szCs w:val="28"/>
                <w:lang w:val="uk-UA"/>
              </w:rPr>
              <w:t>q×k</w:t>
            </w:r>
          </w:p>
        </w:tc>
        <w:tc>
          <w:tcPr>
            <w:tcW w:w="3115" w:type="dxa"/>
          </w:tcPr>
          <w:p w:rsidR="00E43349" w:rsidRPr="00B263AF" w:rsidRDefault="00E43349" w:rsidP="00B0720E">
            <w:pPr>
              <w:jc w:val="both"/>
              <w:rPr>
                <w:szCs w:val="28"/>
                <w:lang w:val="uk-UA"/>
              </w:rPr>
            </w:pPr>
            <w:r w:rsidRPr="00B263AF">
              <w:rPr>
                <w:szCs w:val="28"/>
                <w:lang w:val="uk-UA"/>
              </w:rPr>
              <w:t xml:space="preserve">Математичні очікування, </w:t>
            </w:r>
            <w:r w:rsidRPr="00B263AF">
              <w:rPr>
                <w:i/>
                <w:szCs w:val="28"/>
                <w:lang w:val="uk-UA"/>
              </w:rPr>
              <w:t>μ</w:t>
            </w:r>
          </w:p>
        </w:tc>
      </w:tr>
      <w:tr w:rsidR="00E43349" w:rsidRPr="00B263AF" w:rsidTr="00993553">
        <w:tc>
          <w:tcPr>
            <w:tcW w:w="3115" w:type="dxa"/>
          </w:tcPr>
          <w:p w:rsidR="00E43349" w:rsidRPr="00B263AF" w:rsidRDefault="00E43349" w:rsidP="00B0720E">
            <w:pPr>
              <w:jc w:val="both"/>
              <w:rPr>
                <w:szCs w:val="28"/>
                <w:lang w:val="uk-UA"/>
              </w:rPr>
            </w:pPr>
            <w:r w:rsidRPr="00B263AF">
              <w:rPr>
                <w:szCs w:val="28"/>
                <w:lang w:val="uk-UA"/>
              </w:rPr>
              <w:t>R</w:t>
            </w:r>
          </w:p>
        </w:tc>
        <w:tc>
          <w:tcPr>
            <w:tcW w:w="3115" w:type="dxa"/>
          </w:tcPr>
          <w:p w:rsidR="00E43349" w:rsidRPr="00B263AF" w:rsidRDefault="00E43349" w:rsidP="00B0720E">
            <w:pPr>
              <w:jc w:val="both"/>
              <w:rPr>
                <w:szCs w:val="28"/>
                <w:lang w:val="uk-UA"/>
              </w:rPr>
            </w:pPr>
            <w:r w:rsidRPr="00B263AF">
              <w:rPr>
                <w:szCs w:val="28"/>
                <w:lang w:val="uk-UA"/>
              </w:rPr>
              <w:t>q×q</w:t>
            </w:r>
          </w:p>
        </w:tc>
        <w:tc>
          <w:tcPr>
            <w:tcW w:w="3115" w:type="dxa"/>
          </w:tcPr>
          <w:p w:rsidR="00E43349" w:rsidRPr="00B263AF" w:rsidRDefault="00E43349" w:rsidP="00B0720E">
            <w:pPr>
              <w:jc w:val="both"/>
              <w:rPr>
                <w:szCs w:val="28"/>
                <w:lang w:val="uk-UA"/>
              </w:rPr>
            </w:pPr>
            <w:r w:rsidRPr="00B263AF">
              <w:rPr>
                <w:szCs w:val="28"/>
                <w:lang w:val="uk-UA"/>
              </w:rPr>
              <w:t xml:space="preserve">Коваріації, </w:t>
            </w:r>
            <w:r w:rsidRPr="00B263AF">
              <w:rPr>
                <w:i/>
                <w:szCs w:val="28"/>
                <w:lang w:val="uk-UA"/>
              </w:rPr>
              <w:t>Σ</w:t>
            </w:r>
          </w:p>
        </w:tc>
      </w:tr>
      <w:tr w:rsidR="00E43349" w:rsidRPr="00B263AF" w:rsidTr="00993553">
        <w:tc>
          <w:tcPr>
            <w:tcW w:w="3115" w:type="dxa"/>
          </w:tcPr>
          <w:p w:rsidR="00E43349" w:rsidRPr="00B263AF" w:rsidRDefault="00E43349" w:rsidP="00B0720E">
            <w:pPr>
              <w:jc w:val="both"/>
              <w:rPr>
                <w:szCs w:val="28"/>
                <w:lang w:val="uk-UA"/>
              </w:rPr>
            </w:pPr>
            <w:r w:rsidRPr="00B263AF">
              <w:rPr>
                <w:szCs w:val="28"/>
                <w:lang w:val="uk-UA"/>
              </w:rPr>
              <w:t>W</w:t>
            </w:r>
          </w:p>
        </w:tc>
        <w:tc>
          <w:tcPr>
            <w:tcW w:w="3115" w:type="dxa"/>
          </w:tcPr>
          <w:p w:rsidR="00E43349" w:rsidRPr="00B263AF" w:rsidRDefault="00E43349" w:rsidP="00B0720E">
            <w:pPr>
              <w:jc w:val="both"/>
              <w:rPr>
                <w:szCs w:val="28"/>
                <w:lang w:val="uk-UA"/>
              </w:rPr>
            </w:pPr>
            <w:r w:rsidRPr="00B263AF">
              <w:rPr>
                <w:szCs w:val="28"/>
                <w:lang w:val="uk-UA"/>
              </w:rPr>
              <w:t>k×1</w:t>
            </w:r>
          </w:p>
        </w:tc>
        <w:tc>
          <w:tcPr>
            <w:tcW w:w="3115" w:type="dxa"/>
          </w:tcPr>
          <w:p w:rsidR="00E43349" w:rsidRPr="00B263AF" w:rsidRDefault="00E43349" w:rsidP="00B0720E">
            <w:pPr>
              <w:tabs>
                <w:tab w:val="left" w:pos="2020"/>
              </w:tabs>
              <w:jc w:val="both"/>
              <w:rPr>
                <w:szCs w:val="28"/>
                <w:lang w:val="uk-UA"/>
              </w:rPr>
            </w:pPr>
            <w:r w:rsidRPr="00B263AF">
              <w:rPr>
                <w:szCs w:val="28"/>
                <w:lang w:val="uk-UA"/>
              </w:rPr>
              <w:t xml:space="preserve">Ваги, </w:t>
            </w:r>
            <m:oMath>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i</m:t>
                  </m:r>
                </m:sub>
              </m:sSub>
            </m:oMath>
          </w:p>
        </w:tc>
      </w:tr>
    </w:tbl>
    <w:p w:rsidR="00E43349" w:rsidRPr="00B263AF" w:rsidRDefault="00E43349" w:rsidP="00B0720E">
      <w:pPr>
        <w:ind w:firstLine="709"/>
        <w:jc w:val="both"/>
        <w:rPr>
          <w:szCs w:val="28"/>
          <w:lang w:val="uk-UA"/>
        </w:rPr>
      </w:pPr>
      <w:r w:rsidRPr="00B263AF">
        <w:rPr>
          <w:szCs w:val="28"/>
          <w:lang w:val="uk-UA"/>
        </w:rPr>
        <w:t>Слід зазначити, що одна з популярн</w:t>
      </w:r>
      <w:r w:rsidR="004C4AF8" w:rsidRPr="00B263AF">
        <w:rPr>
          <w:szCs w:val="28"/>
          <w:lang w:val="uk-UA"/>
        </w:rPr>
        <w:t>их алгоритмів кластеризації k-</w:t>
      </w:r>
      <w:r w:rsidRPr="00B263AF">
        <w:rPr>
          <w:szCs w:val="28"/>
          <w:lang w:val="uk-UA"/>
        </w:rPr>
        <w:t xml:space="preserve">means є окремим випадком алгоритму EM, коли </w:t>
      </w:r>
      <w:r w:rsidRPr="00B263AF">
        <w:rPr>
          <w:i/>
          <w:szCs w:val="28"/>
          <w:lang w:val="uk-UA"/>
        </w:rPr>
        <w:t>W</w:t>
      </w:r>
      <w:r w:rsidRPr="00B263AF">
        <w:rPr>
          <w:szCs w:val="28"/>
          <w:lang w:val="uk-UA"/>
        </w:rPr>
        <w:t xml:space="preserve"> і </w:t>
      </w:r>
      <w:r w:rsidRPr="00B263AF">
        <w:rPr>
          <w:i/>
          <w:szCs w:val="28"/>
          <w:lang w:val="uk-UA"/>
        </w:rPr>
        <w:t>R</w:t>
      </w:r>
      <w:r w:rsidR="004C4AF8" w:rsidRPr="00B263AF">
        <w:rPr>
          <w:szCs w:val="28"/>
          <w:lang w:val="uk-UA"/>
        </w:rPr>
        <w:t xml:space="preserve"> постійні.</w:t>
      </w:r>
      <w:r w:rsidRPr="00B263AF">
        <w:rPr>
          <w:szCs w:val="28"/>
          <w:lang w:val="uk-UA"/>
        </w:rPr>
        <w:t xml:space="preserve">         </w:t>
      </w:r>
    </w:p>
    <w:p w:rsidR="00E43349" w:rsidRPr="002B2621" w:rsidRDefault="00E43349" w:rsidP="00B0720E">
      <w:pPr>
        <w:ind w:firstLine="709"/>
        <w:jc w:val="both"/>
        <w:rPr>
          <w:szCs w:val="28"/>
          <w:lang w:val="en-US"/>
        </w:rPr>
      </w:pPr>
      <w:r w:rsidRPr="00B263AF">
        <w:rPr>
          <w:szCs w:val="28"/>
          <w:lang w:val="uk-UA"/>
        </w:rPr>
        <w:t xml:space="preserve">Алгоритм починає роботу з ініціалізації, тобто деякого наближеного рішення, яке може бути вибрано випадково або задано користувачем виходячи з деяких апріорних відомостей про вихідних даних. Найбільш загальним способом ініціалізації є привласнення елементам матриці математичних очікувань випадкових значень </w:t>
      </w:r>
      <w:r w:rsidRPr="00B263AF">
        <w:rPr>
          <w:i/>
          <w:szCs w:val="28"/>
          <w:lang w:val="uk-UA"/>
        </w:rPr>
        <w:t>C←μ</w:t>
      </w:r>
      <w:r w:rsidRPr="00B263AF">
        <w:rPr>
          <w:szCs w:val="28"/>
          <w:lang w:val="uk-UA"/>
        </w:rPr>
        <w:t xml:space="preserve"> Random, початкова ковар</w:t>
      </w:r>
      <w:r w:rsidR="004C4AF8" w:rsidRPr="00B263AF">
        <w:rPr>
          <w:szCs w:val="28"/>
          <w:lang w:val="uk-UA"/>
        </w:rPr>
        <w:t>і</w:t>
      </w:r>
      <w:r w:rsidRPr="00B263AF">
        <w:rPr>
          <w:szCs w:val="28"/>
          <w:lang w:val="uk-UA"/>
        </w:rPr>
        <w:t>ац</w:t>
      </w:r>
      <w:r w:rsidR="004C4AF8" w:rsidRPr="00B263AF">
        <w:rPr>
          <w:szCs w:val="28"/>
          <w:lang w:val="uk-UA"/>
        </w:rPr>
        <w:t>ійна</w:t>
      </w:r>
      <w:r w:rsidRPr="00B263AF">
        <w:rPr>
          <w:szCs w:val="28"/>
          <w:lang w:val="uk-UA"/>
        </w:rPr>
        <w:t xml:space="preserve"> матриця визначається як </w:t>
      </w:r>
      <w:r w:rsidR="004C4AF8" w:rsidRPr="00B263AF">
        <w:rPr>
          <w:szCs w:val="28"/>
          <w:lang w:val="uk-UA"/>
        </w:rPr>
        <w:t>одинична</w:t>
      </w:r>
      <w:r w:rsidRPr="00B263AF">
        <w:rPr>
          <w:szCs w:val="28"/>
          <w:lang w:val="uk-UA"/>
        </w:rPr>
        <w:t xml:space="preserve"> </w:t>
      </w:r>
      <w:r w:rsidRPr="00B263AF">
        <w:rPr>
          <w:i/>
          <w:szCs w:val="28"/>
          <w:lang w:val="uk-UA"/>
        </w:rPr>
        <w:t>r←I</w:t>
      </w:r>
      <w:r w:rsidRPr="00B263AF">
        <w:rPr>
          <w:szCs w:val="28"/>
          <w:lang w:val="uk-UA"/>
        </w:rPr>
        <w:t xml:space="preserve">, ваги кластерів задаються однаковими </w:t>
      </w:r>
      <m:oMath>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i</m:t>
            </m:r>
          </m:sub>
        </m:sSub>
        <m:r>
          <w:rPr>
            <w:rFonts w:ascii="Cambria Math" w:hAnsi="Cambria Math"/>
            <w:szCs w:val="28"/>
            <w:lang w:val="uk-UA"/>
          </w:rPr>
          <m:t>←</m:t>
        </m:r>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k</m:t>
            </m:r>
          </m:den>
        </m:f>
      </m:oMath>
      <w:r w:rsidR="002B2621">
        <w:rPr>
          <w:szCs w:val="28"/>
          <w:lang w:val="en-US"/>
        </w:rPr>
        <w:t xml:space="preserve"> [62].</w:t>
      </w:r>
    </w:p>
    <w:p w:rsidR="00E43349" w:rsidRPr="00B263AF" w:rsidRDefault="00E43349" w:rsidP="00B0720E">
      <w:pPr>
        <w:ind w:firstLine="709"/>
        <w:jc w:val="both"/>
        <w:rPr>
          <w:szCs w:val="28"/>
          <w:lang w:val="uk-UA"/>
        </w:rPr>
      </w:pPr>
      <w:r w:rsidRPr="00B263AF">
        <w:rPr>
          <w:szCs w:val="28"/>
          <w:lang w:val="uk-UA"/>
        </w:rPr>
        <w:t>Слід звернути увагу, що алгоритм може "застрягти</w:t>
      </w:r>
      <w:r w:rsidR="004C4AF8" w:rsidRPr="00B263AF">
        <w:rPr>
          <w:szCs w:val="28"/>
          <w:lang w:val="uk-UA"/>
        </w:rPr>
        <w:t>" в локальному оптимумі і дати квазіоптимальне</w:t>
      </w:r>
      <w:r w:rsidRPr="00B263AF">
        <w:rPr>
          <w:szCs w:val="28"/>
          <w:lang w:val="uk-UA"/>
        </w:rPr>
        <w:t xml:space="preserve"> рішення при виборі невдалого початкового наближення. Тому одним з його недоліків слід вважати чутливість до вибору початкового стану моделі</w:t>
      </w:r>
      <w:r w:rsidR="002B2621">
        <w:rPr>
          <w:szCs w:val="28"/>
          <w:lang w:val="en-US"/>
        </w:rPr>
        <w:t xml:space="preserve"> [62]</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Для оптимізації використовуваного обсягу пам'яті, алгоритм може працювати в двох режимах. У першому завантажується тільки частина доступних даних і на їх основі робиться спроба побудови моделі. Якщо вона увінчалася успіхом, то алгоритм завершує роботу, в іншому випадку завантажується наступна порція даних і т.д., поки не будуть отримані прийнятні результати. У другому режимі завантажуються відразу всі наявні дані. Як правило, останній варіант забезпечує більш точну підгонку моделі, але пред'являє більш жорсткі вимоги до обсягу оперативної пам'яті</w:t>
      </w:r>
      <w:r w:rsidR="002B2621">
        <w:rPr>
          <w:szCs w:val="28"/>
          <w:lang w:val="en-US"/>
        </w:rPr>
        <w:t xml:space="preserve"> [62]</w:t>
      </w:r>
      <w:r w:rsidRPr="00B263AF">
        <w:rPr>
          <w:szCs w:val="28"/>
          <w:lang w:val="uk-UA"/>
        </w:rPr>
        <w:t>.</w:t>
      </w:r>
    </w:p>
    <w:p w:rsidR="00E43349" w:rsidRPr="00B263AF" w:rsidRDefault="00E43349" w:rsidP="00776BF7">
      <w:pPr>
        <w:ind w:firstLine="709"/>
        <w:rPr>
          <w:szCs w:val="28"/>
          <w:lang w:val="uk-UA"/>
        </w:rPr>
      </w:pPr>
      <w:r w:rsidRPr="00B263AF">
        <w:rPr>
          <w:szCs w:val="28"/>
          <w:lang w:val="uk-UA"/>
        </w:rPr>
        <w:t>Чисельний експеримент</w:t>
      </w:r>
    </w:p>
    <w:p w:rsidR="00E43349" w:rsidRPr="00B263AF" w:rsidRDefault="00E43349" w:rsidP="00B0720E">
      <w:pPr>
        <w:ind w:firstLine="709"/>
        <w:jc w:val="both"/>
        <w:rPr>
          <w:szCs w:val="28"/>
          <w:lang w:val="uk-UA"/>
        </w:rPr>
      </w:pPr>
      <w:r w:rsidRPr="00B263AF">
        <w:rPr>
          <w:szCs w:val="28"/>
          <w:lang w:val="uk-UA"/>
        </w:rPr>
        <w:t xml:space="preserve">Для ілюстрації роботи алгоритму EM і його порівняння з k-means розглянемо результати чисельного експерименту, для проведення якої була взята вибірка, представлена на малюнку </w:t>
      </w:r>
      <w:r w:rsidR="0019625C">
        <w:rPr>
          <w:szCs w:val="28"/>
          <w:lang w:val="uk-UA"/>
        </w:rPr>
        <w:t>3</w:t>
      </w:r>
      <w:r w:rsidR="002B2621">
        <w:rPr>
          <w:szCs w:val="28"/>
          <w:lang w:val="en-US"/>
        </w:rPr>
        <w:t xml:space="preserve"> [62]</w:t>
      </w:r>
      <w:r w:rsidRPr="00B263AF">
        <w:rPr>
          <w:szCs w:val="28"/>
          <w:lang w:val="uk-UA"/>
        </w:rPr>
        <w:t xml:space="preserve">. </w:t>
      </w:r>
    </w:p>
    <w:p w:rsidR="00E43349" w:rsidRPr="00B263AF" w:rsidRDefault="00E43349" w:rsidP="00B0720E">
      <w:pPr>
        <w:jc w:val="center"/>
        <w:rPr>
          <w:szCs w:val="28"/>
          <w:lang w:val="uk-UA"/>
        </w:rPr>
      </w:pPr>
      <w:r w:rsidRPr="00B263AF">
        <w:rPr>
          <w:noProof/>
          <w:szCs w:val="28"/>
          <w:lang w:eastAsia="ja-JP"/>
        </w:rPr>
        <w:drawing>
          <wp:inline distT="0" distB="0" distL="0" distR="0" wp14:anchorId="25D1F941" wp14:editId="0353EC50">
            <wp:extent cx="5288889" cy="3505464"/>
            <wp:effectExtent l="0" t="0" r="7620" b="0"/>
            <wp:docPr id="40" name="Рисунок 40" descr="Рисунок 2 – Исходные класте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Рисунок 2 – Исходные кластеры"/>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6963" cy="3510815"/>
                    </a:xfrm>
                    <a:prstGeom prst="rect">
                      <a:avLst/>
                    </a:prstGeom>
                    <a:noFill/>
                    <a:ln>
                      <a:noFill/>
                    </a:ln>
                  </pic:spPr>
                </pic:pic>
              </a:graphicData>
            </a:graphic>
          </wp:inline>
        </w:drawing>
      </w:r>
    </w:p>
    <w:p w:rsidR="00E43349" w:rsidRPr="00B263AF" w:rsidRDefault="004C4AF8" w:rsidP="00B0720E">
      <w:pPr>
        <w:jc w:val="center"/>
        <w:rPr>
          <w:szCs w:val="28"/>
          <w:lang w:val="uk-UA"/>
        </w:rPr>
      </w:pPr>
      <w:r w:rsidRPr="00B263AF">
        <w:rPr>
          <w:szCs w:val="28"/>
          <w:lang w:val="uk-UA"/>
        </w:rPr>
        <w:t xml:space="preserve">Рис. </w:t>
      </w:r>
      <w:r w:rsidR="0019625C">
        <w:rPr>
          <w:szCs w:val="28"/>
          <w:lang w:val="uk-UA"/>
        </w:rPr>
        <w:t>3</w:t>
      </w:r>
      <w:r w:rsidR="00333AA5">
        <w:rPr>
          <w:szCs w:val="28"/>
          <w:lang w:val="uk-UA"/>
        </w:rPr>
        <w:t>.</w:t>
      </w:r>
      <w:r w:rsidR="00CE4C7A">
        <w:rPr>
          <w:szCs w:val="28"/>
          <w:lang w:val="uk-UA"/>
        </w:rPr>
        <w:t>14</w:t>
      </w:r>
      <w:r w:rsidR="00333AA5">
        <w:rPr>
          <w:szCs w:val="28"/>
          <w:lang w:val="uk-UA"/>
        </w:rPr>
        <w:t>.</w:t>
      </w:r>
      <w:r w:rsidR="00E43349" w:rsidRPr="00B263AF">
        <w:rPr>
          <w:szCs w:val="28"/>
          <w:lang w:val="uk-UA"/>
        </w:rPr>
        <w:t xml:space="preserve"> Вихідні кластери</w:t>
      </w:r>
    </w:p>
    <w:p w:rsidR="00E43349" w:rsidRPr="00B263AF" w:rsidRDefault="00E43349" w:rsidP="00B0720E">
      <w:pPr>
        <w:ind w:firstLine="709"/>
        <w:jc w:val="both"/>
        <w:rPr>
          <w:szCs w:val="28"/>
          <w:lang w:val="uk-UA"/>
        </w:rPr>
      </w:pPr>
      <w:r w:rsidRPr="00B263AF">
        <w:rPr>
          <w:szCs w:val="28"/>
          <w:lang w:val="uk-UA"/>
        </w:rPr>
        <w:t xml:space="preserve">Зверніть увагу, що вихідний набір даних не є простим з точки зору завдання кластеризації, оскільки є явне перекриття кластерів (області 1 і </w:t>
      </w:r>
      <w:r w:rsidR="0019625C">
        <w:rPr>
          <w:szCs w:val="28"/>
          <w:lang w:val="uk-UA"/>
        </w:rPr>
        <w:t>3</w:t>
      </w:r>
      <w:r w:rsidRPr="00B263AF">
        <w:rPr>
          <w:szCs w:val="28"/>
          <w:lang w:val="uk-UA"/>
        </w:rPr>
        <w:t xml:space="preserve">). В області 1 перекриваються кластери 1 і </w:t>
      </w:r>
      <w:r w:rsidR="0019625C">
        <w:rPr>
          <w:szCs w:val="28"/>
          <w:lang w:val="uk-UA"/>
        </w:rPr>
        <w:t>3</w:t>
      </w:r>
      <w:r w:rsidRPr="00B263AF">
        <w:rPr>
          <w:szCs w:val="28"/>
          <w:lang w:val="uk-UA"/>
        </w:rPr>
        <w:t xml:space="preserve">, а в області </w:t>
      </w:r>
      <w:r w:rsidR="0019625C">
        <w:rPr>
          <w:szCs w:val="28"/>
          <w:lang w:val="uk-UA"/>
        </w:rPr>
        <w:t>3</w:t>
      </w:r>
      <w:r w:rsidRPr="00B263AF">
        <w:rPr>
          <w:szCs w:val="28"/>
          <w:lang w:val="uk-UA"/>
        </w:rPr>
        <w:t xml:space="preserve"> кластери 4 і 5. Кластери 3 і 6 розташовані відокремлено і, як оч</w:t>
      </w:r>
      <w:r w:rsidR="004C4AF8" w:rsidRPr="00B263AF">
        <w:rPr>
          <w:szCs w:val="28"/>
          <w:lang w:val="uk-UA"/>
        </w:rPr>
        <w:t>ікується, будуть легко розділено</w:t>
      </w:r>
      <w:r w:rsidR="002B2621">
        <w:rPr>
          <w:szCs w:val="28"/>
          <w:lang w:val="en-US"/>
        </w:rPr>
        <w:t xml:space="preserve"> [62]</w:t>
      </w:r>
      <w:r w:rsidRPr="00B263AF">
        <w:rPr>
          <w:szCs w:val="28"/>
          <w:lang w:val="uk-UA"/>
        </w:rPr>
        <w:t>.</w:t>
      </w:r>
    </w:p>
    <w:p w:rsidR="00E43349" w:rsidRPr="00B263AF" w:rsidRDefault="00E43349" w:rsidP="00B0720E">
      <w:pPr>
        <w:ind w:firstLine="709"/>
        <w:jc w:val="both"/>
        <w:rPr>
          <w:szCs w:val="28"/>
          <w:lang w:val="uk-UA"/>
        </w:rPr>
      </w:pPr>
      <w:r w:rsidRPr="00B263AF">
        <w:rPr>
          <w:szCs w:val="28"/>
          <w:lang w:val="uk-UA"/>
        </w:rPr>
        <w:t>Для алгоритму k - means особливі труднощі повинні виникнути в місцях перекриття кластерів. Дане припущення підтверджується результат</w:t>
      </w:r>
      <w:r w:rsidR="004C4AF8" w:rsidRPr="00B263AF">
        <w:rPr>
          <w:szCs w:val="28"/>
          <w:lang w:val="uk-UA"/>
        </w:rPr>
        <w:t>ами, представленими на рис.</w:t>
      </w:r>
      <w:r w:rsidRPr="00B263AF">
        <w:rPr>
          <w:szCs w:val="28"/>
          <w:lang w:val="uk-UA"/>
        </w:rPr>
        <w:t xml:space="preserve"> </w:t>
      </w:r>
      <w:r w:rsidR="002B2621">
        <w:rPr>
          <w:szCs w:val="28"/>
          <w:lang w:val="en-US"/>
        </w:rPr>
        <w:t>[62].</w:t>
      </w:r>
    </w:p>
    <w:p w:rsidR="00E43349" w:rsidRPr="00B263AF" w:rsidRDefault="00E43349" w:rsidP="00B0720E">
      <w:pPr>
        <w:jc w:val="center"/>
        <w:rPr>
          <w:szCs w:val="28"/>
          <w:lang w:val="uk-UA"/>
        </w:rPr>
      </w:pPr>
      <w:r w:rsidRPr="00B263AF">
        <w:rPr>
          <w:noProof/>
          <w:szCs w:val="28"/>
          <w:lang w:eastAsia="ja-JP"/>
        </w:rPr>
        <w:drawing>
          <wp:inline distT="0" distB="0" distL="0" distR="0" wp14:anchorId="459D72CB" wp14:editId="4449C102">
            <wp:extent cx="4152900" cy="2704328"/>
            <wp:effectExtent l="0" t="0" r="0" b="1270"/>
            <wp:docPr id="39" name="Рисунок 39" descr="Рисунок 3 – Результаты кластеризации &lt;i&gt;k&lt;/i&gt;-me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Рисунок 3 – Результаты кластеризации &lt;i&gt;k&lt;/i&gt;-mean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64458" cy="2711854"/>
                    </a:xfrm>
                    <a:prstGeom prst="rect">
                      <a:avLst/>
                    </a:prstGeom>
                    <a:noFill/>
                    <a:ln>
                      <a:noFill/>
                    </a:ln>
                  </pic:spPr>
                </pic:pic>
              </a:graphicData>
            </a:graphic>
          </wp:inline>
        </w:drawing>
      </w:r>
    </w:p>
    <w:p w:rsidR="00E43349" w:rsidRPr="00B263AF" w:rsidRDefault="004C4AF8" w:rsidP="00B0720E">
      <w:pPr>
        <w:jc w:val="center"/>
        <w:rPr>
          <w:szCs w:val="28"/>
          <w:lang w:val="uk-UA"/>
        </w:rPr>
      </w:pPr>
      <w:r w:rsidRPr="00B263AF">
        <w:rPr>
          <w:szCs w:val="28"/>
          <w:lang w:val="uk-UA"/>
        </w:rPr>
        <w:t>Рис.</w:t>
      </w:r>
      <w:r w:rsidR="00333AA5">
        <w:rPr>
          <w:szCs w:val="28"/>
          <w:lang w:val="uk-UA"/>
        </w:rPr>
        <w:t xml:space="preserve"> </w:t>
      </w:r>
      <w:r w:rsidR="0019625C">
        <w:rPr>
          <w:szCs w:val="28"/>
          <w:lang w:val="uk-UA"/>
        </w:rPr>
        <w:t>3</w:t>
      </w:r>
      <w:r w:rsidR="00333AA5">
        <w:rPr>
          <w:szCs w:val="28"/>
          <w:lang w:val="uk-UA"/>
        </w:rPr>
        <w:t>.</w:t>
      </w:r>
      <w:r w:rsidR="00CE4C7A">
        <w:rPr>
          <w:szCs w:val="28"/>
          <w:lang w:val="uk-UA"/>
        </w:rPr>
        <w:t>15</w:t>
      </w:r>
      <w:r w:rsidR="00333AA5">
        <w:rPr>
          <w:szCs w:val="28"/>
          <w:lang w:val="uk-UA"/>
        </w:rPr>
        <w:t>.</w:t>
      </w:r>
      <w:r w:rsidR="00E43349" w:rsidRPr="00B263AF">
        <w:rPr>
          <w:szCs w:val="28"/>
          <w:lang w:val="uk-UA"/>
        </w:rPr>
        <w:t xml:space="preserve"> Результати кластеризації k- means</w:t>
      </w:r>
    </w:p>
    <w:p w:rsidR="00E43349" w:rsidRPr="00B263AF" w:rsidRDefault="00E43349" w:rsidP="00B0720E">
      <w:pPr>
        <w:ind w:firstLine="709"/>
        <w:jc w:val="both"/>
        <w:rPr>
          <w:szCs w:val="28"/>
          <w:lang w:val="uk-UA"/>
        </w:rPr>
      </w:pPr>
      <w:r w:rsidRPr="00B263AF">
        <w:rPr>
          <w:szCs w:val="28"/>
          <w:lang w:val="uk-UA"/>
        </w:rPr>
        <w:t>У місцях перекриття кластерів спостерігається найбільше число помилок. У той же час відокремлені кластери 3 і 6 були розпізнані алгоритмом k - means без помилок. Як можна побачити на малюнку 4, алгоритм EM вельми успішно виявив перекриваються кластери, хоча й майже не розпізнав кластер 6</w:t>
      </w:r>
      <w:r w:rsidR="002B2621">
        <w:rPr>
          <w:szCs w:val="28"/>
          <w:lang w:val="en-US"/>
        </w:rPr>
        <w:t xml:space="preserve"> [62]</w:t>
      </w:r>
      <w:r w:rsidRPr="00B263AF">
        <w:rPr>
          <w:szCs w:val="28"/>
          <w:lang w:val="uk-UA"/>
        </w:rPr>
        <w:t xml:space="preserve">. </w:t>
      </w:r>
    </w:p>
    <w:p w:rsidR="00E43349" w:rsidRPr="00B263AF" w:rsidRDefault="00E43349" w:rsidP="00B0720E">
      <w:pPr>
        <w:jc w:val="center"/>
        <w:rPr>
          <w:szCs w:val="28"/>
          <w:lang w:val="uk-UA"/>
        </w:rPr>
      </w:pPr>
      <w:r w:rsidRPr="00B263AF">
        <w:rPr>
          <w:noProof/>
          <w:szCs w:val="28"/>
          <w:lang w:eastAsia="ja-JP"/>
        </w:rPr>
        <w:drawing>
          <wp:inline distT="0" distB="0" distL="0" distR="0" wp14:anchorId="5C7E480F" wp14:editId="739F5B96">
            <wp:extent cx="4229100" cy="2814918"/>
            <wp:effectExtent l="0" t="0" r="0" b="5080"/>
            <wp:docPr id="38" name="Рисунок 38" descr="Рисунок 4 – Результаты кластеризации 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Рисунок 4 – Результаты кластеризации E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9382" cy="2841730"/>
                    </a:xfrm>
                    <a:prstGeom prst="rect">
                      <a:avLst/>
                    </a:prstGeom>
                    <a:noFill/>
                    <a:ln>
                      <a:noFill/>
                    </a:ln>
                  </pic:spPr>
                </pic:pic>
              </a:graphicData>
            </a:graphic>
          </wp:inline>
        </w:drawing>
      </w:r>
    </w:p>
    <w:p w:rsidR="00E43349" w:rsidRPr="00B263AF" w:rsidRDefault="00333AA5" w:rsidP="00B0720E">
      <w:pPr>
        <w:ind w:firstLine="709"/>
        <w:jc w:val="center"/>
        <w:rPr>
          <w:szCs w:val="28"/>
          <w:lang w:val="uk-UA"/>
        </w:rPr>
      </w:pPr>
      <w:r>
        <w:rPr>
          <w:szCs w:val="28"/>
          <w:lang w:val="uk-UA"/>
        </w:rPr>
        <w:t xml:space="preserve">Рис. </w:t>
      </w:r>
      <w:r w:rsidR="0019625C">
        <w:rPr>
          <w:szCs w:val="28"/>
          <w:lang w:val="uk-UA"/>
        </w:rPr>
        <w:t>3</w:t>
      </w:r>
      <w:r>
        <w:rPr>
          <w:szCs w:val="28"/>
          <w:lang w:val="uk-UA"/>
        </w:rPr>
        <w:t>.17.</w:t>
      </w:r>
      <w:r w:rsidR="00E43349" w:rsidRPr="00B263AF">
        <w:rPr>
          <w:szCs w:val="28"/>
          <w:lang w:val="uk-UA"/>
        </w:rPr>
        <w:t xml:space="preserve"> Результати кластеризації EM</w:t>
      </w:r>
    </w:p>
    <w:p w:rsidR="00E43349" w:rsidRPr="00B263AF" w:rsidRDefault="00E43349" w:rsidP="00B0720E">
      <w:pPr>
        <w:ind w:firstLine="709"/>
        <w:jc w:val="both"/>
        <w:rPr>
          <w:szCs w:val="28"/>
          <w:lang w:val="uk-UA"/>
        </w:rPr>
      </w:pPr>
      <w:r w:rsidRPr="00B263AF">
        <w:rPr>
          <w:szCs w:val="28"/>
          <w:lang w:val="uk-UA"/>
        </w:rPr>
        <w:t>Таким чином, можна зробити висновок, що алгоритм k - means може мати перевагу при роботі з відокремленими (неперекривающіхся) кластерами, але повністю програє алгоритму EM при наявності їх перекриття</w:t>
      </w:r>
      <w:r w:rsidR="002B2621">
        <w:rPr>
          <w:szCs w:val="28"/>
          <w:lang w:val="en-US"/>
        </w:rPr>
        <w:t xml:space="preserve"> [62]</w:t>
      </w:r>
      <w:r w:rsidRPr="00B263AF">
        <w:rPr>
          <w:szCs w:val="28"/>
          <w:lang w:val="uk-UA"/>
        </w:rPr>
        <w:t>.</w:t>
      </w:r>
    </w:p>
    <w:p w:rsidR="00776BF7" w:rsidRPr="00B263AF" w:rsidRDefault="0019625C" w:rsidP="00120D9E">
      <w:pPr>
        <w:pStyle w:val="2"/>
      </w:pPr>
      <w:bookmarkStart w:id="41" w:name="_Toc30500905"/>
      <w:r>
        <w:rPr>
          <w:lang w:val="uk-UA"/>
        </w:rPr>
        <w:t>3</w:t>
      </w:r>
      <w:r w:rsidR="00B263AF" w:rsidRPr="00B263AF">
        <w:rPr>
          <w:lang w:val="uk-UA"/>
        </w:rPr>
        <w:t>.</w:t>
      </w:r>
      <w:r w:rsidR="00B263AF">
        <w:t xml:space="preserve">4. </w:t>
      </w:r>
      <w:r w:rsidR="00B263AF" w:rsidRPr="00B263AF">
        <w:t>Висновок до розділу</w:t>
      </w:r>
      <w:bookmarkEnd w:id="41"/>
    </w:p>
    <w:p w:rsidR="0059494E" w:rsidRPr="00D7235C" w:rsidRDefault="0059494E" w:rsidP="0059494E">
      <w:pPr>
        <w:ind w:firstLine="709"/>
        <w:jc w:val="both"/>
        <w:rPr>
          <w:rFonts w:eastAsia="Calibri"/>
          <w:szCs w:val="28"/>
          <w:lang w:val="uk-UA" w:eastAsia="en-US"/>
        </w:rPr>
      </w:pPr>
      <w:r w:rsidRPr="00D7235C">
        <w:rPr>
          <w:rFonts w:eastAsia="Calibri"/>
          <w:szCs w:val="28"/>
          <w:lang w:val="uk-UA" w:eastAsia="en-US"/>
        </w:rPr>
        <w:t xml:space="preserve">В боротьбі за безпеку інформаційної системи ефективність мають різноманітні методи аналізу кіберзагроз. Традиційні методи аналізу такі як пряма експертна оцінка, статистичний аналіз та факторний аналіз мають недостатню ефективність при постійному аналізі великих об’ємів даних. На допомогу традиційним методам аналізу приходять методи машинного навчання та розпізнавання образів, які дають можливість виявити нові фактори аналізу кіберзагроз для їх ефективної та достовірної оцінки.  </w:t>
      </w:r>
    </w:p>
    <w:p w:rsidR="0059494E" w:rsidRPr="0059494E" w:rsidRDefault="0059494E" w:rsidP="0059494E">
      <w:pPr>
        <w:ind w:firstLine="709"/>
        <w:jc w:val="both"/>
        <w:rPr>
          <w:rFonts w:eastAsia="Calibri"/>
          <w:szCs w:val="28"/>
          <w:lang w:val="uk-UA" w:eastAsia="en-US"/>
        </w:rPr>
      </w:pPr>
      <w:r w:rsidRPr="00D7235C">
        <w:rPr>
          <w:rFonts w:eastAsia="Calibri"/>
          <w:szCs w:val="28"/>
          <w:lang w:val="uk-UA" w:eastAsia="en-US"/>
        </w:rPr>
        <w:t>Отже для ефективного захисту інформаційного простору необхідно удосконалити методологію аналізу кіберзагроз методами машинного навчання у  поєднанні з статистичними методами відкритих каналів зв’язку на предмет прихованої інформації, яка може завдати</w:t>
      </w:r>
      <w:r>
        <w:rPr>
          <w:rFonts w:eastAsia="Calibri"/>
          <w:szCs w:val="28"/>
          <w:lang w:val="uk-UA" w:eastAsia="en-US"/>
        </w:rPr>
        <w:t xml:space="preserve"> шкоду інформаційному простору.</w:t>
      </w:r>
    </w:p>
    <w:p w:rsidR="00B263AF" w:rsidRPr="00B263AF" w:rsidRDefault="0059494E" w:rsidP="00B263AF">
      <w:pPr>
        <w:pStyle w:val="a0"/>
        <w:spacing w:line="360" w:lineRule="auto"/>
        <w:ind w:firstLine="708"/>
        <w:jc w:val="both"/>
        <w:rPr>
          <w:szCs w:val="28"/>
          <w:lang w:val="uk-UA"/>
        </w:rPr>
      </w:pPr>
      <w:r>
        <w:rPr>
          <w:szCs w:val="28"/>
          <w:lang w:val="uk-UA"/>
        </w:rPr>
        <w:t>Розглянуто</w:t>
      </w:r>
      <w:r w:rsidR="00B263AF" w:rsidRPr="00B263AF">
        <w:rPr>
          <w:szCs w:val="28"/>
          <w:lang w:val="uk-UA"/>
        </w:rPr>
        <w:t xml:space="preserve"> модель простої лінійної регресії, умови її застосування і способи перевірки цих умов. Розглянуто t -критерій для перевірки статистичної значущості нахилу регресії. Для передбачення значень залежної змінної використана регресійна модель. Розглянуто приклад, пов'язаний з вибором місця для торгової точки, в якому досліджується залежність річного обсягу продажів від площі магазину. Отримана інформація дозволяє точніше вибрати місце для магазину і передбачити його річний обсяг продажів. У наступних замітках буде продовжено обговорення регресійного аналізу, а також розглянуті моделі множинної регресії. Також розглянуто критерій розподілу «Хі-квадрат» Пірсона, а також розглянуто методи кластерного аналізу. Показано переваги та недоліки даних алгоритмів.</w:t>
      </w:r>
    </w:p>
    <w:p w:rsidR="00B263AF" w:rsidRPr="00B263AF" w:rsidRDefault="00B263AF" w:rsidP="00B263AF">
      <w:pPr>
        <w:pStyle w:val="a0"/>
        <w:spacing w:line="360" w:lineRule="auto"/>
        <w:ind w:firstLine="708"/>
        <w:jc w:val="both"/>
        <w:rPr>
          <w:lang w:val="uk-UA"/>
        </w:rPr>
      </w:pPr>
      <w:r w:rsidRPr="00B263AF">
        <w:rPr>
          <w:szCs w:val="28"/>
          <w:lang w:val="uk-UA"/>
        </w:rPr>
        <w:t xml:space="preserve">Також розглянуто методи </w:t>
      </w:r>
      <w:r w:rsidR="0059494E">
        <w:rPr>
          <w:szCs w:val="28"/>
          <w:lang w:val="uk-UA"/>
        </w:rPr>
        <w:t>приховування кіберзагроз</w:t>
      </w:r>
      <w:r w:rsidRPr="00B263AF">
        <w:rPr>
          <w:szCs w:val="28"/>
          <w:lang w:val="uk-UA"/>
        </w:rPr>
        <w:t xml:space="preserve"> та стеганоаналізу, що дозволяє показати принципи їх застосування в практичних цілях в даній роботі. Так як все більше і більше розробників шкідливого ПЗ починає використовувати сте</w:t>
      </w:r>
      <w:r w:rsidR="0059494E">
        <w:rPr>
          <w:szCs w:val="28"/>
          <w:lang w:val="uk-UA"/>
        </w:rPr>
        <w:t>ганографію</w:t>
      </w:r>
      <w:r w:rsidRPr="00B263AF">
        <w:rPr>
          <w:szCs w:val="28"/>
          <w:lang w:val="uk-UA"/>
        </w:rPr>
        <w:t>, в тому числі - для приховування комунікації з командним центром і для завантаження модулів. Це дає результат, адже процедури аналізу контейнерів імовірнісні і дорогі, отже, більшість захисних рішень не можуть собі дозволити обробляти всі об'єкти, які потенційно можуть бути заповненими контейнерами.</w:t>
      </w:r>
    </w:p>
    <w:p w:rsidR="00776BF7" w:rsidRPr="00B263AF" w:rsidRDefault="00776BF7" w:rsidP="00B0720E">
      <w:pPr>
        <w:jc w:val="center"/>
        <w:rPr>
          <w:b/>
          <w:szCs w:val="28"/>
          <w:lang w:val="uk-UA"/>
        </w:rPr>
      </w:pPr>
    </w:p>
    <w:p w:rsidR="00B263AF" w:rsidRPr="00B263AF" w:rsidRDefault="00B263AF">
      <w:pPr>
        <w:spacing w:after="160" w:line="259" w:lineRule="auto"/>
        <w:rPr>
          <w:b/>
          <w:szCs w:val="28"/>
          <w:lang w:val="uk-UA"/>
        </w:rPr>
      </w:pPr>
      <w:r w:rsidRPr="00B263AF">
        <w:rPr>
          <w:b/>
          <w:szCs w:val="28"/>
          <w:lang w:val="uk-UA"/>
        </w:rPr>
        <w:br w:type="page"/>
      </w:r>
    </w:p>
    <w:p w:rsidR="00E43349" w:rsidRDefault="00891500" w:rsidP="00765452">
      <w:pPr>
        <w:pStyle w:val="1"/>
        <w:ind w:firstLine="0"/>
      </w:pPr>
      <w:bookmarkStart w:id="42" w:name="_Toc30500906"/>
      <w:r w:rsidRPr="00B263AF">
        <w:t>Розділ 3</w:t>
      </w:r>
      <w:r w:rsidR="00776BF7" w:rsidRPr="00B263AF">
        <w:t>. Алгоритм оцінки наявності прихованої інформації в каналі зв’язку</w:t>
      </w:r>
      <w:bookmarkEnd w:id="42"/>
    </w:p>
    <w:p w:rsidR="00333AA5" w:rsidRPr="00333AA5" w:rsidRDefault="00333AA5" w:rsidP="00333AA5">
      <w:pPr>
        <w:pStyle w:val="a0"/>
        <w:rPr>
          <w:lang w:val="uk-UA"/>
        </w:rPr>
      </w:pPr>
    </w:p>
    <w:p w:rsidR="00776BF7" w:rsidRPr="00B263AF" w:rsidRDefault="00776BF7" w:rsidP="00120D9E">
      <w:pPr>
        <w:pStyle w:val="2"/>
        <w:rPr>
          <w:lang w:val="uk-UA"/>
        </w:rPr>
      </w:pPr>
      <w:bookmarkStart w:id="43" w:name="_Toc30500907"/>
      <w:r w:rsidRPr="00B263AF">
        <w:rPr>
          <w:lang w:val="uk-UA"/>
        </w:rPr>
        <w:t>3.1</w:t>
      </w:r>
      <w:r w:rsidR="00333AA5">
        <w:rPr>
          <w:lang w:val="uk-UA"/>
        </w:rPr>
        <w:t>.</w:t>
      </w:r>
      <w:r w:rsidRPr="00B263AF">
        <w:rPr>
          <w:lang w:val="uk-UA"/>
        </w:rPr>
        <w:t xml:space="preserve"> Причини використання стеганографії</w:t>
      </w:r>
      <w:bookmarkEnd w:id="43"/>
    </w:p>
    <w:p w:rsidR="00891500" w:rsidRPr="00B263AF" w:rsidRDefault="00891500" w:rsidP="00B0720E">
      <w:pPr>
        <w:ind w:firstLine="709"/>
        <w:jc w:val="both"/>
        <w:rPr>
          <w:szCs w:val="28"/>
          <w:lang w:val="uk-UA"/>
        </w:rPr>
      </w:pPr>
      <w:r w:rsidRPr="00B263AF">
        <w:rPr>
          <w:szCs w:val="28"/>
          <w:lang w:val="uk-UA"/>
        </w:rPr>
        <w:t xml:space="preserve">Одним з найбільш перспективних підходів для виявлення факту існування прихованого каналу передачі інформації є підхід, який представляє введення в файл приховується як порушення статистичних закономірностей природних контейнерів. При цьому підході аналізуються статистичні характеристики досліджуваної послідовності і встановлюється, чи схожі вони на характеристики природних контейнерів (якщо так, то прихованої передачі інформації немає), або вони схожі на характеристики </w:t>
      </w:r>
      <w:r w:rsidR="004C4AF8" w:rsidRPr="00B263AF">
        <w:rPr>
          <w:szCs w:val="28"/>
          <w:lang w:val="uk-UA"/>
        </w:rPr>
        <w:t>стегоконтейнера</w:t>
      </w:r>
      <w:r w:rsidRPr="00B263AF">
        <w:rPr>
          <w:szCs w:val="28"/>
          <w:lang w:val="uk-UA"/>
        </w:rPr>
        <w:t xml:space="preserve"> (якщо так, то виявлено факт існування прихованого каналу передачі інформації). Цей клас стегоатак є імовірнісним, тобто вони не дають однозначної відповіді, а формують оцінки типу «дана досліджувана послідовність з ймовірністю 90% містить приховане повідомлення». Імовірнісний характер статистичних методів </w:t>
      </w:r>
      <w:r w:rsidR="004C4AF8" w:rsidRPr="00B263AF">
        <w:rPr>
          <w:szCs w:val="28"/>
          <w:lang w:val="uk-UA"/>
        </w:rPr>
        <w:t>стегоаналізу</w:t>
      </w:r>
      <w:r w:rsidRPr="00B263AF">
        <w:rPr>
          <w:szCs w:val="28"/>
          <w:lang w:val="uk-UA"/>
        </w:rPr>
        <w:t xml:space="preserve"> не є істотним недоліком, так як на практиці ці методи часто видають оцінки ймовірності існування стегоканал</w:t>
      </w:r>
      <w:r w:rsidR="004C4AF8" w:rsidRPr="00B263AF">
        <w:rPr>
          <w:szCs w:val="28"/>
          <w:lang w:val="uk-UA"/>
        </w:rPr>
        <w:t>у</w:t>
      </w:r>
      <w:r w:rsidRPr="00B263AF">
        <w:rPr>
          <w:szCs w:val="28"/>
          <w:lang w:val="uk-UA"/>
        </w:rPr>
        <w:t>, що відрізняються від одиниці або нуля на нескінченно малі величини</w:t>
      </w:r>
      <w:r w:rsidR="002B2621">
        <w:rPr>
          <w:szCs w:val="28"/>
          <w:lang w:val="en-US"/>
        </w:rPr>
        <w:t xml:space="preserve"> [63,64]</w:t>
      </w:r>
      <w:r w:rsidRPr="00B263AF">
        <w:rPr>
          <w:szCs w:val="28"/>
          <w:lang w:val="uk-UA"/>
        </w:rPr>
        <w:t>.</w:t>
      </w:r>
    </w:p>
    <w:p w:rsidR="00891500" w:rsidRPr="00B263AF" w:rsidRDefault="00891500" w:rsidP="00B0720E">
      <w:pPr>
        <w:ind w:firstLine="709"/>
        <w:jc w:val="both"/>
        <w:rPr>
          <w:szCs w:val="28"/>
          <w:lang w:val="uk-UA"/>
        </w:rPr>
      </w:pPr>
      <w:r w:rsidRPr="00B263AF">
        <w:rPr>
          <w:szCs w:val="28"/>
          <w:lang w:val="uk-UA"/>
        </w:rPr>
        <w:t>За недавній час ми спостерігали використання стеганографії в наступних шкідливі програми і засобах кібершпіонажу:</w:t>
      </w:r>
    </w:p>
    <w:p w:rsidR="00891500" w:rsidRPr="00B263AF" w:rsidRDefault="00891500" w:rsidP="000E3C2E">
      <w:pPr>
        <w:pStyle w:val="a6"/>
        <w:numPr>
          <w:ilvl w:val="0"/>
          <w:numId w:val="17"/>
        </w:numPr>
        <w:ind w:left="0" w:firstLine="709"/>
        <w:jc w:val="both"/>
        <w:rPr>
          <w:szCs w:val="28"/>
        </w:rPr>
      </w:pPr>
      <w:r w:rsidRPr="00B263AF">
        <w:rPr>
          <w:szCs w:val="28"/>
        </w:rPr>
        <w:t>Microcin (AKA six little monkeys);</w:t>
      </w:r>
    </w:p>
    <w:p w:rsidR="00891500" w:rsidRPr="00B263AF" w:rsidRDefault="00891500" w:rsidP="000E3C2E">
      <w:pPr>
        <w:pStyle w:val="a6"/>
        <w:numPr>
          <w:ilvl w:val="0"/>
          <w:numId w:val="17"/>
        </w:numPr>
        <w:ind w:left="0" w:firstLine="709"/>
        <w:jc w:val="both"/>
        <w:rPr>
          <w:szCs w:val="28"/>
        </w:rPr>
      </w:pPr>
      <w:r w:rsidRPr="00B263AF">
        <w:rPr>
          <w:szCs w:val="28"/>
        </w:rPr>
        <w:t>NetTraveler;</w:t>
      </w:r>
    </w:p>
    <w:p w:rsidR="00891500" w:rsidRPr="00B263AF" w:rsidRDefault="00891500" w:rsidP="000E3C2E">
      <w:pPr>
        <w:pStyle w:val="a6"/>
        <w:numPr>
          <w:ilvl w:val="0"/>
          <w:numId w:val="17"/>
        </w:numPr>
        <w:ind w:left="0" w:firstLine="709"/>
        <w:jc w:val="both"/>
        <w:rPr>
          <w:szCs w:val="28"/>
        </w:rPr>
      </w:pPr>
      <w:r w:rsidRPr="00B263AF">
        <w:rPr>
          <w:szCs w:val="28"/>
        </w:rPr>
        <w:t>Zberp;</w:t>
      </w:r>
    </w:p>
    <w:p w:rsidR="00891500" w:rsidRPr="00B263AF" w:rsidRDefault="00891500" w:rsidP="000E3C2E">
      <w:pPr>
        <w:pStyle w:val="a6"/>
        <w:numPr>
          <w:ilvl w:val="0"/>
          <w:numId w:val="17"/>
        </w:numPr>
        <w:ind w:left="0" w:firstLine="709"/>
        <w:jc w:val="both"/>
        <w:rPr>
          <w:szCs w:val="28"/>
        </w:rPr>
      </w:pPr>
      <w:r w:rsidRPr="00B263AF">
        <w:rPr>
          <w:szCs w:val="28"/>
        </w:rPr>
        <w:t>Enfal (its new loader called Zero.T);</w:t>
      </w:r>
    </w:p>
    <w:p w:rsidR="00891500" w:rsidRPr="00B263AF" w:rsidRDefault="00891500" w:rsidP="000E3C2E">
      <w:pPr>
        <w:pStyle w:val="a6"/>
        <w:numPr>
          <w:ilvl w:val="0"/>
          <w:numId w:val="17"/>
        </w:numPr>
        <w:ind w:left="0" w:firstLine="709"/>
        <w:jc w:val="both"/>
        <w:rPr>
          <w:szCs w:val="28"/>
        </w:rPr>
      </w:pPr>
      <w:r w:rsidRPr="00B263AF">
        <w:rPr>
          <w:szCs w:val="28"/>
        </w:rPr>
        <w:t>Shamoon;</w:t>
      </w:r>
    </w:p>
    <w:p w:rsidR="00891500" w:rsidRPr="00B263AF" w:rsidRDefault="00891500" w:rsidP="000E3C2E">
      <w:pPr>
        <w:pStyle w:val="a6"/>
        <w:numPr>
          <w:ilvl w:val="0"/>
          <w:numId w:val="17"/>
        </w:numPr>
        <w:ind w:left="0" w:firstLine="709"/>
        <w:jc w:val="both"/>
        <w:rPr>
          <w:szCs w:val="28"/>
        </w:rPr>
      </w:pPr>
      <w:r w:rsidRPr="00B263AF">
        <w:rPr>
          <w:szCs w:val="28"/>
        </w:rPr>
        <w:t>KinS;</w:t>
      </w:r>
    </w:p>
    <w:p w:rsidR="00891500" w:rsidRPr="00B263AF" w:rsidRDefault="00891500" w:rsidP="000E3C2E">
      <w:pPr>
        <w:pStyle w:val="a6"/>
        <w:numPr>
          <w:ilvl w:val="0"/>
          <w:numId w:val="17"/>
        </w:numPr>
        <w:ind w:left="0" w:firstLine="709"/>
        <w:jc w:val="both"/>
        <w:rPr>
          <w:szCs w:val="28"/>
        </w:rPr>
      </w:pPr>
      <w:r w:rsidRPr="00B263AF">
        <w:rPr>
          <w:szCs w:val="28"/>
        </w:rPr>
        <w:t>ZeusVM;</w:t>
      </w:r>
    </w:p>
    <w:p w:rsidR="00891500" w:rsidRPr="00B263AF" w:rsidRDefault="00891500" w:rsidP="000E3C2E">
      <w:pPr>
        <w:pStyle w:val="a6"/>
        <w:numPr>
          <w:ilvl w:val="0"/>
          <w:numId w:val="17"/>
        </w:numPr>
        <w:ind w:left="0" w:firstLine="709"/>
        <w:jc w:val="both"/>
        <w:rPr>
          <w:szCs w:val="28"/>
        </w:rPr>
      </w:pPr>
      <w:r w:rsidRPr="00B263AF">
        <w:rPr>
          <w:szCs w:val="28"/>
        </w:rPr>
        <w:t>Triton (Fibbit).</w:t>
      </w:r>
    </w:p>
    <w:p w:rsidR="00891500" w:rsidRPr="00B263AF" w:rsidRDefault="00891500" w:rsidP="00B0720E">
      <w:pPr>
        <w:ind w:firstLine="709"/>
        <w:jc w:val="both"/>
        <w:rPr>
          <w:szCs w:val="28"/>
          <w:lang w:val="uk-UA"/>
        </w:rPr>
      </w:pPr>
      <w:r w:rsidRPr="00B263AF">
        <w:rPr>
          <w:szCs w:val="28"/>
          <w:lang w:val="uk-UA"/>
        </w:rPr>
        <w:t>Три головні причини використання стеганографії</w:t>
      </w:r>
      <w:r w:rsidR="002B2621">
        <w:rPr>
          <w:szCs w:val="28"/>
          <w:lang w:val="en-US"/>
        </w:rPr>
        <w:t xml:space="preserve"> [63,64]</w:t>
      </w:r>
      <w:r w:rsidRPr="00B263AF">
        <w:rPr>
          <w:szCs w:val="28"/>
          <w:lang w:val="uk-UA"/>
        </w:rPr>
        <w:t>:</w:t>
      </w:r>
    </w:p>
    <w:p w:rsidR="00891500" w:rsidRPr="00B263AF" w:rsidRDefault="00891500" w:rsidP="000E3C2E">
      <w:pPr>
        <w:pStyle w:val="a6"/>
        <w:numPr>
          <w:ilvl w:val="0"/>
          <w:numId w:val="17"/>
        </w:numPr>
        <w:ind w:left="0" w:firstLine="709"/>
        <w:jc w:val="both"/>
        <w:rPr>
          <w:szCs w:val="28"/>
        </w:rPr>
      </w:pPr>
      <w:r w:rsidRPr="00B263AF">
        <w:rPr>
          <w:szCs w:val="28"/>
        </w:rPr>
        <w:t>Це дозволяє їм приховати сам факт завантаження / вивантаження даних, а не тільки самі дані</w:t>
      </w:r>
      <w:r w:rsidR="002B2621">
        <w:rPr>
          <w:szCs w:val="28"/>
          <w:lang w:val="en-US"/>
        </w:rPr>
        <w:t xml:space="preserve"> [63,64]</w:t>
      </w:r>
      <w:r w:rsidR="002B2621" w:rsidRPr="00B263AF">
        <w:rPr>
          <w:szCs w:val="28"/>
        </w:rPr>
        <w:t>.</w:t>
      </w:r>
      <w:r w:rsidRPr="00B263AF">
        <w:rPr>
          <w:szCs w:val="28"/>
        </w:rPr>
        <w:t>;</w:t>
      </w:r>
    </w:p>
    <w:p w:rsidR="00891500" w:rsidRPr="00B263AF" w:rsidRDefault="00891500" w:rsidP="000E3C2E">
      <w:pPr>
        <w:pStyle w:val="a6"/>
        <w:numPr>
          <w:ilvl w:val="0"/>
          <w:numId w:val="17"/>
        </w:numPr>
        <w:ind w:left="0" w:firstLine="709"/>
        <w:jc w:val="both"/>
        <w:rPr>
          <w:szCs w:val="28"/>
        </w:rPr>
      </w:pPr>
      <w:r w:rsidRPr="00B263AF">
        <w:rPr>
          <w:szCs w:val="28"/>
        </w:rPr>
        <w:t>Допомагає обійти DPI-системи, що актуально в корпоративних мережах</w:t>
      </w:r>
      <w:r w:rsidR="002B2621">
        <w:rPr>
          <w:szCs w:val="28"/>
          <w:lang w:val="en-US"/>
        </w:rPr>
        <w:t xml:space="preserve"> [63,64]</w:t>
      </w:r>
      <w:r w:rsidR="002B2621" w:rsidRPr="00B263AF">
        <w:rPr>
          <w:szCs w:val="28"/>
        </w:rPr>
        <w:t>.</w:t>
      </w:r>
      <w:r w:rsidRPr="00B263AF">
        <w:rPr>
          <w:szCs w:val="28"/>
        </w:rPr>
        <w:t>;</w:t>
      </w:r>
    </w:p>
    <w:p w:rsidR="00891500" w:rsidRPr="00B263AF" w:rsidRDefault="00891500" w:rsidP="000E3C2E">
      <w:pPr>
        <w:pStyle w:val="a6"/>
        <w:numPr>
          <w:ilvl w:val="0"/>
          <w:numId w:val="17"/>
        </w:numPr>
        <w:ind w:left="0" w:firstLine="709"/>
        <w:jc w:val="both"/>
        <w:rPr>
          <w:szCs w:val="28"/>
        </w:rPr>
      </w:pPr>
      <w:r w:rsidRPr="00B263AF">
        <w:rPr>
          <w:szCs w:val="28"/>
        </w:rPr>
        <w:t>Використання стеганографії може дозволити обійти перевірку в AntiAPT-продуктах, оскільки останні не можуть обробляти всі графічні файли (їх занадто багато в корпоративних мережах, а алгоритми аналізу досить дорогі).</w:t>
      </w:r>
    </w:p>
    <w:p w:rsidR="00891500" w:rsidRPr="00B263AF" w:rsidRDefault="00891500" w:rsidP="000E3C2E">
      <w:pPr>
        <w:pStyle w:val="a6"/>
        <w:numPr>
          <w:ilvl w:val="0"/>
          <w:numId w:val="17"/>
        </w:numPr>
        <w:ind w:left="0" w:firstLine="709"/>
        <w:jc w:val="both"/>
        <w:rPr>
          <w:szCs w:val="28"/>
        </w:rPr>
      </w:pPr>
      <w:r w:rsidRPr="00B263AF">
        <w:rPr>
          <w:szCs w:val="28"/>
        </w:rPr>
        <w:t>Проблеми в наявності</w:t>
      </w:r>
      <w:r w:rsidR="002B2621">
        <w:rPr>
          <w:szCs w:val="28"/>
          <w:lang w:val="en-US"/>
        </w:rPr>
        <w:t xml:space="preserve"> [63,64]</w:t>
      </w:r>
      <w:r w:rsidR="002B2621" w:rsidRPr="00B263AF">
        <w:rPr>
          <w:szCs w:val="28"/>
        </w:rPr>
        <w:t>.</w:t>
      </w:r>
      <w:r w:rsidRPr="00B263AF">
        <w:rPr>
          <w:szCs w:val="28"/>
        </w:rPr>
        <w:t>:</w:t>
      </w:r>
    </w:p>
    <w:p w:rsidR="00891500" w:rsidRPr="00B263AF" w:rsidRDefault="00891500" w:rsidP="000E3C2E">
      <w:pPr>
        <w:pStyle w:val="a6"/>
        <w:numPr>
          <w:ilvl w:val="0"/>
          <w:numId w:val="17"/>
        </w:numPr>
        <w:ind w:left="0" w:firstLine="709"/>
        <w:jc w:val="both"/>
        <w:rPr>
          <w:szCs w:val="28"/>
        </w:rPr>
      </w:pPr>
      <w:r w:rsidRPr="00B263AF">
        <w:rPr>
          <w:szCs w:val="28"/>
        </w:rPr>
        <w:t>Використання стеганографії сьогодні - дуже популярна ідея серед авторів шкідливого і шпигунського ПЗ</w:t>
      </w:r>
      <w:r w:rsidR="002B2621">
        <w:rPr>
          <w:szCs w:val="28"/>
          <w:lang w:val="en-US"/>
        </w:rPr>
        <w:t xml:space="preserve"> [63,64]</w:t>
      </w:r>
      <w:r w:rsidR="002B2621" w:rsidRPr="00B263AF">
        <w:rPr>
          <w:szCs w:val="28"/>
        </w:rPr>
        <w:t>.</w:t>
      </w:r>
      <w:r w:rsidRPr="00B263AF">
        <w:rPr>
          <w:szCs w:val="28"/>
        </w:rPr>
        <w:t>;</w:t>
      </w:r>
    </w:p>
    <w:p w:rsidR="00891500" w:rsidRPr="00B263AF" w:rsidRDefault="00891500" w:rsidP="000E3C2E">
      <w:pPr>
        <w:pStyle w:val="a6"/>
        <w:numPr>
          <w:ilvl w:val="0"/>
          <w:numId w:val="17"/>
        </w:numPr>
        <w:ind w:left="0" w:firstLine="709"/>
        <w:jc w:val="both"/>
        <w:rPr>
          <w:szCs w:val="28"/>
        </w:rPr>
      </w:pPr>
      <w:r w:rsidRPr="00B263AF">
        <w:rPr>
          <w:szCs w:val="28"/>
        </w:rPr>
        <w:t>Антивірусні засоби взагалі і засоби захисту периметра зокрема мало що можуть зробити з заповненими контейнерами: їх дуже важко виявити оскільки вони виглядають як звичайні графічні (і не тільки) файли</w:t>
      </w:r>
      <w:r w:rsidR="002B2621">
        <w:rPr>
          <w:szCs w:val="28"/>
          <w:lang w:val="en-US"/>
        </w:rPr>
        <w:t xml:space="preserve"> [63,64]</w:t>
      </w:r>
      <w:r w:rsidR="002B2621" w:rsidRPr="00B263AF">
        <w:rPr>
          <w:szCs w:val="28"/>
        </w:rPr>
        <w:t>.</w:t>
      </w:r>
      <w:r w:rsidRPr="00B263AF">
        <w:rPr>
          <w:szCs w:val="28"/>
        </w:rPr>
        <w:t>;</w:t>
      </w:r>
    </w:p>
    <w:p w:rsidR="00891500" w:rsidRPr="00B263AF" w:rsidRDefault="00891500" w:rsidP="000E3C2E">
      <w:pPr>
        <w:pStyle w:val="a6"/>
        <w:numPr>
          <w:ilvl w:val="0"/>
          <w:numId w:val="17"/>
        </w:numPr>
        <w:ind w:left="0" w:firstLine="709"/>
        <w:jc w:val="both"/>
        <w:rPr>
          <w:szCs w:val="28"/>
        </w:rPr>
      </w:pPr>
      <w:r w:rsidRPr="00B263AF">
        <w:rPr>
          <w:szCs w:val="28"/>
        </w:rPr>
        <w:t>Всі існуючі програми для детектування стеганографії по суті є PoC- Proof-of-Concept, і їх логіка не може бути імплементована в промислові засоби захисту через низьку швидкості роботи, не надто високого рівня детектування, і іноді навіть іноді - через помилок в математиці (ми бачили і такі випадки)</w:t>
      </w:r>
      <w:r w:rsidR="002B2621">
        <w:rPr>
          <w:szCs w:val="28"/>
          <w:lang w:val="en-US"/>
        </w:rPr>
        <w:t xml:space="preserve"> [63,64]</w:t>
      </w:r>
      <w:r w:rsidR="002B2621" w:rsidRPr="00B263AF">
        <w:rPr>
          <w:szCs w:val="28"/>
        </w:rPr>
        <w:t>.</w:t>
      </w:r>
      <w:r w:rsidRPr="00B263AF">
        <w:rPr>
          <w:szCs w:val="28"/>
        </w:rPr>
        <w:t>.</w:t>
      </w:r>
    </w:p>
    <w:p w:rsidR="00891500" w:rsidRPr="00B263AF" w:rsidRDefault="00891500" w:rsidP="00B0720E">
      <w:pPr>
        <w:ind w:firstLine="709"/>
        <w:jc w:val="both"/>
        <w:rPr>
          <w:rFonts w:eastAsiaTheme="minorHAnsi"/>
          <w:szCs w:val="22"/>
          <w:lang w:val="uk-UA" w:eastAsia="en-US"/>
        </w:rPr>
      </w:pPr>
      <w:r w:rsidRPr="00B263AF">
        <w:rPr>
          <w:rFonts w:eastAsiaTheme="minorHAnsi"/>
          <w:szCs w:val="22"/>
          <w:lang w:val="uk-UA" w:eastAsia="en-US"/>
        </w:rPr>
        <w:t>Для непомітного вбудовування даних стеганокодер повинен вирішити три задачі: виділити підмножин</w:t>
      </w:r>
      <w:r w:rsidR="004C4AF8" w:rsidRPr="00B263AF">
        <w:rPr>
          <w:rFonts w:eastAsiaTheme="minorHAnsi"/>
          <w:szCs w:val="22"/>
          <w:lang w:val="uk-UA" w:eastAsia="en-US"/>
        </w:rPr>
        <w:t>у</w:t>
      </w:r>
      <w:r w:rsidRPr="00B263AF">
        <w:rPr>
          <w:rFonts w:eastAsiaTheme="minorHAnsi"/>
          <w:szCs w:val="22"/>
          <w:lang w:val="uk-UA" w:eastAsia="en-US"/>
        </w:rPr>
        <w:t xml:space="preserve"> біт, модифікація яких мало впливає на якість (незначущі біти), вибрати з цієї підмножини потрібну кількість біт відповідно до розміру прихованого повідомлення і виконати їх зміну. Якщо статистичні характеристики контейнеру не змінилися, то вбудовування інформації можна рахувати успішним. Так як розподіл незначущих біт часто бл</w:t>
      </w:r>
      <w:r w:rsidR="007A3179" w:rsidRPr="00B263AF">
        <w:rPr>
          <w:rFonts w:eastAsiaTheme="minorHAnsi"/>
          <w:szCs w:val="22"/>
          <w:lang w:val="uk-UA" w:eastAsia="en-US"/>
        </w:rPr>
        <w:t>изько до білого шуму, то вбудо</w:t>
      </w:r>
      <w:r w:rsidRPr="00B263AF">
        <w:rPr>
          <w:rFonts w:eastAsiaTheme="minorHAnsi"/>
          <w:szCs w:val="22"/>
          <w:lang w:val="uk-UA" w:eastAsia="en-US"/>
        </w:rPr>
        <w:t>вані дані повинні мати той же характер. Це досягається за рахунок попереднього шифрування повідомлення або його стиснення</w:t>
      </w:r>
      <w:r w:rsidR="002B2621">
        <w:rPr>
          <w:rFonts w:eastAsiaTheme="minorHAnsi"/>
          <w:szCs w:val="22"/>
          <w:lang w:val="en-US" w:eastAsia="en-US"/>
        </w:rPr>
        <w:t xml:space="preserve"> </w:t>
      </w:r>
      <w:r w:rsidR="00671E9C">
        <w:rPr>
          <w:szCs w:val="28"/>
          <w:lang w:val="en-US"/>
        </w:rPr>
        <w:t>[13</w:t>
      </w:r>
      <w:r w:rsidR="002B2621">
        <w:rPr>
          <w:szCs w:val="28"/>
          <w:lang w:val="en-US"/>
        </w:rPr>
        <w:t>]</w:t>
      </w:r>
      <w:r w:rsidRPr="00B263AF">
        <w:rPr>
          <w:rFonts w:eastAsiaTheme="minorHAnsi"/>
          <w:szCs w:val="22"/>
          <w:lang w:val="uk-UA" w:eastAsia="en-US"/>
        </w:rPr>
        <w:t>.</w:t>
      </w:r>
    </w:p>
    <w:p w:rsidR="00891500" w:rsidRPr="00B263AF" w:rsidRDefault="00891500" w:rsidP="00B0720E">
      <w:pPr>
        <w:ind w:firstLine="709"/>
        <w:jc w:val="both"/>
        <w:rPr>
          <w:rFonts w:eastAsiaTheme="minorHAnsi"/>
          <w:szCs w:val="22"/>
          <w:lang w:val="uk-UA" w:eastAsia="en-US"/>
        </w:rPr>
      </w:pPr>
      <w:r w:rsidRPr="00B263AF">
        <w:rPr>
          <w:rFonts w:eastAsiaTheme="minorHAnsi"/>
          <w:szCs w:val="22"/>
          <w:lang w:val="uk-UA" w:eastAsia="en-US"/>
        </w:rPr>
        <w:t>Стеганоаналітік на основі вивчення сигналу завжди може виділити підмножину незначущих біт, роблячи ті ж припущення, що і в стеганографії. Далі він повинен перевірити відповідність їх статистики передбачуваної. При цьому, якщо аналітик має у своєму розпорядженні кращу модель, даних, ніж стеганограф, то вкладення буде виявлено. Тому, по-справжньому хороші моделі сигналів різного характеру, ймовірно, тримаються в секреті, і ви не зустрінете їх у відкритих публікаціях. Можна лише дати рекомендації загального характеру. При побудові моделі треба враховувати</w:t>
      </w:r>
      <w:r w:rsidR="00671E9C">
        <w:rPr>
          <w:rFonts w:eastAsiaTheme="minorHAnsi"/>
          <w:szCs w:val="22"/>
          <w:lang w:val="en-US" w:eastAsia="en-US"/>
        </w:rPr>
        <w:t xml:space="preserve"> </w:t>
      </w:r>
      <w:r w:rsidR="00671E9C">
        <w:rPr>
          <w:szCs w:val="28"/>
          <w:lang w:val="en-US"/>
        </w:rPr>
        <w:t>[13]</w:t>
      </w:r>
      <w:r w:rsidR="00671E9C" w:rsidRPr="00B263AF">
        <w:rPr>
          <w:rFonts w:eastAsiaTheme="minorHAnsi"/>
          <w:szCs w:val="22"/>
          <w:lang w:val="uk-UA" w:eastAsia="en-US"/>
        </w:rPr>
        <w:t>.</w:t>
      </w:r>
      <w:r w:rsidRPr="00B263AF">
        <w:rPr>
          <w:rFonts w:eastAsiaTheme="minorHAnsi"/>
          <w:szCs w:val="22"/>
          <w:lang w:val="uk-UA" w:eastAsia="en-US"/>
        </w:rPr>
        <w:t>:</w:t>
      </w:r>
    </w:p>
    <w:p w:rsidR="00891500" w:rsidRPr="00B263AF" w:rsidRDefault="00891500" w:rsidP="000E3C2E">
      <w:pPr>
        <w:pStyle w:val="a6"/>
        <w:numPr>
          <w:ilvl w:val="0"/>
          <w:numId w:val="17"/>
        </w:numPr>
        <w:ind w:left="0" w:firstLine="709"/>
        <w:jc w:val="both"/>
        <w:rPr>
          <w:rFonts w:eastAsiaTheme="minorHAnsi"/>
          <w:szCs w:val="22"/>
          <w:lang w:eastAsia="en-US"/>
        </w:rPr>
      </w:pPr>
      <w:r w:rsidRPr="00B263AF">
        <w:rPr>
          <w:rFonts w:eastAsiaTheme="minorHAnsi"/>
          <w:szCs w:val="22"/>
          <w:lang w:eastAsia="en-US"/>
        </w:rPr>
        <w:t>неоднорідність послідовностей відліків;</w:t>
      </w:r>
    </w:p>
    <w:p w:rsidR="00891500" w:rsidRPr="00B263AF" w:rsidRDefault="00891500" w:rsidP="000E3C2E">
      <w:pPr>
        <w:pStyle w:val="a6"/>
        <w:numPr>
          <w:ilvl w:val="0"/>
          <w:numId w:val="17"/>
        </w:numPr>
        <w:ind w:left="0" w:firstLine="709"/>
        <w:jc w:val="both"/>
        <w:rPr>
          <w:rFonts w:eastAsiaTheme="minorHAnsi"/>
          <w:szCs w:val="22"/>
          <w:lang w:eastAsia="en-US"/>
        </w:rPr>
      </w:pPr>
      <w:r w:rsidRPr="00B263AF">
        <w:rPr>
          <w:rFonts w:eastAsiaTheme="minorHAnsi"/>
          <w:szCs w:val="22"/>
          <w:lang w:eastAsia="en-US"/>
        </w:rPr>
        <w:t>залежність між бітами в відліки (кореляцію);</w:t>
      </w:r>
    </w:p>
    <w:p w:rsidR="00891500" w:rsidRPr="00B263AF" w:rsidRDefault="00891500" w:rsidP="000E3C2E">
      <w:pPr>
        <w:pStyle w:val="a6"/>
        <w:numPr>
          <w:ilvl w:val="0"/>
          <w:numId w:val="17"/>
        </w:numPr>
        <w:ind w:left="0" w:firstLine="709"/>
        <w:jc w:val="both"/>
        <w:rPr>
          <w:rFonts w:eastAsiaTheme="minorHAnsi"/>
          <w:szCs w:val="22"/>
          <w:lang w:eastAsia="en-US"/>
        </w:rPr>
      </w:pPr>
      <w:r w:rsidRPr="00B263AF">
        <w:rPr>
          <w:rFonts w:eastAsiaTheme="minorHAnsi"/>
          <w:szCs w:val="22"/>
          <w:lang w:eastAsia="en-US"/>
        </w:rPr>
        <w:t>залежність між відліками;</w:t>
      </w:r>
    </w:p>
    <w:p w:rsidR="00891500" w:rsidRPr="00B263AF" w:rsidRDefault="00891500" w:rsidP="000E3C2E">
      <w:pPr>
        <w:pStyle w:val="a6"/>
        <w:numPr>
          <w:ilvl w:val="0"/>
          <w:numId w:val="17"/>
        </w:numPr>
        <w:ind w:left="0" w:firstLine="709"/>
        <w:jc w:val="both"/>
        <w:rPr>
          <w:rFonts w:eastAsiaTheme="minorHAnsi"/>
          <w:szCs w:val="22"/>
          <w:lang w:eastAsia="en-US"/>
        </w:rPr>
      </w:pPr>
      <w:r w:rsidRPr="00B263AF">
        <w:rPr>
          <w:rFonts w:eastAsiaTheme="minorHAnsi"/>
          <w:szCs w:val="22"/>
          <w:lang w:eastAsia="en-US"/>
        </w:rPr>
        <w:t>статистику довжин серій (послідовностей з однакових біт).</w:t>
      </w:r>
    </w:p>
    <w:p w:rsidR="00891500" w:rsidRPr="00B263AF" w:rsidRDefault="00891500" w:rsidP="00B0720E">
      <w:pPr>
        <w:ind w:firstLine="709"/>
        <w:jc w:val="both"/>
        <w:rPr>
          <w:rFonts w:eastAsiaTheme="minorHAnsi"/>
          <w:szCs w:val="22"/>
          <w:lang w:val="uk-UA" w:eastAsia="en-US"/>
        </w:rPr>
      </w:pPr>
      <w:r w:rsidRPr="00B263AF">
        <w:rPr>
          <w:rFonts w:eastAsiaTheme="minorHAnsi"/>
          <w:szCs w:val="22"/>
          <w:lang w:val="uk-UA" w:eastAsia="en-US"/>
        </w:rPr>
        <w:t>Відповідність реально спостерігається статистики до очікуваної, зазвичай перевіряється за допомогою критерію хі-квадрат. Перевірка може здійснюватися на рівні монобітів, дібітів і т.д. Можливі й більш складні тести, аналогічно застосовується при тестуванні криптографічно безпечних генераторів випадкових чисел. Як показано в одній з робіт на прикладі звукових файлів, критерій хі-квадрат дозволяє виявити модифікацію всього лише 10% незначущих бітів</w:t>
      </w:r>
      <w:r w:rsidR="00671E9C">
        <w:rPr>
          <w:rFonts w:eastAsiaTheme="minorHAnsi"/>
          <w:szCs w:val="22"/>
          <w:lang w:val="en-US" w:eastAsia="en-US"/>
        </w:rPr>
        <w:t xml:space="preserve"> </w:t>
      </w:r>
      <w:r w:rsidR="00671E9C">
        <w:rPr>
          <w:szCs w:val="28"/>
          <w:lang w:val="en-US"/>
        </w:rPr>
        <w:t>[13]</w:t>
      </w:r>
      <w:r w:rsidR="00671E9C" w:rsidRPr="00B263AF">
        <w:rPr>
          <w:rFonts w:eastAsiaTheme="minorHAnsi"/>
          <w:szCs w:val="22"/>
          <w:lang w:val="uk-UA" w:eastAsia="en-US"/>
        </w:rPr>
        <w:t>.</w:t>
      </w:r>
      <w:r w:rsidRPr="00B263AF">
        <w:rPr>
          <w:rFonts w:eastAsiaTheme="minorHAnsi"/>
          <w:szCs w:val="22"/>
          <w:lang w:val="uk-UA" w:eastAsia="en-US"/>
        </w:rPr>
        <w:t xml:space="preserve">. </w:t>
      </w:r>
    </w:p>
    <w:p w:rsidR="00891500" w:rsidRPr="00B263AF" w:rsidRDefault="00891500" w:rsidP="00B0720E">
      <w:pPr>
        <w:ind w:firstLine="709"/>
        <w:jc w:val="both"/>
        <w:rPr>
          <w:rFonts w:eastAsiaTheme="minorHAnsi"/>
          <w:szCs w:val="22"/>
          <w:lang w:val="uk-UA" w:eastAsia="en-US"/>
        </w:rPr>
      </w:pPr>
      <w:r w:rsidRPr="00B263AF">
        <w:rPr>
          <w:rFonts w:eastAsiaTheme="minorHAnsi"/>
          <w:szCs w:val="22"/>
          <w:lang w:val="uk-UA" w:eastAsia="en-US"/>
        </w:rPr>
        <w:t>У порівнянні з досить добре дослідженими криптографічними системами, поняття і оцінки безпеки стеганографічних систем більш складні і допускають більше число їх тлумачень. Це пояснюється як недостатньою теоретичної та практичної опрацюванням питань безпеки стеганосистем, так і великою різноманітністю завдань стеганографічного захисту інформації</w:t>
      </w:r>
      <w:r w:rsidR="00671E9C">
        <w:rPr>
          <w:rFonts w:eastAsiaTheme="minorHAnsi"/>
          <w:szCs w:val="22"/>
          <w:lang w:val="en-US" w:eastAsia="en-US"/>
        </w:rPr>
        <w:t xml:space="preserve"> </w:t>
      </w:r>
      <w:r w:rsidR="00671E9C">
        <w:rPr>
          <w:szCs w:val="28"/>
          <w:lang w:val="en-US"/>
        </w:rPr>
        <w:t>[13]</w:t>
      </w:r>
      <w:r w:rsidR="00671E9C" w:rsidRPr="00B263AF">
        <w:rPr>
          <w:rFonts w:eastAsiaTheme="minorHAnsi"/>
          <w:szCs w:val="22"/>
          <w:lang w:val="uk-UA" w:eastAsia="en-US"/>
        </w:rPr>
        <w:t>.</w:t>
      </w:r>
      <w:r w:rsidRPr="00B263AF">
        <w:rPr>
          <w:rFonts w:eastAsiaTheme="minorHAnsi"/>
          <w:szCs w:val="22"/>
          <w:lang w:val="uk-UA" w:eastAsia="en-US"/>
        </w:rPr>
        <w:t>.</w:t>
      </w:r>
    </w:p>
    <w:p w:rsidR="00891500" w:rsidRPr="00333AA5" w:rsidRDefault="00891500" w:rsidP="00333AA5">
      <w:pPr>
        <w:ind w:firstLine="709"/>
        <w:jc w:val="both"/>
        <w:rPr>
          <w:rFonts w:eastAsiaTheme="minorHAnsi"/>
          <w:szCs w:val="22"/>
          <w:lang w:val="uk-UA" w:eastAsia="en-US"/>
        </w:rPr>
      </w:pPr>
      <w:r w:rsidRPr="00B263AF">
        <w:rPr>
          <w:rFonts w:eastAsiaTheme="minorHAnsi"/>
          <w:szCs w:val="22"/>
          <w:lang w:val="uk-UA" w:eastAsia="en-US"/>
        </w:rPr>
        <w:t>Тому ціллю даної роботи є створення системи, яка може аналізувати потік даних в каналі зв’язку, не розшифровувати, чи виділяти її з каналу передачі, а лише виявити факт передачі інформації. Під каналом зв’язку в цій роботі буде тлумачитися статичне зображення (одне або декілька). Для визначення факту передачі будемо застосовувати методи машинного навчання а тако</w:t>
      </w:r>
      <w:r w:rsidR="00333AA5">
        <w:rPr>
          <w:rFonts w:eastAsiaTheme="minorHAnsi"/>
          <w:szCs w:val="22"/>
          <w:lang w:val="uk-UA" w:eastAsia="en-US"/>
        </w:rPr>
        <w:t>ж теорію розпізнавання образів</w:t>
      </w:r>
      <w:r w:rsidR="00671E9C">
        <w:rPr>
          <w:rFonts w:eastAsiaTheme="minorHAnsi"/>
          <w:szCs w:val="22"/>
          <w:lang w:val="en-US" w:eastAsia="en-US"/>
        </w:rPr>
        <w:t xml:space="preserve"> </w:t>
      </w:r>
      <w:r w:rsidR="00671E9C">
        <w:rPr>
          <w:szCs w:val="28"/>
          <w:lang w:val="en-US"/>
        </w:rPr>
        <w:t>[13]</w:t>
      </w:r>
      <w:r w:rsidR="00333AA5">
        <w:rPr>
          <w:rFonts w:eastAsiaTheme="minorHAnsi"/>
          <w:szCs w:val="22"/>
          <w:lang w:val="uk-UA" w:eastAsia="en-US"/>
        </w:rPr>
        <w:t>.</w:t>
      </w:r>
    </w:p>
    <w:p w:rsidR="007A3179" w:rsidRPr="00B263AF" w:rsidRDefault="00776BF7" w:rsidP="00120D9E">
      <w:pPr>
        <w:pStyle w:val="2"/>
        <w:rPr>
          <w:lang w:val="uk-UA"/>
        </w:rPr>
      </w:pPr>
      <w:bookmarkStart w:id="44" w:name="_Toc30500908"/>
      <w:r w:rsidRPr="00B263AF">
        <w:rPr>
          <w:lang w:val="uk-UA"/>
        </w:rPr>
        <w:t>3.</w:t>
      </w:r>
      <w:r w:rsidR="0019625C">
        <w:rPr>
          <w:lang w:val="uk-UA"/>
        </w:rPr>
        <w:t>3</w:t>
      </w:r>
      <w:r w:rsidR="00333AA5">
        <w:rPr>
          <w:lang w:val="uk-UA"/>
        </w:rPr>
        <w:t>.</w:t>
      </w:r>
      <w:r w:rsidRPr="00B263AF">
        <w:rPr>
          <w:lang w:val="uk-UA"/>
        </w:rPr>
        <w:t xml:space="preserve"> </w:t>
      </w:r>
      <w:r w:rsidR="004E4570" w:rsidRPr="00B263AF">
        <w:rPr>
          <w:lang w:val="uk-UA"/>
        </w:rPr>
        <w:t>Статистична оцінка двох класів контейнерів</w:t>
      </w:r>
      <w:bookmarkEnd w:id="44"/>
    </w:p>
    <w:p w:rsidR="007A3179" w:rsidRPr="00B263AF" w:rsidRDefault="007A3179" w:rsidP="00B0720E">
      <w:pPr>
        <w:ind w:firstLine="708"/>
        <w:jc w:val="both"/>
        <w:rPr>
          <w:lang w:val="uk-UA"/>
        </w:rPr>
      </w:pPr>
      <w:r w:rsidRPr="00B263AF">
        <w:rPr>
          <w:lang w:val="uk-UA"/>
        </w:rPr>
        <w:t>Для дослідження скористаємося двома типами контейнерів, їх гістограмами і бітовими зрізами найменш значимого біта</w:t>
      </w:r>
      <w:r w:rsidR="00671E9C">
        <w:rPr>
          <w:lang w:val="en-US"/>
        </w:rPr>
        <w:t xml:space="preserve"> [65]</w:t>
      </w:r>
      <w:r w:rsidRPr="00B263AF">
        <w:rPr>
          <w:lang w:val="uk-U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7"/>
        <w:gridCol w:w="4792"/>
      </w:tblGrid>
      <w:tr w:rsidR="007A3179" w:rsidRPr="00B263AF" w:rsidTr="007A3179">
        <w:tc>
          <w:tcPr>
            <w:tcW w:w="4837"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noProof/>
                <w:lang w:eastAsia="ja-JP"/>
              </w:rPr>
              <w:drawing>
                <wp:inline distT="0" distB="0" distL="0" distR="0" wp14:anchorId="4D5CADC7" wp14:editId="7783831B">
                  <wp:extent cx="2468880" cy="1851660"/>
                  <wp:effectExtent l="0" t="0" r="7620" b="0"/>
                  <wp:docPr id="5" name="Рисунок 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68880" cy="1851660"/>
                          </a:xfrm>
                          <a:prstGeom prst="rect">
                            <a:avLst/>
                          </a:prstGeom>
                          <a:noFill/>
                          <a:ln>
                            <a:noFill/>
                          </a:ln>
                        </pic:spPr>
                      </pic:pic>
                    </a:graphicData>
                  </a:graphic>
                </wp:inline>
              </w:drawing>
            </w:r>
          </w:p>
        </w:tc>
        <w:tc>
          <w:tcPr>
            <w:tcW w:w="4792"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noProof/>
                <w:lang w:eastAsia="ja-JP"/>
              </w:rPr>
              <w:drawing>
                <wp:inline distT="0" distB="0" distL="0" distR="0" wp14:anchorId="0B499E85" wp14:editId="22530399">
                  <wp:extent cx="2466975" cy="1847850"/>
                  <wp:effectExtent l="0" t="0" r="9525" b="0"/>
                  <wp:docPr id="28" name="Рисунок 28" descr="C:\Users\talav\AppData\Local\Microsoft\Windows\INetCache\Content.Word\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alav\AppData\Local\Microsoft\Windows\INetCache\Content.Word\4.bmp"/>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6975" cy="1847850"/>
                          </a:xfrm>
                          <a:prstGeom prst="rect">
                            <a:avLst/>
                          </a:prstGeom>
                          <a:noFill/>
                          <a:ln>
                            <a:noFill/>
                          </a:ln>
                        </pic:spPr>
                      </pic:pic>
                    </a:graphicData>
                  </a:graphic>
                </wp:inline>
              </w:drawing>
            </w:r>
          </w:p>
        </w:tc>
      </w:tr>
      <w:tr w:rsidR="007A3179" w:rsidRPr="00B263AF" w:rsidTr="007A3179">
        <w:tc>
          <w:tcPr>
            <w:tcW w:w="4837"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lang w:val="uk-UA"/>
              </w:rPr>
              <w:t xml:space="preserve">Рис. </w:t>
            </w:r>
            <w:r w:rsidR="00333AA5">
              <w:rPr>
                <w:lang w:val="uk-UA"/>
              </w:rPr>
              <w:t>3.</w:t>
            </w:r>
            <w:r w:rsidRPr="00B263AF">
              <w:rPr>
                <w:lang w:val="uk-UA"/>
              </w:rPr>
              <w:t>1</w:t>
            </w:r>
            <w:r w:rsidR="00333AA5">
              <w:rPr>
                <w:lang w:val="uk-UA"/>
              </w:rPr>
              <w:t>.</w:t>
            </w:r>
            <w:r w:rsidRPr="00B263AF">
              <w:rPr>
                <w:lang w:val="uk-UA"/>
              </w:rPr>
              <w:t xml:space="preserve"> Порожній контейнер</w:t>
            </w:r>
          </w:p>
        </w:tc>
        <w:tc>
          <w:tcPr>
            <w:tcW w:w="4792"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lang w:val="uk-UA"/>
              </w:rPr>
              <w:t xml:space="preserve">Рис. </w:t>
            </w:r>
            <w:r w:rsidR="00333AA5">
              <w:rPr>
                <w:lang w:val="uk-UA"/>
              </w:rPr>
              <w:t>3.</w:t>
            </w:r>
            <w:r w:rsidR="0019625C">
              <w:rPr>
                <w:lang w:val="uk-UA"/>
              </w:rPr>
              <w:t>3</w:t>
            </w:r>
            <w:r w:rsidR="00333AA5">
              <w:rPr>
                <w:lang w:val="uk-UA"/>
              </w:rPr>
              <w:t>.</w:t>
            </w:r>
            <w:r w:rsidRPr="00B263AF">
              <w:rPr>
                <w:lang w:val="uk-UA"/>
              </w:rPr>
              <w:t xml:space="preserve"> Заповнений контейнер</w:t>
            </w:r>
          </w:p>
        </w:tc>
      </w:tr>
      <w:tr w:rsidR="007A3179" w:rsidRPr="00B263AF" w:rsidTr="007A3179">
        <w:tc>
          <w:tcPr>
            <w:tcW w:w="4837"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noProof/>
                <w:lang w:eastAsia="ja-JP"/>
              </w:rPr>
              <w:drawing>
                <wp:inline distT="0" distB="0" distL="0" distR="0" wp14:anchorId="65BDCFA9" wp14:editId="3DD46062">
                  <wp:extent cx="2466975" cy="1847850"/>
                  <wp:effectExtent l="0" t="0" r="9525" b="0"/>
                  <wp:docPr id="13" name="Рисунок 13" descr="C:\Users\talav\AppData\Local\Microsoft\Windows\INetCache\Content.Word\GrayNoSte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alav\AppData\Local\Microsoft\Windows\INetCache\Content.Word\GrayNoStego.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66975" cy="1847850"/>
                          </a:xfrm>
                          <a:prstGeom prst="rect">
                            <a:avLst/>
                          </a:prstGeom>
                          <a:noFill/>
                          <a:ln>
                            <a:noFill/>
                          </a:ln>
                        </pic:spPr>
                      </pic:pic>
                    </a:graphicData>
                  </a:graphic>
                </wp:inline>
              </w:drawing>
            </w:r>
          </w:p>
        </w:tc>
        <w:tc>
          <w:tcPr>
            <w:tcW w:w="4792"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noProof/>
                <w:lang w:eastAsia="ja-JP"/>
              </w:rPr>
              <w:drawing>
                <wp:inline distT="0" distB="0" distL="0" distR="0" wp14:anchorId="17826F36" wp14:editId="01F13BC5">
                  <wp:extent cx="2466975" cy="1847850"/>
                  <wp:effectExtent l="0" t="0" r="9525" b="0"/>
                  <wp:docPr id="14" name="Рисунок 14" descr="E:\Diplom\Image\GraySte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iplom\Image\GrayStego.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6975" cy="1847850"/>
                          </a:xfrm>
                          <a:prstGeom prst="rect">
                            <a:avLst/>
                          </a:prstGeom>
                          <a:noFill/>
                          <a:ln>
                            <a:noFill/>
                          </a:ln>
                        </pic:spPr>
                      </pic:pic>
                    </a:graphicData>
                  </a:graphic>
                </wp:inline>
              </w:drawing>
            </w:r>
          </w:p>
        </w:tc>
      </w:tr>
      <w:tr w:rsidR="007A3179" w:rsidRPr="00B263AF" w:rsidTr="007A3179">
        <w:tc>
          <w:tcPr>
            <w:tcW w:w="4837"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lang w:val="uk-UA"/>
              </w:rPr>
              <w:t xml:space="preserve">Рис. </w:t>
            </w:r>
            <w:r w:rsidR="00333AA5">
              <w:rPr>
                <w:lang w:val="uk-UA"/>
              </w:rPr>
              <w:t>3.</w:t>
            </w:r>
            <w:r w:rsidRPr="00B263AF">
              <w:rPr>
                <w:lang w:val="uk-UA"/>
              </w:rPr>
              <w:t>3 Півтонове уявлення порожнього контейнера</w:t>
            </w:r>
          </w:p>
        </w:tc>
        <w:tc>
          <w:tcPr>
            <w:tcW w:w="4792"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lang w:val="uk-UA"/>
              </w:rPr>
              <w:t xml:space="preserve">Рис. </w:t>
            </w:r>
            <w:r w:rsidR="00333AA5">
              <w:rPr>
                <w:lang w:val="uk-UA"/>
              </w:rPr>
              <w:t>3.</w:t>
            </w:r>
            <w:r w:rsidRPr="00B263AF">
              <w:rPr>
                <w:lang w:val="uk-UA"/>
              </w:rPr>
              <w:t>4</w:t>
            </w:r>
            <w:r w:rsidR="00333AA5">
              <w:rPr>
                <w:lang w:val="uk-UA"/>
              </w:rPr>
              <w:t>.</w:t>
            </w:r>
            <w:r w:rsidRPr="00B263AF">
              <w:rPr>
                <w:lang w:val="uk-UA"/>
              </w:rPr>
              <w:t xml:space="preserve"> Півтонове уявлення заповненого контейнера</w:t>
            </w:r>
          </w:p>
        </w:tc>
      </w:tr>
      <w:tr w:rsidR="007A3179" w:rsidRPr="00B263AF" w:rsidTr="007A3179">
        <w:tc>
          <w:tcPr>
            <w:tcW w:w="4837"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noProof/>
                <w:lang w:eastAsia="ja-JP"/>
              </w:rPr>
              <w:drawing>
                <wp:inline distT="0" distB="0" distL="0" distR="0" wp14:anchorId="1E8E9D2E" wp14:editId="6030B26C">
                  <wp:extent cx="2466975" cy="1847850"/>
                  <wp:effectExtent l="0" t="0" r="9525" b="0"/>
                  <wp:docPr id="15" name="Рисунок 15" descr="E:\Diplom\Image\Test480_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Diplom\Image\Test480_4.b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66975" cy="1847850"/>
                          </a:xfrm>
                          <a:prstGeom prst="rect">
                            <a:avLst/>
                          </a:prstGeom>
                          <a:noFill/>
                          <a:ln>
                            <a:noFill/>
                          </a:ln>
                        </pic:spPr>
                      </pic:pic>
                    </a:graphicData>
                  </a:graphic>
                </wp:inline>
              </w:drawing>
            </w:r>
          </w:p>
        </w:tc>
        <w:tc>
          <w:tcPr>
            <w:tcW w:w="4792"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noProof/>
                <w:lang w:eastAsia="ja-JP"/>
              </w:rPr>
              <w:drawing>
                <wp:inline distT="0" distB="0" distL="0" distR="0" wp14:anchorId="4739B95E" wp14:editId="0C8926B7">
                  <wp:extent cx="2466975" cy="1847850"/>
                  <wp:effectExtent l="0" t="0" r="9525" b="0"/>
                  <wp:docPr id="29" name="Рисунок 29" descr="E:\Diplom\Image\TestStego480_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plom\Image\TestStego480_4.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66975" cy="1847850"/>
                          </a:xfrm>
                          <a:prstGeom prst="rect">
                            <a:avLst/>
                          </a:prstGeom>
                          <a:noFill/>
                          <a:ln>
                            <a:noFill/>
                          </a:ln>
                        </pic:spPr>
                      </pic:pic>
                    </a:graphicData>
                  </a:graphic>
                </wp:inline>
              </w:drawing>
            </w:r>
          </w:p>
        </w:tc>
      </w:tr>
      <w:tr w:rsidR="007A3179" w:rsidRPr="00B263AF" w:rsidTr="007A3179">
        <w:tc>
          <w:tcPr>
            <w:tcW w:w="4837"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lang w:val="uk-UA"/>
              </w:rPr>
              <w:t xml:space="preserve">Рис. </w:t>
            </w:r>
            <w:r w:rsidR="00333AA5">
              <w:rPr>
                <w:lang w:val="uk-UA"/>
              </w:rPr>
              <w:t>3.</w:t>
            </w:r>
            <w:r w:rsidRPr="00B263AF">
              <w:rPr>
                <w:lang w:val="uk-UA"/>
              </w:rPr>
              <w:t>5</w:t>
            </w:r>
            <w:r w:rsidR="00333AA5">
              <w:rPr>
                <w:lang w:val="uk-UA"/>
              </w:rPr>
              <w:t>.</w:t>
            </w:r>
            <w:r w:rsidRPr="00B263AF">
              <w:rPr>
                <w:lang w:val="uk-UA"/>
              </w:rPr>
              <w:t xml:space="preserve"> Зріз найменш значимого біта червоного спектра порожнього контейнера</w:t>
            </w:r>
          </w:p>
        </w:tc>
        <w:tc>
          <w:tcPr>
            <w:tcW w:w="4792" w:type="dxa"/>
            <w:tcBorders>
              <w:top w:val="single" w:sz="4" w:space="0" w:color="auto"/>
              <w:left w:val="single" w:sz="4" w:space="0" w:color="auto"/>
              <w:bottom w:val="single" w:sz="4" w:space="0" w:color="auto"/>
              <w:right w:val="single" w:sz="4" w:space="0" w:color="auto"/>
            </w:tcBorders>
          </w:tcPr>
          <w:p w:rsidR="007A3179" w:rsidRPr="00B263AF" w:rsidRDefault="007A3179" w:rsidP="00B0720E">
            <w:pPr>
              <w:spacing w:after="160"/>
              <w:jc w:val="center"/>
              <w:rPr>
                <w:lang w:val="uk-UA"/>
              </w:rPr>
            </w:pPr>
            <w:r w:rsidRPr="00B263AF">
              <w:rPr>
                <w:lang w:val="uk-UA"/>
              </w:rPr>
              <w:t xml:space="preserve">Рис. </w:t>
            </w:r>
            <w:r w:rsidR="00333AA5">
              <w:rPr>
                <w:lang w:val="uk-UA"/>
              </w:rPr>
              <w:t>3.</w:t>
            </w:r>
            <w:r w:rsidRPr="00B263AF">
              <w:rPr>
                <w:lang w:val="uk-UA"/>
              </w:rPr>
              <w:t>6</w:t>
            </w:r>
            <w:r w:rsidR="00333AA5">
              <w:rPr>
                <w:lang w:val="uk-UA"/>
              </w:rPr>
              <w:t>.</w:t>
            </w:r>
            <w:r w:rsidRPr="00B263AF">
              <w:rPr>
                <w:lang w:val="uk-UA"/>
              </w:rPr>
              <w:t xml:space="preserve"> Зріз найменш значимого біта червоного спектра заповненого контейнера</w:t>
            </w:r>
          </w:p>
        </w:tc>
      </w:tr>
    </w:tbl>
    <w:p w:rsidR="007A3179" w:rsidRPr="00B263AF" w:rsidRDefault="007A3179" w:rsidP="00B0720E">
      <w:pPr>
        <w:ind w:firstLine="708"/>
        <w:jc w:val="both"/>
        <w:rPr>
          <w:lang w:val="uk-UA"/>
        </w:rPr>
      </w:pPr>
      <w:r w:rsidRPr="00B263AF">
        <w:rPr>
          <w:lang w:val="uk-UA"/>
        </w:rPr>
        <w:t xml:space="preserve">Контейнер в загальному випадку можна визначити як двомірну функцію </w:t>
      </w:r>
      <w:r w:rsidRPr="00B263AF">
        <w:rPr>
          <w:i/>
          <w:lang w:val="uk-UA"/>
        </w:rPr>
        <w:t>I(i, j)</w:t>
      </w:r>
      <w:r w:rsidRPr="00B263AF">
        <w:rPr>
          <w:lang w:val="uk-UA"/>
        </w:rPr>
        <w:t xml:space="preserve"> де </w:t>
      </w:r>
      <w:r w:rsidRPr="00B263AF">
        <w:rPr>
          <w:i/>
          <w:lang w:val="uk-UA"/>
        </w:rPr>
        <w:t>i</w:t>
      </w:r>
      <w:r w:rsidRPr="00B263AF">
        <w:rPr>
          <w:lang w:val="uk-UA"/>
        </w:rPr>
        <w:t xml:space="preserve"> і </w:t>
      </w:r>
      <w:r w:rsidRPr="00B263AF">
        <w:rPr>
          <w:i/>
          <w:lang w:val="uk-UA"/>
        </w:rPr>
        <w:t>j</w:t>
      </w:r>
      <w:r w:rsidRPr="00B263AF">
        <w:rPr>
          <w:lang w:val="uk-UA"/>
        </w:rPr>
        <w:t xml:space="preserve"> - це просторові (площинні) координати, а амплітуда </w:t>
      </w:r>
      <w:r w:rsidRPr="00B263AF">
        <w:rPr>
          <w:i/>
          <w:lang w:val="uk-UA"/>
        </w:rPr>
        <w:t>I</w:t>
      </w:r>
      <w:r w:rsidRPr="00B263AF">
        <w:rPr>
          <w:lang w:val="uk-UA"/>
        </w:rPr>
        <w:t xml:space="preserve"> для кожної пари координат </w:t>
      </w:r>
      <w:r w:rsidRPr="00B263AF">
        <w:rPr>
          <w:i/>
          <w:lang w:val="uk-UA"/>
        </w:rPr>
        <w:t>(i, j)</w:t>
      </w:r>
      <w:r w:rsidRPr="00B263AF">
        <w:rPr>
          <w:lang w:val="uk-UA"/>
        </w:rPr>
        <w:t xml:space="preserve"> називається інтенсивністю або яскравістю контейнера в точці з цими координатами. Самі координати </w:t>
      </w:r>
      <w:r w:rsidRPr="00B263AF">
        <w:rPr>
          <w:i/>
          <w:lang w:val="uk-UA"/>
        </w:rPr>
        <w:t>(i, j)</w:t>
      </w:r>
      <w:r w:rsidRPr="00B263AF">
        <w:rPr>
          <w:lang w:val="uk-UA"/>
        </w:rPr>
        <w:t xml:space="preserve"> називаються пікселями</w:t>
      </w:r>
      <w:r w:rsidR="00671E9C">
        <w:rPr>
          <w:lang w:val="en-US"/>
        </w:rPr>
        <w:t xml:space="preserve"> [65]</w:t>
      </w:r>
      <w:r w:rsidRPr="00B263AF">
        <w:rPr>
          <w:lang w:val="uk-UA"/>
        </w:rPr>
        <w:t>.</w:t>
      </w:r>
    </w:p>
    <w:p w:rsidR="007A3179" w:rsidRPr="00B263AF" w:rsidRDefault="007A3179" w:rsidP="00B0720E">
      <w:pPr>
        <w:ind w:firstLine="708"/>
        <w:jc w:val="both"/>
        <w:rPr>
          <w:lang w:val="uk-UA"/>
        </w:rPr>
      </w:pPr>
      <w:r w:rsidRPr="00B263AF">
        <w:rPr>
          <w:lang w:val="uk-UA"/>
        </w:rPr>
        <w:t xml:space="preserve">Для імовірнісних методів аналізу даних необхідно від гістограми перейти до розподілу випадкової величини (Рис. ). Гістограма </w:t>
      </w:r>
      <w:r w:rsidRPr="00B263AF">
        <w:rPr>
          <w:i/>
          <w:lang w:val="uk-UA"/>
        </w:rPr>
        <w:t>H(x)</w:t>
      </w:r>
      <w:r w:rsidRPr="00B263AF">
        <w:rPr>
          <w:lang w:val="uk-UA"/>
        </w:rPr>
        <w:t xml:space="preserve"> (1) групує відліки, що мають однакові величини, разом. Це дозволяє обчислювати статистику, працюючи з групами, а не з великим числом окремих відліків</w:t>
      </w:r>
      <w:r w:rsidR="00671E9C">
        <w:rPr>
          <w:lang w:val="en-US"/>
        </w:rPr>
        <w:t xml:space="preserve"> [65]</w:t>
      </w:r>
      <w:r w:rsidRPr="00B263AF">
        <w:rPr>
          <w:lang w:val="uk-UA"/>
        </w:rPr>
        <w:t>.</w:t>
      </w:r>
    </w:p>
    <w:tbl>
      <w:tblPr>
        <w:tblStyle w:val="ad"/>
        <w:tblW w:w="0" w:type="auto"/>
        <w:tblLook w:val="04A0" w:firstRow="1" w:lastRow="0" w:firstColumn="1" w:lastColumn="0" w:noHBand="0" w:noVBand="1"/>
      </w:tblPr>
      <w:tblGrid>
        <w:gridCol w:w="8895"/>
        <w:gridCol w:w="958"/>
      </w:tblGrid>
      <w:tr w:rsidR="007A3179" w:rsidRPr="00B263AF" w:rsidTr="007A3179">
        <w:tc>
          <w:tcPr>
            <w:tcW w:w="8897" w:type="dxa"/>
          </w:tcPr>
          <w:p w:rsidR="007A3179" w:rsidRPr="00B263AF" w:rsidRDefault="007A3179" w:rsidP="00B0720E">
            <w:pPr>
              <w:spacing w:after="160"/>
              <w:jc w:val="both"/>
              <w:rPr>
                <w:lang w:val="uk-UA"/>
              </w:rPr>
            </w:pPr>
            <m:oMathPara>
              <m:oMath>
                <m:r>
                  <w:rPr>
                    <w:rFonts w:ascii="Cambria Math" w:hAnsi="Cambria Math"/>
                    <w:lang w:val="uk-UA"/>
                  </w:rPr>
                  <m:t>H(x)=G(I</m:t>
                </m:r>
                <m:d>
                  <m:dPr>
                    <m:ctrlPr>
                      <w:rPr>
                        <w:rFonts w:ascii="Cambria Math" w:hAnsi="Cambria Math"/>
                        <w:i/>
                        <w:lang w:val="uk-UA"/>
                      </w:rPr>
                    </m:ctrlPr>
                  </m:dPr>
                  <m:e>
                    <m:r>
                      <w:rPr>
                        <w:rFonts w:ascii="Cambria Math" w:hAnsi="Cambria Math"/>
                        <w:lang w:val="uk-UA"/>
                      </w:rPr>
                      <m:t>i,j</m:t>
                    </m:r>
                  </m:e>
                </m:d>
                <m:r>
                  <w:rPr>
                    <w:rFonts w:ascii="Cambria Math" w:hAnsi="Cambria Math"/>
                    <w:lang w:val="uk-UA"/>
                  </w:rPr>
                  <m:t>)</m:t>
                </m:r>
              </m:oMath>
            </m:oMathPara>
          </w:p>
          <w:p w:rsidR="007A3179" w:rsidRPr="00B263AF" w:rsidRDefault="007A3179" w:rsidP="00B0720E">
            <w:pPr>
              <w:spacing w:after="160"/>
              <w:jc w:val="both"/>
              <w:rPr>
                <w:lang w:val="uk-UA"/>
              </w:rPr>
            </w:pPr>
            <w:r w:rsidRPr="00B263AF">
              <w:rPr>
                <w:i/>
                <w:lang w:val="uk-UA"/>
              </w:rPr>
              <w:t>G</w:t>
            </w:r>
            <w:r w:rsidRPr="00B263AF">
              <w:rPr>
                <w:lang w:val="uk-UA"/>
              </w:rPr>
              <w:t>- функція угруповання вибірки випадкових величин;</w:t>
            </w:r>
          </w:p>
        </w:tc>
        <w:tc>
          <w:tcPr>
            <w:tcW w:w="958" w:type="dxa"/>
          </w:tcPr>
          <w:p w:rsidR="007A3179" w:rsidRPr="00B263AF" w:rsidRDefault="007A3179" w:rsidP="00B0720E">
            <w:pPr>
              <w:spacing w:after="160"/>
              <w:jc w:val="both"/>
              <w:rPr>
                <w:lang w:val="uk-UA"/>
              </w:rPr>
            </w:pPr>
            <w:r w:rsidRPr="00B263AF">
              <w:rPr>
                <w:lang w:val="uk-UA"/>
              </w:rPr>
              <w:t>(1)</w:t>
            </w:r>
          </w:p>
        </w:tc>
      </w:tr>
    </w:tbl>
    <w:p w:rsidR="007A3179" w:rsidRPr="00B263AF" w:rsidRDefault="007A3179" w:rsidP="00B0720E">
      <w:pPr>
        <w:ind w:firstLine="708"/>
        <w:jc w:val="both"/>
        <w:rPr>
          <w:lang w:val="uk-UA"/>
        </w:rPr>
      </w:pPr>
      <w:r w:rsidRPr="00B263AF">
        <w:rPr>
          <w:lang w:val="uk-UA"/>
        </w:rPr>
        <w:t>Таким чином, верхня частина контуру гістограми утворює статистичний аналог для щільності ймовірності</w:t>
      </w:r>
      <m:oMath>
        <m:r>
          <w:rPr>
            <w:rFonts w:ascii="Cambria Math" w:hAnsi="Cambria Math"/>
            <w:lang w:val="uk-UA"/>
          </w:rPr>
          <m:t xml:space="preserve"> f(x)</m:t>
        </m:r>
      </m:oMath>
      <w:r w:rsidRPr="00B263AF">
        <w:rPr>
          <w:lang w:val="uk-UA"/>
        </w:rPr>
        <w:t xml:space="preserve">, так само, як і емпірична функція є статистичним аналогом для функції розподілу </w:t>
      </w:r>
      <w:r w:rsidR="00671E9C">
        <w:rPr>
          <w:lang w:val="en-US"/>
        </w:rPr>
        <w:t>[65]</w:t>
      </w:r>
      <w:r w:rsidRPr="00B263AF">
        <w:rPr>
          <w:lang w:val="uk-UA"/>
        </w:rPr>
        <w:t>.</w:t>
      </w:r>
    </w:p>
    <w:p w:rsidR="007A3179" w:rsidRPr="00B263AF" w:rsidRDefault="007A3179" w:rsidP="00B0720E">
      <w:pPr>
        <w:ind w:firstLine="708"/>
        <w:jc w:val="both"/>
        <w:rPr>
          <w:lang w:val="uk-UA"/>
        </w:rPr>
      </w:pPr>
      <w:r w:rsidRPr="00B263AF">
        <w:rPr>
          <w:lang w:val="uk-UA"/>
        </w:rPr>
        <w:t>Інтеграл від щільності ймовірності Ф(х) (</w:t>
      </w:r>
      <w:r w:rsidR="0019625C">
        <w:rPr>
          <w:lang w:val="uk-UA"/>
        </w:rPr>
        <w:t>3</w:t>
      </w:r>
      <w:r w:rsidRPr="00B263AF">
        <w:rPr>
          <w:lang w:val="uk-UA"/>
        </w:rPr>
        <w:t>) використовується для знаходження ймовірності знаходження сигналу всередині певної області величин. Це робить інтеграл від щільності розподілу ймовірності досить важливим для класифікації, тому необхідно його розглядати в цьому дослідженні</w:t>
      </w:r>
      <w:r w:rsidR="00671E9C">
        <w:rPr>
          <w:lang w:val="en-US"/>
        </w:rPr>
        <w:t xml:space="preserve"> [65]</w:t>
      </w:r>
      <w:r w:rsidRPr="00B263AF">
        <w:rPr>
          <w:lang w:val="uk-UA"/>
        </w:rPr>
        <w:t>.</w:t>
      </w:r>
    </w:p>
    <w:tbl>
      <w:tblPr>
        <w:tblStyle w:val="ad"/>
        <w:tblW w:w="0" w:type="auto"/>
        <w:tblLook w:val="04A0" w:firstRow="1" w:lastRow="0" w:firstColumn="1" w:lastColumn="0" w:noHBand="0" w:noVBand="1"/>
      </w:tblPr>
      <w:tblGrid>
        <w:gridCol w:w="8895"/>
        <w:gridCol w:w="958"/>
      </w:tblGrid>
      <w:tr w:rsidR="007A3179" w:rsidRPr="00B263AF" w:rsidTr="007A3179">
        <w:tc>
          <w:tcPr>
            <w:tcW w:w="8897" w:type="dxa"/>
          </w:tcPr>
          <w:p w:rsidR="007A3179" w:rsidRPr="00B263AF" w:rsidRDefault="007A3179" w:rsidP="00B0720E">
            <w:pPr>
              <w:spacing w:after="160"/>
              <w:jc w:val="both"/>
              <w:rPr>
                <w:i/>
                <w:lang w:val="uk-UA"/>
              </w:rPr>
            </w:pPr>
            <m:oMathPara>
              <m:oMath>
                <m:r>
                  <w:rPr>
                    <w:rFonts w:ascii="Cambria Math" w:hAnsi="Cambria Math"/>
                    <w:lang w:val="uk-UA"/>
                  </w:rPr>
                  <m:t>Ф</m:t>
                </m:r>
                <m:d>
                  <m:dPr>
                    <m:ctrlPr>
                      <w:rPr>
                        <w:rFonts w:ascii="Cambria Math" w:hAnsi="Cambria Math"/>
                        <w:i/>
                        <w:lang w:val="uk-UA"/>
                      </w:rPr>
                    </m:ctrlPr>
                  </m:dPr>
                  <m:e>
                    <m:r>
                      <w:rPr>
                        <w:rFonts w:ascii="Cambria Math" w:hAnsi="Cambria Math"/>
                        <w:lang w:val="uk-UA"/>
                      </w:rPr>
                      <m:t>x</m:t>
                    </m:r>
                  </m:e>
                </m:d>
                <m:r>
                  <w:rPr>
                    <w:rFonts w:ascii="Cambria Math" w:hAnsi="Cambria Math"/>
                    <w:lang w:val="uk-UA"/>
                  </w:rPr>
                  <m:t>=</m:t>
                </m:r>
                <m:nary>
                  <m:naryPr>
                    <m:limLoc m:val="undOvr"/>
                    <m:ctrlPr>
                      <w:rPr>
                        <w:rFonts w:ascii="Cambria Math" w:hAnsi="Cambria Math"/>
                        <w:i/>
                        <w:lang w:val="uk-UA"/>
                      </w:rPr>
                    </m:ctrlPr>
                  </m:naryPr>
                  <m:sub>
                    <m:r>
                      <w:rPr>
                        <w:rFonts w:ascii="Cambria Math" w:hAnsi="Cambria Math"/>
                        <w:lang w:val="uk-UA"/>
                      </w:rPr>
                      <m:t>-∞</m:t>
                    </m:r>
                  </m:sub>
                  <m:sup>
                    <m:r>
                      <w:rPr>
                        <w:rFonts w:ascii="Cambria Math" w:hAnsi="Cambria Math"/>
                        <w:lang w:val="uk-UA"/>
                      </w:rPr>
                      <m:t>∞</m:t>
                    </m:r>
                  </m:sup>
                  <m:e>
                    <m:r>
                      <w:rPr>
                        <w:rFonts w:ascii="Cambria Math" w:hAnsi="Cambria Math"/>
                        <w:lang w:val="uk-UA"/>
                      </w:rPr>
                      <m:t>f(x)</m:t>
                    </m:r>
                  </m:e>
                </m:nary>
                <m:r>
                  <w:rPr>
                    <w:rFonts w:ascii="Cambria Math" w:hAnsi="Cambria Math"/>
                    <w:lang w:val="uk-UA"/>
                  </w:rPr>
                  <m:t>dx</m:t>
                </m:r>
              </m:oMath>
            </m:oMathPara>
          </w:p>
        </w:tc>
        <w:tc>
          <w:tcPr>
            <w:tcW w:w="958" w:type="dxa"/>
            <w:vAlign w:val="center"/>
          </w:tcPr>
          <w:p w:rsidR="007A3179" w:rsidRPr="00B263AF" w:rsidRDefault="007A3179" w:rsidP="00B0720E">
            <w:pPr>
              <w:spacing w:after="160"/>
              <w:jc w:val="both"/>
              <w:rPr>
                <w:lang w:val="uk-UA"/>
              </w:rPr>
            </w:pPr>
            <w:r w:rsidRPr="00B263AF">
              <w:rPr>
                <w:lang w:val="uk-UA"/>
              </w:rPr>
              <w:t>(</w:t>
            </w:r>
            <w:r w:rsidR="0019625C">
              <w:rPr>
                <w:lang w:val="uk-UA"/>
              </w:rPr>
              <w:t>3</w:t>
            </w:r>
            <w:r w:rsidRPr="00B263AF">
              <w:rPr>
                <w:lang w:val="uk-UA"/>
              </w:rPr>
              <w:t>)</w:t>
            </w:r>
          </w:p>
        </w:tc>
      </w:tr>
    </w:tbl>
    <w:p w:rsidR="007A3179" w:rsidRPr="00B263AF" w:rsidRDefault="007A3179" w:rsidP="00B0720E">
      <w:pPr>
        <w:ind w:firstLine="708"/>
        <w:jc w:val="both"/>
        <w:rPr>
          <w:lang w:val="uk-UA"/>
        </w:rPr>
      </w:pPr>
      <w:r w:rsidRPr="00B263AF">
        <w:rPr>
          <w:lang w:val="uk-UA"/>
        </w:rPr>
        <w:t>Як видно з дослідження гістограма приймає форму нормального закону розподілу, де інтегральна функція розподілу яркостей пікселів контейнера має вигляд (3) і зображена на рис. 9.</w:t>
      </w:r>
    </w:p>
    <w:tbl>
      <w:tblPr>
        <w:tblStyle w:val="ad"/>
        <w:tblW w:w="0" w:type="auto"/>
        <w:tblLook w:val="04A0" w:firstRow="1" w:lastRow="0" w:firstColumn="1" w:lastColumn="0" w:noHBand="0" w:noVBand="1"/>
      </w:tblPr>
      <w:tblGrid>
        <w:gridCol w:w="8895"/>
        <w:gridCol w:w="958"/>
      </w:tblGrid>
      <w:tr w:rsidR="007A3179" w:rsidRPr="00B263AF" w:rsidTr="007A3179">
        <w:tc>
          <w:tcPr>
            <w:tcW w:w="8897" w:type="dxa"/>
          </w:tcPr>
          <w:p w:rsidR="007A3179" w:rsidRPr="00B263AF" w:rsidRDefault="007A3179" w:rsidP="00B0720E">
            <w:pPr>
              <w:spacing w:after="160"/>
              <w:jc w:val="both"/>
              <w:rPr>
                <w:lang w:val="uk-UA"/>
              </w:rPr>
            </w:pPr>
            <m:oMathPara>
              <m:oMath>
                <m:r>
                  <w:rPr>
                    <w:rFonts w:ascii="Cambria Math" w:hAnsi="Cambria Math"/>
                    <w:lang w:val="uk-UA"/>
                  </w:rPr>
                  <m:t>f</m:t>
                </m:r>
                <m:d>
                  <m:dPr>
                    <m:ctrlPr>
                      <w:rPr>
                        <w:rFonts w:ascii="Cambria Math" w:hAnsi="Cambria Math"/>
                        <w:i/>
                        <w:lang w:val="uk-UA"/>
                      </w:rPr>
                    </m:ctrlPr>
                  </m:dPr>
                  <m:e>
                    <m:r>
                      <w:rPr>
                        <w:rFonts w:ascii="Cambria Math" w:hAnsi="Cambria Math"/>
                        <w:lang w:val="uk-UA"/>
                      </w:rPr>
                      <m:t>x</m:t>
                    </m:r>
                  </m:e>
                </m:d>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ad>
                      <m:radPr>
                        <m:degHide m:val="1"/>
                        <m:ctrlPr>
                          <w:rPr>
                            <w:rFonts w:ascii="Cambria Math" w:hAnsi="Cambria Math"/>
                            <w:i/>
                            <w:lang w:val="uk-UA"/>
                          </w:rPr>
                        </m:ctrlPr>
                      </m:radPr>
                      <m:deg/>
                      <m:e>
                        <m:r>
                          <w:rPr>
                            <w:rFonts w:ascii="Cambria Math" w:hAnsi="Cambria Math"/>
                            <w:lang w:val="uk-UA"/>
                          </w:rPr>
                          <m:t>3π</m:t>
                        </m:r>
                      </m:e>
                    </m:rad>
                    <m:r>
                      <w:rPr>
                        <w:rFonts w:ascii="Cambria Math" w:hAnsi="Cambria Math"/>
                        <w:lang w:val="uk-UA"/>
                      </w:rPr>
                      <m:t>σ</m:t>
                    </m:r>
                  </m:den>
                </m:f>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f>
                      <m:fPr>
                        <m:ctrlPr>
                          <w:rPr>
                            <w:rFonts w:ascii="Cambria Math" w:hAnsi="Cambria Math"/>
                            <w:i/>
                            <w:lang w:val="uk-UA"/>
                          </w:rPr>
                        </m:ctrlPr>
                      </m:fPr>
                      <m:num>
                        <m:sSup>
                          <m:sSupPr>
                            <m:ctrlPr>
                              <w:rPr>
                                <w:rFonts w:ascii="Cambria Math" w:hAnsi="Cambria Math"/>
                                <w:i/>
                                <w:lang w:val="uk-UA"/>
                              </w:rPr>
                            </m:ctrlPr>
                          </m:sSupPr>
                          <m:e>
                            <m:r>
                              <w:rPr>
                                <w:rFonts w:ascii="Cambria Math" w:hAnsi="Cambria Math"/>
                                <w:lang w:val="uk-UA"/>
                              </w:rPr>
                              <m:t>(x-m)</m:t>
                            </m:r>
                          </m:e>
                          <m:sup>
                            <m:r>
                              <w:rPr>
                                <w:rFonts w:ascii="Cambria Math" w:hAnsi="Cambria Math"/>
                                <w:lang w:val="uk-UA"/>
                              </w:rPr>
                              <m:t>3</m:t>
                            </m:r>
                          </m:sup>
                        </m:sSup>
                      </m:num>
                      <m:den>
                        <m:r>
                          <w:rPr>
                            <w:rFonts w:ascii="Cambria Math" w:hAnsi="Cambria Math"/>
                            <w:lang w:val="uk-UA"/>
                          </w:rPr>
                          <m:t>3</m:t>
                        </m:r>
                        <m:sSup>
                          <m:sSupPr>
                            <m:ctrlPr>
                              <w:rPr>
                                <w:rFonts w:ascii="Cambria Math" w:hAnsi="Cambria Math"/>
                                <w:i/>
                                <w:lang w:val="uk-UA"/>
                              </w:rPr>
                            </m:ctrlPr>
                          </m:sSupPr>
                          <m:e>
                            <m:r>
                              <w:rPr>
                                <w:rFonts w:ascii="Cambria Math" w:hAnsi="Cambria Math"/>
                                <w:lang w:val="uk-UA"/>
                              </w:rPr>
                              <m:t>σ</m:t>
                            </m:r>
                          </m:e>
                          <m:sup>
                            <m:r>
                              <w:rPr>
                                <w:rFonts w:ascii="Cambria Math" w:hAnsi="Cambria Math"/>
                                <w:lang w:val="uk-UA"/>
                              </w:rPr>
                              <m:t>3</m:t>
                            </m:r>
                          </m:sup>
                        </m:sSup>
                      </m:den>
                    </m:f>
                  </m:sup>
                </m:sSup>
              </m:oMath>
            </m:oMathPara>
          </w:p>
        </w:tc>
        <w:tc>
          <w:tcPr>
            <w:tcW w:w="958" w:type="dxa"/>
            <w:vAlign w:val="center"/>
          </w:tcPr>
          <w:p w:rsidR="007A3179" w:rsidRPr="00B263AF" w:rsidRDefault="007A3179" w:rsidP="00B0720E">
            <w:pPr>
              <w:spacing w:after="160"/>
              <w:jc w:val="both"/>
              <w:rPr>
                <w:lang w:val="uk-UA"/>
              </w:rPr>
            </w:pPr>
            <w:r w:rsidRPr="00B263AF">
              <w:rPr>
                <w:lang w:val="uk-UA"/>
              </w:rPr>
              <w:t>(3)</w:t>
            </w:r>
          </w:p>
        </w:tc>
      </w:tr>
    </w:tbl>
    <w:p w:rsidR="007A3179" w:rsidRPr="00B263AF" w:rsidRDefault="007A3179" w:rsidP="00B0720E">
      <w:pPr>
        <w:ind w:firstLine="708"/>
        <w:jc w:val="both"/>
        <w:rPr>
          <w:lang w:val="uk-UA"/>
        </w:rPr>
      </w:pPr>
      <w:r w:rsidRPr="00B263AF">
        <w:rPr>
          <w:lang w:val="uk-UA"/>
        </w:rPr>
        <w:t>При детальному розгляді графіків видно, що вони трохи зміщені відносно один одного, це свідчить про те, що змінюються статистичні характеристики контейнера при встановленні шкідливої ​​інформації. Це легко проконтролювати оцінками математичного очікування, дисперсії і середньоквадратичного відхилення</w:t>
      </w:r>
      <w:r w:rsidR="00671E9C">
        <w:rPr>
          <w:lang w:val="en-US"/>
        </w:rPr>
        <w:t xml:space="preserve"> [65]</w:t>
      </w:r>
      <w:r w:rsidRPr="00B263AF">
        <w:rPr>
          <w:lang w:val="uk-UA"/>
        </w:rPr>
        <w:t>.</w:t>
      </w:r>
    </w:p>
    <w:p w:rsidR="007A3179" w:rsidRPr="00B263AF" w:rsidRDefault="007A3179" w:rsidP="00B0720E">
      <w:pPr>
        <w:jc w:val="right"/>
        <w:rPr>
          <w:lang w:val="uk-UA"/>
        </w:rPr>
      </w:pPr>
      <w:r w:rsidRPr="00B263AF">
        <w:rPr>
          <w:lang w:val="uk-UA"/>
        </w:rPr>
        <w:t>Табл</w:t>
      </w:r>
      <w:r w:rsidR="00333AA5">
        <w:rPr>
          <w:lang w:val="uk-UA"/>
        </w:rPr>
        <w:t>иця</w:t>
      </w:r>
      <w:r w:rsidRPr="00B263AF">
        <w:rPr>
          <w:lang w:val="uk-UA"/>
        </w:rPr>
        <w:t xml:space="preserve"> </w:t>
      </w:r>
      <w:r w:rsidR="00333AA5">
        <w:rPr>
          <w:lang w:val="uk-UA"/>
        </w:rPr>
        <w:t>3.</w:t>
      </w:r>
      <w:r w:rsidRPr="00B263AF">
        <w:rPr>
          <w:lang w:val="uk-UA"/>
        </w:rPr>
        <w:t>1</w:t>
      </w:r>
      <w:r w:rsidR="00333AA5">
        <w:rPr>
          <w:lang w:val="uk-UA"/>
        </w:rPr>
        <w:t>.</w:t>
      </w:r>
    </w:p>
    <w:p w:rsidR="007A3179" w:rsidRPr="00333AA5" w:rsidRDefault="007A3179" w:rsidP="00333AA5">
      <w:pPr>
        <w:jc w:val="center"/>
        <w:rPr>
          <w:b/>
          <w:lang w:val="uk-UA"/>
        </w:rPr>
      </w:pPr>
      <w:r w:rsidRPr="00333AA5">
        <w:rPr>
          <w:b/>
          <w:lang w:val="uk-UA"/>
        </w:rPr>
        <w:t>Статистичні характеристики контейнерів</w:t>
      </w:r>
    </w:p>
    <w:tbl>
      <w:tblPr>
        <w:tblStyle w:val="ad"/>
        <w:tblW w:w="0" w:type="auto"/>
        <w:tblLook w:val="04A0" w:firstRow="1" w:lastRow="0" w:firstColumn="1" w:lastColumn="0" w:noHBand="0" w:noVBand="1"/>
      </w:tblPr>
      <w:tblGrid>
        <w:gridCol w:w="3285"/>
        <w:gridCol w:w="3284"/>
        <w:gridCol w:w="3284"/>
      </w:tblGrid>
      <w:tr w:rsidR="007A3179" w:rsidRPr="00B263AF" w:rsidTr="007A3179">
        <w:tc>
          <w:tcPr>
            <w:tcW w:w="3285" w:type="dxa"/>
            <w:vAlign w:val="center"/>
          </w:tcPr>
          <w:p w:rsidR="007A3179" w:rsidRPr="00B263AF" w:rsidRDefault="007A3179" w:rsidP="00B0720E">
            <w:pPr>
              <w:spacing w:after="160"/>
              <w:jc w:val="center"/>
              <w:rPr>
                <w:lang w:val="uk-UA"/>
              </w:rPr>
            </w:pPr>
          </w:p>
        </w:tc>
        <w:tc>
          <w:tcPr>
            <w:tcW w:w="3285" w:type="dxa"/>
            <w:vAlign w:val="center"/>
          </w:tcPr>
          <w:p w:rsidR="007A3179" w:rsidRPr="00B263AF" w:rsidRDefault="007A3179" w:rsidP="00B0720E">
            <w:pPr>
              <w:spacing w:after="160"/>
              <w:jc w:val="center"/>
              <w:rPr>
                <w:lang w:val="uk-UA"/>
              </w:rPr>
            </w:pPr>
            <w:r w:rsidRPr="00B263AF">
              <w:rPr>
                <w:lang w:val="uk-UA"/>
              </w:rPr>
              <w:t>Порожній контейнер</w:t>
            </w:r>
          </w:p>
        </w:tc>
        <w:tc>
          <w:tcPr>
            <w:tcW w:w="3285" w:type="dxa"/>
            <w:vAlign w:val="center"/>
          </w:tcPr>
          <w:p w:rsidR="007A3179" w:rsidRPr="00B263AF" w:rsidRDefault="007A3179" w:rsidP="00B0720E">
            <w:pPr>
              <w:spacing w:after="160"/>
              <w:jc w:val="center"/>
              <w:rPr>
                <w:lang w:val="uk-UA"/>
              </w:rPr>
            </w:pPr>
            <w:r w:rsidRPr="00B263AF">
              <w:rPr>
                <w:lang w:val="uk-UA"/>
              </w:rPr>
              <w:t>Заповнений контейнер</w:t>
            </w:r>
          </w:p>
        </w:tc>
      </w:tr>
      <w:tr w:rsidR="007A3179" w:rsidRPr="00B263AF" w:rsidTr="007A3179">
        <w:tc>
          <w:tcPr>
            <w:tcW w:w="3285" w:type="dxa"/>
            <w:vAlign w:val="center"/>
          </w:tcPr>
          <w:p w:rsidR="007A3179" w:rsidRPr="00B263AF" w:rsidRDefault="007A3179" w:rsidP="00B0720E">
            <w:pPr>
              <w:spacing w:after="160"/>
              <w:jc w:val="center"/>
              <w:rPr>
                <w:lang w:val="uk-UA"/>
              </w:rPr>
            </w:pPr>
            <w:r w:rsidRPr="00B263AF">
              <w:rPr>
                <w:lang w:val="uk-UA"/>
              </w:rPr>
              <w:t>Математичне очікування</w:t>
            </w:r>
          </w:p>
        </w:tc>
        <w:tc>
          <w:tcPr>
            <w:tcW w:w="3285" w:type="dxa"/>
            <w:vAlign w:val="center"/>
          </w:tcPr>
          <w:p w:rsidR="007A3179" w:rsidRPr="00B263AF" w:rsidRDefault="007A3179" w:rsidP="00B0720E">
            <w:pPr>
              <w:spacing w:after="160"/>
              <w:jc w:val="center"/>
              <w:rPr>
                <w:lang w:val="uk-UA"/>
              </w:rPr>
            </w:pPr>
            <w:r w:rsidRPr="00B263AF">
              <w:rPr>
                <w:lang w:val="uk-UA"/>
              </w:rPr>
              <w:t>0.5</w:t>
            </w:r>
            <w:r w:rsidR="00CE4C7A">
              <w:rPr>
                <w:lang w:val="uk-UA"/>
              </w:rPr>
              <w:t>15</w:t>
            </w:r>
            <w:r w:rsidRPr="00B263AF">
              <w:rPr>
                <w:lang w:val="uk-UA"/>
              </w:rPr>
              <w:t>0</w:t>
            </w:r>
          </w:p>
        </w:tc>
        <w:tc>
          <w:tcPr>
            <w:tcW w:w="3285" w:type="dxa"/>
            <w:vAlign w:val="center"/>
          </w:tcPr>
          <w:p w:rsidR="007A3179" w:rsidRPr="00B263AF" w:rsidRDefault="007A3179" w:rsidP="00B0720E">
            <w:pPr>
              <w:spacing w:after="160"/>
              <w:jc w:val="center"/>
              <w:rPr>
                <w:lang w:val="uk-UA"/>
              </w:rPr>
            </w:pPr>
            <w:r w:rsidRPr="00B263AF">
              <w:rPr>
                <w:lang w:val="uk-UA"/>
              </w:rPr>
              <w:t>0.5350</w:t>
            </w:r>
          </w:p>
        </w:tc>
      </w:tr>
      <w:tr w:rsidR="007A3179" w:rsidRPr="00B263AF" w:rsidTr="007A3179">
        <w:tc>
          <w:tcPr>
            <w:tcW w:w="3285" w:type="dxa"/>
            <w:vAlign w:val="center"/>
          </w:tcPr>
          <w:p w:rsidR="007A3179" w:rsidRPr="00B263AF" w:rsidRDefault="007A3179" w:rsidP="00B0720E">
            <w:pPr>
              <w:spacing w:after="160"/>
              <w:jc w:val="center"/>
              <w:rPr>
                <w:lang w:val="uk-UA"/>
              </w:rPr>
            </w:pPr>
            <w:r w:rsidRPr="00B263AF">
              <w:rPr>
                <w:lang w:val="uk-UA"/>
              </w:rPr>
              <w:t>дисперсія</w:t>
            </w:r>
          </w:p>
        </w:tc>
        <w:tc>
          <w:tcPr>
            <w:tcW w:w="3285" w:type="dxa"/>
            <w:vAlign w:val="center"/>
          </w:tcPr>
          <w:p w:rsidR="007A3179" w:rsidRPr="00B263AF" w:rsidRDefault="007A3179" w:rsidP="00B0720E">
            <w:pPr>
              <w:spacing w:after="160"/>
              <w:jc w:val="center"/>
              <w:rPr>
                <w:vertAlign w:val="superscript"/>
                <w:lang w:val="uk-UA"/>
              </w:rPr>
            </w:pPr>
            <w:r w:rsidRPr="00B263AF">
              <w:rPr>
                <w:lang w:val="uk-UA"/>
              </w:rPr>
              <w:t>0.0317</w:t>
            </w:r>
          </w:p>
        </w:tc>
        <w:tc>
          <w:tcPr>
            <w:tcW w:w="3285" w:type="dxa"/>
            <w:vAlign w:val="center"/>
          </w:tcPr>
          <w:p w:rsidR="007A3179" w:rsidRPr="00B263AF" w:rsidRDefault="007A3179" w:rsidP="00B0720E">
            <w:pPr>
              <w:spacing w:after="160"/>
              <w:jc w:val="center"/>
              <w:rPr>
                <w:vertAlign w:val="superscript"/>
                <w:lang w:val="uk-UA"/>
              </w:rPr>
            </w:pPr>
            <w:r w:rsidRPr="00B263AF">
              <w:rPr>
                <w:lang w:val="uk-UA"/>
              </w:rPr>
              <w:t>0.03</w:t>
            </w:r>
            <w:r w:rsidR="0019625C">
              <w:rPr>
                <w:lang w:val="uk-UA"/>
              </w:rPr>
              <w:t>3</w:t>
            </w:r>
            <w:r w:rsidRPr="00B263AF">
              <w:rPr>
                <w:lang w:val="uk-UA"/>
              </w:rPr>
              <w:t>7</w:t>
            </w:r>
          </w:p>
        </w:tc>
      </w:tr>
      <w:tr w:rsidR="007A3179" w:rsidRPr="00B263AF" w:rsidTr="007A3179">
        <w:tc>
          <w:tcPr>
            <w:tcW w:w="3285" w:type="dxa"/>
            <w:vAlign w:val="center"/>
          </w:tcPr>
          <w:p w:rsidR="007A3179" w:rsidRPr="00B263AF" w:rsidRDefault="007A3179" w:rsidP="00B0720E">
            <w:pPr>
              <w:spacing w:after="160"/>
              <w:jc w:val="center"/>
              <w:rPr>
                <w:lang w:val="uk-UA"/>
              </w:rPr>
            </w:pPr>
            <w:r w:rsidRPr="00B263AF">
              <w:rPr>
                <w:lang w:val="uk-UA"/>
              </w:rPr>
              <w:t>середньоквадратичне відхилення</w:t>
            </w:r>
          </w:p>
        </w:tc>
        <w:tc>
          <w:tcPr>
            <w:tcW w:w="3285" w:type="dxa"/>
            <w:vAlign w:val="center"/>
          </w:tcPr>
          <w:p w:rsidR="007A3179" w:rsidRPr="00B263AF" w:rsidRDefault="007A3179" w:rsidP="00B0720E">
            <w:pPr>
              <w:spacing w:after="160"/>
              <w:jc w:val="center"/>
              <w:rPr>
                <w:lang w:val="uk-UA"/>
              </w:rPr>
            </w:pPr>
            <w:r w:rsidRPr="00B263AF">
              <w:rPr>
                <w:lang w:val="uk-UA"/>
              </w:rPr>
              <w:t>0.1</w:t>
            </w:r>
            <w:r w:rsidR="002611B7">
              <w:rPr>
                <w:lang w:val="uk-UA"/>
              </w:rPr>
              <w:t>19</w:t>
            </w:r>
            <w:r w:rsidR="00CE4C7A">
              <w:rPr>
                <w:lang w:val="uk-UA"/>
              </w:rPr>
              <w:t>4</w:t>
            </w:r>
          </w:p>
        </w:tc>
        <w:tc>
          <w:tcPr>
            <w:tcW w:w="3285" w:type="dxa"/>
            <w:vAlign w:val="center"/>
          </w:tcPr>
          <w:p w:rsidR="007A3179" w:rsidRPr="00B263AF" w:rsidRDefault="007A3179" w:rsidP="00B0720E">
            <w:pPr>
              <w:spacing w:after="160"/>
              <w:jc w:val="center"/>
              <w:rPr>
                <w:lang w:val="uk-UA"/>
              </w:rPr>
            </w:pPr>
            <w:r w:rsidRPr="00B263AF">
              <w:rPr>
                <w:lang w:val="uk-UA"/>
              </w:rPr>
              <w:t>0.1</w:t>
            </w:r>
            <w:r w:rsidR="00CE4C7A">
              <w:rPr>
                <w:lang w:val="uk-UA"/>
              </w:rPr>
              <w:t>16</w:t>
            </w:r>
            <w:r w:rsidRPr="00B263AF">
              <w:rPr>
                <w:lang w:val="uk-UA"/>
              </w:rPr>
              <w:t>0</w:t>
            </w:r>
          </w:p>
        </w:tc>
      </w:tr>
    </w:tbl>
    <w:p w:rsidR="007A3179" w:rsidRPr="00B263AF" w:rsidRDefault="007A3179" w:rsidP="00B0720E">
      <w:pPr>
        <w:ind w:firstLine="708"/>
        <w:jc w:val="both"/>
        <w:rPr>
          <w:lang w:val="uk-UA"/>
        </w:rPr>
      </w:pPr>
      <w:r w:rsidRPr="00B263AF">
        <w:rPr>
          <w:lang w:val="uk-UA"/>
        </w:rPr>
        <w:t>З гістограм яскравостей пікселів, законів розподілу та статистичних характеристик, які отримані в ході експериментів, можна зробити висновок в їх відмінностях, на основі яких і буде проводитися подальша оцінка і класифікація контейнерів.</w:t>
      </w:r>
    </w:p>
    <w:p w:rsidR="007A3179" w:rsidRPr="00B263AF" w:rsidRDefault="00196BB5" w:rsidP="00B0720E">
      <w:pPr>
        <w:jc w:val="both"/>
        <w:rPr>
          <w:lang w:val="uk-UA"/>
        </w:rPr>
      </w:pPr>
      <w:r w:rsidRPr="00B263AF">
        <w:rPr>
          <w:noProof/>
          <w:lang w:eastAsia="ja-JP"/>
        </w:rPr>
        <w:drawing>
          <wp:inline distT="0" distB="0" distL="0" distR="0" wp14:anchorId="52574806" wp14:editId="5C9799E2">
            <wp:extent cx="6119495" cy="4311015"/>
            <wp:effectExtent l="0" t="0" r="14605" b="1333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A3179" w:rsidRPr="00B263AF" w:rsidRDefault="00196BB5" w:rsidP="00B0720E">
      <w:pPr>
        <w:jc w:val="center"/>
        <w:rPr>
          <w:lang w:val="uk-UA"/>
        </w:rPr>
      </w:pPr>
      <w:r w:rsidRPr="00B263AF">
        <w:rPr>
          <w:lang w:val="uk-UA"/>
        </w:rPr>
        <w:t>Рис.</w:t>
      </w:r>
      <w:r w:rsidR="007A3179" w:rsidRPr="00B263AF">
        <w:rPr>
          <w:lang w:val="uk-UA"/>
        </w:rPr>
        <w:t xml:space="preserve"> </w:t>
      </w:r>
      <w:r w:rsidR="00333AA5">
        <w:rPr>
          <w:lang w:val="uk-UA"/>
        </w:rPr>
        <w:t xml:space="preserve">3.7. </w:t>
      </w:r>
      <w:r w:rsidR="007A3179" w:rsidRPr="00B263AF">
        <w:rPr>
          <w:lang w:val="uk-UA"/>
        </w:rPr>
        <w:t>Гістограма порожнього і заповненого контейнера з розподілом коефіцієнтів яскравості пікселів.</w:t>
      </w:r>
    </w:p>
    <w:p w:rsidR="00B52451" w:rsidRPr="00B263AF" w:rsidRDefault="00B52451" w:rsidP="00B52451">
      <w:pPr>
        <w:pStyle w:val="a0"/>
        <w:rPr>
          <w:lang w:val="uk-UA"/>
        </w:rPr>
      </w:pPr>
    </w:p>
    <w:p w:rsidR="00B52451" w:rsidRPr="00B263AF" w:rsidRDefault="00B52451" w:rsidP="00B52451">
      <w:pPr>
        <w:pStyle w:val="a0"/>
        <w:spacing w:line="360" w:lineRule="auto"/>
        <w:rPr>
          <w:lang w:val="uk-UA"/>
        </w:rPr>
      </w:pPr>
      <w:r w:rsidRPr="00B263AF">
        <w:rPr>
          <w:noProof/>
          <w:lang w:eastAsia="ja-JP"/>
        </w:rPr>
        <w:drawing>
          <wp:inline distT="0" distB="0" distL="0" distR="0" wp14:anchorId="52A6DF30" wp14:editId="27AB257B">
            <wp:extent cx="6098876" cy="3619500"/>
            <wp:effectExtent l="0" t="0" r="16510" b="0"/>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52451" w:rsidRPr="00B263AF" w:rsidRDefault="00B52451" w:rsidP="00B52451">
      <w:pPr>
        <w:pStyle w:val="a0"/>
        <w:spacing w:line="360" w:lineRule="auto"/>
        <w:jc w:val="center"/>
        <w:rPr>
          <w:lang w:val="uk-UA"/>
        </w:rPr>
      </w:pPr>
      <w:r w:rsidRPr="00B263AF">
        <w:rPr>
          <w:lang w:val="uk-UA"/>
        </w:rPr>
        <w:t>Рис.</w:t>
      </w:r>
      <w:r w:rsidR="00333AA5">
        <w:rPr>
          <w:lang w:val="uk-UA"/>
        </w:rPr>
        <w:t xml:space="preserve"> 3.8.</w:t>
      </w:r>
      <w:r w:rsidRPr="00B263AF">
        <w:rPr>
          <w:lang w:val="uk-UA"/>
        </w:rPr>
        <w:t xml:space="preserve"> Інтегральна оцінка розподілу ймовірності коефіцієнтів яскравості пікселів Ф (х) заповненого (помаранчевий) і порожнього (синій) контейнерів, де x - координати коефіцієнтів яскравості пікселя.</w:t>
      </w:r>
    </w:p>
    <w:p w:rsidR="00F445A0" w:rsidRDefault="00F445A0" w:rsidP="00B0720E">
      <w:pPr>
        <w:ind w:firstLine="709"/>
        <w:jc w:val="both"/>
        <w:rPr>
          <w:szCs w:val="28"/>
          <w:lang w:val="uk-UA"/>
        </w:rPr>
      </w:pPr>
      <w:r w:rsidRPr="00B263AF">
        <w:rPr>
          <w:szCs w:val="28"/>
          <w:lang w:val="uk-UA"/>
        </w:rPr>
        <w:t xml:space="preserve">Проведемо заповнення порожнього контейнера корисною інформацією, з різним відсотком заповнення. В одному випадку глибина зміни бітів буде тільки 1 біт, а в іншому випадку – </w:t>
      </w:r>
      <w:r w:rsidR="0019625C">
        <w:rPr>
          <w:szCs w:val="28"/>
          <w:lang w:val="uk-UA"/>
        </w:rPr>
        <w:t>3</w:t>
      </w:r>
      <w:r w:rsidRPr="00B263AF">
        <w:rPr>
          <w:szCs w:val="28"/>
          <w:lang w:val="uk-UA"/>
        </w:rPr>
        <w:t xml:space="preserve"> біти. Обчислимо статистичні характеристики: математичне очікування, дисперсія, середньоквадратичне відхилення та побудуємо графіки зміни цих характеристик відповідно до відсотка заповнення контейнера.</w:t>
      </w:r>
    </w:p>
    <w:p w:rsidR="00333AA5" w:rsidRPr="00333AA5" w:rsidRDefault="00333AA5" w:rsidP="00333AA5">
      <w:pPr>
        <w:pStyle w:val="a0"/>
        <w:spacing w:line="360" w:lineRule="auto"/>
        <w:jc w:val="right"/>
        <w:rPr>
          <w:i/>
          <w:lang w:val="uk-UA"/>
        </w:rPr>
      </w:pPr>
      <w:r w:rsidRPr="00333AA5">
        <w:rPr>
          <w:i/>
          <w:lang w:val="uk-UA"/>
        </w:rPr>
        <w:t>Таблиця 3.</w:t>
      </w:r>
      <w:r w:rsidR="0019625C">
        <w:rPr>
          <w:i/>
          <w:lang w:val="uk-UA"/>
        </w:rPr>
        <w:t>3</w:t>
      </w:r>
      <w:r w:rsidRPr="00333AA5">
        <w:rPr>
          <w:i/>
          <w:lang w:val="uk-UA"/>
        </w:rPr>
        <w:t>.</w:t>
      </w:r>
    </w:p>
    <w:p w:rsidR="00333AA5" w:rsidRPr="00333AA5" w:rsidRDefault="00333AA5" w:rsidP="00333AA5">
      <w:pPr>
        <w:pStyle w:val="a0"/>
        <w:spacing w:line="360" w:lineRule="auto"/>
        <w:jc w:val="center"/>
        <w:rPr>
          <w:b/>
          <w:lang w:val="uk-UA"/>
        </w:rPr>
      </w:pPr>
      <w:r w:rsidRPr="00333AA5">
        <w:rPr>
          <w:b/>
          <w:lang w:val="uk-UA"/>
        </w:rPr>
        <w:t>Результати оцінки контейнерів</w:t>
      </w:r>
    </w:p>
    <w:tbl>
      <w:tblPr>
        <w:tblStyle w:val="ad"/>
        <w:tblW w:w="0" w:type="auto"/>
        <w:tblLook w:val="04A0" w:firstRow="1" w:lastRow="0" w:firstColumn="1" w:lastColumn="0" w:noHBand="0" w:noVBand="1"/>
      </w:tblPr>
      <w:tblGrid>
        <w:gridCol w:w="1838"/>
        <w:gridCol w:w="1800"/>
        <w:gridCol w:w="1950"/>
        <w:gridCol w:w="2135"/>
        <w:gridCol w:w="1904"/>
      </w:tblGrid>
      <w:tr w:rsidR="00B0720E" w:rsidRPr="00B263AF" w:rsidTr="00B0720E">
        <w:trPr>
          <w:trHeight w:val="300"/>
          <w:tblHeader/>
        </w:trPr>
        <w:tc>
          <w:tcPr>
            <w:tcW w:w="1838" w:type="dxa"/>
            <w:vMerge w:val="restart"/>
            <w:noWrap/>
            <w:vAlign w:val="center"/>
            <w:hideMark/>
          </w:tcPr>
          <w:p w:rsidR="00B0720E" w:rsidRPr="00B263AF" w:rsidRDefault="00B0720E" w:rsidP="00B0720E">
            <w:pPr>
              <w:pStyle w:val="a0"/>
              <w:spacing w:line="360" w:lineRule="auto"/>
              <w:jc w:val="center"/>
              <w:rPr>
                <w:lang w:val="uk-UA"/>
              </w:rPr>
            </w:pPr>
            <w:r w:rsidRPr="00B263AF">
              <w:rPr>
                <w:lang w:val="uk-UA"/>
              </w:rPr>
              <w:t>Відсоток заповнення</w:t>
            </w:r>
          </w:p>
        </w:tc>
        <w:tc>
          <w:tcPr>
            <w:tcW w:w="3750" w:type="dxa"/>
            <w:gridSpan w:val="2"/>
            <w:noWrap/>
            <w:vAlign w:val="center"/>
          </w:tcPr>
          <w:p w:rsidR="00B0720E" w:rsidRPr="00B263AF" w:rsidRDefault="00B0720E" w:rsidP="00B0720E">
            <w:pPr>
              <w:pStyle w:val="a0"/>
              <w:spacing w:line="360" w:lineRule="auto"/>
              <w:jc w:val="center"/>
              <w:rPr>
                <w:lang w:val="uk-UA"/>
              </w:rPr>
            </w:pPr>
            <w:r w:rsidRPr="00B263AF">
              <w:rPr>
                <w:lang w:val="uk-UA"/>
              </w:rPr>
              <w:t>Глибина заповнення - 1 біт</w:t>
            </w:r>
          </w:p>
        </w:tc>
        <w:tc>
          <w:tcPr>
            <w:tcW w:w="4039" w:type="dxa"/>
            <w:gridSpan w:val="2"/>
            <w:noWrap/>
            <w:vAlign w:val="center"/>
          </w:tcPr>
          <w:p w:rsidR="00B0720E" w:rsidRPr="00B263AF" w:rsidRDefault="00B0720E" w:rsidP="00B0720E">
            <w:pPr>
              <w:pStyle w:val="a0"/>
              <w:spacing w:line="360" w:lineRule="auto"/>
              <w:jc w:val="center"/>
              <w:rPr>
                <w:lang w:val="uk-UA"/>
              </w:rPr>
            </w:pPr>
            <w:r w:rsidRPr="00B263AF">
              <w:rPr>
                <w:lang w:val="uk-UA"/>
              </w:rPr>
              <w:t xml:space="preserve">Глибина заповнення - </w:t>
            </w:r>
            <w:r w:rsidR="0019625C">
              <w:rPr>
                <w:lang w:val="uk-UA"/>
              </w:rPr>
              <w:t>3</w:t>
            </w:r>
            <w:r w:rsidRPr="00B263AF">
              <w:rPr>
                <w:lang w:val="uk-UA"/>
              </w:rPr>
              <w:t xml:space="preserve"> біт</w:t>
            </w:r>
          </w:p>
        </w:tc>
      </w:tr>
      <w:tr w:rsidR="00B0720E" w:rsidRPr="00B263AF" w:rsidTr="00B0720E">
        <w:trPr>
          <w:trHeight w:val="300"/>
          <w:tblHeader/>
        </w:trPr>
        <w:tc>
          <w:tcPr>
            <w:tcW w:w="1838" w:type="dxa"/>
            <w:vMerge/>
            <w:noWrap/>
            <w:vAlign w:val="center"/>
          </w:tcPr>
          <w:p w:rsidR="00B0720E" w:rsidRPr="00B263AF" w:rsidRDefault="00B0720E" w:rsidP="00B0720E">
            <w:pPr>
              <w:pStyle w:val="a0"/>
              <w:spacing w:line="360" w:lineRule="auto"/>
              <w:jc w:val="center"/>
              <w:rPr>
                <w:lang w:val="uk-UA"/>
              </w:rPr>
            </w:pPr>
          </w:p>
        </w:tc>
        <w:tc>
          <w:tcPr>
            <w:tcW w:w="3750" w:type="dxa"/>
            <w:gridSpan w:val="2"/>
            <w:noWrap/>
            <w:vAlign w:val="center"/>
          </w:tcPr>
          <w:p w:rsidR="00B0720E" w:rsidRPr="00B263AF" w:rsidRDefault="00B0720E" w:rsidP="00B0720E">
            <w:pPr>
              <w:pStyle w:val="a0"/>
              <w:spacing w:line="360" w:lineRule="auto"/>
              <w:jc w:val="center"/>
              <w:rPr>
                <w:lang w:val="uk-UA"/>
              </w:rPr>
            </w:pPr>
            <w:r w:rsidRPr="00B263AF">
              <w:rPr>
                <w:lang w:val="uk-UA"/>
              </w:rPr>
              <w:t>Математичне очікування</w:t>
            </w:r>
          </w:p>
        </w:tc>
        <w:tc>
          <w:tcPr>
            <w:tcW w:w="4039" w:type="dxa"/>
            <w:gridSpan w:val="2"/>
            <w:noWrap/>
            <w:vAlign w:val="center"/>
          </w:tcPr>
          <w:p w:rsidR="00B0720E" w:rsidRPr="00B263AF" w:rsidRDefault="00B0720E" w:rsidP="00B0720E">
            <w:pPr>
              <w:pStyle w:val="a0"/>
              <w:spacing w:line="360" w:lineRule="auto"/>
              <w:jc w:val="center"/>
              <w:rPr>
                <w:lang w:val="uk-UA"/>
              </w:rPr>
            </w:pPr>
            <w:r w:rsidRPr="00B263AF">
              <w:rPr>
                <w:lang w:val="uk-UA"/>
              </w:rPr>
              <w:t>Середньоквадратичне відхилення</w:t>
            </w:r>
          </w:p>
        </w:tc>
      </w:tr>
      <w:tr w:rsidR="00B0720E" w:rsidRPr="00B263AF" w:rsidTr="00B0720E">
        <w:trPr>
          <w:trHeight w:val="300"/>
          <w:tblHeader/>
        </w:trPr>
        <w:tc>
          <w:tcPr>
            <w:tcW w:w="1838" w:type="dxa"/>
            <w:noWrap/>
          </w:tcPr>
          <w:p w:rsidR="00B0720E" w:rsidRPr="00B263AF" w:rsidRDefault="00B0720E" w:rsidP="00B0720E">
            <w:pPr>
              <w:pStyle w:val="a0"/>
              <w:spacing w:line="360" w:lineRule="auto"/>
              <w:jc w:val="center"/>
              <w:rPr>
                <w:lang w:val="uk-UA"/>
              </w:rPr>
            </w:pPr>
            <w:r w:rsidRPr="00B263AF">
              <w:rPr>
                <w:lang w:val="uk-UA"/>
              </w:rPr>
              <w:t>1</w:t>
            </w:r>
          </w:p>
        </w:tc>
        <w:tc>
          <w:tcPr>
            <w:tcW w:w="1800" w:type="dxa"/>
            <w:noWrap/>
          </w:tcPr>
          <w:p w:rsidR="00B0720E" w:rsidRPr="00B263AF" w:rsidRDefault="0019625C" w:rsidP="00B0720E">
            <w:pPr>
              <w:pStyle w:val="a0"/>
              <w:spacing w:line="360" w:lineRule="auto"/>
              <w:jc w:val="center"/>
              <w:rPr>
                <w:lang w:val="uk-UA"/>
              </w:rPr>
            </w:pPr>
            <w:r>
              <w:rPr>
                <w:lang w:val="uk-UA"/>
              </w:rPr>
              <w:t>3</w:t>
            </w:r>
          </w:p>
        </w:tc>
        <w:tc>
          <w:tcPr>
            <w:tcW w:w="1950" w:type="dxa"/>
            <w:noWrap/>
          </w:tcPr>
          <w:p w:rsidR="00B0720E" w:rsidRPr="00B263AF" w:rsidRDefault="00B0720E" w:rsidP="00B0720E">
            <w:pPr>
              <w:pStyle w:val="a0"/>
              <w:spacing w:line="360" w:lineRule="auto"/>
              <w:jc w:val="center"/>
              <w:rPr>
                <w:lang w:val="uk-UA"/>
              </w:rPr>
            </w:pPr>
            <w:r w:rsidRPr="00B263AF">
              <w:rPr>
                <w:lang w:val="uk-UA"/>
              </w:rPr>
              <w:t>3</w:t>
            </w:r>
          </w:p>
        </w:tc>
        <w:tc>
          <w:tcPr>
            <w:tcW w:w="2135" w:type="dxa"/>
            <w:noWrap/>
          </w:tcPr>
          <w:p w:rsidR="00B0720E" w:rsidRPr="00B263AF" w:rsidRDefault="00B0720E" w:rsidP="00B0720E">
            <w:pPr>
              <w:pStyle w:val="a0"/>
              <w:spacing w:line="360" w:lineRule="auto"/>
              <w:jc w:val="center"/>
              <w:rPr>
                <w:lang w:val="uk-UA"/>
              </w:rPr>
            </w:pPr>
            <w:r w:rsidRPr="00B263AF">
              <w:rPr>
                <w:lang w:val="uk-UA"/>
              </w:rPr>
              <w:t>4</w:t>
            </w:r>
          </w:p>
        </w:tc>
        <w:tc>
          <w:tcPr>
            <w:tcW w:w="1904" w:type="dxa"/>
            <w:noWrap/>
          </w:tcPr>
          <w:p w:rsidR="00B0720E" w:rsidRPr="00B263AF" w:rsidRDefault="00B0720E" w:rsidP="00B0720E">
            <w:pPr>
              <w:pStyle w:val="a0"/>
              <w:spacing w:line="360" w:lineRule="auto"/>
              <w:jc w:val="center"/>
              <w:rPr>
                <w:lang w:val="uk-UA"/>
              </w:rPr>
            </w:pPr>
            <w:r w:rsidRPr="00B263AF">
              <w:rPr>
                <w:lang w:val="uk-UA"/>
              </w:rPr>
              <w:t>5</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5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5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w:t>
            </w:r>
            <w:r w:rsidR="0019625C">
              <w:rPr>
                <w:lang w:val="uk-UA"/>
              </w:rPr>
              <w:t>3</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55</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4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5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CE4C7A">
              <w:rPr>
                <w:lang w:val="uk-UA"/>
              </w:rPr>
              <w:t>1</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5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3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5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2611B7">
              <w:rPr>
                <w:lang w:val="uk-UA"/>
              </w:rPr>
              <w:t>1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5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3</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CE4C7A">
              <w:rPr>
                <w:lang w:val="uk-UA"/>
              </w:rPr>
              <w:t>1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w:t>
            </w:r>
            <w:r w:rsidR="0019625C">
              <w:rPr>
                <w:lang w:val="uk-UA"/>
              </w:rPr>
              <w:t>3</w:t>
            </w:r>
            <w:r w:rsidRPr="00B263AF">
              <w:rPr>
                <w:lang w:val="uk-UA"/>
              </w:rPr>
              <w:t>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CE4C7A">
              <w:rPr>
                <w:lang w:val="uk-UA"/>
              </w:rPr>
              <w:t>1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w:t>
            </w:r>
            <w:r w:rsidR="00CE4C7A">
              <w:rPr>
                <w:lang w:val="uk-UA"/>
              </w:rPr>
              <w:t>1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1</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5</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40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CE4C7A">
              <w:rPr>
                <w:lang w:val="uk-UA"/>
              </w:rPr>
              <w:t>1</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5</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9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2611B7">
              <w:rPr>
                <w:lang w:val="uk-UA"/>
              </w:rPr>
              <w:t>1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1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9</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8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7</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3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7</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3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CE4C7A">
              <w:rPr>
                <w:lang w:val="uk-UA"/>
              </w:rPr>
              <w:t>1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3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6</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7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7</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3</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56</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7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9</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3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Pr="00B263AF">
              <w:rPr>
                <w:lang w:val="uk-UA"/>
              </w:rPr>
              <w:t>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19625C">
              <w:rPr>
                <w:lang w:val="uk-UA"/>
              </w:rPr>
              <w:t>3</w:t>
            </w:r>
            <w:r w:rsidRPr="00B263AF">
              <w:rPr>
                <w:lang w:val="uk-UA"/>
              </w:rPr>
              <w:t>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4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w:t>
            </w:r>
            <w:r w:rsidR="00CE4C7A">
              <w:rPr>
                <w:lang w:val="uk-UA"/>
              </w:rPr>
              <w:t>1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7</w:t>
            </w:r>
          </w:p>
        </w:tc>
      </w:tr>
      <w:tr w:rsidR="00B0720E" w:rsidRPr="00B263AF" w:rsidTr="00B0720E">
        <w:trPr>
          <w:trHeight w:val="300"/>
        </w:trPr>
        <w:tc>
          <w:tcPr>
            <w:tcW w:w="1838" w:type="dxa"/>
            <w:noWrap/>
            <w:hideMark/>
          </w:tcPr>
          <w:p w:rsidR="00B0720E" w:rsidRPr="00B263AF" w:rsidRDefault="002611B7" w:rsidP="00B0720E">
            <w:pPr>
              <w:pStyle w:val="a0"/>
              <w:spacing w:line="360" w:lineRule="auto"/>
              <w:jc w:val="center"/>
              <w:rPr>
                <w:lang w:val="uk-UA"/>
              </w:rPr>
            </w:pPr>
            <w:r>
              <w:rPr>
                <w:lang w:val="uk-UA"/>
              </w:rPr>
              <w:t>1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19625C">
              <w:rPr>
                <w:lang w:val="uk-UA"/>
              </w:rPr>
              <w:t>3</w:t>
            </w:r>
            <w:r w:rsidRPr="00B263AF">
              <w:rPr>
                <w:lang w:val="uk-UA"/>
              </w:rPr>
              <w:t>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3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002611B7">
              <w:rPr>
                <w:lang w:val="uk-UA"/>
              </w:rPr>
              <w:t>1</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19625C">
              <w:rPr>
                <w:lang w:val="uk-UA"/>
              </w:rPr>
              <w:t>3</w:t>
            </w:r>
            <w:r w:rsidRPr="00B263AF">
              <w:rPr>
                <w:lang w:val="uk-UA"/>
              </w:rPr>
              <w:t>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Pr="00B263AF">
              <w:rPr>
                <w:lang w:val="uk-UA"/>
              </w:rPr>
              <w:t>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7</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19625C">
              <w:rPr>
                <w:lang w:val="uk-UA"/>
              </w:rPr>
              <w:t>3</w:t>
            </w:r>
            <w:r w:rsidRPr="00B263AF">
              <w:rPr>
                <w:lang w:val="uk-UA"/>
              </w:rPr>
              <w:t>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Pr="00B263AF">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w:t>
            </w:r>
            <w:r w:rsidR="0019625C">
              <w:rPr>
                <w:lang w:val="uk-UA"/>
              </w:rPr>
              <w:t>3</w:t>
            </w:r>
            <w:r w:rsidR="002611B7">
              <w:rPr>
                <w:lang w:val="uk-UA"/>
              </w:rPr>
              <w:t>1</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19625C">
              <w:rPr>
                <w:lang w:val="uk-UA"/>
              </w:rPr>
              <w:t>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31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CE4C7A">
              <w:rPr>
                <w:lang w:val="uk-UA"/>
              </w:rPr>
              <w:t>14</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2611B7">
              <w:rPr>
                <w:lang w:val="uk-UA"/>
              </w:rPr>
              <w:t>1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9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7</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w:t>
            </w:r>
            <w:r w:rsidR="00CE4C7A">
              <w:rPr>
                <w:lang w:val="uk-UA"/>
              </w:rPr>
              <w:t>15</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8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Pr="00B263AF">
              <w:rPr>
                <w:lang w:val="uk-UA"/>
              </w:rPr>
              <w:t>7</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1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w:t>
            </w:r>
            <w:r w:rsidR="002611B7">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7</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1</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002611B7">
              <w:rPr>
                <w:lang w:val="uk-UA"/>
              </w:rPr>
              <w:t>1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8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9</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5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1</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0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7</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0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4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1</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B0720E" w:rsidRPr="00B263AF">
              <w:rPr>
                <w:lang w:val="uk-UA"/>
              </w:rPr>
              <w:t>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0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36</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0</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3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40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w:t>
            </w:r>
            <w:r w:rsidRPr="00B263AF">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0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5</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96</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Pr="00B263AF">
              <w:rPr>
                <w:lang w:val="uk-UA"/>
              </w:rPr>
              <w:t>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2611B7">
              <w:rPr>
                <w:lang w:val="uk-UA"/>
              </w:rPr>
              <w:t>1</w:t>
            </w:r>
            <w:r w:rsidR="0019625C">
              <w:rPr>
                <w:lang w:val="uk-UA"/>
              </w:rPr>
              <w:t>3</w:t>
            </w:r>
            <w:r w:rsidR="002611B7">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CE4C7A">
              <w:rPr>
                <w:lang w:val="uk-UA"/>
              </w:rPr>
              <w:t>1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2611B7">
              <w:rPr>
                <w:lang w:val="uk-UA"/>
              </w:rPr>
              <w:t>1</w:t>
            </w:r>
            <w:r w:rsidR="0019625C">
              <w:rPr>
                <w:lang w:val="uk-UA"/>
              </w:rPr>
              <w:t>3</w:t>
            </w:r>
            <w:r w:rsidR="002611B7">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w:t>
            </w:r>
            <w:r w:rsidR="0019625C">
              <w:rPr>
                <w:lang w:val="uk-UA"/>
              </w:rPr>
              <w:t>3</w:t>
            </w:r>
            <w:r w:rsidR="002611B7">
              <w:rPr>
                <w:lang w:val="uk-UA"/>
              </w:rPr>
              <w:t>1</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7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7</w:t>
            </w:r>
            <w:r w:rsidRPr="00B263AF">
              <w:rPr>
                <w:lang w:val="uk-UA"/>
              </w:rPr>
              <w:t>8</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CE4C7A">
              <w:rPr>
                <w:lang w:val="uk-UA"/>
              </w:rPr>
              <w:t>15</w:t>
            </w:r>
            <w:r w:rsidRPr="00B263AF">
              <w:rPr>
                <w:lang w:val="uk-UA"/>
              </w:rPr>
              <w:t>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3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8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CE4C7A">
              <w:rPr>
                <w:lang w:val="uk-UA"/>
              </w:rPr>
              <w:t>14</w:t>
            </w:r>
            <w:r w:rsidRPr="00B263AF">
              <w:rPr>
                <w:lang w:val="uk-UA"/>
              </w:rPr>
              <w:t>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1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CE4C7A">
              <w:rPr>
                <w:lang w:val="uk-UA"/>
              </w:rPr>
              <w:t>1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85</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CE4C7A">
              <w:rPr>
                <w:lang w:val="uk-UA"/>
              </w:rPr>
              <w:t>14</w:t>
            </w:r>
            <w:r w:rsidRPr="00B263AF">
              <w:rPr>
                <w:lang w:val="uk-UA"/>
              </w:rPr>
              <w:t>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1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8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w:t>
            </w:r>
            <w:r w:rsidR="00CE4C7A">
              <w:rPr>
                <w:lang w:val="uk-UA"/>
              </w:rPr>
              <w:t>14</w:t>
            </w:r>
            <w:r w:rsidRPr="00B263AF">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1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7</w:t>
            </w:r>
            <w:r w:rsidRPr="00B263AF">
              <w:rPr>
                <w:lang w:val="uk-UA"/>
              </w:rPr>
              <w:t>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8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3</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1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CE4C7A">
              <w:rPr>
                <w:lang w:val="uk-UA"/>
              </w:rPr>
              <w:t>1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w:t>
            </w:r>
            <w:r w:rsidR="0019625C">
              <w:rPr>
                <w:lang w:val="uk-UA"/>
              </w:rPr>
              <w:t>3</w:t>
            </w:r>
            <w:r w:rsidRPr="00B263AF">
              <w:rPr>
                <w:lang w:val="uk-UA"/>
              </w:rPr>
              <w:t>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1</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w:t>
            </w:r>
            <w:r w:rsidR="00CE4C7A">
              <w:rPr>
                <w:lang w:val="uk-UA"/>
              </w:rPr>
              <w:t>1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8</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7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0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05</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002611B7">
              <w:rPr>
                <w:lang w:val="uk-UA"/>
              </w:rPr>
              <w:t>0</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0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0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002611B7">
              <w:rPr>
                <w:lang w:val="uk-UA"/>
              </w:rPr>
              <w:t>0</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10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1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4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9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6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3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6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w:t>
            </w:r>
            <w:r w:rsidR="00CE4C7A">
              <w:rPr>
                <w:lang w:val="uk-UA"/>
              </w:rPr>
              <w:t>1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3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6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w:t>
            </w:r>
            <w:r w:rsidR="00CE4C7A">
              <w:rPr>
                <w:lang w:val="uk-UA"/>
              </w:rPr>
              <w:t>1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8</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65</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6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5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5</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5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3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6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w:t>
            </w:r>
            <w:r w:rsidR="0019625C">
              <w:rPr>
                <w:lang w:val="uk-UA"/>
              </w:rPr>
              <w:t>3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5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w:t>
            </w:r>
            <w:r w:rsidR="0019625C">
              <w:rPr>
                <w:lang w:val="uk-UA"/>
              </w:rPr>
              <w:t>3</w:t>
            </w:r>
            <w:r w:rsidRPr="00B263AF">
              <w:rPr>
                <w:lang w:val="uk-UA"/>
              </w:rPr>
              <w:t>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5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1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5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5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5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501</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5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9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8</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4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8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4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9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4</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6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19625C">
              <w:rPr>
                <w:lang w:val="uk-UA"/>
              </w:rPr>
              <w:t>3</w:t>
            </w:r>
            <w:r w:rsidRPr="00B263AF">
              <w:rPr>
                <w:lang w:val="uk-UA"/>
              </w:rPr>
              <w:t>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1</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3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7</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5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6</w:t>
            </w:r>
            <w:r w:rsidR="0019625C">
              <w:rPr>
                <w:lang w:val="uk-UA"/>
              </w:rPr>
              <w:t>3</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3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5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5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4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5</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6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3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3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57</w:t>
            </w:r>
          </w:p>
        </w:tc>
      </w:tr>
      <w:tr w:rsidR="00B0720E" w:rsidRPr="00B263AF" w:rsidTr="00B0720E">
        <w:trPr>
          <w:trHeight w:val="300"/>
        </w:trPr>
        <w:tc>
          <w:tcPr>
            <w:tcW w:w="1838" w:type="dxa"/>
            <w:noWrap/>
            <w:hideMark/>
          </w:tcPr>
          <w:p w:rsidR="00B0720E" w:rsidRPr="00B263AF" w:rsidRDefault="002611B7" w:rsidP="00B0720E">
            <w:pPr>
              <w:pStyle w:val="a0"/>
              <w:spacing w:line="360" w:lineRule="auto"/>
              <w:jc w:val="center"/>
              <w:rPr>
                <w:lang w:val="uk-UA"/>
              </w:rPr>
            </w:pPr>
            <w:r>
              <w:rPr>
                <w:lang w:val="uk-UA"/>
              </w:rPr>
              <w:t>1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1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61</w:t>
            </w:r>
          </w:p>
        </w:tc>
      </w:tr>
      <w:tr w:rsidR="00B0720E" w:rsidRPr="00B263AF" w:rsidTr="00B0720E">
        <w:trPr>
          <w:trHeight w:val="300"/>
        </w:trPr>
        <w:tc>
          <w:tcPr>
            <w:tcW w:w="1838" w:type="dxa"/>
            <w:noWrap/>
            <w:hideMark/>
          </w:tcPr>
          <w:p w:rsidR="00B0720E" w:rsidRPr="00B263AF" w:rsidRDefault="002611B7" w:rsidP="00B0720E">
            <w:pPr>
              <w:pStyle w:val="a0"/>
              <w:spacing w:line="360" w:lineRule="auto"/>
              <w:jc w:val="center"/>
              <w:rPr>
                <w:lang w:val="uk-UA"/>
              </w:rPr>
            </w:pPr>
            <w:r>
              <w:rPr>
                <w:lang w:val="uk-UA"/>
              </w:rPr>
              <w:t>1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Pr="00B263AF">
              <w:rPr>
                <w:lang w:val="uk-UA"/>
              </w:rPr>
              <w:t>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w:t>
            </w:r>
            <w:r w:rsidR="0019625C">
              <w:rPr>
                <w:lang w:val="uk-UA"/>
              </w:rPr>
              <w:t>3</w:t>
            </w:r>
            <w:r w:rsidRPr="00B263AF">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56</w:t>
            </w:r>
          </w:p>
        </w:tc>
      </w:tr>
      <w:tr w:rsidR="00B0720E" w:rsidRPr="00B263AF" w:rsidTr="00B0720E">
        <w:trPr>
          <w:trHeight w:val="300"/>
        </w:trPr>
        <w:tc>
          <w:tcPr>
            <w:tcW w:w="1838" w:type="dxa"/>
            <w:noWrap/>
            <w:hideMark/>
          </w:tcPr>
          <w:p w:rsidR="00B0720E" w:rsidRPr="00B263AF" w:rsidRDefault="002611B7" w:rsidP="00B0720E">
            <w:pPr>
              <w:pStyle w:val="a0"/>
              <w:spacing w:line="360" w:lineRule="auto"/>
              <w:jc w:val="center"/>
              <w:rPr>
                <w:lang w:val="uk-UA"/>
              </w:rPr>
            </w:pPr>
            <w:r>
              <w:rPr>
                <w:lang w:val="uk-UA"/>
              </w:rPr>
              <w:t>1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Pr="00B263AF">
              <w:rPr>
                <w:lang w:val="uk-UA"/>
              </w:rPr>
              <w:t>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1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3</w:t>
            </w:r>
            <w:r w:rsidRPr="00B263AF">
              <w:rPr>
                <w:lang w:val="uk-UA"/>
              </w:rPr>
              <w:t>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7</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90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3</w:t>
            </w:r>
            <w:r w:rsidRPr="00B263AF">
              <w:rPr>
                <w:lang w:val="uk-UA"/>
              </w:rPr>
              <w:t>6</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9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3</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2611B7">
              <w:rPr>
                <w:lang w:val="uk-UA"/>
              </w:rPr>
              <w:t>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r w:rsidRPr="00B263AF">
              <w:rPr>
                <w:lang w:val="uk-UA"/>
              </w:rPr>
              <w:t>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8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44</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w:t>
            </w:r>
            <w:r w:rsidR="002611B7">
              <w:rPr>
                <w:lang w:val="uk-UA"/>
              </w:rPr>
              <w:t>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77</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4</w:t>
            </w:r>
          </w:p>
        </w:tc>
      </w:tr>
      <w:tr w:rsidR="00B0720E" w:rsidRPr="00B263AF" w:rsidTr="00B0720E">
        <w:trPr>
          <w:trHeight w:val="300"/>
        </w:trPr>
        <w:tc>
          <w:tcPr>
            <w:tcW w:w="1838" w:type="dxa"/>
            <w:noWrap/>
            <w:hideMark/>
          </w:tcPr>
          <w:p w:rsidR="00B0720E" w:rsidRPr="00B263AF" w:rsidRDefault="0019625C" w:rsidP="00B0720E">
            <w:pPr>
              <w:pStyle w:val="a0"/>
              <w:spacing w:line="360" w:lineRule="auto"/>
              <w:jc w:val="center"/>
              <w:rPr>
                <w:lang w:val="uk-UA"/>
              </w:rPr>
            </w:pPr>
            <w:r>
              <w:rPr>
                <w:lang w:val="uk-UA"/>
              </w:rPr>
              <w:t>3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1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6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Pr="00B263AF">
              <w:rPr>
                <w:lang w:val="uk-UA"/>
              </w:rPr>
              <w:t>3</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7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1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6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3</w:t>
            </w:r>
            <w:r w:rsidRPr="00B263AF">
              <w:rPr>
                <w:lang w:val="uk-UA"/>
              </w:rPr>
              <w:t>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7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5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7</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1</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4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Pr="00B263AF">
              <w:rPr>
                <w:lang w:val="uk-UA"/>
              </w:rPr>
              <w:t>1</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7</w:t>
            </w:r>
            <w:r w:rsidRPr="00B263AF">
              <w:rPr>
                <w:lang w:val="uk-UA"/>
              </w:rPr>
              <w:t>8</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1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83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9</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05</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CE4C7A">
              <w:rPr>
                <w:lang w:val="uk-UA"/>
              </w:rPr>
              <w:t>13</w:t>
            </w:r>
            <w:r w:rsidRPr="00B263AF">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3</w:t>
            </w:r>
            <w:r w:rsidR="00CE4C7A">
              <w:rPr>
                <w:lang w:val="uk-UA"/>
              </w:rPr>
              <w:t>15</w:t>
            </w:r>
          </w:p>
        </w:tc>
      </w:tr>
      <w:tr w:rsidR="00B0720E" w:rsidRPr="00B263AF" w:rsidTr="00B0720E">
        <w:trPr>
          <w:trHeight w:val="300"/>
        </w:trPr>
        <w:tc>
          <w:tcPr>
            <w:tcW w:w="1838" w:type="dxa"/>
            <w:noWrap/>
            <w:hideMark/>
          </w:tcPr>
          <w:p w:rsidR="00B0720E" w:rsidRPr="00B263AF" w:rsidRDefault="00CE4C7A" w:rsidP="00B0720E">
            <w:pPr>
              <w:pStyle w:val="a0"/>
              <w:spacing w:line="360" w:lineRule="auto"/>
              <w:jc w:val="center"/>
              <w:rPr>
                <w:lang w:val="uk-UA"/>
              </w:rPr>
            </w:pPr>
            <w:r>
              <w:rPr>
                <w:lang w:val="uk-UA"/>
              </w:rPr>
              <w:t>1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0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CE4C7A">
              <w:rPr>
                <w:lang w:val="uk-UA"/>
              </w:rPr>
              <w:t>13</w:t>
            </w:r>
            <w:r w:rsidRPr="00B263AF">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07</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CE4C7A">
              <w:rPr>
                <w:lang w:val="uk-UA"/>
              </w:rPr>
              <w:t>16</w:t>
            </w:r>
            <w:r w:rsidRPr="00B263AF">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9</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0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CE4C7A">
              <w:rPr>
                <w:lang w:val="uk-UA"/>
              </w:rPr>
              <w:t>14</w:t>
            </w:r>
            <w:r w:rsidRPr="00B263AF">
              <w:rPr>
                <w:lang w:val="uk-UA"/>
              </w:rPr>
              <w:t>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8</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2611B7">
              <w:rPr>
                <w:lang w:val="uk-UA"/>
              </w:rPr>
              <w:t>17</w:t>
            </w:r>
            <w:r w:rsidRPr="00B263AF">
              <w:rPr>
                <w:lang w:val="uk-UA"/>
              </w:rPr>
              <w:t>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0</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CE4C7A">
              <w:rPr>
                <w:lang w:val="uk-UA"/>
              </w:rPr>
              <w:t>14</w:t>
            </w:r>
            <w:r w:rsidRPr="00B263AF">
              <w:rPr>
                <w:lang w:val="uk-UA"/>
              </w:rPr>
              <w:t>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7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30</w:t>
            </w:r>
            <w:r w:rsidR="0019625C">
              <w:rPr>
                <w:lang w:val="uk-UA"/>
              </w:rPr>
              <w:t>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2611B7">
              <w:rPr>
                <w:lang w:val="uk-UA"/>
              </w:rPr>
              <w:t>19</w:t>
            </w:r>
            <w:r w:rsidR="00CE4C7A">
              <w:rPr>
                <w:lang w:val="uk-UA"/>
              </w:rPr>
              <w:t>6</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CE4C7A">
              <w:rPr>
                <w:lang w:val="uk-UA"/>
              </w:rPr>
              <w:t>1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9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7</w:t>
            </w:r>
            <w:r w:rsidR="0019625C">
              <w:rPr>
                <w:lang w:val="uk-UA"/>
              </w:rPr>
              <w:t>3</w:t>
            </w:r>
            <w:r w:rsidR="002611B7">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Pr="00B263AF">
              <w:rPr>
                <w:lang w:val="uk-UA"/>
              </w:rPr>
              <w:t>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CE4C7A">
              <w:rPr>
                <w:lang w:val="uk-UA"/>
              </w:rPr>
              <w:t>1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9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19625C">
              <w:rPr>
                <w:lang w:val="uk-UA"/>
              </w:rPr>
              <w:t>3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8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9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19625C">
              <w:rPr>
                <w:lang w:val="uk-UA"/>
              </w:rPr>
              <w:t>3</w:t>
            </w:r>
            <w:r w:rsidR="002611B7">
              <w:rPr>
                <w:lang w:val="uk-UA"/>
              </w:rPr>
              <w:t>1</w:t>
            </w:r>
            <w:r w:rsidRPr="00B263AF">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4</w:t>
            </w:r>
            <w:r w:rsidR="0019625C">
              <w:rPr>
                <w:lang w:val="uk-UA"/>
              </w:rPr>
              <w:t>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8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19625C">
              <w:rPr>
                <w:lang w:val="uk-UA"/>
              </w:rPr>
              <w:t>3</w:t>
            </w:r>
            <w:r w:rsidR="002611B7">
              <w:rPr>
                <w:lang w:val="uk-UA"/>
              </w:rPr>
              <w:t>0</w:t>
            </w:r>
            <w:r w:rsidRPr="00B263AF">
              <w:rPr>
                <w:lang w:val="uk-UA"/>
              </w:rPr>
              <w:t>9</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3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1</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9</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19625C">
              <w:rPr>
                <w:lang w:val="uk-UA"/>
              </w:rPr>
              <w:t>3</w:t>
            </w:r>
            <w:r w:rsidR="002611B7">
              <w:rPr>
                <w:lang w:val="uk-UA"/>
              </w:rPr>
              <w:t>0</w:t>
            </w:r>
            <w:r w:rsidRPr="00B263AF">
              <w:rPr>
                <w:lang w:val="uk-UA"/>
              </w:rPr>
              <w:t>6</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9</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w:t>
            </w:r>
            <w:r w:rsidR="002611B7">
              <w:rPr>
                <w:lang w:val="uk-UA"/>
              </w:rPr>
              <w:t>17</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w:t>
            </w:r>
            <w:r w:rsidR="0019625C">
              <w:rPr>
                <w:lang w:val="uk-UA"/>
              </w:rPr>
              <w:t>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8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7</w:t>
            </w:r>
            <w:r w:rsidR="0019625C">
              <w:rPr>
                <w:lang w:val="uk-UA"/>
              </w:rPr>
              <w:t>3</w:t>
            </w:r>
            <w:r w:rsidRPr="00B263AF">
              <w:rPr>
                <w:lang w:val="uk-UA"/>
              </w:rPr>
              <w:t>6</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0019625C">
              <w:rPr>
                <w:lang w:val="uk-UA"/>
              </w:rPr>
              <w:t>3</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3</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86</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7</w:t>
            </w:r>
            <w:r w:rsidR="0019625C">
              <w:rPr>
                <w:lang w:val="uk-UA"/>
              </w:rPr>
              <w:t>3</w:t>
            </w:r>
            <w:r w:rsidRPr="00B263AF">
              <w:rPr>
                <w:lang w:val="uk-UA"/>
              </w:rPr>
              <w:t>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r w:rsidRPr="00B263AF">
              <w:rPr>
                <w:lang w:val="uk-UA"/>
              </w:rPr>
              <w:t>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4</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7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7</w:t>
            </w:r>
            <w:r w:rsidR="0019625C">
              <w:rPr>
                <w:lang w:val="uk-UA"/>
              </w:rPr>
              <w:t>3</w:t>
            </w:r>
            <w:r w:rsidRPr="00B263AF">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7</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8</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5</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3</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2611B7">
              <w:rPr>
                <w:lang w:val="uk-UA"/>
              </w:rPr>
              <w:t>18</w:t>
            </w:r>
            <w:r w:rsidRPr="00B263AF">
              <w:rPr>
                <w:lang w:val="uk-UA"/>
              </w:rPr>
              <w:t>4</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4</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10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6</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00CE4C7A">
              <w:rPr>
                <w:lang w:val="uk-UA"/>
              </w:rPr>
              <w:t>14</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2611B7">
              <w:rPr>
                <w:lang w:val="uk-UA"/>
              </w:rPr>
              <w:t>1</w:t>
            </w:r>
            <w:r w:rsidR="0019625C">
              <w:rPr>
                <w:lang w:val="uk-UA"/>
              </w:rPr>
              <w:t>3</w:t>
            </w:r>
            <w:r w:rsidR="002611B7">
              <w:rPr>
                <w:lang w:val="uk-UA"/>
              </w:rPr>
              <w:t>1</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91</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7</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w:t>
            </w:r>
            <w:r w:rsidR="002611B7">
              <w:rPr>
                <w:lang w:val="uk-UA"/>
              </w:rPr>
              <w:t>0</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688</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6</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3</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8</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w:t>
            </w:r>
            <w:r w:rsidR="002611B7">
              <w:rPr>
                <w:lang w:val="uk-UA"/>
              </w:rPr>
              <w:t>0</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68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44</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99</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3</w:t>
            </w:r>
            <w:r w:rsidR="002611B7">
              <w:rPr>
                <w:lang w:val="uk-UA"/>
              </w:rPr>
              <w:t>1</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67</w:t>
            </w:r>
            <w:r w:rsidR="0019625C">
              <w:rPr>
                <w:lang w:val="uk-UA"/>
              </w:rPr>
              <w:t>3</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56</w:t>
            </w:r>
          </w:p>
        </w:tc>
      </w:tr>
      <w:tr w:rsidR="00B0720E" w:rsidRPr="00B263AF" w:rsidTr="00B0720E">
        <w:trPr>
          <w:trHeight w:val="300"/>
        </w:trPr>
        <w:tc>
          <w:tcPr>
            <w:tcW w:w="1838" w:type="dxa"/>
            <w:noWrap/>
            <w:hideMark/>
          </w:tcPr>
          <w:p w:rsidR="00B0720E" w:rsidRPr="00B263AF" w:rsidRDefault="00B0720E" w:rsidP="00B0720E">
            <w:pPr>
              <w:pStyle w:val="a0"/>
              <w:spacing w:line="360" w:lineRule="auto"/>
              <w:jc w:val="center"/>
              <w:rPr>
                <w:lang w:val="uk-UA"/>
              </w:rPr>
            </w:pPr>
            <w:r w:rsidRPr="00B263AF">
              <w:rPr>
                <w:lang w:val="uk-UA"/>
              </w:rPr>
              <w:t>100</w:t>
            </w:r>
          </w:p>
        </w:tc>
        <w:tc>
          <w:tcPr>
            <w:tcW w:w="1800" w:type="dxa"/>
            <w:noWrap/>
            <w:hideMark/>
          </w:tcPr>
          <w:p w:rsidR="00B0720E" w:rsidRPr="00B263AF" w:rsidRDefault="00B0720E" w:rsidP="00B0720E">
            <w:pPr>
              <w:pStyle w:val="a0"/>
              <w:spacing w:line="360" w:lineRule="auto"/>
              <w:jc w:val="center"/>
              <w:rPr>
                <w:lang w:val="uk-UA"/>
              </w:rPr>
            </w:pPr>
            <w:r w:rsidRPr="00B263AF">
              <w:rPr>
                <w:lang w:val="uk-UA"/>
              </w:rPr>
              <w:t>0,385</w:t>
            </w:r>
            <w:r w:rsidR="0019625C">
              <w:rPr>
                <w:lang w:val="uk-UA"/>
              </w:rPr>
              <w:t>3</w:t>
            </w:r>
            <w:r w:rsidRPr="00B263AF">
              <w:rPr>
                <w:lang w:val="uk-UA"/>
              </w:rPr>
              <w:t>68</w:t>
            </w:r>
          </w:p>
        </w:tc>
        <w:tc>
          <w:tcPr>
            <w:tcW w:w="1950" w:type="dxa"/>
            <w:noWrap/>
            <w:hideMark/>
          </w:tcPr>
          <w:p w:rsidR="00B0720E" w:rsidRPr="00B263AF" w:rsidRDefault="00B0720E" w:rsidP="00B0720E">
            <w:pPr>
              <w:pStyle w:val="a0"/>
              <w:spacing w:line="360" w:lineRule="auto"/>
              <w:jc w:val="center"/>
              <w:rPr>
                <w:lang w:val="uk-UA"/>
              </w:rPr>
            </w:pPr>
            <w:r w:rsidRPr="00B263AF">
              <w:rPr>
                <w:lang w:val="uk-UA"/>
              </w:rPr>
              <w:t>0,384</w:t>
            </w:r>
            <w:r w:rsidR="00CE4C7A">
              <w:rPr>
                <w:lang w:val="uk-UA"/>
              </w:rPr>
              <w:t>1</w:t>
            </w:r>
            <w:r w:rsidR="0019625C">
              <w:rPr>
                <w:lang w:val="uk-UA"/>
              </w:rPr>
              <w:t>3</w:t>
            </w:r>
            <w:r w:rsidRPr="00B263AF">
              <w:rPr>
                <w:lang w:val="uk-UA"/>
              </w:rPr>
              <w:t>5</w:t>
            </w:r>
          </w:p>
        </w:tc>
        <w:tc>
          <w:tcPr>
            <w:tcW w:w="2135"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00CE4C7A">
              <w:rPr>
                <w:lang w:val="uk-UA"/>
              </w:rPr>
              <w:t>14</w:t>
            </w:r>
            <w:r w:rsidRPr="00B263AF">
              <w:rPr>
                <w:lang w:val="uk-UA"/>
              </w:rPr>
              <w:t>5</w:t>
            </w:r>
          </w:p>
        </w:tc>
        <w:tc>
          <w:tcPr>
            <w:tcW w:w="1904" w:type="dxa"/>
            <w:noWrap/>
            <w:hideMark/>
          </w:tcPr>
          <w:p w:rsidR="00B0720E" w:rsidRPr="00B263AF" w:rsidRDefault="00B0720E" w:rsidP="00B0720E">
            <w:pPr>
              <w:pStyle w:val="a0"/>
              <w:spacing w:line="360" w:lineRule="auto"/>
              <w:jc w:val="center"/>
              <w:rPr>
                <w:lang w:val="uk-UA"/>
              </w:rPr>
            </w:pPr>
            <w:r w:rsidRPr="00B263AF">
              <w:rPr>
                <w:lang w:val="uk-UA"/>
              </w:rPr>
              <w:t>0,34</w:t>
            </w:r>
            <w:r w:rsidR="0019625C">
              <w:rPr>
                <w:lang w:val="uk-UA"/>
              </w:rPr>
              <w:t>3</w:t>
            </w:r>
            <w:r w:rsidRPr="00B263AF">
              <w:rPr>
                <w:lang w:val="uk-UA"/>
              </w:rPr>
              <w:t>063</w:t>
            </w:r>
          </w:p>
        </w:tc>
      </w:tr>
    </w:tbl>
    <w:p w:rsidR="00B0720E" w:rsidRPr="00B263AF" w:rsidRDefault="00B0720E" w:rsidP="00B0720E">
      <w:pPr>
        <w:pStyle w:val="a0"/>
        <w:spacing w:line="360" w:lineRule="auto"/>
        <w:rPr>
          <w:lang w:val="uk-UA"/>
        </w:rPr>
      </w:pPr>
    </w:p>
    <w:p w:rsidR="004E4570" w:rsidRPr="00B263AF" w:rsidRDefault="004E4570" w:rsidP="00B0720E">
      <w:pPr>
        <w:pStyle w:val="a0"/>
        <w:spacing w:line="360" w:lineRule="auto"/>
        <w:rPr>
          <w:lang w:val="uk-UA"/>
        </w:rPr>
      </w:pPr>
      <w:r w:rsidRPr="00B263AF">
        <w:rPr>
          <w:noProof/>
          <w:lang w:eastAsia="ja-JP"/>
        </w:rPr>
        <w:drawing>
          <wp:inline distT="0" distB="0" distL="0" distR="0" wp14:anchorId="0BCEC5B5" wp14:editId="1C3495B7">
            <wp:extent cx="5981700" cy="2895600"/>
            <wp:effectExtent l="0" t="0" r="0" b="0"/>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445A0" w:rsidRPr="00B263AF" w:rsidRDefault="00F445A0" w:rsidP="00B0720E">
      <w:pPr>
        <w:pStyle w:val="a0"/>
        <w:spacing w:line="360" w:lineRule="auto"/>
        <w:jc w:val="center"/>
        <w:rPr>
          <w:lang w:val="uk-UA"/>
        </w:rPr>
      </w:pPr>
      <w:r w:rsidRPr="00B263AF">
        <w:rPr>
          <w:lang w:val="uk-UA"/>
        </w:rPr>
        <w:t xml:space="preserve">Рис. </w:t>
      </w:r>
      <w:r w:rsidR="00333AA5">
        <w:rPr>
          <w:lang w:val="uk-UA"/>
        </w:rPr>
        <w:t xml:space="preserve">3.9. </w:t>
      </w:r>
      <w:r w:rsidRPr="00B263AF">
        <w:rPr>
          <w:lang w:val="uk-UA"/>
        </w:rPr>
        <w:t xml:space="preserve">Математичне очікування для контейнерів з глибиною заміни – 1 біт та з глибиною – </w:t>
      </w:r>
      <w:r w:rsidR="0019625C">
        <w:rPr>
          <w:lang w:val="uk-UA"/>
        </w:rPr>
        <w:t>3</w:t>
      </w:r>
      <w:r w:rsidRPr="00B263AF">
        <w:rPr>
          <w:lang w:val="uk-UA"/>
        </w:rPr>
        <w:t xml:space="preserve"> біти.</w:t>
      </w:r>
    </w:p>
    <w:p w:rsidR="00F445A0" w:rsidRPr="00B263AF" w:rsidRDefault="004E4570" w:rsidP="00B0720E">
      <w:pPr>
        <w:pStyle w:val="a0"/>
        <w:spacing w:line="360" w:lineRule="auto"/>
        <w:rPr>
          <w:lang w:val="uk-UA"/>
        </w:rPr>
      </w:pPr>
      <w:r w:rsidRPr="00B263AF">
        <w:rPr>
          <w:noProof/>
          <w:lang w:eastAsia="ja-JP"/>
        </w:rPr>
        <w:drawing>
          <wp:inline distT="0" distB="0" distL="0" distR="0" wp14:anchorId="4C9E347D" wp14:editId="0A2B2647">
            <wp:extent cx="6029325" cy="2990850"/>
            <wp:effectExtent l="0" t="0" r="9525"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E4570" w:rsidRPr="00B263AF" w:rsidRDefault="004E4570" w:rsidP="00B0720E">
      <w:pPr>
        <w:pStyle w:val="a0"/>
        <w:spacing w:line="360" w:lineRule="auto"/>
        <w:jc w:val="center"/>
        <w:rPr>
          <w:lang w:val="uk-UA"/>
        </w:rPr>
      </w:pPr>
      <w:r w:rsidRPr="00B263AF">
        <w:rPr>
          <w:lang w:val="uk-UA"/>
        </w:rPr>
        <w:t xml:space="preserve">Рис. </w:t>
      </w:r>
      <w:r w:rsidR="00333AA5">
        <w:rPr>
          <w:lang w:val="uk-UA"/>
        </w:rPr>
        <w:t xml:space="preserve">3.10. </w:t>
      </w:r>
      <w:r w:rsidRPr="00B263AF">
        <w:rPr>
          <w:lang w:val="uk-UA"/>
        </w:rPr>
        <w:t xml:space="preserve">Середньоквадратичне відхилення для контейнерів з глибиною заміни – 1 біт та з глибиною – </w:t>
      </w:r>
      <w:r w:rsidR="0019625C">
        <w:rPr>
          <w:lang w:val="uk-UA"/>
        </w:rPr>
        <w:t>3</w:t>
      </w:r>
      <w:r w:rsidRPr="00B263AF">
        <w:rPr>
          <w:lang w:val="uk-UA"/>
        </w:rPr>
        <w:t xml:space="preserve"> біти.</w:t>
      </w:r>
    </w:p>
    <w:p w:rsidR="007D225B" w:rsidRPr="00B263AF" w:rsidRDefault="007D225B" w:rsidP="00B0720E">
      <w:pPr>
        <w:pStyle w:val="a0"/>
        <w:spacing w:line="360" w:lineRule="auto"/>
        <w:jc w:val="both"/>
        <w:rPr>
          <w:lang w:val="uk-UA"/>
        </w:rPr>
      </w:pPr>
      <w:r w:rsidRPr="00B263AF">
        <w:rPr>
          <w:lang w:val="uk-UA"/>
        </w:rPr>
        <w:tab/>
      </w:r>
      <w:r w:rsidRPr="00B263AF">
        <w:rPr>
          <w:szCs w:val="28"/>
          <w:lang w:val="uk-UA"/>
        </w:rPr>
        <w:t>Отримані результати під час моделювання показали, що статистичні характеристики заповненого контейнеру є меншим ніж незаповненого контейнеру.</w:t>
      </w:r>
    </w:p>
    <w:p w:rsidR="004E4570" w:rsidRPr="00B263AF" w:rsidRDefault="00776BF7" w:rsidP="00120D9E">
      <w:pPr>
        <w:pStyle w:val="2"/>
        <w:rPr>
          <w:lang w:val="uk-UA"/>
        </w:rPr>
      </w:pPr>
      <w:bookmarkStart w:id="45" w:name="_Toc30500909"/>
      <w:r w:rsidRPr="00B263AF">
        <w:rPr>
          <w:lang w:val="uk-UA"/>
        </w:rPr>
        <w:t>3.3</w:t>
      </w:r>
      <w:r w:rsidR="00333AA5">
        <w:rPr>
          <w:lang w:val="uk-UA"/>
        </w:rPr>
        <w:t>.</w:t>
      </w:r>
      <w:r w:rsidRPr="00B263AF">
        <w:rPr>
          <w:lang w:val="uk-UA"/>
        </w:rPr>
        <w:t xml:space="preserve"> </w:t>
      </w:r>
      <w:r w:rsidR="004E4570" w:rsidRPr="00B263AF">
        <w:rPr>
          <w:lang w:val="uk-UA"/>
        </w:rPr>
        <w:t>Принци роботи системи стеганоаналізу на основі розпізнавання образів та машинного навчання</w:t>
      </w:r>
      <w:bookmarkEnd w:id="45"/>
    </w:p>
    <w:p w:rsidR="004E4570" w:rsidRPr="00B263AF" w:rsidRDefault="004E4570" w:rsidP="00B0720E">
      <w:pPr>
        <w:pStyle w:val="a0"/>
        <w:spacing w:line="360" w:lineRule="auto"/>
        <w:jc w:val="both"/>
        <w:rPr>
          <w:lang w:val="uk-UA"/>
        </w:rPr>
      </w:pPr>
      <w:r w:rsidRPr="00B263AF">
        <w:rPr>
          <w:lang w:val="uk-UA"/>
        </w:rPr>
        <w:tab/>
        <w:t>Спеціаліст формує навчальну вибірку, яка складається з чітко визначених та класифікованих контейнерів. Отриману вибірку завантажує до алгоритму оцінки, і на кожному контейнеру, на кожному кроці контролює роботу алгоритму. В процесі роботи алгоритм в режимі навчання формує перелік статистичних характеристик, які відносить до двох різних класів. Дані які отримані під час навчання є еталонними і застосовуються для</w:t>
      </w:r>
      <w:r w:rsidR="007D225B" w:rsidRPr="00B263AF">
        <w:rPr>
          <w:lang w:val="uk-UA"/>
        </w:rPr>
        <w:t xml:space="preserve"> основного режиму роботи програми.</w:t>
      </w:r>
    </w:p>
    <w:p w:rsidR="007D225B" w:rsidRPr="00B263AF" w:rsidRDefault="007D225B" w:rsidP="00B0720E">
      <w:pPr>
        <w:pStyle w:val="a0"/>
        <w:spacing w:line="360" w:lineRule="auto"/>
        <w:jc w:val="both"/>
        <w:rPr>
          <w:lang w:val="uk-UA"/>
        </w:rPr>
      </w:pPr>
      <w:r w:rsidRPr="00B263AF">
        <w:rPr>
          <w:lang w:val="uk-UA"/>
        </w:rPr>
        <w:tab/>
        <w:t>Основний режим роботи програми практично ідентичний режиму навчання, але на вхід подається вже не навчальна вибірка, а досліджувані об’єкти які необхідно проаналізувати і надати оцінку. Для надання якісної оцінки можливе застосування декількох алгоритмів машинного навчання. Деталізація алгоритму знаходяться в додатках.</w:t>
      </w:r>
    </w:p>
    <w:p w:rsidR="00776BF7" w:rsidRDefault="007D225B" w:rsidP="00765452">
      <w:pPr>
        <w:pStyle w:val="a0"/>
        <w:spacing w:line="360" w:lineRule="auto"/>
        <w:ind w:firstLine="708"/>
        <w:jc w:val="both"/>
        <w:rPr>
          <w:lang w:val="uk-UA"/>
        </w:rPr>
      </w:pPr>
      <w:r w:rsidRPr="00B263AF">
        <w:rPr>
          <w:lang w:val="uk-UA"/>
        </w:rPr>
        <w:t>Отримані результати під час моделювання показали, що для дискретних контейнерів, їх статистичні характеристики будуть сильно різниться. Евклідовому відстань між дискретними контейнерами навчальній вибірці в двох координатних вимірах більше ніж в відеопослідовностях між майстер-контейнером і його модифікованими версіями, з цього випливає висновок про те, що використання простих класифікаторів для дискретних контейнерів буде давати дуже багато помилок, як першого, так і другого роду. Але для аналізу відеоданих, якщо їх розглядати як групу контейнерів, де перший кадр виступить в ролі пілот контейнера, а всі інші які трохи зміщені щодо пілот контейнера, їх статистичні характеристики будуть приблизно однакові, а ті кадри, які будуть модифіковані, їх статистичні характеристики будуть відрізнятися від статистичних характеристик пілот контейнера значно більше, дозволяючи якісніше відбирати контейнери з модифікованими пікселями з мінімізацією помилок першого і другого роду. Це є підставою для того щоб далі проводити математичні перетворення та обчислення для класифікації, яка буде використовуватися при перевірці гіпотез.</w:t>
      </w:r>
    </w:p>
    <w:p w:rsidR="007D225B" w:rsidRDefault="00776BF7" w:rsidP="00765452">
      <w:pPr>
        <w:pStyle w:val="1"/>
        <w:ind w:firstLine="0"/>
      </w:pPr>
      <w:bookmarkStart w:id="46" w:name="_Toc30500910"/>
      <w:r w:rsidRPr="00B263AF">
        <w:t>В</w:t>
      </w:r>
      <w:r w:rsidR="00324E8D" w:rsidRPr="00B263AF">
        <w:t>ИСНОВКИ</w:t>
      </w:r>
      <w:bookmarkEnd w:id="46"/>
    </w:p>
    <w:p w:rsidR="00333AA5" w:rsidRDefault="00333AA5" w:rsidP="00FF4098">
      <w:pPr>
        <w:pStyle w:val="a0"/>
        <w:spacing w:line="360" w:lineRule="auto"/>
        <w:ind w:firstLine="709"/>
        <w:jc w:val="both"/>
        <w:rPr>
          <w:lang w:val="uk-UA"/>
        </w:rPr>
      </w:pPr>
      <w:r>
        <w:rPr>
          <w:lang w:val="uk-UA"/>
        </w:rPr>
        <w:t xml:space="preserve">Результатом виконання роботи є вирішення задачі оцінки наповненості каналу зв’язку прихованою інформацією, що може бути використано в умовах </w:t>
      </w:r>
      <w:r w:rsidR="00FF4098">
        <w:rPr>
          <w:lang w:val="uk-UA"/>
        </w:rPr>
        <w:t>великого потоку даних</w:t>
      </w:r>
    </w:p>
    <w:p w:rsidR="00FF4098" w:rsidRPr="00333AA5" w:rsidRDefault="00FF4098" w:rsidP="00FF4098">
      <w:pPr>
        <w:pStyle w:val="a0"/>
        <w:spacing w:line="360" w:lineRule="auto"/>
        <w:ind w:firstLine="709"/>
        <w:jc w:val="both"/>
        <w:rPr>
          <w:lang w:val="uk-UA"/>
        </w:rPr>
      </w:pPr>
      <w:r>
        <w:rPr>
          <w:lang w:val="uk-UA"/>
        </w:rPr>
        <w:t>У процесі виконання роботи були отримані наступні результати:</w:t>
      </w:r>
    </w:p>
    <w:p w:rsidR="00333AA5" w:rsidRPr="00FF4098" w:rsidRDefault="00333AA5" w:rsidP="00FF4098">
      <w:pPr>
        <w:pStyle w:val="a6"/>
        <w:numPr>
          <w:ilvl w:val="0"/>
          <w:numId w:val="19"/>
        </w:numPr>
        <w:spacing w:after="160"/>
        <w:ind w:left="0" w:firstLine="709"/>
        <w:jc w:val="both"/>
      </w:pPr>
      <w:r w:rsidRPr="00FF4098">
        <w:t>Проаналізовано існуючі методи стеганоаналізу на основі нормативно-правового регулювання законодавства України;</w:t>
      </w:r>
    </w:p>
    <w:p w:rsidR="00333AA5" w:rsidRPr="00FF4098" w:rsidRDefault="00333AA5" w:rsidP="00FF4098">
      <w:pPr>
        <w:pStyle w:val="a6"/>
        <w:numPr>
          <w:ilvl w:val="0"/>
          <w:numId w:val="19"/>
        </w:numPr>
        <w:spacing w:after="160"/>
        <w:ind w:left="0" w:firstLine="709"/>
        <w:jc w:val="both"/>
      </w:pPr>
      <w:r w:rsidRPr="00FF4098">
        <w:t>Проаналізовано математичні моделі аналізу даних та канали передачі прихованої інформації;</w:t>
      </w:r>
    </w:p>
    <w:p w:rsidR="00EF50D2" w:rsidRDefault="00333AA5" w:rsidP="00FF4098">
      <w:pPr>
        <w:pStyle w:val="a6"/>
        <w:numPr>
          <w:ilvl w:val="0"/>
          <w:numId w:val="19"/>
        </w:numPr>
        <w:spacing w:after="160"/>
        <w:ind w:left="0" w:firstLine="709"/>
        <w:jc w:val="both"/>
      </w:pPr>
      <w:r w:rsidRPr="00FF4098">
        <w:t>Створено алгоритм для оцінки наявності прихованої інформації в каналі зв’язку та проведено якісна оцінка відмінностей статистичних характеристик контейнерів.</w:t>
      </w:r>
    </w:p>
    <w:p w:rsidR="00FF4098" w:rsidRDefault="00FF4098">
      <w:pPr>
        <w:spacing w:after="160" w:line="259" w:lineRule="auto"/>
      </w:pPr>
      <w:r>
        <w:br w:type="page"/>
      </w:r>
    </w:p>
    <w:p w:rsidR="00625C7D" w:rsidRPr="00B263AF" w:rsidRDefault="00625C7D" w:rsidP="00765452">
      <w:pPr>
        <w:pStyle w:val="1"/>
        <w:ind w:firstLine="0"/>
      </w:pPr>
      <w:bookmarkStart w:id="47" w:name="_Toc30500911"/>
      <w:r w:rsidRPr="00B263AF">
        <w:t>СПИСОК ВИКОРИСТАНОЇ ЛІТЕРАТУРИ</w:t>
      </w:r>
      <w:bookmarkEnd w:id="47"/>
    </w:p>
    <w:p w:rsidR="00F85BE4" w:rsidRPr="00F85BE4" w:rsidRDefault="00625C7D" w:rsidP="00F85BE4">
      <w:pPr>
        <w:pStyle w:val="a0"/>
        <w:numPr>
          <w:ilvl w:val="0"/>
          <w:numId w:val="18"/>
        </w:numPr>
        <w:spacing w:line="360" w:lineRule="auto"/>
        <w:ind w:left="0" w:firstLine="709"/>
        <w:rPr>
          <w:szCs w:val="28"/>
          <w:lang w:val="uk-UA"/>
        </w:rPr>
      </w:pPr>
      <w:r w:rsidRPr="00B263AF">
        <w:rPr>
          <w:b/>
          <w:bCs/>
          <w:lang w:val="uk-UA"/>
        </w:rPr>
        <w:br w:type="page"/>
      </w:r>
      <w:r w:rsidR="00F85BE4" w:rsidRPr="00F85BE4">
        <w:rPr>
          <w:lang w:val="uk-UA"/>
        </w:rPr>
        <w:t xml:space="preserve">Електронний ресурс Деякі питання проведення незалежного аудиту інформаційної безпеки на об’єктах критичної інфраструктури:  </w:t>
      </w:r>
      <w:r w:rsidR="00F85BE4" w:rsidRPr="00F85BE4">
        <w:t>http://www.dsszzi.gov.ua/dsszzi/control/</w:t>
      </w:r>
      <w:r w:rsidR="00F85BE4" w:rsidRPr="00F85BE4">
        <w:rPr>
          <w:lang w:val="uk-UA"/>
        </w:rPr>
        <w:t xml:space="preserve"> </w:t>
      </w:r>
      <w:r w:rsidR="00F85BE4" w:rsidRPr="00F85BE4">
        <w:t>uk/publish/</w:t>
      </w:r>
      <w:r w:rsidR="00F85BE4" w:rsidRPr="00F85BE4">
        <w:rPr>
          <w:lang w:val="uk-UA"/>
        </w:rPr>
        <w:t xml:space="preserve"> Режим доступу: вільний.</w:t>
      </w:r>
    </w:p>
    <w:p w:rsidR="00F85BE4" w:rsidRPr="00F85BE4" w:rsidRDefault="00F85BE4" w:rsidP="00F85BE4">
      <w:pPr>
        <w:numPr>
          <w:ilvl w:val="0"/>
          <w:numId w:val="18"/>
        </w:numPr>
        <w:ind w:left="0" w:firstLine="709"/>
        <w:rPr>
          <w:szCs w:val="28"/>
          <w:lang w:val="uk-UA"/>
        </w:rPr>
      </w:pPr>
      <w:r w:rsidRPr="00F85BE4">
        <w:rPr>
          <w:szCs w:val="28"/>
          <w:lang w:val="uk-UA"/>
        </w:rPr>
        <w:t>Конахович Г.Ф. Защита информации в телекоммуникационных системах. / Г.Ф. Конахович – К.: МК-Пресс, 2014. – 334 с.</w:t>
      </w:r>
    </w:p>
    <w:p w:rsidR="00F85BE4" w:rsidRPr="00F85BE4" w:rsidRDefault="00F85BE4" w:rsidP="00F85BE4">
      <w:pPr>
        <w:numPr>
          <w:ilvl w:val="0"/>
          <w:numId w:val="18"/>
        </w:numPr>
        <w:ind w:left="0" w:firstLine="709"/>
        <w:rPr>
          <w:szCs w:val="28"/>
          <w:lang w:val="uk-UA"/>
        </w:rPr>
      </w:pPr>
      <w:r w:rsidRPr="00F85BE4">
        <w:rPr>
          <w:szCs w:val="28"/>
          <w:lang w:val="uk-UA"/>
        </w:rPr>
        <w:t>Шматок А.С. Методы анализа критических данных на основе машинного обучения. / А.С. Шматок, Ю.И. Финенко // ОРАЛДЫҢ ҒЫЛЫМ ЖАРШЫСЫ - №3 (174) 2019. - Оралқаласы, ЖШС «Уралнаучкнига», 2019. – С. 58-62.</w:t>
      </w:r>
    </w:p>
    <w:p w:rsidR="00F85BE4" w:rsidRPr="00F85BE4" w:rsidRDefault="00F85BE4" w:rsidP="00F85BE4">
      <w:pPr>
        <w:numPr>
          <w:ilvl w:val="0"/>
          <w:numId w:val="18"/>
        </w:numPr>
        <w:ind w:left="0" w:firstLine="709"/>
        <w:rPr>
          <w:szCs w:val="28"/>
          <w:lang w:val="uk-UA"/>
        </w:rPr>
      </w:pPr>
      <w:r w:rsidRPr="00F85BE4">
        <w:rPr>
          <w:szCs w:val="28"/>
          <w:lang w:val="uk-UA"/>
        </w:rPr>
        <w:t>Бурячок В. Л., Толубко В.Б., Хорошко В. О., Толюпа С.В.. «Інформаційна та кібербезпека: соціотехнічний аспект. [Підручник]». - 2015.</w:t>
      </w:r>
    </w:p>
    <w:p w:rsidR="00F85BE4" w:rsidRPr="00F85BE4" w:rsidRDefault="00F85BE4" w:rsidP="00F85BE4">
      <w:pPr>
        <w:numPr>
          <w:ilvl w:val="0"/>
          <w:numId w:val="18"/>
        </w:numPr>
        <w:ind w:left="0" w:firstLine="709"/>
        <w:rPr>
          <w:szCs w:val="28"/>
          <w:lang w:val="uk-UA"/>
        </w:rPr>
      </w:pPr>
      <w:r w:rsidRPr="00F85BE4">
        <w:rPr>
          <w:szCs w:val="28"/>
          <w:lang w:val="uk-UA"/>
        </w:rPr>
        <w:t>НД ТЗІ 1.1-005-07 Захист інформації на об’єктах інформаційної діяльності. Створення комплексу технічного захисту інформації. Основні положення.</w:t>
      </w:r>
    </w:p>
    <w:p w:rsidR="00F85BE4" w:rsidRPr="00F85BE4" w:rsidRDefault="00F85BE4" w:rsidP="00F85BE4">
      <w:pPr>
        <w:numPr>
          <w:ilvl w:val="0"/>
          <w:numId w:val="18"/>
        </w:numPr>
        <w:ind w:left="0" w:firstLine="709"/>
        <w:rPr>
          <w:szCs w:val="28"/>
          <w:lang w:val="uk-UA"/>
        </w:rPr>
      </w:pPr>
      <w:r w:rsidRPr="00F85BE4">
        <w:rPr>
          <w:szCs w:val="28"/>
          <w:lang w:val="uk-UA"/>
        </w:rPr>
        <w:t xml:space="preserve">Електронний ресурс: Серчинформ </w:t>
      </w:r>
      <w:r w:rsidRPr="00F85BE4">
        <w:t>https://searchinform.ru/resheniya</w:t>
      </w:r>
      <w:r w:rsidRPr="00F85BE4">
        <w:rPr>
          <w:lang w:val="uk-UA"/>
        </w:rPr>
        <w:t xml:space="preserve"> </w:t>
      </w:r>
      <w:r w:rsidRPr="00F85BE4">
        <w:t>/biznes-zadachi/zaschita-personalnykh-dannykh/model-ugroz-bezopasnosti-personalnyh-dannyh/</w:t>
      </w:r>
      <w:r w:rsidRPr="00F85BE4">
        <w:rPr>
          <w:lang w:val="uk-UA"/>
        </w:rPr>
        <w:t xml:space="preserve"> Режим доступу: вільний. </w:t>
      </w:r>
    </w:p>
    <w:p w:rsidR="00F85BE4" w:rsidRPr="00F85BE4" w:rsidRDefault="00F85BE4" w:rsidP="00F85BE4">
      <w:pPr>
        <w:numPr>
          <w:ilvl w:val="0"/>
          <w:numId w:val="18"/>
        </w:numPr>
        <w:ind w:left="0" w:firstLine="709"/>
        <w:rPr>
          <w:szCs w:val="28"/>
          <w:lang w:val="uk-UA"/>
        </w:rPr>
      </w:pPr>
      <w:r w:rsidRPr="00F85BE4">
        <w:rPr>
          <w:szCs w:val="28"/>
          <w:lang w:val="uk-UA"/>
        </w:rPr>
        <w:t xml:space="preserve">Електронний ресурс: </w:t>
      </w:r>
      <w:r w:rsidRPr="00F85BE4">
        <w:t>BAE Systems: Анализа киберугроз</w:t>
      </w:r>
      <w:r w:rsidRPr="00F85BE4">
        <w:rPr>
          <w:lang w:val="uk-UA"/>
        </w:rPr>
        <w:t xml:space="preserve"> </w:t>
      </w:r>
      <w:r w:rsidRPr="00F85BE4">
        <w:t>http://www.tadviser.ru/index.php</w:t>
      </w:r>
      <w:r w:rsidRPr="00F85BE4">
        <w:rPr>
          <w:lang w:val="uk-UA"/>
        </w:rPr>
        <w:t xml:space="preserve"> </w:t>
      </w:r>
      <w:r w:rsidRPr="00F85BE4">
        <w:t>/%D0%9F%D1%80%D0%BE%D0%B4%D1%83</w:t>
      </w:r>
      <w:r w:rsidRPr="00F85BE4">
        <w:rPr>
          <w:lang w:val="uk-UA"/>
        </w:rPr>
        <w:t xml:space="preserve"> </w:t>
      </w:r>
      <w:r w:rsidRPr="00F85BE4">
        <w:t>%D0%BA%D1%82:</w:t>
      </w:r>
      <w:r w:rsidRPr="00F85BE4">
        <w:rPr>
          <w:lang w:val="uk-UA"/>
        </w:rPr>
        <w:t xml:space="preserve"> </w:t>
      </w:r>
      <w:r w:rsidRPr="00F85BE4">
        <w:t>BAE_Systems:_%D0%90%D0%BD%D0%B0%</w:t>
      </w:r>
      <w:r w:rsidRPr="00F85BE4">
        <w:rPr>
          <w:lang w:val="uk-UA"/>
        </w:rPr>
        <w:t xml:space="preserve"> </w:t>
      </w:r>
      <w:r w:rsidRPr="00F85BE4">
        <w:t>D0%BB%D0%B8%D0%B7%D0%B0_%D0%BA%D0%B8%D0%B1%D0%B5%D1%80%D1%83%D0%B3%D1%80%D0%BE%D0%B7</w:t>
      </w:r>
      <w:r w:rsidRPr="00F85BE4">
        <w:rPr>
          <w:lang w:val="uk-UA"/>
        </w:rPr>
        <w:t xml:space="preserve"> Режим доступу: вільний.</w:t>
      </w:r>
    </w:p>
    <w:p w:rsidR="00F85BE4" w:rsidRPr="00F85BE4" w:rsidRDefault="00F85BE4" w:rsidP="00F85BE4">
      <w:pPr>
        <w:numPr>
          <w:ilvl w:val="0"/>
          <w:numId w:val="18"/>
        </w:numPr>
        <w:ind w:left="0" w:firstLine="709"/>
        <w:rPr>
          <w:szCs w:val="28"/>
          <w:lang w:val="uk-UA"/>
        </w:rPr>
      </w:pPr>
      <w:r w:rsidRPr="00F85BE4">
        <w:rPr>
          <w:szCs w:val="28"/>
          <w:lang w:val="uk-UA"/>
        </w:rPr>
        <w:t>Електронний ресурс:</w:t>
      </w:r>
      <w:r w:rsidRPr="00F85BE4">
        <w:t xml:space="preserve"> </w:t>
      </w:r>
      <w:r w:rsidRPr="00F85BE4">
        <w:rPr>
          <w:szCs w:val="28"/>
          <w:lang w:val="uk-UA"/>
        </w:rPr>
        <w:t xml:space="preserve">Анализ угроз информационной безопасности 2016-2017 </w:t>
      </w:r>
      <w:hyperlink r:id="rId41" w:history="1">
        <w:r w:rsidRPr="00F85BE4">
          <w:rPr>
            <w:color w:val="0563C1"/>
            <w:szCs w:val="28"/>
            <w:u w:val="single"/>
            <w:lang w:val="uk-UA"/>
          </w:rPr>
          <w:t>https://www.antimalware.ru/analytics/Threats_Analysis/</w:t>
        </w:r>
      </w:hyperlink>
      <w:r w:rsidRPr="00F85BE4">
        <w:rPr>
          <w:szCs w:val="28"/>
          <w:lang w:val="uk-UA"/>
        </w:rPr>
        <w:t xml:space="preserve"> Analysis_information_security_threats_2016_2017 </w:t>
      </w:r>
      <w:r w:rsidRPr="00F85BE4">
        <w:rPr>
          <w:lang w:val="uk-UA"/>
        </w:rPr>
        <w:t>Режим доступу: вільний.</w:t>
      </w:r>
    </w:p>
    <w:p w:rsidR="00F85BE4" w:rsidRPr="00F85BE4" w:rsidRDefault="00F85BE4" w:rsidP="00F85BE4">
      <w:pPr>
        <w:numPr>
          <w:ilvl w:val="0"/>
          <w:numId w:val="18"/>
        </w:numPr>
        <w:ind w:left="0" w:firstLine="709"/>
        <w:rPr>
          <w:szCs w:val="28"/>
          <w:lang w:val="uk-UA"/>
        </w:rPr>
      </w:pPr>
      <w:r w:rsidRPr="00F85BE4">
        <w:rPr>
          <w:szCs w:val="28"/>
          <w:lang w:val="uk-UA"/>
        </w:rPr>
        <w:t>Миленький А.В. Классификация сигналов в условиях неопределенности. М.: Советское радио, 1975. 328 с.</w:t>
      </w:r>
    </w:p>
    <w:p w:rsidR="00F85BE4" w:rsidRPr="00F85BE4" w:rsidRDefault="00F85BE4" w:rsidP="00F85BE4">
      <w:pPr>
        <w:numPr>
          <w:ilvl w:val="0"/>
          <w:numId w:val="18"/>
        </w:numPr>
        <w:ind w:left="0" w:firstLine="709"/>
        <w:rPr>
          <w:szCs w:val="28"/>
          <w:lang w:val="uk-UA"/>
        </w:rPr>
      </w:pPr>
      <w:r w:rsidRPr="00F85BE4">
        <w:rPr>
          <w:szCs w:val="28"/>
          <w:lang w:val="uk-UA"/>
        </w:rPr>
        <w:t>Bilmes J. A Gentle Tutorial of the EM Algorithm and its Application to Parameter Estimation for Gaussian Mixture and Hidden Markov Models / J.Bilmes; International Computer Science Institute .— Berkeley: Computer Science Division Department of Electrical Engineering and Computer Science, 1998 .— 15 с.</w:t>
      </w:r>
    </w:p>
    <w:p w:rsidR="00F85BE4" w:rsidRPr="00F85BE4" w:rsidRDefault="00F85BE4" w:rsidP="00F85BE4">
      <w:pPr>
        <w:numPr>
          <w:ilvl w:val="0"/>
          <w:numId w:val="18"/>
        </w:numPr>
        <w:ind w:left="0" w:firstLine="709"/>
        <w:rPr>
          <w:szCs w:val="28"/>
          <w:lang w:val="uk-UA"/>
        </w:rPr>
      </w:pPr>
      <w:r w:rsidRPr="00F85BE4">
        <w:rPr>
          <w:szCs w:val="28"/>
          <w:lang w:val="uk-UA"/>
        </w:rPr>
        <w:t>Data Analysis, Machine Learning and Applications / C.Preisach, H.Burkhardt, L.Schmidt-Thieme, R.Decker and etc.; Proceedings of the 31st Annual Conference of the Gesellschaft für Klassifikation, Albert-Ludwigs-Universität Freiburg, March 7–9, 2007 .— Berlin Heidelberg: Springer-Verlag, 2008 .— 703 p.</w:t>
      </w:r>
    </w:p>
    <w:p w:rsidR="00F85BE4" w:rsidRPr="00F85BE4" w:rsidRDefault="00F85BE4" w:rsidP="00F85BE4">
      <w:pPr>
        <w:numPr>
          <w:ilvl w:val="0"/>
          <w:numId w:val="18"/>
        </w:numPr>
        <w:ind w:left="0" w:firstLine="709"/>
        <w:rPr>
          <w:szCs w:val="28"/>
          <w:lang w:val="uk-UA"/>
        </w:rPr>
      </w:pPr>
      <w:r w:rsidRPr="00F85BE4">
        <w:rPr>
          <w:szCs w:val="28"/>
          <w:lang w:val="uk-UA"/>
        </w:rPr>
        <w:t xml:space="preserve">Шнайер Б. Секреты и ложь. Безопасность данных в цифровом мире / Брюс Шнайер. – СПб.: Питер, 2003, 368 с. </w:t>
      </w:r>
    </w:p>
    <w:p w:rsidR="00F85BE4" w:rsidRPr="00F85BE4" w:rsidRDefault="00F85BE4" w:rsidP="00F85BE4">
      <w:pPr>
        <w:numPr>
          <w:ilvl w:val="0"/>
          <w:numId w:val="18"/>
        </w:numPr>
        <w:ind w:left="0" w:firstLine="709"/>
        <w:rPr>
          <w:szCs w:val="28"/>
          <w:lang w:val="uk-UA"/>
        </w:rPr>
      </w:pPr>
      <w:r w:rsidRPr="00F85BE4">
        <w:rPr>
          <w:szCs w:val="28"/>
          <w:lang w:val="uk-UA"/>
        </w:rPr>
        <w:t>Грибунин, В. Г. Цифровая стеганография / В. Г. Грибунин, И. Н. Оков, И. В. Туринцев. - М.: Солон-Пресс, 2002</w:t>
      </w:r>
    </w:p>
    <w:p w:rsidR="00F85BE4" w:rsidRPr="00F85BE4" w:rsidRDefault="00F85BE4" w:rsidP="00F85BE4">
      <w:pPr>
        <w:numPr>
          <w:ilvl w:val="0"/>
          <w:numId w:val="18"/>
        </w:numPr>
        <w:ind w:left="0" w:firstLine="709"/>
        <w:rPr>
          <w:szCs w:val="28"/>
          <w:lang w:val="uk-UA"/>
        </w:rPr>
      </w:pPr>
      <w:r w:rsidRPr="00F85BE4">
        <w:rPr>
          <w:szCs w:val="28"/>
          <w:lang w:val="uk-UA"/>
        </w:rPr>
        <w:t>Hastie T., Tibshirani R., Friedman J. The Elements of Statistical Learning. — Springer, 2001</w:t>
      </w:r>
    </w:p>
    <w:p w:rsidR="00F85BE4" w:rsidRPr="00F85BE4" w:rsidRDefault="00F85BE4" w:rsidP="00F85BE4">
      <w:pPr>
        <w:numPr>
          <w:ilvl w:val="0"/>
          <w:numId w:val="18"/>
        </w:numPr>
        <w:ind w:left="0" w:firstLine="709"/>
        <w:rPr>
          <w:szCs w:val="28"/>
          <w:lang w:val="uk-UA"/>
        </w:rPr>
      </w:pPr>
    </w:p>
    <w:p w:rsidR="00F85BE4" w:rsidRPr="00F85BE4" w:rsidRDefault="00F85BE4" w:rsidP="00F85BE4">
      <w:pPr>
        <w:numPr>
          <w:ilvl w:val="0"/>
          <w:numId w:val="18"/>
        </w:numPr>
        <w:ind w:left="0" w:firstLine="709"/>
        <w:rPr>
          <w:szCs w:val="28"/>
          <w:lang w:val="uk-UA"/>
        </w:rPr>
      </w:pPr>
      <w:r w:rsidRPr="00F85BE4">
        <w:rPr>
          <w:szCs w:val="28"/>
          <w:lang w:val="uk-UA"/>
        </w:rPr>
        <w:t>Айвазян С. А., Бухштабер В. М., Енюков И. С., Мешалкин Л. Д. Прикладная статистика: классификация и снижение размерности. — М.: Финансы и статистика, 1989.</w:t>
      </w:r>
    </w:p>
    <w:p w:rsidR="00F85BE4" w:rsidRPr="00F85BE4" w:rsidRDefault="00F85BE4" w:rsidP="00F85BE4">
      <w:pPr>
        <w:numPr>
          <w:ilvl w:val="0"/>
          <w:numId w:val="18"/>
        </w:numPr>
        <w:ind w:left="0" w:firstLine="709"/>
        <w:rPr>
          <w:szCs w:val="28"/>
          <w:lang w:val="uk-UA"/>
        </w:rPr>
      </w:pPr>
      <w:r w:rsidRPr="00F85BE4">
        <w:rPr>
          <w:szCs w:val="28"/>
          <w:lang w:val="uk-UA"/>
        </w:rPr>
        <w:t>Вапник В. Н., Червоненкис А. Я. Теория распознавания образов. — М.: Наука, 1974.</w:t>
      </w:r>
    </w:p>
    <w:p w:rsidR="00F85BE4" w:rsidRPr="00F85BE4" w:rsidRDefault="00F85BE4" w:rsidP="00F85BE4">
      <w:pPr>
        <w:numPr>
          <w:ilvl w:val="0"/>
          <w:numId w:val="18"/>
        </w:numPr>
        <w:ind w:left="0" w:firstLine="709"/>
        <w:rPr>
          <w:szCs w:val="28"/>
          <w:lang w:val="uk-UA"/>
        </w:rPr>
      </w:pPr>
      <w:r w:rsidRPr="00F85BE4">
        <w:rPr>
          <w:szCs w:val="28"/>
          <w:lang w:val="uk-UA"/>
        </w:rPr>
        <w:t>Вапник В. Н. Восстановление зависимостей по эмпирическим данным. — М.: Наука, 1979.</w:t>
      </w:r>
    </w:p>
    <w:p w:rsidR="00F85BE4" w:rsidRPr="00F85BE4" w:rsidRDefault="00F85BE4" w:rsidP="00F85BE4">
      <w:pPr>
        <w:numPr>
          <w:ilvl w:val="0"/>
          <w:numId w:val="18"/>
        </w:numPr>
        <w:ind w:left="0" w:firstLine="709"/>
        <w:rPr>
          <w:szCs w:val="28"/>
          <w:lang w:val="uk-UA"/>
        </w:rPr>
      </w:pPr>
      <w:r w:rsidRPr="00F85BE4">
        <w:rPr>
          <w:szCs w:val="28"/>
          <w:lang w:val="uk-UA"/>
        </w:rPr>
        <w:t>Дуда Р., Харт П. Распознавание образов и анализ сцен. — М.: Мир, 1976.</w:t>
      </w:r>
    </w:p>
    <w:p w:rsidR="00F85BE4" w:rsidRPr="00F85BE4" w:rsidRDefault="00F85BE4" w:rsidP="00F85BE4">
      <w:pPr>
        <w:numPr>
          <w:ilvl w:val="0"/>
          <w:numId w:val="18"/>
        </w:numPr>
        <w:ind w:left="0" w:firstLine="709"/>
        <w:rPr>
          <w:szCs w:val="28"/>
          <w:lang w:val="uk-UA"/>
        </w:rPr>
      </w:pPr>
      <w:r w:rsidRPr="00F85BE4">
        <w:rPr>
          <w:szCs w:val="28"/>
          <w:lang w:val="uk-UA"/>
        </w:rPr>
        <w:t>Charu C. Aggarwal Data Mining. The Textbook. / C.A.Charu; — Springer, 2015 .— 746 p.</w:t>
      </w:r>
    </w:p>
    <w:p w:rsidR="00F85BE4" w:rsidRPr="00F85BE4" w:rsidRDefault="00F85BE4" w:rsidP="00F85BE4">
      <w:pPr>
        <w:numPr>
          <w:ilvl w:val="0"/>
          <w:numId w:val="18"/>
        </w:numPr>
        <w:ind w:left="0" w:firstLine="709"/>
        <w:rPr>
          <w:szCs w:val="28"/>
          <w:lang w:val="uk-UA"/>
        </w:rPr>
      </w:pPr>
      <w:r w:rsidRPr="00F85BE4">
        <w:rPr>
          <w:szCs w:val="28"/>
          <w:lang w:val="uk-UA"/>
        </w:rPr>
        <w:t>Christopher M. Bishop Pattern Recognition and Machine Learning / M.B.Christopher .— Springer, 2006 .— 758 p.</w:t>
      </w:r>
    </w:p>
    <w:p w:rsidR="00F85BE4" w:rsidRPr="00F85BE4" w:rsidRDefault="00F85BE4" w:rsidP="00F85BE4">
      <w:pPr>
        <w:numPr>
          <w:ilvl w:val="0"/>
          <w:numId w:val="18"/>
        </w:numPr>
        <w:ind w:left="0" w:firstLine="709"/>
        <w:rPr>
          <w:szCs w:val="28"/>
          <w:lang w:val="uk-UA"/>
        </w:rPr>
      </w:pPr>
      <w:r w:rsidRPr="00F85BE4">
        <w:rPr>
          <w:szCs w:val="28"/>
          <w:lang w:val="uk-UA"/>
        </w:rPr>
        <w:t>Clarke B. Principles and Theory for Data Mining and Machine Learning / B.Clarke, E.Fokoue, H.Zhang .— Dordrecht Heidelberg London New York: Springer, 2009 .— 793 с.</w:t>
      </w:r>
    </w:p>
    <w:p w:rsidR="00F85BE4" w:rsidRPr="00F85BE4" w:rsidRDefault="00F85BE4" w:rsidP="00F85BE4">
      <w:pPr>
        <w:numPr>
          <w:ilvl w:val="0"/>
          <w:numId w:val="18"/>
        </w:numPr>
        <w:ind w:left="0" w:firstLine="709"/>
        <w:rPr>
          <w:szCs w:val="28"/>
          <w:lang w:val="uk-UA"/>
        </w:rPr>
      </w:pPr>
      <w:r w:rsidRPr="00F85BE4">
        <w:rPr>
          <w:szCs w:val="28"/>
          <w:lang w:val="uk-UA"/>
        </w:rPr>
        <w:t>Engelmann B. The Basel II Risk Parameters / B.Engelmann, R.Rauhmeier; Estimation, Validation, Stress Testing – with Applications to Loan Risk Management .— Heidelberg Dordrecht London New York: Springer, 2011 .— 419 с.</w:t>
      </w:r>
    </w:p>
    <w:p w:rsidR="00F85BE4" w:rsidRPr="00F85BE4" w:rsidRDefault="00F85BE4" w:rsidP="00F85BE4">
      <w:pPr>
        <w:numPr>
          <w:ilvl w:val="0"/>
          <w:numId w:val="18"/>
        </w:numPr>
        <w:ind w:left="0" w:firstLine="709"/>
        <w:rPr>
          <w:szCs w:val="28"/>
          <w:lang w:val="uk-UA"/>
        </w:rPr>
      </w:pPr>
      <w:r w:rsidRPr="00F85BE4">
        <w:rPr>
          <w:szCs w:val="28"/>
          <w:lang w:val="uk-UA"/>
        </w:rPr>
        <w:t>Giudici P. Applied data mining: statistical methods for business and industry / P.Giudici .— West Sussex, England: John Wiley &amp; Sons Ltd, 2003 .— 378 с.</w:t>
      </w:r>
    </w:p>
    <w:p w:rsidR="00F85BE4" w:rsidRPr="00F85BE4" w:rsidRDefault="00F85BE4" w:rsidP="00F85BE4">
      <w:pPr>
        <w:numPr>
          <w:ilvl w:val="0"/>
          <w:numId w:val="18"/>
        </w:numPr>
        <w:ind w:left="0" w:firstLine="709"/>
        <w:rPr>
          <w:szCs w:val="28"/>
          <w:lang w:val="uk-UA"/>
        </w:rPr>
      </w:pPr>
      <w:r w:rsidRPr="00F85BE4">
        <w:rPr>
          <w:szCs w:val="28"/>
          <w:lang w:val="uk-UA"/>
        </w:rPr>
        <w:t>Goodfellow I. Deep Learning / I.Goodfellow, Y.Bengio, A.Courville .— MIT: MIT Press, 2016 .— 800 с.</w:t>
      </w:r>
    </w:p>
    <w:p w:rsidR="00F85BE4" w:rsidRPr="00F85BE4" w:rsidRDefault="00F85BE4" w:rsidP="00F85BE4">
      <w:pPr>
        <w:numPr>
          <w:ilvl w:val="0"/>
          <w:numId w:val="18"/>
        </w:numPr>
        <w:ind w:left="0" w:firstLine="709"/>
        <w:rPr>
          <w:szCs w:val="28"/>
          <w:lang w:val="uk-UA"/>
        </w:rPr>
      </w:pPr>
      <w:r w:rsidRPr="00F85BE4">
        <w:rPr>
          <w:szCs w:val="28"/>
          <w:lang w:val="uk-UA"/>
        </w:rPr>
        <w:t>Hand D. Principles of Data Mining / D.Hand, H.Mannila, P.Smyth .— MIT: The MIT Press, 2001 .— 546 с.</w:t>
      </w:r>
    </w:p>
    <w:p w:rsidR="00F85BE4" w:rsidRPr="00F85BE4" w:rsidRDefault="00F85BE4" w:rsidP="00F85BE4">
      <w:pPr>
        <w:numPr>
          <w:ilvl w:val="0"/>
          <w:numId w:val="18"/>
        </w:numPr>
        <w:ind w:left="0" w:firstLine="709"/>
        <w:rPr>
          <w:szCs w:val="28"/>
          <w:lang w:val="uk-UA"/>
        </w:rPr>
      </w:pPr>
      <w:r w:rsidRPr="00F85BE4">
        <w:rPr>
          <w:szCs w:val="28"/>
          <w:lang w:val="uk-UA"/>
        </w:rPr>
        <w:t>Hastie T. The Elements of Statistical Learning Data Mining, Inference, and Prediction / T.Hastie, R.Tibshirani, J.Friedman; Second Edition .— Springer, 2017 .— 764 p.</w:t>
      </w:r>
    </w:p>
    <w:p w:rsidR="00F85BE4" w:rsidRPr="00F85BE4" w:rsidRDefault="00F85BE4" w:rsidP="00F85BE4">
      <w:pPr>
        <w:numPr>
          <w:ilvl w:val="0"/>
          <w:numId w:val="18"/>
        </w:numPr>
        <w:ind w:left="0" w:firstLine="709"/>
        <w:rPr>
          <w:szCs w:val="28"/>
          <w:lang w:val="uk-UA"/>
        </w:rPr>
      </w:pPr>
      <w:r w:rsidRPr="00F85BE4">
        <w:rPr>
          <w:szCs w:val="28"/>
          <w:lang w:val="uk-UA"/>
        </w:rPr>
        <w:t>Lausen B. Data Science, Learning by Latent Structures, and Knowledge Discovery / B.Lausen, S.Krolak-Schwerdt, M.Böhmer .— Berlin Heidelberg: Springer, 2015 .— 552 с.</w:t>
      </w:r>
    </w:p>
    <w:p w:rsidR="00F85BE4" w:rsidRPr="00F85BE4" w:rsidRDefault="00F85BE4" w:rsidP="00F85BE4">
      <w:pPr>
        <w:numPr>
          <w:ilvl w:val="0"/>
          <w:numId w:val="18"/>
        </w:numPr>
        <w:ind w:left="0" w:firstLine="709"/>
        <w:rPr>
          <w:szCs w:val="28"/>
          <w:lang w:val="uk-UA"/>
        </w:rPr>
      </w:pPr>
      <w:r w:rsidRPr="00F85BE4">
        <w:rPr>
          <w:szCs w:val="28"/>
          <w:lang w:val="uk-UA"/>
        </w:rPr>
        <w:t>McLachlan G.J. The EM algorithm and extensions / G.J.McLachlan, T.Krishnan .— New York: John Wiley &amp; Sons, Inc., 1997 .— 288 с.</w:t>
      </w:r>
    </w:p>
    <w:p w:rsidR="00F85BE4" w:rsidRPr="00F85BE4" w:rsidRDefault="00F85BE4" w:rsidP="00F85BE4">
      <w:pPr>
        <w:numPr>
          <w:ilvl w:val="0"/>
          <w:numId w:val="18"/>
        </w:numPr>
        <w:ind w:left="0" w:firstLine="709"/>
        <w:rPr>
          <w:szCs w:val="28"/>
          <w:lang w:val="uk-UA"/>
        </w:rPr>
      </w:pPr>
      <w:r w:rsidRPr="00F85BE4">
        <w:rPr>
          <w:szCs w:val="28"/>
          <w:lang w:val="uk-UA"/>
        </w:rPr>
        <w:t>Nisbet R. Handbook of statistical analysys and data mining applications / R.Nisbet, J.Elder, G.Miner .— San Diego: Elsevier Inc., 2009 .— 860 с.</w:t>
      </w:r>
    </w:p>
    <w:p w:rsidR="00F85BE4" w:rsidRPr="00F85BE4" w:rsidRDefault="00F85BE4" w:rsidP="00F85BE4">
      <w:pPr>
        <w:numPr>
          <w:ilvl w:val="0"/>
          <w:numId w:val="18"/>
        </w:numPr>
        <w:ind w:left="0" w:firstLine="709"/>
        <w:rPr>
          <w:szCs w:val="28"/>
          <w:lang w:val="uk-UA"/>
        </w:rPr>
      </w:pPr>
      <w:r w:rsidRPr="00F85BE4">
        <w:rPr>
          <w:szCs w:val="28"/>
          <w:lang w:val="uk-UA"/>
        </w:rPr>
        <w:t>Pattern</w:t>
      </w:r>
      <w:r w:rsidRPr="00F85BE4">
        <w:rPr>
          <w:szCs w:val="28"/>
          <w:lang w:val="en-US"/>
        </w:rPr>
        <w:t>,</w:t>
      </w:r>
      <w:r w:rsidRPr="00F85BE4">
        <w:rPr>
          <w:szCs w:val="28"/>
          <w:lang w:val="uk-UA"/>
        </w:rPr>
        <w:t xml:space="preserve"> Recognition and Machine Intelligence / Sergei O. Kuznetsov Deba P. Mandal Malay K. Kundu Sankar K. Pal (Eds.); 4th International Conference, PReMI 2011 Moscow, Russia, June 27 – July 1, 2011 Proceedings .— Springer, 2011 .— 495 p.</w:t>
      </w:r>
    </w:p>
    <w:p w:rsidR="00F85BE4" w:rsidRPr="00F85BE4" w:rsidRDefault="00F85BE4" w:rsidP="00F85BE4">
      <w:pPr>
        <w:numPr>
          <w:ilvl w:val="0"/>
          <w:numId w:val="18"/>
        </w:numPr>
        <w:ind w:left="0" w:firstLine="709"/>
        <w:rPr>
          <w:szCs w:val="28"/>
          <w:lang w:val="uk-UA"/>
        </w:rPr>
      </w:pPr>
      <w:r w:rsidRPr="00F85BE4">
        <w:rPr>
          <w:szCs w:val="28"/>
          <w:lang w:val="uk-UA"/>
        </w:rPr>
        <w:t>Sammut C. Encyclopedia of Machine Learning / C.Sammut, G.Webb .— NY: Springer Science+Business Media, 2010 .— 1059 p.</w:t>
      </w:r>
    </w:p>
    <w:p w:rsidR="00F85BE4" w:rsidRPr="00F85BE4" w:rsidRDefault="00F85BE4" w:rsidP="00F85BE4">
      <w:pPr>
        <w:numPr>
          <w:ilvl w:val="0"/>
          <w:numId w:val="18"/>
        </w:numPr>
        <w:ind w:left="0" w:firstLine="709"/>
        <w:rPr>
          <w:szCs w:val="28"/>
          <w:lang w:val="uk-UA"/>
        </w:rPr>
      </w:pPr>
      <w:r w:rsidRPr="00F85BE4">
        <w:rPr>
          <w:szCs w:val="28"/>
          <w:lang w:val="uk-UA"/>
        </w:rPr>
        <w:t>Shalev-Shwartz S. Understanding Machine Learning: From Theory to Algorithms / S.Shalev-Shwartz, S.Ben-David .— Cambridge: Cambridge University Press., 2014 .— 449 с.</w:t>
      </w:r>
    </w:p>
    <w:p w:rsidR="00F85BE4" w:rsidRPr="00F85BE4" w:rsidRDefault="00F85BE4" w:rsidP="00F85BE4">
      <w:pPr>
        <w:numPr>
          <w:ilvl w:val="0"/>
          <w:numId w:val="18"/>
        </w:numPr>
        <w:ind w:left="0" w:firstLine="709"/>
        <w:rPr>
          <w:szCs w:val="28"/>
          <w:lang w:val="uk-UA"/>
        </w:rPr>
      </w:pPr>
      <w:r w:rsidRPr="00F85BE4">
        <w:rPr>
          <w:szCs w:val="28"/>
          <w:lang w:val="uk-UA"/>
        </w:rPr>
        <w:t>Wang J. Encyclopedia of Data Warehousing and Mining / J.Wang; Second Edition .— Hershey: Information Science Reference, 2009 .— 2227 p.</w:t>
      </w:r>
    </w:p>
    <w:p w:rsidR="00F85BE4" w:rsidRPr="00F85BE4" w:rsidRDefault="00F85BE4" w:rsidP="00F85BE4">
      <w:pPr>
        <w:numPr>
          <w:ilvl w:val="0"/>
          <w:numId w:val="18"/>
        </w:numPr>
        <w:ind w:left="0" w:firstLine="709"/>
        <w:rPr>
          <w:szCs w:val="28"/>
          <w:lang w:val="uk-UA"/>
        </w:rPr>
      </w:pPr>
      <w:r w:rsidRPr="00F85BE4">
        <w:rPr>
          <w:szCs w:val="28"/>
          <w:lang w:val="uk-UA"/>
        </w:rPr>
        <w:t>Watanabe M. The EM Algorithm and Related Statistical Models / M.Watanabe, K.Yamaguchi .— NY, Basel: Marcel Dekker, Inc., 2004 .— 214 с.</w:t>
      </w:r>
    </w:p>
    <w:p w:rsidR="00F85BE4" w:rsidRPr="00F85BE4" w:rsidRDefault="00F85BE4" w:rsidP="00F85BE4">
      <w:pPr>
        <w:numPr>
          <w:ilvl w:val="0"/>
          <w:numId w:val="18"/>
        </w:numPr>
        <w:ind w:left="0" w:firstLine="709"/>
        <w:rPr>
          <w:szCs w:val="28"/>
          <w:lang w:val="uk-UA"/>
        </w:rPr>
      </w:pPr>
      <w:r w:rsidRPr="00F85BE4">
        <w:rPr>
          <w:szCs w:val="28"/>
          <w:lang w:val="uk-UA"/>
        </w:rPr>
        <w:t>Королев В.Ю. ЕМ-алгоритм, его модификации и их применение к задаче разделения смесей вероятностных распределений. / В.Ю.Королев; Теоретический обзор .— М.: ИПИ РАН, 2007 .— 94 с.</w:t>
      </w:r>
    </w:p>
    <w:p w:rsidR="00F85BE4" w:rsidRPr="00F85BE4" w:rsidRDefault="00F85BE4" w:rsidP="00F85BE4">
      <w:pPr>
        <w:numPr>
          <w:ilvl w:val="0"/>
          <w:numId w:val="18"/>
        </w:numPr>
        <w:ind w:left="0" w:firstLine="709"/>
        <w:rPr>
          <w:szCs w:val="28"/>
          <w:lang w:val="uk-UA"/>
        </w:rPr>
      </w:pPr>
      <w:r w:rsidRPr="00F85BE4">
        <w:rPr>
          <w:szCs w:val="28"/>
          <w:lang w:val="uk-UA"/>
        </w:rPr>
        <w:t>Прикладная статистика. Классификация и снижение размерности. / С.А.Айвазян, В.М.Бухштабер, И.С.Енюков, Л.Д.Мешалкин .— М.: Финансы и статистика, 1989 .— 607 с.</w:t>
      </w:r>
    </w:p>
    <w:p w:rsidR="00F85BE4" w:rsidRPr="00F85BE4" w:rsidRDefault="00F85BE4" w:rsidP="00F85BE4">
      <w:pPr>
        <w:numPr>
          <w:ilvl w:val="0"/>
          <w:numId w:val="18"/>
        </w:numPr>
        <w:ind w:left="0" w:firstLine="709"/>
        <w:rPr>
          <w:szCs w:val="28"/>
          <w:lang w:val="uk-UA"/>
        </w:rPr>
      </w:pPr>
      <w:r w:rsidRPr="00F85BE4">
        <w:rPr>
          <w:szCs w:val="28"/>
          <w:lang w:val="uk-UA"/>
        </w:rPr>
        <w:t>Шумейко А.А., Сотник С.Л. Интеллектуальный анализ данных (Введение в Data Mining).-Днепропетровск:Белая Е.А., 2012.- 212 с.</w:t>
      </w:r>
    </w:p>
    <w:p w:rsidR="00F85BE4" w:rsidRPr="00F85BE4" w:rsidRDefault="00F85BE4" w:rsidP="00F85BE4">
      <w:pPr>
        <w:numPr>
          <w:ilvl w:val="0"/>
          <w:numId w:val="18"/>
        </w:numPr>
        <w:ind w:left="0" w:firstLine="709"/>
        <w:rPr>
          <w:szCs w:val="28"/>
          <w:lang w:val="uk-UA"/>
        </w:rPr>
      </w:pPr>
      <w:r w:rsidRPr="00F85BE4">
        <w:rPr>
          <w:szCs w:val="28"/>
          <w:lang w:val="uk-UA"/>
        </w:rPr>
        <w:t>Эсбенсен К. Анализ многомерных данных / К.Эсбенсен .— Черноголовка: ИПХФ РАН, 2005 .— 160 с.</w:t>
      </w:r>
    </w:p>
    <w:p w:rsidR="00F85BE4" w:rsidRPr="00F85BE4" w:rsidRDefault="00F85BE4" w:rsidP="00F85BE4">
      <w:pPr>
        <w:numPr>
          <w:ilvl w:val="0"/>
          <w:numId w:val="18"/>
        </w:numPr>
        <w:ind w:left="0" w:firstLine="709"/>
        <w:rPr>
          <w:szCs w:val="28"/>
          <w:lang w:val="uk-UA"/>
        </w:rPr>
      </w:pPr>
      <w:r w:rsidRPr="00F85BE4">
        <w:rPr>
          <w:szCs w:val="28"/>
          <w:lang w:val="uk-UA"/>
        </w:rPr>
        <w:t>Годин, А. М. Статистика: учебник / А. М. Годин. – Москва: Дашков и К°, 2016. – 451 с.</w:t>
      </w:r>
    </w:p>
    <w:p w:rsidR="00F85BE4" w:rsidRPr="00F85BE4" w:rsidRDefault="00F85BE4" w:rsidP="00F85BE4">
      <w:pPr>
        <w:numPr>
          <w:ilvl w:val="0"/>
          <w:numId w:val="18"/>
        </w:numPr>
        <w:ind w:left="0" w:firstLine="709"/>
        <w:rPr>
          <w:szCs w:val="28"/>
          <w:lang w:val="uk-UA"/>
        </w:rPr>
      </w:pPr>
      <w:r w:rsidRPr="00F85BE4">
        <w:rPr>
          <w:szCs w:val="28"/>
          <w:lang w:val="uk-UA"/>
        </w:rPr>
        <w:t>Гореева, Н. М. Статистика в схемах и таблицах /. – Москва: Эксмо, 2017. – 414 с.</w:t>
      </w:r>
    </w:p>
    <w:p w:rsidR="00F85BE4" w:rsidRPr="00F85BE4" w:rsidRDefault="00F85BE4" w:rsidP="00F85BE4">
      <w:pPr>
        <w:numPr>
          <w:ilvl w:val="0"/>
          <w:numId w:val="18"/>
        </w:numPr>
        <w:ind w:left="0" w:firstLine="709"/>
        <w:rPr>
          <w:szCs w:val="28"/>
          <w:lang w:val="uk-UA"/>
        </w:rPr>
      </w:pPr>
      <w:r w:rsidRPr="00F85BE4">
        <w:rPr>
          <w:szCs w:val="28"/>
          <w:lang w:val="uk-UA"/>
        </w:rPr>
        <w:t xml:space="preserve">Едроновва Общая теория статистики / Едроновва, В.Н; Едронова, М.В.. - М.: ЮРИСТЪ, 2017. - 511 </w:t>
      </w:r>
    </w:p>
    <w:p w:rsidR="00F85BE4" w:rsidRPr="00F85BE4" w:rsidRDefault="00F85BE4" w:rsidP="00F85BE4">
      <w:pPr>
        <w:numPr>
          <w:ilvl w:val="0"/>
          <w:numId w:val="18"/>
        </w:numPr>
        <w:ind w:left="0" w:firstLine="709"/>
        <w:rPr>
          <w:szCs w:val="28"/>
          <w:lang w:val="uk-UA"/>
        </w:rPr>
      </w:pPr>
      <w:r w:rsidRPr="00F85BE4">
        <w:rPr>
          <w:szCs w:val="28"/>
          <w:lang w:val="uk-UA"/>
        </w:rPr>
        <w:t>Елисеева, И. И. Статистика: [углубленный курс]: учебник для бакалавров / И. И. Елисеева и др.]. – Москва: Юрайт: ИД Юрайт, 2016. – 565 с.</w:t>
      </w:r>
    </w:p>
    <w:p w:rsidR="00F85BE4" w:rsidRPr="00F85BE4" w:rsidRDefault="00F85BE4" w:rsidP="00F85BE4">
      <w:pPr>
        <w:numPr>
          <w:ilvl w:val="0"/>
          <w:numId w:val="18"/>
        </w:numPr>
        <w:ind w:left="0" w:firstLine="709"/>
        <w:rPr>
          <w:szCs w:val="28"/>
          <w:lang w:val="uk-UA"/>
        </w:rPr>
      </w:pPr>
      <w:r w:rsidRPr="00F85BE4">
        <w:rPr>
          <w:szCs w:val="28"/>
          <w:lang w:val="uk-UA"/>
        </w:rPr>
        <w:t>Зинченко, А. П. Статистика: учебник / А. П. Зинченко. – Москва: КолосС, 2016. – 566 с.</w:t>
      </w:r>
    </w:p>
    <w:p w:rsidR="00F85BE4" w:rsidRPr="00F85BE4" w:rsidRDefault="00F85BE4" w:rsidP="00F85BE4">
      <w:pPr>
        <w:numPr>
          <w:ilvl w:val="0"/>
          <w:numId w:val="18"/>
        </w:numPr>
        <w:ind w:left="0" w:firstLine="709"/>
        <w:rPr>
          <w:szCs w:val="28"/>
          <w:lang w:val="uk-UA"/>
        </w:rPr>
      </w:pPr>
      <w:r w:rsidRPr="00F85BE4">
        <w:rPr>
          <w:szCs w:val="28"/>
          <w:lang w:val="uk-UA"/>
        </w:rPr>
        <w:t>Ивченко, Г.И. Математическая статистика / Г.И. Ивченко, Ю.И. Медведев. - М.: [не указано], 2016. - 329 c.</w:t>
      </w:r>
    </w:p>
    <w:p w:rsidR="00F85BE4" w:rsidRPr="00F85BE4" w:rsidRDefault="00F85BE4" w:rsidP="00F85BE4">
      <w:pPr>
        <w:numPr>
          <w:ilvl w:val="0"/>
          <w:numId w:val="18"/>
        </w:numPr>
        <w:ind w:left="0" w:firstLine="709"/>
        <w:rPr>
          <w:szCs w:val="28"/>
          <w:lang w:val="uk-UA"/>
        </w:rPr>
      </w:pPr>
      <w:r w:rsidRPr="00F85BE4">
        <w:rPr>
          <w:szCs w:val="28"/>
          <w:lang w:val="uk-UA"/>
        </w:rPr>
        <w:t>Лексин, В. Н. Муниципальная Россия. Социально-экономическая ситуация, право, статистика. Том 3 / В.Н. Лексин, А.Н. Швецов. - Москва: СИНТЕГ, 2017. - 992 c.</w:t>
      </w:r>
    </w:p>
    <w:p w:rsidR="00F85BE4" w:rsidRPr="00F85BE4" w:rsidRDefault="00F85BE4" w:rsidP="00F85BE4">
      <w:pPr>
        <w:numPr>
          <w:ilvl w:val="0"/>
          <w:numId w:val="18"/>
        </w:numPr>
        <w:ind w:left="0" w:firstLine="709"/>
        <w:rPr>
          <w:szCs w:val="28"/>
          <w:lang w:val="uk-UA"/>
        </w:rPr>
      </w:pPr>
      <w:r w:rsidRPr="00F85BE4">
        <w:rPr>
          <w:szCs w:val="28"/>
          <w:lang w:val="uk-UA"/>
        </w:rPr>
        <w:t>Ниворожкина, Л. И. Статистика: учебник для бакалавров: учебник /. – Москва: Дашков и Кº: Наука–Спектр, 2015. – 415 с.</w:t>
      </w:r>
    </w:p>
    <w:p w:rsidR="00F85BE4" w:rsidRPr="00F85BE4" w:rsidRDefault="00F85BE4" w:rsidP="00F85BE4">
      <w:pPr>
        <w:numPr>
          <w:ilvl w:val="0"/>
          <w:numId w:val="18"/>
        </w:numPr>
        <w:ind w:left="0" w:firstLine="709"/>
        <w:rPr>
          <w:szCs w:val="28"/>
          <w:lang w:val="uk-UA"/>
        </w:rPr>
      </w:pPr>
      <w:r w:rsidRPr="00F85BE4">
        <w:rPr>
          <w:szCs w:val="28"/>
          <w:lang w:val="uk-UA"/>
        </w:rPr>
        <w:t>Рейтлингер, Л.Р. Материалы для статистики глазных болезней, господствующих в войсках русской армии / Л.Р. Рейтлингер. - М.: С-Пб.: Богельман, 2017.- 128 c.</w:t>
      </w:r>
    </w:p>
    <w:p w:rsidR="00F85BE4" w:rsidRPr="00F85BE4" w:rsidRDefault="00F85BE4" w:rsidP="00F85BE4">
      <w:pPr>
        <w:numPr>
          <w:ilvl w:val="0"/>
          <w:numId w:val="18"/>
        </w:numPr>
        <w:ind w:left="0" w:firstLine="709"/>
        <w:rPr>
          <w:szCs w:val="28"/>
          <w:lang w:val="uk-UA"/>
        </w:rPr>
      </w:pPr>
      <w:r w:rsidRPr="00F85BE4">
        <w:rPr>
          <w:szCs w:val="28"/>
          <w:lang w:val="uk-UA"/>
        </w:rPr>
        <w:t>Романовский, В.И. Избранные труды, том 2. Теория вероятностей, статистика и анализ / В.И., Романовский. - М.: [не указано], 2017. - 145 c.</w:t>
      </w:r>
    </w:p>
    <w:p w:rsidR="00F85BE4" w:rsidRPr="00F85BE4" w:rsidRDefault="00F85BE4" w:rsidP="00F85BE4">
      <w:pPr>
        <w:numPr>
          <w:ilvl w:val="0"/>
          <w:numId w:val="18"/>
        </w:numPr>
        <w:ind w:left="0" w:firstLine="709"/>
        <w:rPr>
          <w:szCs w:val="28"/>
          <w:lang w:val="uk-UA"/>
        </w:rPr>
      </w:pPr>
      <w:r w:rsidRPr="00F85BE4">
        <w:rPr>
          <w:szCs w:val="28"/>
          <w:lang w:val="uk-UA"/>
        </w:rPr>
        <w:t>Статистика: учебник / [И. И. Елисеева и др.]. – Москва: Проспект, 2015. – 443 с.</w:t>
      </w:r>
    </w:p>
    <w:p w:rsidR="00F85BE4" w:rsidRPr="00F85BE4" w:rsidRDefault="00F85BE4" w:rsidP="00F85BE4">
      <w:pPr>
        <w:numPr>
          <w:ilvl w:val="0"/>
          <w:numId w:val="18"/>
        </w:numPr>
        <w:ind w:left="0" w:firstLine="709"/>
        <w:rPr>
          <w:szCs w:val="28"/>
          <w:lang w:val="uk-UA"/>
        </w:rPr>
      </w:pPr>
      <w:r w:rsidRPr="00F85BE4">
        <w:rPr>
          <w:szCs w:val="28"/>
          <w:lang w:val="uk-UA"/>
        </w:rPr>
        <w:t>Статистика и бухгалтерский учет / [А. П. Зинченко и др.]. – Москва: КолосС, 2018. – 436 с.</w:t>
      </w:r>
    </w:p>
    <w:p w:rsidR="00F85BE4" w:rsidRPr="00F85BE4" w:rsidRDefault="00F85BE4" w:rsidP="00F85BE4">
      <w:pPr>
        <w:numPr>
          <w:ilvl w:val="0"/>
          <w:numId w:val="18"/>
        </w:numPr>
        <w:ind w:left="0" w:firstLine="709"/>
        <w:rPr>
          <w:szCs w:val="28"/>
          <w:lang w:val="uk-UA"/>
        </w:rPr>
      </w:pPr>
      <w:r w:rsidRPr="00F85BE4">
        <w:rPr>
          <w:szCs w:val="28"/>
          <w:lang w:val="uk-UA"/>
        </w:rPr>
        <w:t>Статистика: учебно–практическое пособие / [М. Г. Назаров и др.]. – Москва: КноРус, 2018. – 479 с.</w:t>
      </w:r>
    </w:p>
    <w:p w:rsidR="00F85BE4" w:rsidRPr="00F85BE4" w:rsidRDefault="00F85BE4" w:rsidP="00F85BE4">
      <w:pPr>
        <w:numPr>
          <w:ilvl w:val="0"/>
          <w:numId w:val="18"/>
        </w:numPr>
        <w:ind w:left="0" w:firstLine="709"/>
        <w:rPr>
          <w:szCs w:val="28"/>
          <w:lang w:val="uk-UA"/>
        </w:rPr>
      </w:pPr>
      <w:r w:rsidRPr="00F85BE4">
        <w:rPr>
          <w:szCs w:val="28"/>
          <w:lang w:val="uk-UA"/>
        </w:rPr>
        <w:t>Статистика: учебное пособие для высших учебных заведений по экономическим специальностям / В. М. Гусаров, Е. И. Кузнецова. – Москва: ЮНИТИ–ДАНА, 2016. – 479 с.</w:t>
      </w:r>
    </w:p>
    <w:p w:rsidR="00F85BE4" w:rsidRPr="00F85BE4" w:rsidRDefault="00F85BE4" w:rsidP="00F85BE4">
      <w:pPr>
        <w:numPr>
          <w:ilvl w:val="0"/>
          <w:numId w:val="18"/>
        </w:numPr>
        <w:ind w:left="0" w:firstLine="709"/>
        <w:rPr>
          <w:szCs w:val="28"/>
          <w:lang w:val="uk-UA"/>
        </w:rPr>
      </w:pPr>
      <w:r w:rsidRPr="00F85BE4">
        <w:rPr>
          <w:szCs w:val="28"/>
          <w:lang w:val="uk-UA"/>
        </w:rPr>
        <w:t>Статистика: теория и практика в Excel: учебное / В. С. Лялин, И. Г. Зверева, Н. Г. Никифорова. – Москва: Финансы и статистика: Инфра–М, 2016. – 446,</w:t>
      </w:r>
    </w:p>
    <w:p w:rsidR="00F85BE4" w:rsidRPr="00F85BE4" w:rsidRDefault="00F85BE4" w:rsidP="00F85BE4">
      <w:pPr>
        <w:numPr>
          <w:ilvl w:val="0"/>
          <w:numId w:val="18"/>
        </w:numPr>
        <w:ind w:left="0" w:firstLine="709"/>
        <w:rPr>
          <w:szCs w:val="28"/>
          <w:lang w:val="uk-UA"/>
        </w:rPr>
      </w:pPr>
      <w:r w:rsidRPr="00F85BE4">
        <w:rPr>
          <w:szCs w:val="28"/>
          <w:lang w:val="uk-UA"/>
        </w:rPr>
        <w:t>Статистика финансов: учебник / [М. Г. Назаров и др.]. – Москва: Омега–Л, 2018. – 460 с.</w:t>
      </w:r>
    </w:p>
    <w:p w:rsidR="00F85BE4" w:rsidRPr="00F85BE4" w:rsidRDefault="00F85BE4" w:rsidP="00F85BE4">
      <w:pPr>
        <w:numPr>
          <w:ilvl w:val="0"/>
          <w:numId w:val="18"/>
        </w:numPr>
        <w:ind w:left="0" w:firstLine="709"/>
        <w:rPr>
          <w:szCs w:val="28"/>
          <w:lang w:val="uk-UA"/>
        </w:rPr>
      </w:pPr>
      <w:r w:rsidRPr="00F85BE4">
        <w:rPr>
          <w:szCs w:val="28"/>
          <w:lang w:val="uk-UA"/>
        </w:rPr>
        <w:t xml:space="preserve">Тумасян, А. А. Статистика промышленности: учебное пособие / А. А. Тумасян, Л. И. Василевская. – Минск: Новое знание. – Москва: Инфра–М, 2017. – 429 с. </w:t>
      </w:r>
    </w:p>
    <w:p w:rsidR="00F85BE4" w:rsidRPr="00F85BE4" w:rsidRDefault="00F85BE4" w:rsidP="00F85BE4">
      <w:pPr>
        <w:numPr>
          <w:ilvl w:val="0"/>
          <w:numId w:val="18"/>
        </w:numPr>
        <w:ind w:left="0" w:firstLine="709"/>
        <w:rPr>
          <w:szCs w:val="28"/>
          <w:lang w:val="uk-UA"/>
        </w:rPr>
      </w:pPr>
      <w:r w:rsidRPr="00F85BE4">
        <w:rPr>
          <w:szCs w:val="28"/>
          <w:lang w:val="uk-UA"/>
        </w:rPr>
        <w:t>Тюрин, Ю.Н. Лекции по математической статистике / Ю.Н. Тюрин. - М.: [не указано], 2017. - 992 c.</w:t>
      </w:r>
    </w:p>
    <w:p w:rsidR="00F85BE4" w:rsidRPr="00F85BE4" w:rsidRDefault="00F85BE4" w:rsidP="00F85BE4">
      <w:pPr>
        <w:numPr>
          <w:ilvl w:val="0"/>
          <w:numId w:val="18"/>
        </w:numPr>
        <w:ind w:left="0" w:firstLine="709"/>
        <w:rPr>
          <w:szCs w:val="28"/>
          <w:lang w:val="uk-UA"/>
        </w:rPr>
      </w:pPr>
      <w:r w:rsidRPr="00F85BE4">
        <w:rPr>
          <w:szCs w:val="28"/>
          <w:lang w:val="uk-UA"/>
        </w:rPr>
        <w:t>Харченко, Н. М. Экономическая статистика: учебник / Н. М. Харченко. – Москва: Дашков и Кº, 2016. – 365 с.</w:t>
      </w:r>
    </w:p>
    <w:p w:rsidR="00F85BE4" w:rsidRPr="00F85BE4" w:rsidRDefault="00F85BE4" w:rsidP="00F85BE4">
      <w:pPr>
        <w:numPr>
          <w:ilvl w:val="0"/>
          <w:numId w:val="18"/>
        </w:numPr>
        <w:ind w:left="0" w:firstLine="709"/>
        <w:rPr>
          <w:szCs w:val="28"/>
          <w:lang w:val="uk-UA"/>
        </w:rPr>
      </w:pPr>
      <w:r w:rsidRPr="00F85BE4">
        <w:rPr>
          <w:szCs w:val="28"/>
          <w:lang w:val="uk-UA"/>
        </w:rPr>
        <w:t>Экономическая статистика: учебник / [А. Р. Алексеев и др.]. – Москва: Инфра–М, 2016. – 666 с.</w:t>
      </w:r>
    </w:p>
    <w:p w:rsidR="00F85BE4" w:rsidRPr="00F85BE4" w:rsidRDefault="00F85BE4" w:rsidP="00F85BE4">
      <w:pPr>
        <w:numPr>
          <w:ilvl w:val="0"/>
          <w:numId w:val="18"/>
        </w:numPr>
        <w:ind w:left="0" w:firstLine="709"/>
        <w:rPr>
          <w:szCs w:val="28"/>
          <w:lang w:val="uk-UA"/>
        </w:rPr>
      </w:pPr>
      <w:r w:rsidRPr="00F85BE4">
        <w:rPr>
          <w:szCs w:val="28"/>
          <w:lang w:val="uk-UA"/>
        </w:rPr>
        <w:t>Цирлов В.Л. Основы информационной безопасности автоматизированных систем. Краткий курс – М.; Феникс, 2008. – 174 с.</w:t>
      </w:r>
    </w:p>
    <w:p w:rsidR="00F85BE4" w:rsidRPr="00F85BE4" w:rsidRDefault="00F85BE4" w:rsidP="00F85BE4">
      <w:pPr>
        <w:numPr>
          <w:ilvl w:val="0"/>
          <w:numId w:val="18"/>
        </w:numPr>
        <w:ind w:left="0" w:firstLine="709"/>
        <w:rPr>
          <w:szCs w:val="28"/>
          <w:lang w:val="uk-UA"/>
        </w:rPr>
      </w:pPr>
      <w:r w:rsidRPr="00F85BE4">
        <w:rPr>
          <w:szCs w:val="28"/>
          <w:lang w:val="uk-UA"/>
        </w:rPr>
        <w:t>Харкевич А.А. Опознавание образов // Радиотехника. 1959. Т. 14, №5. С. 3-9.</w:t>
      </w:r>
    </w:p>
    <w:p w:rsidR="00F85BE4" w:rsidRPr="00F85BE4" w:rsidRDefault="00F85BE4" w:rsidP="00F85BE4">
      <w:pPr>
        <w:numPr>
          <w:ilvl w:val="0"/>
          <w:numId w:val="18"/>
        </w:numPr>
        <w:ind w:left="0" w:firstLine="709"/>
        <w:rPr>
          <w:szCs w:val="28"/>
          <w:lang w:val="uk-UA"/>
        </w:rPr>
      </w:pPr>
      <w:r w:rsidRPr="00F85BE4">
        <w:rPr>
          <w:szCs w:val="28"/>
          <w:lang w:val="uk-UA"/>
        </w:rPr>
        <w:t>Пугачев B.C. Введение в теорию вероятностей. М.: Наука, 1968. 368 с.</w:t>
      </w:r>
    </w:p>
    <w:p w:rsidR="00F85BE4" w:rsidRPr="00F85BE4" w:rsidRDefault="00F85BE4" w:rsidP="00F85BE4">
      <w:pPr>
        <w:numPr>
          <w:ilvl w:val="0"/>
          <w:numId w:val="18"/>
        </w:numPr>
        <w:ind w:left="0" w:firstLine="709"/>
        <w:rPr>
          <w:szCs w:val="28"/>
          <w:lang w:val="uk-UA"/>
        </w:rPr>
      </w:pPr>
      <w:r w:rsidRPr="00F85BE4">
        <w:rPr>
          <w:szCs w:val="28"/>
          <w:lang w:val="uk-UA"/>
        </w:rPr>
        <w:t xml:space="preserve">Електронний ресурс </w:t>
      </w:r>
      <w:hyperlink r:id="rId42" w:history="1">
        <w:r w:rsidRPr="00F85BE4">
          <w:rPr>
            <w:color w:val="0563C1"/>
            <w:szCs w:val="28"/>
            <w:u w:val="single"/>
            <w:lang w:val="uk-UA"/>
          </w:rPr>
          <w:t>https://securelist.ru/steganography-in-contemporary-cyberattacks/79090/</w:t>
        </w:r>
      </w:hyperlink>
      <w:r w:rsidRPr="00F85BE4">
        <w:rPr>
          <w:szCs w:val="28"/>
          <w:lang w:val="uk-UA"/>
        </w:rPr>
        <w:t xml:space="preserve"> Режим доступу: вільний.</w:t>
      </w:r>
    </w:p>
    <w:p w:rsidR="00F85BE4" w:rsidRPr="00F85BE4" w:rsidRDefault="00F85BE4" w:rsidP="00F85BE4">
      <w:pPr>
        <w:widowControl w:val="0"/>
        <w:numPr>
          <w:ilvl w:val="0"/>
          <w:numId w:val="18"/>
        </w:numPr>
        <w:autoSpaceDE w:val="0"/>
        <w:autoSpaceDN w:val="0"/>
        <w:adjustRightInd w:val="0"/>
        <w:ind w:left="0" w:firstLine="709"/>
        <w:contextualSpacing/>
        <w:jc w:val="both"/>
        <w:rPr>
          <w:szCs w:val="28"/>
          <w:lang w:val="uk-UA"/>
        </w:rPr>
      </w:pPr>
      <w:r w:rsidRPr="00F85BE4">
        <w:rPr>
          <w:szCs w:val="28"/>
          <w:lang w:val="uk-UA"/>
        </w:rPr>
        <w:t>Шматок А.С. Методы анализа критических данных на основе машинного обучения. / А.С. Шматок, Ю.И. Финенко // ОРАЛДЫҢ ҒЫЛЫМ ЖАРШЫСЫ - №3 (130) 3019. - Оралқаласы, ЖШС «Уралнаучкнига», 3019. – С. 58-63.</w:t>
      </w:r>
    </w:p>
    <w:p w:rsidR="00F85BE4" w:rsidRPr="00F85BE4" w:rsidRDefault="00F85BE4" w:rsidP="00F85BE4">
      <w:pPr>
        <w:widowControl w:val="0"/>
        <w:numPr>
          <w:ilvl w:val="0"/>
          <w:numId w:val="18"/>
        </w:numPr>
        <w:autoSpaceDE w:val="0"/>
        <w:autoSpaceDN w:val="0"/>
        <w:adjustRightInd w:val="0"/>
        <w:ind w:left="0" w:firstLine="709"/>
        <w:contextualSpacing/>
        <w:jc w:val="both"/>
        <w:rPr>
          <w:szCs w:val="28"/>
          <w:lang w:val="uk-UA"/>
        </w:rPr>
      </w:pPr>
      <w:r w:rsidRPr="00F85BE4">
        <w:rPr>
          <w:szCs w:val="28"/>
          <w:lang w:val="uk-UA"/>
        </w:rPr>
        <w:t>Шматок О.С. Штучний інтелект та машинне навчання в задачах стеганоаналізу даних. / О.С. Шматок, Ю.І. Фіненко, А.Б. Єлізаров, В.А. Телющенко // Вісник Університету «Україна», Серія: «Інформатика, обчислювальна техніка та кібернетика» - №3 (33) 3019. – Київ, Університет «Україна», 3019. С.319-337.</w:t>
      </w:r>
    </w:p>
    <w:p w:rsidR="00F85BE4" w:rsidRDefault="00F85BE4">
      <w:pPr>
        <w:spacing w:after="160" w:line="259" w:lineRule="auto"/>
        <w:rPr>
          <w:lang w:val="uk-UA"/>
        </w:rPr>
      </w:pPr>
      <w:r>
        <w:rPr>
          <w:lang w:val="uk-UA"/>
        </w:rPr>
        <w:br w:type="page"/>
      </w:r>
    </w:p>
    <w:p w:rsidR="00625C7D" w:rsidRPr="00765452" w:rsidRDefault="00625C7D" w:rsidP="00765452">
      <w:pPr>
        <w:pStyle w:val="1"/>
        <w:ind w:firstLine="0"/>
      </w:pPr>
      <w:bookmarkStart w:id="48" w:name="_Toc30500912"/>
      <w:r w:rsidRPr="00765452">
        <w:t>ДОДАТКИ</w:t>
      </w:r>
      <w:bookmarkEnd w:id="48"/>
    </w:p>
    <w:p w:rsidR="00EF50D2" w:rsidRPr="00B263AF" w:rsidRDefault="00EF50D2" w:rsidP="00625C7D">
      <w:pPr>
        <w:pStyle w:val="a0"/>
        <w:jc w:val="right"/>
        <w:rPr>
          <w:lang w:val="uk-UA"/>
        </w:rPr>
      </w:pPr>
      <w:r w:rsidRPr="00B263AF">
        <w:rPr>
          <w:lang w:val="uk-UA"/>
        </w:rPr>
        <w:t>Додаток А</w:t>
      </w:r>
    </w:p>
    <w:p w:rsidR="00EF50D2" w:rsidRPr="00B263AF" w:rsidRDefault="00EF50D2" w:rsidP="00EF50D2">
      <w:pPr>
        <w:jc w:val="center"/>
        <w:rPr>
          <w:lang w:val="uk-UA"/>
        </w:rPr>
      </w:pPr>
      <w:r w:rsidRPr="00B263AF">
        <w:rPr>
          <w:lang w:val="uk-UA"/>
        </w:rPr>
        <w:t>Принци роботи основної програми</w:t>
      </w:r>
    </w:p>
    <w:p w:rsidR="00EF50D2" w:rsidRPr="00B263AF" w:rsidRDefault="00EF50D2" w:rsidP="00EF50D2">
      <w:pPr>
        <w:jc w:val="center"/>
        <w:rPr>
          <w:lang w:val="uk-UA"/>
        </w:rPr>
      </w:pPr>
      <w:r w:rsidRPr="00B263AF">
        <w:rPr>
          <w:noProof/>
          <w:lang w:eastAsia="ja-JP"/>
        </w:rPr>
        <w:drawing>
          <wp:inline distT="0" distB="0" distL="0" distR="0" wp14:anchorId="6BC5D61D" wp14:editId="1FB40F52">
            <wp:extent cx="3217653" cy="558575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42981" cy="5629720"/>
                    </a:xfrm>
                    <a:prstGeom prst="rect">
                      <a:avLst/>
                    </a:prstGeom>
                  </pic:spPr>
                </pic:pic>
              </a:graphicData>
            </a:graphic>
          </wp:inline>
        </w:drawing>
      </w:r>
    </w:p>
    <w:p w:rsidR="00EF50D2" w:rsidRPr="00B263AF" w:rsidRDefault="00EF50D2" w:rsidP="00EF50D2">
      <w:pPr>
        <w:jc w:val="center"/>
        <w:rPr>
          <w:lang w:val="uk-UA"/>
        </w:rPr>
      </w:pPr>
    </w:p>
    <w:p w:rsidR="00EF50D2" w:rsidRPr="00B263AF" w:rsidRDefault="00EF50D2" w:rsidP="00EF50D2">
      <w:pPr>
        <w:jc w:val="center"/>
        <w:rPr>
          <w:lang w:val="uk-UA"/>
        </w:rPr>
      </w:pPr>
    </w:p>
    <w:p w:rsidR="00EF50D2" w:rsidRPr="00B263AF" w:rsidRDefault="00EF50D2" w:rsidP="00EF50D2">
      <w:pPr>
        <w:jc w:val="center"/>
        <w:rPr>
          <w:lang w:val="uk-UA"/>
        </w:rPr>
      </w:pPr>
    </w:p>
    <w:p w:rsidR="00EF50D2" w:rsidRPr="00B263AF" w:rsidRDefault="00EF50D2" w:rsidP="00EF50D2">
      <w:pPr>
        <w:jc w:val="center"/>
        <w:rPr>
          <w:lang w:val="uk-UA"/>
        </w:rPr>
      </w:pPr>
    </w:p>
    <w:p w:rsidR="00EF50D2" w:rsidRPr="00B263AF" w:rsidRDefault="00EF50D2" w:rsidP="00EF50D2">
      <w:pPr>
        <w:jc w:val="center"/>
        <w:rPr>
          <w:lang w:val="uk-UA"/>
        </w:rPr>
      </w:pPr>
    </w:p>
    <w:p w:rsidR="00EF50D2" w:rsidRPr="00B263AF" w:rsidRDefault="00EF50D2" w:rsidP="00EF50D2">
      <w:pPr>
        <w:jc w:val="center"/>
        <w:rPr>
          <w:lang w:val="uk-UA"/>
        </w:rPr>
      </w:pPr>
    </w:p>
    <w:p w:rsidR="00EF50D2" w:rsidRPr="00B263AF" w:rsidRDefault="00EF50D2" w:rsidP="00EF50D2">
      <w:pPr>
        <w:rPr>
          <w:lang w:val="uk-UA"/>
        </w:rPr>
      </w:pPr>
    </w:p>
    <w:p w:rsidR="00EF50D2" w:rsidRPr="00B263AF" w:rsidRDefault="00EF50D2" w:rsidP="00EF50D2">
      <w:pPr>
        <w:pStyle w:val="a0"/>
        <w:rPr>
          <w:lang w:val="uk-UA"/>
        </w:rPr>
      </w:pPr>
    </w:p>
    <w:p w:rsidR="00EF50D2" w:rsidRPr="00B263AF" w:rsidRDefault="00EF50D2" w:rsidP="00EF50D2">
      <w:pPr>
        <w:pStyle w:val="a0"/>
        <w:rPr>
          <w:lang w:val="uk-UA"/>
        </w:rPr>
      </w:pPr>
    </w:p>
    <w:p w:rsidR="00EF50D2" w:rsidRPr="00B263AF" w:rsidRDefault="00EF50D2" w:rsidP="00EF50D2">
      <w:pPr>
        <w:jc w:val="right"/>
        <w:rPr>
          <w:lang w:val="uk-UA"/>
        </w:rPr>
      </w:pPr>
      <w:r w:rsidRPr="00B263AF">
        <w:rPr>
          <w:lang w:val="uk-UA"/>
        </w:rPr>
        <w:t>Додаток Б</w:t>
      </w:r>
    </w:p>
    <w:p w:rsidR="00EF50D2" w:rsidRPr="00B263AF" w:rsidRDefault="00EF50D2" w:rsidP="00EF50D2">
      <w:pPr>
        <w:jc w:val="center"/>
        <w:rPr>
          <w:lang w:val="uk-UA"/>
        </w:rPr>
      </w:pPr>
      <w:r w:rsidRPr="00B263AF">
        <w:rPr>
          <w:lang w:val="uk-UA"/>
        </w:rPr>
        <w:t>Принцип роботи підпрограм режиму навчання</w:t>
      </w:r>
    </w:p>
    <w:p w:rsidR="00EF50D2" w:rsidRPr="00B263AF" w:rsidRDefault="00EF50D2" w:rsidP="00EF50D2">
      <w:pPr>
        <w:jc w:val="center"/>
        <w:rPr>
          <w:lang w:val="uk-UA"/>
        </w:rPr>
      </w:pPr>
      <w:r w:rsidRPr="00B263AF">
        <w:rPr>
          <w:noProof/>
          <w:lang w:eastAsia="ja-JP"/>
        </w:rPr>
        <w:drawing>
          <wp:inline distT="0" distB="0" distL="0" distR="0" wp14:anchorId="59BC8F22" wp14:editId="31CBFD18">
            <wp:extent cx="3732625" cy="785447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34245" cy="7857879"/>
                    </a:xfrm>
                    <a:prstGeom prst="rect">
                      <a:avLst/>
                    </a:prstGeom>
                  </pic:spPr>
                </pic:pic>
              </a:graphicData>
            </a:graphic>
          </wp:inline>
        </w:drawing>
      </w:r>
    </w:p>
    <w:p w:rsidR="00EF50D2" w:rsidRPr="00B263AF" w:rsidRDefault="00EF50D2" w:rsidP="00EF50D2">
      <w:pPr>
        <w:jc w:val="center"/>
        <w:rPr>
          <w:lang w:val="uk-UA"/>
        </w:rPr>
      </w:pPr>
    </w:p>
    <w:p w:rsidR="00EF50D2" w:rsidRPr="00B263AF" w:rsidRDefault="00EF50D2" w:rsidP="00EF50D2">
      <w:pPr>
        <w:jc w:val="center"/>
        <w:rPr>
          <w:lang w:val="uk-UA"/>
        </w:rPr>
      </w:pPr>
    </w:p>
    <w:p w:rsidR="00EF50D2" w:rsidRPr="00B263AF" w:rsidRDefault="00EF50D2" w:rsidP="00EF50D2">
      <w:pPr>
        <w:jc w:val="right"/>
        <w:rPr>
          <w:lang w:val="uk-UA"/>
        </w:rPr>
      </w:pPr>
      <w:r w:rsidRPr="00B263AF">
        <w:rPr>
          <w:lang w:val="uk-UA"/>
        </w:rPr>
        <w:t>Додаток В</w:t>
      </w:r>
    </w:p>
    <w:p w:rsidR="00EF50D2" w:rsidRPr="00B263AF" w:rsidRDefault="00EF50D2" w:rsidP="00EF50D2">
      <w:pPr>
        <w:jc w:val="center"/>
        <w:rPr>
          <w:lang w:val="uk-UA"/>
        </w:rPr>
      </w:pPr>
      <w:r w:rsidRPr="00B263AF">
        <w:rPr>
          <w:lang w:val="uk-UA"/>
        </w:rPr>
        <w:t>Принцип роботи підпрограми «Основна робота»</w:t>
      </w:r>
    </w:p>
    <w:p w:rsidR="00EF50D2" w:rsidRPr="00B263AF" w:rsidRDefault="00EF50D2" w:rsidP="00D6045B">
      <w:pPr>
        <w:pStyle w:val="a0"/>
        <w:spacing w:line="360" w:lineRule="auto"/>
        <w:jc w:val="center"/>
        <w:rPr>
          <w:b/>
          <w:lang w:val="uk-UA"/>
        </w:rPr>
      </w:pPr>
      <w:r w:rsidRPr="00B263AF">
        <w:rPr>
          <w:noProof/>
          <w:lang w:eastAsia="ja-JP"/>
        </w:rPr>
        <w:drawing>
          <wp:inline distT="0" distB="0" distL="0" distR="0" wp14:anchorId="556DA078" wp14:editId="69B1EE3D">
            <wp:extent cx="3301149" cy="713404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03839" cy="7139860"/>
                    </a:xfrm>
                    <a:prstGeom prst="rect">
                      <a:avLst/>
                    </a:prstGeom>
                  </pic:spPr>
                </pic:pic>
              </a:graphicData>
            </a:graphic>
          </wp:inline>
        </w:drawing>
      </w:r>
    </w:p>
    <w:p w:rsidR="006B4172" w:rsidRPr="00B263AF" w:rsidRDefault="006B4172" w:rsidP="00D6045B">
      <w:pPr>
        <w:pStyle w:val="a0"/>
        <w:spacing w:line="360" w:lineRule="auto"/>
        <w:jc w:val="center"/>
        <w:rPr>
          <w:b/>
          <w:lang w:val="uk-UA"/>
        </w:rPr>
      </w:pPr>
    </w:p>
    <w:p w:rsidR="006B4172" w:rsidRPr="00B263AF" w:rsidRDefault="006B4172" w:rsidP="00D6045B">
      <w:pPr>
        <w:pStyle w:val="a0"/>
        <w:spacing w:line="360" w:lineRule="auto"/>
        <w:jc w:val="center"/>
        <w:rPr>
          <w:b/>
          <w:lang w:val="uk-UA"/>
        </w:rPr>
      </w:pPr>
    </w:p>
    <w:p w:rsidR="006B4172" w:rsidRPr="00B263AF" w:rsidRDefault="006B4172" w:rsidP="00D6045B">
      <w:pPr>
        <w:pStyle w:val="a0"/>
        <w:spacing w:line="360" w:lineRule="auto"/>
        <w:jc w:val="center"/>
        <w:rPr>
          <w:b/>
          <w:lang w:val="uk-UA"/>
        </w:rPr>
      </w:pPr>
    </w:p>
    <w:p w:rsidR="006B4172" w:rsidRPr="00B263AF" w:rsidRDefault="006B4172" w:rsidP="00D6045B">
      <w:pPr>
        <w:pStyle w:val="a0"/>
        <w:spacing w:line="360" w:lineRule="auto"/>
        <w:jc w:val="center"/>
        <w:rPr>
          <w:b/>
          <w:lang w:val="uk-UA"/>
        </w:rPr>
      </w:pPr>
    </w:p>
    <w:p w:rsidR="006B4172" w:rsidRPr="00B263AF" w:rsidRDefault="006B4172" w:rsidP="006B4172">
      <w:pPr>
        <w:pStyle w:val="a0"/>
        <w:spacing w:line="360" w:lineRule="auto"/>
        <w:jc w:val="right"/>
        <w:rPr>
          <w:b/>
          <w:lang w:val="uk-UA"/>
        </w:rPr>
      </w:pPr>
      <w:r w:rsidRPr="00B263AF">
        <w:rPr>
          <w:b/>
          <w:lang w:val="uk-UA"/>
        </w:rPr>
        <w:t>Додаток Г</w:t>
      </w:r>
    </w:p>
    <w:p w:rsidR="006B4172" w:rsidRPr="00B263AF" w:rsidRDefault="006B4172" w:rsidP="006B4172">
      <w:pPr>
        <w:pStyle w:val="a0"/>
        <w:spacing w:line="360" w:lineRule="auto"/>
        <w:jc w:val="center"/>
        <w:rPr>
          <w:lang w:val="uk-UA"/>
        </w:rPr>
      </w:pPr>
      <w:r w:rsidRPr="00B263AF">
        <w:rPr>
          <w:lang w:val="uk-UA"/>
        </w:rPr>
        <w:t>Програма оцінки статистичних характеристик контейнерів</w:t>
      </w:r>
      <w:r w:rsidR="007B778C" w:rsidRPr="00B263AF">
        <w:rPr>
          <w:lang w:val="uk-UA"/>
        </w:rPr>
        <w:t xml:space="preserve"> в середовищі «MATLAB»</w:t>
      </w:r>
    </w:p>
    <w:p w:rsidR="006B4172" w:rsidRPr="00B263AF" w:rsidRDefault="006B4172" w:rsidP="006B4172">
      <w:pPr>
        <w:pStyle w:val="a0"/>
        <w:rPr>
          <w:lang w:val="uk-UA"/>
        </w:rPr>
      </w:pPr>
      <w:r w:rsidRPr="00B263AF">
        <w:rPr>
          <w:lang w:val="uk-UA"/>
        </w:rPr>
        <w:t>I = imread('.\Test4</w:t>
      </w:r>
      <w:r w:rsidR="00CE4C7A">
        <w:rPr>
          <w:lang w:val="uk-UA"/>
        </w:rPr>
        <w:t>15</w:t>
      </w:r>
      <w:r w:rsidRPr="00B263AF">
        <w:rPr>
          <w:lang w:val="uk-UA"/>
        </w:rPr>
        <w:t>\8.bmp');</w:t>
      </w:r>
    </w:p>
    <w:p w:rsidR="006B4172" w:rsidRPr="00B263AF" w:rsidRDefault="006B4172" w:rsidP="006B4172">
      <w:pPr>
        <w:pStyle w:val="a0"/>
        <w:rPr>
          <w:lang w:val="uk-UA"/>
        </w:rPr>
      </w:pPr>
      <w:r w:rsidRPr="00B263AF">
        <w:rPr>
          <w:lang w:val="uk-UA"/>
        </w:rPr>
        <w:t>% figure(1);</w:t>
      </w:r>
    </w:p>
    <w:p w:rsidR="006B4172" w:rsidRPr="00B263AF" w:rsidRDefault="006B4172" w:rsidP="006B4172">
      <w:pPr>
        <w:pStyle w:val="a0"/>
        <w:rPr>
          <w:lang w:val="uk-UA"/>
        </w:rPr>
      </w:pPr>
      <w:r w:rsidRPr="00B263AF">
        <w:rPr>
          <w:lang w:val="uk-UA"/>
        </w:rPr>
        <w:t>% imshow(I);</w:t>
      </w:r>
    </w:p>
    <w:p w:rsidR="006B4172" w:rsidRPr="00B263AF" w:rsidRDefault="006B4172" w:rsidP="006B4172">
      <w:pPr>
        <w:pStyle w:val="a0"/>
        <w:rPr>
          <w:lang w:val="uk-UA"/>
        </w:rPr>
      </w:pPr>
      <w:r w:rsidRPr="00B263AF">
        <w:rPr>
          <w:lang w:val="uk-UA"/>
        </w:rPr>
        <w:t>J = imread('.\TestStego4</w:t>
      </w:r>
      <w:r w:rsidR="00CE4C7A">
        <w:rPr>
          <w:lang w:val="uk-UA"/>
        </w:rPr>
        <w:t>15</w:t>
      </w:r>
      <w:r w:rsidRPr="00B263AF">
        <w:rPr>
          <w:lang w:val="uk-UA"/>
        </w:rPr>
        <w:t>\8.bmp');</w:t>
      </w:r>
    </w:p>
    <w:p w:rsidR="006B4172" w:rsidRPr="00B263AF" w:rsidRDefault="006B4172" w:rsidP="006B4172">
      <w:pPr>
        <w:pStyle w:val="a0"/>
        <w:rPr>
          <w:lang w:val="uk-UA"/>
        </w:rPr>
      </w:pPr>
      <w:r w:rsidRPr="00B263AF">
        <w:rPr>
          <w:lang w:val="uk-UA"/>
        </w:rPr>
        <w:t>% figure(</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 imshow(J);</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LAB</w:t>
      </w:r>
    </w:p>
    <w:p w:rsidR="006B4172" w:rsidRPr="00B263AF" w:rsidRDefault="006B4172" w:rsidP="006B4172">
      <w:pPr>
        <w:pStyle w:val="a0"/>
        <w:rPr>
          <w:lang w:val="uk-UA"/>
        </w:rPr>
      </w:pPr>
      <w:r w:rsidRPr="00B263AF">
        <w:rPr>
          <w:lang w:val="uk-UA"/>
        </w:rPr>
        <w:t>iLAB = rgb</w:t>
      </w:r>
      <w:r w:rsidR="0019625C">
        <w:rPr>
          <w:lang w:val="uk-UA"/>
        </w:rPr>
        <w:t>3</w:t>
      </w:r>
      <w:r w:rsidRPr="00B263AF">
        <w:rPr>
          <w:lang w:val="uk-UA"/>
        </w:rPr>
        <w:t xml:space="preserve">lab(I); </w:t>
      </w:r>
    </w:p>
    <w:p w:rsidR="006B4172" w:rsidRPr="00B263AF" w:rsidRDefault="006B4172" w:rsidP="006B4172">
      <w:pPr>
        <w:pStyle w:val="a0"/>
        <w:rPr>
          <w:lang w:val="uk-UA"/>
        </w:rPr>
      </w:pPr>
      <w:r w:rsidRPr="00B263AF">
        <w:rPr>
          <w:lang w:val="uk-UA"/>
        </w:rPr>
        <w:t>jLAB = rgb</w:t>
      </w:r>
      <w:r w:rsidR="0019625C">
        <w:rPr>
          <w:lang w:val="uk-UA"/>
        </w:rPr>
        <w:t>3</w:t>
      </w:r>
      <w:r w:rsidRPr="00B263AF">
        <w:rPr>
          <w:lang w:val="uk-UA"/>
        </w:rPr>
        <w:t>lab(J);</w:t>
      </w:r>
    </w:p>
    <w:p w:rsidR="006B4172" w:rsidRPr="00B263AF" w:rsidRDefault="006B4172" w:rsidP="006B4172">
      <w:pPr>
        <w:pStyle w:val="a0"/>
        <w:rPr>
          <w:lang w:val="uk-UA"/>
        </w:rPr>
      </w:pPr>
      <w:r w:rsidRPr="00B263AF">
        <w:rPr>
          <w:lang w:val="uk-UA"/>
        </w:rPr>
        <w:t>L1 = iLAB(:,:,1)/100;</w:t>
      </w:r>
    </w:p>
    <w:p w:rsidR="006B4172" w:rsidRPr="00B263AF" w:rsidRDefault="006B4172" w:rsidP="006B4172">
      <w:pPr>
        <w:pStyle w:val="a0"/>
        <w:rPr>
          <w:lang w:val="uk-UA"/>
        </w:rPr>
      </w:pPr>
      <w:r w:rsidRPr="00B263AF">
        <w:rPr>
          <w:lang w:val="uk-UA"/>
        </w:rPr>
        <w:t>L</w:t>
      </w:r>
      <w:r w:rsidR="0019625C">
        <w:rPr>
          <w:lang w:val="uk-UA"/>
        </w:rPr>
        <w:t>3</w:t>
      </w:r>
      <w:r w:rsidRPr="00B263AF">
        <w:rPr>
          <w:lang w:val="uk-UA"/>
        </w:rPr>
        <w:t xml:space="preserve"> = jLAB(:,:,1)/100;</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 %HSV</w:t>
      </w:r>
    </w:p>
    <w:p w:rsidR="006B4172" w:rsidRPr="00B263AF" w:rsidRDefault="006B4172" w:rsidP="006B4172">
      <w:pPr>
        <w:pStyle w:val="a0"/>
        <w:rPr>
          <w:lang w:val="uk-UA"/>
        </w:rPr>
      </w:pPr>
      <w:r w:rsidRPr="00B263AF">
        <w:rPr>
          <w:lang w:val="uk-UA"/>
        </w:rPr>
        <w:t>% iHSV = rgb</w:t>
      </w:r>
      <w:r w:rsidR="0019625C">
        <w:rPr>
          <w:lang w:val="uk-UA"/>
        </w:rPr>
        <w:t>3</w:t>
      </w:r>
      <w:r w:rsidRPr="00B263AF">
        <w:rPr>
          <w:lang w:val="uk-UA"/>
        </w:rPr>
        <w:t>hsv(I);</w:t>
      </w:r>
    </w:p>
    <w:p w:rsidR="006B4172" w:rsidRPr="00B263AF" w:rsidRDefault="006B4172" w:rsidP="006B4172">
      <w:pPr>
        <w:pStyle w:val="a0"/>
        <w:rPr>
          <w:lang w:val="uk-UA"/>
        </w:rPr>
      </w:pPr>
      <w:r w:rsidRPr="00B263AF">
        <w:rPr>
          <w:lang w:val="uk-UA"/>
        </w:rPr>
        <w:t>% jHSV = rgb</w:t>
      </w:r>
      <w:r w:rsidR="0019625C">
        <w:rPr>
          <w:lang w:val="uk-UA"/>
        </w:rPr>
        <w:t>3</w:t>
      </w:r>
      <w:r w:rsidRPr="00B263AF">
        <w:rPr>
          <w:lang w:val="uk-UA"/>
        </w:rPr>
        <w:t>hsv(J);</w:t>
      </w:r>
    </w:p>
    <w:p w:rsidR="006B4172" w:rsidRPr="00B263AF" w:rsidRDefault="006B4172" w:rsidP="006B4172">
      <w:pPr>
        <w:pStyle w:val="a0"/>
        <w:rPr>
          <w:lang w:val="uk-UA"/>
        </w:rPr>
      </w:pPr>
      <w:r w:rsidRPr="00B263AF">
        <w:rPr>
          <w:lang w:val="uk-UA"/>
        </w:rPr>
        <w:t>% L1 = iHSV(:,:,3);</w:t>
      </w:r>
    </w:p>
    <w:p w:rsidR="006B4172" w:rsidRPr="00B263AF" w:rsidRDefault="006B4172" w:rsidP="006B4172">
      <w:pPr>
        <w:pStyle w:val="a0"/>
        <w:rPr>
          <w:lang w:val="uk-UA"/>
        </w:rPr>
      </w:pPr>
      <w:r w:rsidRPr="00B263AF">
        <w:rPr>
          <w:lang w:val="uk-UA"/>
        </w:rPr>
        <w:t>% L</w:t>
      </w:r>
      <w:r w:rsidR="0019625C">
        <w:rPr>
          <w:lang w:val="uk-UA"/>
        </w:rPr>
        <w:t>3</w:t>
      </w:r>
      <w:r w:rsidRPr="00B263AF">
        <w:rPr>
          <w:lang w:val="uk-UA"/>
        </w:rPr>
        <w:t xml:space="preserve"> = jHSV(:,:,3);</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 % figure, imhist(L1);</w:t>
      </w:r>
    </w:p>
    <w:p w:rsidR="006B4172" w:rsidRPr="00B263AF" w:rsidRDefault="006B4172" w:rsidP="006B4172">
      <w:pPr>
        <w:pStyle w:val="a0"/>
        <w:rPr>
          <w:lang w:val="uk-UA"/>
        </w:rPr>
      </w:pPr>
      <w:r w:rsidRPr="00B263AF">
        <w:rPr>
          <w:lang w:val="uk-UA"/>
        </w:rPr>
        <w:t>% % hold on;</w:t>
      </w:r>
    </w:p>
    <w:p w:rsidR="006B4172" w:rsidRPr="00B263AF" w:rsidRDefault="006B4172" w:rsidP="006B4172">
      <w:pPr>
        <w:pStyle w:val="a0"/>
        <w:rPr>
          <w:lang w:val="uk-UA"/>
        </w:rPr>
      </w:pPr>
      <w:r w:rsidRPr="00B263AF">
        <w:rPr>
          <w:lang w:val="uk-UA"/>
        </w:rPr>
        <w:t>% % imhist(L</w:t>
      </w:r>
      <w:r w:rsidR="0019625C">
        <w:rPr>
          <w:lang w:val="uk-UA"/>
        </w:rPr>
        <w:t>3</w:t>
      </w:r>
      <w:r w:rsidRPr="00B263AF">
        <w:rPr>
          <w:lang w:val="uk-UA"/>
        </w:rPr>
        <w:t>);</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x=0:0.001:1;</w:t>
      </w:r>
    </w:p>
    <w:p w:rsidR="006B4172" w:rsidRPr="00B263AF" w:rsidRDefault="006B4172" w:rsidP="006B4172">
      <w:pPr>
        <w:pStyle w:val="a0"/>
        <w:rPr>
          <w:lang w:val="uk-UA"/>
        </w:rPr>
      </w:pPr>
      <w:r w:rsidRPr="00B263AF">
        <w:rPr>
          <w:lang w:val="uk-UA"/>
        </w:rPr>
        <w:t>hist1 = hist(L1(:),x);</w:t>
      </w:r>
    </w:p>
    <w:p w:rsidR="006B4172" w:rsidRPr="00B263AF" w:rsidRDefault="006B4172" w:rsidP="006B4172">
      <w:pPr>
        <w:pStyle w:val="a0"/>
        <w:rPr>
          <w:lang w:val="uk-UA"/>
        </w:rPr>
      </w:pPr>
      <w:r w:rsidRPr="00B263AF">
        <w:rPr>
          <w:lang w:val="uk-UA"/>
        </w:rPr>
        <w:t>hist</w:t>
      </w:r>
      <w:r w:rsidR="0019625C">
        <w:rPr>
          <w:lang w:val="uk-UA"/>
        </w:rPr>
        <w:t>3</w:t>
      </w:r>
      <w:r w:rsidRPr="00B263AF">
        <w:rPr>
          <w:lang w:val="uk-UA"/>
        </w:rPr>
        <w:t xml:space="preserve"> = hist(L</w:t>
      </w:r>
      <w:r w:rsidR="0019625C">
        <w:rPr>
          <w:lang w:val="uk-UA"/>
        </w:rPr>
        <w:t>3</w:t>
      </w:r>
      <w:r w:rsidRPr="00B263AF">
        <w:rPr>
          <w:lang w:val="uk-UA"/>
        </w:rPr>
        <w:t>(:),x);</w:t>
      </w:r>
    </w:p>
    <w:p w:rsidR="006B4172" w:rsidRPr="00B263AF" w:rsidRDefault="006B4172" w:rsidP="006B4172">
      <w:pPr>
        <w:pStyle w:val="a0"/>
        <w:rPr>
          <w:lang w:val="uk-UA"/>
        </w:rPr>
      </w:pPr>
      <w:r w:rsidRPr="00B263AF">
        <w:rPr>
          <w:lang w:val="uk-UA"/>
        </w:rPr>
        <w:t>FltH1 = medfilt1(hist1,</w:t>
      </w:r>
      <w:r w:rsidR="00CE4C7A">
        <w:rPr>
          <w:lang w:val="uk-UA"/>
        </w:rPr>
        <w:t>14</w:t>
      </w:r>
      <w:r w:rsidRPr="00B263AF">
        <w:rPr>
          <w:lang w:val="uk-UA"/>
        </w:rPr>
        <w:t>); %Предобработка медианным фильтром</w:t>
      </w:r>
    </w:p>
    <w:p w:rsidR="006B4172" w:rsidRPr="00B263AF" w:rsidRDefault="006B4172" w:rsidP="006B4172">
      <w:pPr>
        <w:pStyle w:val="a0"/>
        <w:rPr>
          <w:lang w:val="uk-UA"/>
        </w:rPr>
      </w:pPr>
      <w:r w:rsidRPr="00B263AF">
        <w:rPr>
          <w:lang w:val="uk-UA"/>
        </w:rPr>
        <w:t>FltH</w:t>
      </w:r>
      <w:r w:rsidR="0019625C">
        <w:rPr>
          <w:lang w:val="uk-UA"/>
        </w:rPr>
        <w:t>3</w:t>
      </w:r>
      <w:r w:rsidRPr="00B263AF">
        <w:rPr>
          <w:lang w:val="uk-UA"/>
        </w:rPr>
        <w:t xml:space="preserve"> = medfilt1(hist</w:t>
      </w:r>
      <w:r w:rsidR="0019625C">
        <w:rPr>
          <w:lang w:val="uk-UA"/>
        </w:rPr>
        <w:t>3</w:t>
      </w:r>
      <w:r w:rsidRPr="00B263AF">
        <w:rPr>
          <w:lang w:val="uk-UA"/>
        </w:rPr>
        <w:t>,</w:t>
      </w:r>
      <w:r w:rsidR="00CE4C7A">
        <w:rPr>
          <w:lang w:val="uk-UA"/>
        </w:rPr>
        <w:t>14</w:t>
      </w:r>
      <w:r w:rsidRPr="00B263AF">
        <w:rPr>
          <w:lang w:val="uk-UA"/>
        </w:rPr>
        <w:t>); %Предобработка медианным фильтром</w:t>
      </w:r>
    </w:p>
    <w:p w:rsidR="006B4172" w:rsidRPr="00B263AF" w:rsidRDefault="006B4172" w:rsidP="006B4172">
      <w:pPr>
        <w:pStyle w:val="a0"/>
        <w:rPr>
          <w:lang w:val="uk-UA"/>
        </w:rPr>
      </w:pPr>
      <w:r w:rsidRPr="00B263AF">
        <w:rPr>
          <w:lang w:val="uk-UA"/>
        </w:rPr>
        <w:t>SumBrightness1 = sum(FltH1);</w:t>
      </w:r>
    </w:p>
    <w:p w:rsidR="006B4172" w:rsidRPr="00B263AF" w:rsidRDefault="006B4172" w:rsidP="006B4172">
      <w:pPr>
        <w:pStyle w:val="a0"/>
        <w:rPr>
          <w:lang w:val="uk-UA"/>
        </w:rPr>
      </w:pPr>
      <w:r w:rsidRPr="00B263AF">
        <w:rPr>
          <w:lang w:val="uk-UA"/>
        </w:rPr>
        <w:t>for i=1:1:length(FltH1)</w:t>
      </w:r>
    </w:p>
    <w:p w:rsidR="006B4172" w:rsidRPr="00B263AF" w:rsidRDefault="006B4172" w:rsidP="006B4172">
      <w:pPr>
        <w:pStyle w:val="a0"/>
        <w:rPr>
          <w:lang w:val="uk-UA"/>
        </w:rPr>
      </w:pPr>
      <w:r w:rsidRPr="00B263AF">
        <w:rPr>
          <w:lang w:val="uk-UA"/>
        </w:rPr>
        <w:t xml:space="preserve">   F1(i)=FltH1(i)/SumBrightness1;</w:t>
      </w:r>
    </w:p>
    <w:p w:rsidR="006B4172" w:rsidRPr="00B263AF" w:rsidRDefault="006B4172" w:rsidP="006B4172">
      <w:pPr>
        <w:pStyle w:val="a0"/>
        <w:rPr>
          <w:lang w:val="uk-UA"/>
        </w:rPr>
      </w:pPr>
      <w:r w:rsidRPr="00B263AF">
        <w:rPr>
          <w:lang w:val="uk-UA"/>
        </w:rPr>
        <w:t>end</w:t>
      </w:r>
    </w:p>
    <w:p w:rsidR="006B4172" w:rsidRPr="00B263AF" w:rsidRDefault="006B4172" w:rsidP="006B4172">
      <w:pPr>
        <w:pStyle w:val="a0"/>
        <w:rPr>
          <w:lang w:val="uk-UA"/>
        </w:rPr>
      </w:pPr>
      <w:r w:rsidRPr="00B263AF">
        <w:rPr>
          <w:lang w:val="uk-UA"/>
        </w:rPr>
        <w:t>SumBrightness</w:t>
      </w:r>
      <w:r w:rsidR="0019625C">
        <w:rPr>
          <w:lang w:val="uk-UA"/>
        </w:rPr>
        <w:t>3</w:t>
      </w:r>
      <w:r w:rsidRPr="00B263AF">
        <w:rPr>
          <w:lang w:val="uk-UA"/>
        </w:rPr>
        <w:t xml:space="preserve"> = sum(FltH</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for i=1:1:length(FltH</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 xml:space="preserve">   F</w:t>
      </w:r>
      <w:r w:rsidR="0019625C">
        <w:rPr>
          <w:lang w:val="uk-UA"/>
        </w:rPr>
        <w:t>3</w:t>
      </w:r>
      <w:r w:rsidRPr="00B263AF">
        <w:rPr>
          <w:lang w:val="uk-UA"/>
        </w:rPr>
        <w:t>(i)=FltH</w:t>
      </w:r>
      <w:r w:rsidR="0019625C">
        <w:rPr>
          <w:lang w:val="uk-UA"/>
        </w:rPr>
        <w:t>3</w:t>
      </w:r>
      <w:r w:rsidRPr="00B263AF">
        <w:rPr>
          <w:lang w:val="uk-UA"/>
        </w:rPr>
        <w:t>(i)/SumBrightness</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end</w:t>
      </w:r>
    </w:p>
    <w:p w:rsidR="006B4172" w:rsidRPr="00B263AF" w:rsidRDefault="006B4172" w:rsidP="006B4172">
      <w:pPr>
        <w:pStyle w:val="a0"/>
        <w:rPr>
          <w:lang w:val="uk-UA"/>
        </w:rPr>
      </w:pPr>
      <w:r w:rsidRPr="00B263AF">
        <w:rPr>
          <w:lang w:val="uk-UA"/>
        </w:rPr>
        <w:t>figure(3)</w:t>
      </w:r>
    </w:p>
    <w:p w:rsidR="006B4172" w:rsidRPr="00B263AF" w:rsidRDefault="006B4172" w:rsidP="006B4172">
      <w:pPr>
        <w:pStyle w:val="a0"/>
        <w:rPr>
          <w:lang w:val="uk-UA"/>
        </w:rPr>
      </w:pPr>
      <w:r w:rsidRPr="00B263AF">
        <w:rPr>
          <w:lang w:val="uk-UA"/>
        </w:rPr>
        <w:t>plot(x,F1);</w:t>
      </w:r>
    </w:p>
    <w:p w:rsidR="006B4172" w:rsidRPr="00B263AF" w:rsidRDefault="006B4172" w:rsidP="006B4172">
      <w:pPr>
        <w:pStyle w:val="a0"/>
        <w:rPr>
          <w:lang w:val="uk-UA"/>
        </w:rPr>
      </w:pPr>
      <w:r w:rsidRPr="00B263AF">
        <w:rPr>
          <w:lang w:val="uk-UA"/>
        </w:rPr>
        <w:t>hold on;</w:t>
      </w:r>
    </w:p>
    <w:p w:rsidR="006B4172" w:rsidRPr="00B263AF" w:rsidRDefault="006B4172" w:rsidP="006B4172">
      <w:pPr>
        <w:pStyle w:val="a0"/>
        <w:rPr>
          <w:lang w:val="uk-UA"/>
        </w:rPr>
      </w:pPr>
      <w:r w:rsidRPr="00B263AF">
        <w:rPr>
          <w:lang w:val="uk-UA"/>
        </w:rPr>
        <w:t>plot(x,F</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 xml:space="preserve">xlabel('Pixel Brightness'); </w:t>
      </w:r>
    </w:p>
    <w:p w:rsidR="006B4172" w:rsidRPr="00B263AF" w:rsidRDefault="006B4172" w:rsidP="006B4172">
      <w:pPr>
        <w:pStyle w:val="a0"/>
        <w:rPr>
          <w:lang w:val="uk-UA"/>
        </w:rPr>
      </w:pPr>
      <w:r w:rsidRPr="00B263AF">
        <w:rPr>
          <w:lang w:val="uk-UA"/>
        </w:rPr>
        <w:t>ylabel('Probability') ;</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f1,x1]=ecdf(L1(:));</w:t>
      </w:r>
    </w:p>
    <w:p w:rsidR="006B4172" w:rsidRPr="00B263AF" w:rsidRDefault="006B4172" w:rsidP="006B4172">
      <w:pPr>
        <w:pStyle w:val="a0"/>
        <w:rPr>
          <w:lang w:val="uk-UA"/>
        </w:rPr>
      </w:pPr>
      <w:r w:rsidRPr="00B263AF">
        <w:rPr>
          <w:lang w:val="uk-UA"/>
        </w:rPr>
        <w:t>[f</w:t>
      </w:r>
      <w:r w:rsidR="0019625C">
        <w:rPr>
          <w:lang w:val="uk-UA"/>
        </w:rPr>
        <w:t>3</w:t>
      </w:r>
      <w:r w:rsidRPr="00B263AF">
        <w:rPr>
          <w:lang w:val="uk-UA"/>
        </w:rPr>
        <w:t>,x</w:t>
      </w:r>
      <w:r w:rsidR="0019625C">
        <w:rPr>
          <w:lang w:val="uk-UA"/>
        </w:rPr>
        <w:t>3</w:t>
      </w:r>
      <w:r w:rsidRPr="00B263AF">
        <w:rPr>
          <w:lang w:val="uk-UA"/>
        </w:rPr>
        <w:t>]=ecdf(L</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figure(4);</w:t>
      </w:r>
    </w:p>
    <w:p w:rsidR="006B4172" w:rsidRPr="00B263AF" w:rsidRDefault="006B4172" w:rsidP="006B4172">
      <w:pPr>
        <w:pStyle w:val="a0"/>
        <w:rPr>
          <w:lang w:val="uk-UA"/>
        </w:rPr>
      </w:pPr>
      <w:r w:rsidRPr="00B263AF">
        <w:rPr>
          <w:lang w:val="uk-UA"/>
        </w:rPr>
        <w:t>plot(f1,x1);</w:t>
      </w:r>
    </w:p>
    <w:p w:rsidR="006B4172" w:rsidRPr="00B263AF" w:rsidRDefault="006B4172" w:rsidP="006B4172">
      <w:pPr>
        <w:pStyle w:val="a0"/>
        <w:rPr>
          <w:lang w:val="uk-UA"/>
        </w:rPr>
      </w:pPr>
      <w:r w:rsidRPr="00B263AF">
        <w:rPr>
          <w:lang w:val="uk-UA"/>
        </w:rPr>
        <w:t>hold on;</w:t>
      </w:r>
    </w:p>
    <w:p w:rsidR="006B4172" w:rsidRPr="00B263AF" w:rsidRDefault="006B4172" w:rsidP="006B4172">
      <w:pPr>
        <w:pStyle w:val="a0"/>
        <w:rPr>
          <w:lang w:val="uk-UA"/>
        </w:rPr>
      </w:pPr>
      <w:r w:rsidRPr="00B263AF">
        <w:rPr>
          <w:lang w:val="uk-UA"/>
        </w:rPr>
        <w:t>plot(f</w:t>
      </w:r>
      <w:r w:rsidR="0019625C">
        <w:rPr>
          <w:lang w:val="uk-UA"/>
        </w:rPr>
        <w:t>3</w:t>
      </w:r>
      <w:r w:rsidRPr="00B263AF">
        <w:rPr>
          <w:lang w:val="uk-UA"/>
        </w:rPr>
        <w:t>,x</w:t>
      </w:r>
      <w:r w:rsidR="0019625C">
        <w:rPr>
          <w:lang w:val="uk-UA"/>
        </w:rPr>
        <w:t>3</w:t>
      </w:r>
      <w:r w:rsidRPr="00B263AF">
        <w:rPr>
          <w:lang w:val="uk-UA"/>
        </w:rPr>
        <w:t>);</w:t>
      </w:r>
    </w:p>
    <w:p w:rsidR="006B4172" w:rsidRPr="00B263AF" w:rsidRDefault="006B4172" w:rsidP="006B4172">
      <w:pPr>
        <w:pStyle w:val="a0"/>
        <w:rPr>
          <w:lang w:val="uk-UA"/>
        </w:rPr>
      </w:pPr>
      <w:r w:rsidRPr="00B263AF">
        <w:rPr>
          <w:lang w:val="uk-UA"/>
        </w:rPr>
        <w:t xml:space="preserve">xlabel('х'); </w:t>
      </w:r>
    </w:p>
    <w:p w:rsidR="006B4172" w:rsidRPr="00B263AF" w:rsidRDefault="006B4172" w:rsidP="006B4172">
      <w:pPr>
        <w:pStyle w:val="a0"/>
        <w:rPr>
          <w:lang w:val="uk-UA"/>
        </w:rPr>
      </w:pPr>
      <w:r w:rsidRPr="00B263AF">
        <w:rPr>
          <w:lang w:val="uk-UA"/>
        </w:rPr>
        <w:t>ylabel('Ф(х)') ;</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figure(5)</w:t>
      </w:r>
    </w:p>
    <w:p w:rsidR="006B4172" w:rsidRPr="00B263AF" w:rsidRDefault="006B4172" w:rsidP="006B4172">
      <w:pPr>
        <w:pStyle w:val="a0"/>
        <w:rPr>
          <w:lang w:val="uk-UA"/>
        </w:rPr>
      </w:pPr>
      <w:r w:rsidRPr="00B263AF">
        <w:rPr>
          <w:lang w:val="uk-UA"/>
        </w:rPr>
        <w:t>h1=histfit(L1(:),1000);</w:t>
      </w:r>
    </w:p>
    <w:p w:rsidR="006B4172" w:rsidRPr="00B263AF" w:rsidRDefault="006B4172" w:rsidP="006B4172">
      <w:pPr>
        <w:pStyle w:val="a0"/>
        <w:rPr>
          <w:lang w:val="uk-UA"/>
        </w:rPr>
      </w:pPr>
      <w:r w:rsidRPr="00B263AF">
        <w:rPr>
          <w:lang w:val="uk-UA"/>
        </w:rPr>
        <w:t>hold on;</w:t>
      </w:r>
    </w:p>
    <w:p w:rsidR="006B4172" w:rsidRPr="00B263AF" w:rsidRDefault="006B4172" w:rsidP="006B4172">
      <w:pPr>
        <w:pStyle w:val="a0"/>
        <w:rPr>
          <w:lang w:val="uk-UA"/>
        </w:rPr>
      </w:pPr>
      <w:r w:rsidRPr="00B263AF">
        <w:rPr>
          <w:lang w:val="uk-UA"/>
        </w:rPr>
        <w:t>h</w:t>
      </w:r>
      <w:r w:rsidR="0019625C">
        <w:rPr>
          <w:lang w:val="uk-UA"/>
        </w:rPr>
        <w:t>3</w:t>
      </w:r>
      <w:r w:rsidRPr="00B263AF">
        <w:rPr>
          <w:lang w:val="uk-UA"/>
        </w:rPr>
        <w:t>=histfit(L</w:t>
      </w:r>
      <w:r w:rsidR="0019625C">
        <w:rPr>
          <w:lang w:val="uk-UA"/>
        </w:rPr>
        <w:t>3</w:t>
      </w:r>
      <w:r w:rsidRPr="00B263AF">
        <w:rPr>
          <w:lang w:val="uk-UA"/>
        </w:rPr>
        <w:t>(:),1000);</w:t>
      </w:r>
    </w:p>
    <w:p w:rsidR="006B4172" w:rsidRPr="00B263AF" w:rsidRDefault="006B4172" w:rsidP="006B4172">
      <w:pPr>
        <w:pStyle w:val="a0"/>
        <w:rPr>
          <w:lang w:val="uk-UA"/>
        </w:rPr>
      </w:pPr>
      <w:r w:rsidRPr="00B263AF">
        <w:rPr>
          <w:lang w:val="uk-UA"/>
        </w:rPr>
        <w:t xml:space="preserve">xlabel('Pixel Brightness'); </w:t>
      </w:r>
    </w:p>
    <w:p w:rsidR="006B4172" w:rsidRPr="00B263AF" w:rsidRDefault="006B4172" w:rsidP="006B4172">
      <w:pPr>
        <w:pStyle w:val="a0"/>
        <w:rPr>
          <w:lang w:val="uk-UA"/>
        </w:rPr>
      </w:pPr>
      <w:r w:rsidRPr="00B263AF">
        <w:rPr>
          <w:lang w:val="uk-UA"/>
        </w:rPr>
        <w:t>ylabel('Number of pixels') ;</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figure(6)</w:t>
      </w:r>
    </w:p>
    <w:p w:rsidR="006B4172" w:rsidRPr="00B263AF" w:rsidRDefault="006B4172" w:rsidP="006B4172">
      <w:pPr>
        <w:pStyle w:val="a0"/>
        <w:rPr>
          <w:lang w:val="uk-UA"/>
        </w:rPr>
      </w:pPr>
      <w:r w:rsidRPr="00B263AF">
        <w:rPr>
          <w:lang w:val="uk-UA"/>
        </w:rPr>
        <w:t>scatter(mean(h1_curve_x),mean(h1_curve_x));</w:t>
      </w:r>
    </w:p>
    <w:p w:rsidR="006B4172" w:rsidRPr="00B263AF" w:rsidRDefault="006B4172" w:rsidP="006B4172">
      <w:pPr>
        <w:pStyle w:val="a0"/>
        <w:rPr>
          <w:lang w:val="uk-UA"/>
        </w:rPr>
      </w:pPr>
      <w:r w:rsidRPr="00B263AF">
        <w:rPr>
          <w:lang w:val="uk-UA"/>
        </w:rPr>
        <w:t>hold on;</w:t>
      </w:r>
    </w:p>
    <w:p w:rsidR="006B4172" w:rsidRPr="00B263AF" w:rsidRDefault="006B4172" w:rsidP="006B4172">
      <w:pPr>
        <w:pStyle w:val="a0"/>
        <w:rPr>
          <w:lang w:val="uk-UA"/>
        </w:rPr>
      </w:pPr>
      <w:r w:rsidRPr="00B263AF">
        <w:rPr>
          <w:lang w:val="uk-UA"/>
        </w:rPr>
        <w:t>scatter(mean(h</w:t>
      </w:r>
      <w:r w:rsidR="0019625C">
        <w:rPr>
          <w:lang w:val="uk-UA"/>
        </w:rPr>
        <w:t>3</w:t>
      </w:r>
      <w:r w:rsidRPr="00B263AF">
        <w:rPr>
          <w:lang w:val="uk-UA"/>
        </w:rPr>
        <w:t>_curve_x),mean(h</w:t>
      </w:r>
      <w:r w:rsidR="0019625C">
        <w:rPr>
          <w:lang w:val="uk-UA"/>
        </w:rPr>
        <w:t>3</w:t>
      </w:r>
      <w:r w:rsidRPr="00B263AF">
        <w:rPr>
          <w:lang w:val="uk-UA"/>
        </w:rPr>
        <w:t>_curve_x));</w:t>
      </w:r>
    </w:p>
    <w:p w:rsidR="006B4172" w:rsidRPr="00B263AF" w:rsidRDefault="006B4172" w:rsidP="006B4172">
      <w:pPr>
        <w:pStyle w:val="a0"/>
        <w:rPr>
          <w:lang w:val="uk-UA"/>
        </w:rPr>
      </w:pPr>
      <w:r w:rsidRPr="00B263AF">
        <w:rPr>
          <w:lang w:val="uk-UA"/>
        </w:rPr>
        <w:t>title('Mo');</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h1_curve_x=get(h1(</w:t>
      </w:r>
      <w:r w:rsidR="0019625C">
        <w:rPr>
          <w:lang w:val="uk-UA"/>
        </w:rPr>
        <w:t>3</w:t>
      </w:r>
      <w:r w:rsidRPr="00B263AF">
        <w:rPr>
          <w:lang w:val="uk-UA"/>
        </w:rPr>
        <w:t>),'XData');</w:t>
      </w:r>
    </w:p>
    <w:p w:rsidR="006B4172" w:rsidRPr="00B263AF" w:rsidRDefault="006B4172" w:rsidP="006B4172">
      <w:pPr>
        <w:pStyle w:val="a0"/>
        <w:rPr>
          <w:lang w:val="uk-UA"/>
        </w:rPr>
      </w:pPr>
      <w:r w:rsidRPr="00B263AF">
        <w:rPr>
          <w:lang w:val="uk-UA"/>
        </w:rPr>
        <w:t>h1_curve_y=get(h1(</w:t>
      </w:r>
      <w:r w:rsidR="0019625C">
        <w:rPr>
          <w:lang w:val="uk-UA"/>
        </w:rPr>
        <w:t>3</w:t>
      </w:r>
      <w:r w:rsidRPr="00B263AF">
        <w:rPr>
          <w:lang w:val="uk-UA"/>
        </w:rPr>
        <w:t>),'YData');</w:t>
      </w:r>
    </w:p>
    <w:p w:rsidR="006B4172" w:rsidRPr="00B263AF" w:rsidRDefault="006B4172" w:rsidP="006B4172">
      <w:pPr>
        <w:pStyle w:val="a0"/>
        <w:rPr>
          <w:lang w:val="uk-UA"/>
        </w:rPr>
      </w:pPr>
      <w:r w:rsidRPr="00B263AF">
        <w:rPr>
          <w:lang w:val="uk-UA"/>
        </w:rPr>
        <w:t>h</w:t>
      </w:r>
      <w:r w:rsidR="0019625C">
        <w:rPr>
          <w:lang w:val="uk-UA"/>
        </w:rPr>
        <w:t>3</w:t>
      </w:r>
      <w:r w:rsidRPr="00B263AF">
        <w:rPr>
          <w:lang w:val="uk-UA"/>
        </w:rPr>
        <w:t>_curve_x=get(h</w:t>
      </w:r>
      <w:r w:rsidR="0019625C">
        <w:rPr>
          <w:lang w:val="uk-UA"/>
        </w:rPr>
        <w:t>3</w:t>
      </w:r>
      <w:r w:rsidRPr="00B263AF">
        <w:rPr>
          <w:lang w:val="uk-UA"/>
        </w:rPr>
        <w:t>(</w:t>
      </w:r>
      <w:r w:rsidR="0019625C">
        <w:rPr>
          <w:lang w:val="uk-UA"/>
        </w:rPr>
        <w:t>3</w:t>
      </w:r>
      <w:r w:rsidRPr="00B263AF">
        <w:rPr>
          <w:lang w:val="uk-UA"/>
        </w:rPr>
        <w:t>),'XData');</w:t>
      </w:r>
    </w:p>
    <w:p w:rsidR="006B4172" w:rsidRPr="00B263AF" w:rsidRDefault="006B4172" w:rsidP="006B4172">
      <w:pPr>
        <w:pStyle w:val="a0"/>
        <w:rPr>
          <w:lang w:val="uk-UA"/>
        </w:rPr>
      </w:pPr>
      <w:r w:rsidRPr="00B263AF">
        <w:rPr>
          <w:lang w:val="uk-UA"/>
        </w:rPr>
        <w:t>h</w:t>
      </w:r>
      <w:r w:rsidR="0019625C">
        <w:rPr>
          <w:lang w:val="uk-UA"/>
        </w:rPr>
        <w:t>3</w:t>
      </w:r>
      <w:r w:rsidRPr="00B263AF">
        <w:rPr>
          <w:lang w:val="uk-UA"/>
        </w:rPr>
        <w:t>_curve_y=get(h</w:t>
      </w:r>
      <w:r w:rsidR="0019625C">
        <w:rPr>
          <w:lang w:val="uk-UA"/>
        </w:rPr>
        <w:t>3</w:t>
      </w:r>
      <w:r w:rsidRPr="00B263AF">
        <w:rPr>
          <w:lang w:val="uk-UA"/>
        </w:rPr>
        <w:t>(</w:t>
      </w:r>
      <w:r w:rsidR="0019625C">
        <w:rPr>
          <w:lang w:val="uk-UA"/>
        </w:rPr>
        <w:t>3</w:t>
      </w:r>
      <w:r w:rsidRPr="00B263AF">
        <w:rPr>
          <w:lang w:val="uk-UA"/>
        </w:rPr>
        <w:t>),'YData');</w:t>
      </w:r>
    </w:p>
    <w:p w:rsidR="006B4172" w:rsidRPr="00B263AF" w:rsidRDefault="006B4172" w:rsidP="006B4172">
      <w:pPr>
        <w:pStyle w:val="a0"/>
        <w:rPr>
          <w:lang w:val="uk-UA"/>
        </w:rPr>
      </w:pPr>
    </w:p>
    <w:p w:rsidR="006B4172" w:rsidRPr="00B263AF" w:rsidRDefault="006B4172" w:rsidP="006B4172">
      <w:pPr>
        <w:pStyle w:val="a0"/>
        <w:rPr>
          <w:lang w:val="uk-UA"/>
        </w:rPr>
      </w:pPr>
      <w:r w:rsidRPr="00B263AF">
        <w:rPr>
          <w:lang w:val="uk-UA"/>
        </w:rPr>
        <w:t>disp('Математическое оживание');</w:t>
      </w:r>
    </w:p>
    <w:p w:rsidR="006B4172" w:rsidRPr="00B263AF" w:rsidRDefault="006B4172" w:rsidP="006B4172">
      <w:pPr>
        <w:pStyle w:val="a0"/>
        <w:rPr>
          <w:lang w:val="uk-UA"/>
        </w:rPr>
      </w:pPr>
      <w:r w:rsidRPr="00B263AF">
        <w:rPr>
          <w:lang w:val="uk-UA"/>
        </w:rPr>
        <w:t>disp('Пустого контейнера');</w:t>
      </w:r>
    </w:p>
    <w:p w:rsidR="006B4172" w:rsidRPr="00B263AF" w:rsidRDefault="006B4172" w:rsidP="006B4172">
      <w:pPr>
        <w:pStyle w:val="a0"/>
        <w:rPr>
          <w:lang w:val="uk-UA"/>
        </w:rPr>
      </w:pPr>
      <w:r w:rsidRPr="00B263AF">
        <w:rPr>
          <w:lang w:val="uk-UA"/>
        </w:rPr>
        <w:t>disp(mean(h1_curve_x));</w:t>
      </w:r>
    </w:p>
    <w:p w:rsidR="006B4172" w:rsidRPr="00B263AF" w:rsidRDefault="006B4172" w:rsidP="006B4172">
      <w:pPr>
        <w:pStyle w:val="a0"/>
        <w:rPr>
          <w:lang w:val="uk-UA"/>
        </w:rPr>
      </w:pPr>
      <w:r w:rsidRPr="00B263AF">
        <w:rPr>
          <w:lang w:val="uk-UA"/>
        </w:rPr>
        <w:t>disp('Заполненного контейнера');</w:t>
      </w:r>
    </w:p>
    <w:p w:rsidR="006B4172" w:rsidRPr="00B263AF" w:rsidRDefault="006B4172" w:rsidP="006B4172">
      <w:pPr>
        <w:pStyle w:val="a0"/>
        <w:rPr>
          <w:lang w:val="uk-UA"/>
        </w:rPr>
      </w:pPr>
      <w:r w:rsidRPr="00B263AF">
        <w:rPr>
          <w:lang w:val="uk-UA"/>
        </w:rPr>
        <w:t>disp(mean(h</w:t>
      </w:r>
      <w:r w:rsidR="0019625C">
        <w:rPr>
          <w:lang w:val="uk-UA"/>
        </w:rPr>
        <w:t>3</w:t>
      </w:r>
      <w:r w:rsidRPr="00B263AF">
        <w:rPr>
          <w:lang w:val="uk-UA"/>
        </w:rPr>
        <w:t>_curve_x));</w:t>
      </w:r>
    </w:p>
    <w:p w:rsidR="006B4172" w:rsidRPr="00B263AF" w:rsidRDefault="006B4172" w:rsidP="006B4172">
      <w:pPr>
        <w:pStyle w:val="a0"/>
        <w:rPr>
          <w:lang w:val="uk-UA"/>
        </w:rPr>
      </w:pPr>
      <w:r w:rsidRPr="00B263AF">
        <w:rPr>
          <w:lang w:val="uk-UA"/>
        </w:rPr>
        <w:t>disp('Дисперсия');</w:t>
      </w:r>
    </w:p>
    <w:p w:rsidR="006B4172" w:rsidRPr="00B263AF" w:rsidRDefault="006B4172" w:rsidP="006B4172">
      <w:pPr>
        <w:pStyle w:val="a0"/>
        <w:rPr>
          <w:lang w:val="uk-UA"/>
        </w:rPr>
      </w:pPr>
      <w:r w:rsidRPr="00B263AF">
        <w:rPr>
          <w:lang w:val="uk-UA"/>
        </w:rPr>
        <w:t>disp('Пустого контейнера');</w:t>
      </w:r>
    </w:p>
    <w:p w:rsidR="006B4172" w:rsidRPr="00B263AF" w:rsidRDefault="006B4172" w:rsidP="006B4172">
      <w:pPr>
        <w:pStyle w:val="a0"/>
        <w:rPr>
          <w:lang w:val="uk-UA"/>
        </w:rPr>
      </w:pPr>
      <w:r w:rsidRPr="00B263AF">
        <w:rPr>
          <w:lang w:val="uk-UA"/>
        </w:rPr>
        <w:t>disp(var(h1_curve_x));</w:t>
      </w:r>
    </w:p>
    <w:p w:rsidR="006B4172" w:rsidRPr="00B263AF" w:rsidRDefault="006B4172" w:rsidP="006B4172">
      <w:pPr>
        <w:pStyle w:val="a0"/>
        <w:rPr>
          <w:lang w:val="uk-UA"/>
        </w:rPr>
      </w:pPr>
      <w:r w:rsidRPr="00B263AF">
        <w:rPr>
          <w:lang w:val="uk-UA"/>
        </w:rPr>
        <w:t>disp('Заполненного контейнера');</w:t>
      </w:r>
    </w:p>
    <w:p w:rsidR="006B4172" w:rsidRPr="00B263AF" w:rsidRDefault="006B4172" w:rsidP="006B4172">
      <w:pPr>
        <w:pStyle w:val="a0"/>
        <w:rPr>
          <w:lang w:val="uk-UA"/>
        </w:rPr>
      </w:pPr>
      <w:r w:rsidRPr="00B263AF">
        <w:rPr>
          <w:lang w:val="uk-UA"/>
        </w:rPr>
        <w:t>disp(var(h</w:t>
      </w:r>
      <w:r w:rsidR="0019625C">
        <w:rPr>
          <w:lang w:val="uk-UA"/>
        </w:rPr>
        <w:t>3</w:t>
      </w:r>
      <w:r w:rsidRPr="00B263AF">
        <w:rPr>
          <w:lang w:val="uk-UA"/>
        </w:rPr>
        <w:t>_curve_x));</w:t>
      </w:r>
    </w:p>
    <w:p w:rsidR="006B4172" w:rsidRPr="00B263AF" w:rsidRDefault="006B4172" w:rsidP="006B4172">
      <w:pPr>
        <w:pStyle w:val="a0"/>
        <w:rPr>
          <w:lang w:val="uk-UA"/>
        </w:rPr>
      </w:pPr>
      <w:r w:rsidRPr="00B263AF">
        <w:rPr>
          <w:lang w:val="uk-UA"/>
        </w:rPr>
        <w:t>disp('Среднеквадратическое отклонение');</w:t>
      </w:r>
    </w:p>
    <w:p w:rsidR="006B4172" w:rsidRPr="00B263AF" w:rsidRDefault="006B4172" w:rsidP="006B4172">
      <w:pPr>
        <w:pStyle w:val="a0"/>
        <w:rPr>
          <w:lang w:val="uk-UA"/>
        </w:rPr>
      </w:pPr>
      <w:r w:rsidRPr="00B263AF">
        <w:rPr>
          <w:lang w:val="uk-UA"/>
        </w:rPr>
        <w:t>disp('Пустого контейнера');</w:t>
      </w:r>
    </w:p>
    <w:p w:rsidR="006B4172" w:rsidRPr="00B263AF" w:rsidRDefault="006B4172" w:rsidP="006B4172">
      <w:pPr>
        <w:pStyle w:val="a0"/>
        <w:rPr>
          <w:lang w:val="uk-UA"/>
        </w:rPr>
      </w:pPr>
      <w:r w:rsidRPr="00B263AF">
        <w:rPr>
          <w:lang w:val="uk-UA"/>
        </w:rPr>
        <w:t>disp(std(h1_curve_x));</w:t>
      </w:r>
    </w:p>
    <w:p w:rsidR="006B4172" w:rsidRPr="00B263AF" w:rsidRDefault="006B4172" w:rsidP="006B4172">
      <w:pPr>
        <w:pStyle w:val="a0"/>
        <w:rPr>
          <w:lang w:val="uk-UA"/>
        </w:rPr>
      </w:pPr>
      <w:r w:rsidRPr="00B263AF">
        <w:rPr>
          <w:lang w:val="uk-UA"/>
        </w:rPr>
        <w:t>disp('Заполненного контейнера');</w:t>
      </w:r>
    </w:p>
    <w:p w:rsidR="006B4172" w:rsidRPr="00B263AF" w:rsidRDefault="006B4172" w:rsidP="006B4172">
      <w:pPr>
        <w:pStyle w:val="a0"/>
        <w:spacing w:line="360" w:lineRule="auto"/>
        <w:rPr>
          <w:lang w:val="uk-UA"/>
        </w:rPr>
      </w:pPr>
      <w:r w:rsidRPr="00B263AF">
        <w:rPr>
          <w:lang w:val="uk-UA"/>
        </w:rPr>
        <w:t>disp(std(h</w:t>
      </w:r>
      <w:r w:rsidR="0019625C">
        <w:rPr>
          <w:lang w:val="uk-UA"/>
        </w:rPr>
        <w:t>3</w:t>
      </w:r>
      <w:r w:rsidRPr="00B263AF">
        <w:rPr>
          <w:lang w:val="uk-UA"/>
        </w:rPr>
        <w:t>_curve_x));</w:t>
      </w:r>
    </w:p>
    <w:sectPr w:rsidR="006B4172" w:rsidRPr="00B263AF" w:rsidSect="00D6045B">
      <w:headerReference w:type="default" r:id="rId46"/>
      <w:pgSz w:w="11906" w:h="16838"/>
      <w:pgMar w:top="1134" w:right="851" w:bottom="1134" w:left="1418" w:header="567" w:footer="567"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19ED" w:rsidRDefault="000B19ED" w:rsidP="00D6045B">
      <w:pPr>
        <w:spacing w:line="240" w:lineRule="auto"/>
      </w:pPr>
      <w:r>
        <w:separator/>
      </w:r>
    </w:p>
  </w:endnote>
  <w:endnote w:type="continuationSeparator" w:id="0">
    <w:p w:rsidR="000B19ED" w:rsidRDefault="000B19ED" w:rsidP="00D604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19ED" w:rsidRDefault="000B19ED" w:rsidP="00D6045B">
      <w:pPr>
        <w:spacing w:line="240" w:lineRule="auto"/>
      </w:pPr>
      <w:r>
        <w:separator/>
      </w:r>
    </w:p>
  </w:footnote>
  <w:footnote w:type="continuationSeparator" w:id="0">
    <w:p w:rsidR="000B19ED" w:rsidRDefault="000B19ED" w:rsidP="00D604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6433335"/>
      <w:docPartObj>
        <w:docPartGallery w:val="Page Numbers (Top of Page)"/>
        <w:docPartUnique/>
      </w:docPartObj>
    </w:sdtPr>
    <w:sdtEndPr>
      <w:rPr>
        <w:rFonts w:ascii="Times New Roman" w:hAnsi="Times New Roman" w:cs="Times New Roman"/>
      </w:rPr>
    </w:sdtEndPr>
    <w:sdtContent>
      <w:p w:rsidR="00C40104" w:rsidRPr="00F6366E" w:rsidRDefault="00C40104">
        <w:pPr>
          <w:pStyle w:val="a8"/>
          <w:jc w:val="right"/>
          <w:rPr>
            <w:rFonts w:ascii="Times New Roman" w:hAnsi="Times New Roman" w:cs="Times New Roman"/>
          </w:rPr>
        </w:pPr>
        <w:r w:rsidRPr="00F6366E">
          <w:rPr>
            <w:rFonts w:ascii="Times New Roman" w:hAnsi="Times New Roman" w:cs="Times New Roman"/>
          </w:rPr>
          <w:fldChar w:fldCharType="begin"/>
        </w:r>
        <w:r w:rsidRPr="00F6366E">
          <w:rPr>
            <w:rFonts w:ascii="Times New Roman" w:hAnsi="Times New Roman" w:cs="Times New Roman"/>
          </w:rPr>
          <w:instrText>PAGE   \* MERGEFORMAT</w:instrText>
        </w:r>
        <w:r w:rsidRPr="00F6366E">
          <w:rPr>
            <w:rFonts w:ascii="Times New Roman" w:hAnsi="Times New Roman" w:cs="Times New Roman"/>
          </w:rPr>
          <w:fldChar w:fldCharType="separate"/>
        </w:r>
        <w:r w:rsidR="00FA71F3">
          <w:rPr>
            <w:rFonts w:ascii="Times New Roman" w:hAnsi="Times New Roman" w:cs="Times New Roman"/>
            <w:noProof/>
          </w:rPr>
          <w:t>17</w:t>
        </w:r>
        <w:r w:rsidRPr="00F6366E">
          <w:rPr>
            <w:rFonts w:ascii="Times New Roman" w:hAnsi="Times New Roman" w:cs="Times New Roman"/>
          </w:rPr>
          <w:fldChar w:fldCharType="end"/>
        </w:r>
      </w:p>
    </w:sdtContent>
  </w:sdt>
  <w:p w:rsidR="00C40104" w:rsidRDefault="00C40104">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7114B"/>
    <w:multiLevelType w:val="hybridMultilevel"/>
    <w:tmpl w:val="D57811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701CB8"/>
    <w:multiLevelType w:val="hybridMultilevel"/>
    <w:tmpl w:val="CF240CA6"/>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8B11F9F"/>
    <w:multiLevelType w:val="hybridMultilevel"/>
    <w:tmpl w:val="8B1AC6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DF11778"/>
    <w:multiLevelType w:val="hybridMultilevel"/>
    <w:tmpl w:val="11FEA45C"/>
    <w:lvl w:ilvl="0" w:tplc="0BD2F0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44B4520"/>
    <w:multiLevelType w:val="hybridMultilevel"/>
    <w:tmpl w:val="2EBE7524"/>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5">
    <w:nsid w:val="19101E29"/>
    <w:multiLevelType w:val="hybridMultilevel"/>
    <w:tmpl w:val="350A0CDE"/>
    <w:lvl w:ilvl="0" w:tplc="5420D314">
      <w:start w:val="1"/>
      <w:numFmt w:val="decimal"/>
      <w:lvlText w:val="%1."/>
      <w:lvlJc w:val="left"/>
      <w:pPr>
        <w:ind w:left="-491" w:hanging="360"/>
      </w:pPr>
      <w:rPr>
        <w:rFonts w:cs="Times New Roman" w:hint="default"/>
      </w:rPr>
    </w:lvl>
    <w:lvl w:ilvl="1" w:tplc="04190019" w:tentative="1">
      <w:start w:val="1"/>
      <w:numFmt w:val="lowerLetter"/>
      <w:lvlText w:val="%2."/>
      <w:lvlJc w:val="left"/>
      <w:pPr>
        <w:ind w:left="229" w:hanging="360"/>
      </w:pPr>
      <w:rPr>
        <w:rFonts w:cs="Times New Roman"/>
      </w:rPr>
    </w:lvl>
    <w:lvl w:ilvl="2" w:tplc="0419001B" w:tentative="1">
      <w:start w:val="1"/>
      <w:numFmt w:val="lowerRoman"/>
      <w:lvlText w:val="%3."/>
      <w:lvlJc w:val="right"/>
      <w:pPr>
        <w:ind w:left="949" w:hanging="180"/>
      </w:pPr>
      <w:rPr>
        <w:rFonts w:cs="Times New Roman"/>
      </w:rPr>
    </w:lvl>
    <w:lvl w:ilvl="3" w:tplc="0419000F" w:tentative="1">
      <w:start w:val="1"/>
      <w:numFmt w:val="decimal"/>
      <w:lvlText w:val="%4."/>
      <w:lvlJc w:val="left"/>
      <w:pPr>
        <w:ind w:left="1669" w:hanging="360"/>
      </w:pPr>
      <w:rPr>
        <w:rFonts w:cs="Times New Roman"/>
      </w:rPr>
    </w:lvl>
    <w:lvl w:ilvl="4" w:tplc="04190019" w:tentative="1">
      <w:start w:val="1"/>
      <w:numFmt w:val="lowerLetter"/>
      <w:lvlText w:val="%5."/>
      <w:lvlJc w:val="left"/>
      <w:pPr>
        <w:ind w:left="2389" w:hanging="360"/>
      </w:pPr>
      <w:rPr>
        <w:rFonts w:cs="Times New Roman"/>
      </w:rPr>
    </w:lvl>
    <w:lvl w:ilvl="5" w:tplc="0419001B" w:tentative="1">
      <w:start w:val="1"/>
      <w:numFmt w:val="lowerRoman"/>
      <w:lvlText w:val="%6."/>
      <w:lvlJc w:val="right"/>
      <w:pPr>
        <w:ind w:left="3109" w:hanging="180"/>
      </w:pPr>
      <w:rPr>
        <w:rFonts w:cs="Times New Roman"/>
      </w:rPr>
    </w:lvl>
    <w:lvl w:ilvl="6" w:tplc="0419000F" w:tentative="1">
      <w:start w:val="1"/>
      <w:numFmt w:val="decimal"/>
      <w:lvlText w:val="%7."/>
      <w:lvlJc w:val="left"/>
      <w:pPr>
        <w:ind w:left="3829" w:hanging="360"/>
      </w:pPr>
      <w:rPr>
        <w:rFonts w:cs="Times New Roman"/>
      </w:rPr>
    </w:lvl>
    <w:lvl w:ilvl="7" w:tplc="04190019" w:tentative="1">
      <w:start w:val="1"/>
      <w:numFmt w:val="lowerLetter"/>
      <w:lvlText w:val="%8."/>
      <w:lvlJc w:val="left"/>
      <w:pPr>
        <w:ind w:left="4549" w:hanging="360"/>
      </w:pPr>
      <w:rPr>
        <w:rFonts w:cs="Times New Roman"/>
      </w:rPr>
    </w:lvl>
    <w:lvl w:ilvl="8" w:tplc="0419001B" w:tentative="1">
      <w:start w:val="1"/>
      <w:numFmt w:val="lowerRoman"/>
      <w:lvlText w:val="%9."/>
      <w:lvlJc w:val="right"/>
      <w:pPr>
        <w:ind w:left="5269" w:hanging="180"/>
      </w:pPr>
      <w:rPr>
        <w:rFonts w:cs="Times New Roman"/>
      </w:rPr>
    </w:lvl>
  </w:abstractNum>
  <w:abstractNum w:abstractNumId="6">
    <w:nsid w:val="1D2412A6"/>
    <w:multiLevelType w:val="hybridMultilevel"/>
    <w:tmpl w:val="40A4284C"/>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34124AF"/>
    <w:multiLevelType w:val="hybridMultilevel"/>
    <w:tmpl w:val="59DCA804"/>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58F2517"/>
    <w:multiLevelType w:val="hybridMultilevel"/>
    <w:tmpl w:val="B598055A"/>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A6340CA"/>
    <w:multiLevelType w:val="hybridMultilevel"/>
    <w:tmpl w:val="558C3392"/>
    <w:lvl w:ilvl="0" w:tplc="0BD2F0C8">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nsid w:val="374458C0"/>
    <w:multiLevelType w:val="hybridMultilevel"/>
    <w:tmpl w:val="13FACCA4"/>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DBE52C9"/>
    <w:multiLevelType w:val="hybridMultilevel"/>
    <w:tmpl w:val="986C0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3D86F9B"/>
    <w:multiLevelType w:val="hybridMultilevel"/>
    <w:tmpl w:val="99B2E1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5B455F2"/>
    <w:multiLevelType w:val="hybridMultilevel"/>
    <w:tmpl w:val="8566111C"/>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7695966"/>
    <w:multiLevelType w:val="hybridMultilevel"/>
    <w:tmpl w:val="D2BC06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8082451"/>
    <w:multiLevelType w:val="hybridMultilevel"/>
    <w:tmpl w:val="C3EE0864"/>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D905EA8"/>
    <w:multiLevelType w:val="hybridMultilevel"/>
    <w:tmpl w:val="1FB4C722"/>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036683F"/>
    <w:multiLevelType w:val="hybridMultilevel"/>
    <w:tmpl w:val="FF40E8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4737D0F"/>
    <w:multiLevelType w:val="hybridMultilevel"/>
    <w:tmpl w:val="E48A33DE"/>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64C412B6"/>
    <w:multiLevelType w:val="hybridMultilevel"/>
    <w:tmpl w:val="07AE1C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703166B2"/>
    <w:multiLevelType w:val="hybridMultilevel"/>
    <w:tmpl w:val="3012B2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1854467"/>
    <w:multiLevelType w:val="multilevel"/>
    <w:tmpl w:val="1346D9F6"/>
    <w:lvl w:ilvl="0">
      <w:start w:val="1"/>
      <w:numFmt w:val="decimal"/>
      <w:lvlText w:val="%1."/>
      <w:lvlJc w:val="left"/>
      <w:pPr>
        <w:ind w:left="720" w:hanging="360"/>
      </w:pPr>
    </w:lvl>
    <w:lvl w:ilvl="1">
      <w:start w:val="4"/>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nsid w:val="7362427A"/>
    <w:multiLevelType w:val="hybridMultilevel"/>
    <w:tmpl w:val="1F0C8794"/>
    <w:lvl w:ilvl="0" w:tplc="0BD2F0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56B64AC"/>
    <w:multiLevelType w:val="hybridMultilevel"/>
    <w:tmpl w:val="DCA65D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87D270C"/>
    <w:multiLevelType w:val="hybridMultilevel"/>
    <w:tmpl w:val="68D657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88E2499"/>
    <w:multiLevelType w:val="hybridMultilevel"/>
    <w:tmpl w:val="6D6078E6"/>
    <w:lvl w:ilvl="0" w:tplc="0BD2F0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BBF16D7"/>
    <w:multiLevelType w:val="hybridMultilevel"/>
    <w:tmpl w:val="DDC8F36A"/>
    <w:lvl w:ilvl="0" w:tplc="0BD2F0C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3"/>
  </w:num>
  <w:num w:numId="4">
    <w:abstractNumId w:val="24"/>
  </w:num>
  <w:num w:numId="5">
    <w:abstractNumId w:val="0"/>
  </w:num>
  <w:num w:numId="6">
    <w:abstractNumId w:val="21"/>
  </w:num>
  <w:num w:numId="7">
    <w:abstractNumId w:val="11"/>
  </w:num>
  <w:num w:numId="8">
    <w:abstractNumId w:val="14"/>
  </w:num>
  <w:num w:numId="9">
    <w:abstractNumId w:val="8"/>
  </w:num>
  <w:num w:numId="10">
    <w:abstractNumId w:val="20"/>
  </w:num>
  <w:num w:numId="11">
    <w:abstractNumId w:val="1"/>
  </w:num>
  <w:num w:numId="12">
    <w:abstractNumId w:val="25"/>
  </w:num>
  <w:num w:numId="13">
    <w:abstractNumId w:val="10"/>
  </w:num>
  <w:num w:numId="14">
    <w:abstractNumId w:val="16"/>
  </w:num>
  <w:num w:numId="15">
    <w:abstractNumId w:val="7"/>
  </w:num>
  <w:num w:numId="16">
    <w:abstractNumId w:val="26"/>
  </w:num>
  <w:num w:numId="17">
    <w:abstractNumId w:val="9"/>
  </w:num>
  <w:num w:numId="18">
    <w:abstractNumId w:val="12"/>
  </w:num>
  <w:num w:numId="19">
    <w:abstractNumId w:val="19"/>
  </w:num>
  <w:num w:numId="20">
    <w:abstractNumId w:val="13"/>
  </w:num>
  <w:num w:numId="21">
    <w:abstractNumId w:val="22"/>
  </w:num>
  <w:num w:numId="22">
    <w:abstractNumId w:val="6"/>
  </w:num>
  <w:num w:numId="23">
    <w:abstractNumId w:val="15"/>
  </w:num>
  <w:num w:numId="24">
    <w:abstractNumId w:val="18"/>
  </w:num>
  <w:num w:numId="25">
    <w:abstractNumId w:val="2"/>
  </w:num>
  <w:num w:numId="26">
    <w:abstractNumId w:val="3"/>
  </w:num>
  <w:num w:numId="27">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7C0D"/>
    <w:rsid w:val="00014435"/>
    <w:rsid w:val="00034A71"/>
    <w:rsid w:val="00035F08"/>
    <w:rsid w:val="00045F7C"/>
    <w:rsid w:val="00083EAC"/>
    <w:rsid w:val="00091087"/>
    <w:rsid w:val="000B19ED"/>
    <w:rsid w:val="000D3A1C"/>
    <w:rsid w:val="000E3C2E"/>
    <w:rsid w:val="00120D9E"/>
    <w:rsid w:val="001246F8"/>
    <w:rsid w:val="00124930"/>
    <w:rsid w:val="00154FF8"/>
    <w:rsid w:val="0019625C"/>
    <w:rsid w:val="00196BB5"/>
    <w:rsid w:val="001B5681"/>
    <w:rsid w:val="00206F97"/>
    <w:rsid w:val="0022533B"/>
    <w:rsid w:val="00245F54"/>
    <w:rsid w:val="002611B7"/>
    <w:rsid w:val="002B2621"/>
    <w:rsid w:val="002D2B37"/>
    <w:rsid w:val="00324E8D"/>
    <w:rsid w:val="00327C0D"/>
    <w:rsid w:val="00333AA5"/>
    <w:rsid w:val="003A272B"/>
    <w:rsid w:val="003D44C6"/>
    <w:rsid w:val="0042351C"/>
    <w:rsid w:val="00435959"/>
    <w:rsid w:val="0046465F"/>
    <w:rsid w:val="004B2625"/>
    <w:rsid w:val="004C3587"/>
    <w:rsid w:val="004C4AF8"/>
    <w:rsid w:val="004E4570"/>
    <w:rsid w:val="004F37AA"/>
    <w:rsid w:val="004F625F"/>
    <w:rsid w:val="0053006F"/>
    <w:rsid w:val="005744FC"/>
    <w:rsid w:val="0059494E"/>
    <w:rsid w:val="005C5963"/>
    <w:rsid w:val="00600E21"/>
    <w:rsid w:val="006042F4"/>
    <w:rsid w:val="00625C7D"/>
    <w:rsid w:val="006615DD"/>
    <w:rsid w:val="00671E9C"/>
    <w:rsid w:val="00677051"/>
    <w:rsid w:val="00684ACB"/>
    <w:rsid w:val="00685496"/>
    <w:rsid w:val="006928CC"/>
    <w:rsid w:val="006930FA"/>
    <w:rsid w:val="006A75D9"/>
    <w:rsid w:val="006B4172"/>
    <w:rsid w:val="006D1778"/>
    <w:rsid w:val="006D4576"/>
    <w:rsid w:val="00702213"/>
    <w:rsid w:val="00730D84"/>
    <w:rsid w:val="00741770"/>
    <w:rsid w:val="007511E4"/>
    <w:rsid w:val="00752533"/>
    <w:rsid w:val="00755246"/>
    <w:rsid w:val="007631F8"/>
    <w:rsid w:val="00765452"/>
    <w:rsid w:val="00776713"/>
    <w:rsid w:val="00776BF7"/>
    <w:rsid w:val="007849A5"/>
    <w:rsid w:val="007A3179"/>
    <w:rsid w:val="007B778C"/>
    <w:rsid w:val="007C27A7"/>
    <w:rsid w:val="007C43CE"/>
    <w:rsid w:val="007D225B"/>
    <w:rsid w:val="008041DC"/>
    <w:rsid w:val="008125D7"/>
    <w:rsid w:val="00823306"/>
    <w:rsid w:val="00823F2C"/>
    <w:rsid w:val="00846212"/>
    <w:rsid w:val="00853755"/>
    <w:rsid w:val="00867D68"/>
    <w:rsid w:val="00891500"/>
    <w:rsid w:val="008B18E5"/>
    <w:rsid w:val="008F707C"/>
    <w:rsid w:val="009213F9"/>
    <w:rsid w:val="00924D46"/>
    <w:rsid w:val="0095579E"/>
    <w:rsid w:val="00962F65"/>
    <w:rsid w:val="009930CD"/>
    <w:rsid w:val="00993553"/>
    <w:rsid w:val="009A1D33"/>
    <w:rsid w:val="009B1F27"/>
    <w:rsid w:val="009B7B53"/>
    <w:rsid w:val="009E6F43"/>
    <w:rsid w:val="00A12C89"/>
    <w:rsid w:val="00A32C26"/>
    <w:rsid w:val="00A33AEE"/>
    <w:rsid w:val="00A7179F"/>
    <w:rsid w:val="00A7567F"/>
    <w:rsid w:val="00A9356D"/>
    <w:rsid w:val="00AA077B"/>
    <w:rsid w:val="00B0720E"/>
    <w:rsid w:val="00B13D04"/>
    <w:rsid w:val="00B23A75"/>
    <w:rsid w:val="00B263AF"/>
    <w:rsid w:val="00B52451"/>
    <w:rsid w:val="00BB016F"/>
    <w:rsid w:val="00BC16BF"/>
    <w:rsid w:val="00C330F3"/>
    <w:rsid w:val="00C40104"/>
    <w:rsid w:val="00C8326D"/>
    <w:rsid w:val="00CA4E1D"/>
    <w:rsid w:val="00CB2CAD"/>
    <w:rsid w:val="00CE4C7A"/>
    <w:rsid w:val="00D0710C"/>
    <w:rsid w:val="00D2225D"/>
    <w:rsid w:val="00D27546"/>
    <w:rsid w:val="00D4213A"/>
    <w:rsid w:val="00D6045B"/>
    <w:rsid w:val="00D7235C"/>
    <w:rsid w:val="00DA2AD8"/>
    <w:rsid w:val="00E43349"/>
    <w:rsid w:val="00E85224"/>
    <w:rsid w:val="00ED0E63"/>
    <w:rsid w:val="00EF50D2"/>
    <w:rsid w:val="00F029BC"/>
    <w:rsid w:val="00F27AD5"/>
    <w:rsid w:val="00F445A0"/>
    <w:rsid w:val="00F6366E"/>
    <w:rsid w:val="00F85BE4"/>
    <w:rsid w:val="00F905F5"/>
    <w:rsid w:val="00FA71F3"/>
    <w:rsid w:val="00FC55BB"/>
    <w:rsid w:val="00FE74FD"/>
    <w:rsid w:val="00FF3059"/>
    <w:rsid w:val="00FF409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035F08"/>
    <w:pPr>
      <w:spacing w:after="0" w:line="360" w:lineRule="auto"/>
    </w:pPr>
    <w:rPr>
      <w:rFonts w:ascii="Times New Roman" w:eastAsia="Times New Roman" w:hAnsi="Times New Roman" w:cs="Times New Roman"/>
      <w:sz w:val="28"/>
      <w:szCs w:val="24"/>
      <w:lang w:eastAsia="ru-RU"/>
    </w:rPr>
  </w:style>
  <w:style w:type="paragraph" w:styleId="1">
    <w:name w:val="heading 1"/>
    <w:basedOn w:val="a"/>
    <w:next w:val="a0"/>
    <w:link w:val="10"/>
    <w:uiPriority w:val="9"/>
    <w:qFormat/>
    <w:rsid w:val="00765452"/>
    <w:pPr>
      <w:keepNext/>
      <w:keepLines/>
      <w:spacing w:before="120"/>
      <w:ind w:firstLine="709"/>
      <w:jc w:val="center"/>
      <w:outlineLvl w:val="0"/>
    </w:pPr>
    <w:rPr>
      <w:rFonts w:eastAsiaTheme="majorEastAsia" w:cstheme="majorBidi"/>
      <w:b/>
      <w:bCs/>
      <w:szCs w:val="28"/>
      <w:lang w:val="uk-UA"/>
    </w:rPr>
  </w:style>
  <w:style w:type="paragraph" w:styleId="2">
    <w:name w:val="heading 2"/>
    <w:basedOn w:val="a"/>
    <w:next w:val="a"/>
    <w:link w:val="20"/>
    <w:uiPriority w:val="9"/>
    <w:unhideWhenUsed/>
    <w:qFormat/>
    <w:rsid w:val="00120D9E"/>
    <w:pPr>
      <w:keepNext/>
      <w:keepLines/>
      <w:spacing w:before="40"/>
      <w:ind w:left="708"/>
      <w:outlineLvl w:val="1"/>
    </w:pPr>
    <w:rPr>
      <w:rFonts w:eastAsiaTheme="majorEastAsia" w:cstheme="majorBidi"/>
      <w:b/>
      <w:szCs w:val="26"/>
    </w:rPr>
  </w:style>
  <w:style w:type="paragraph" w:styleId="3">
    <w:name w:val="heading 3"/>
    <w:basedOn w:val="a"/>
    <w:next w:val="a"/>
    <w:link w:val="30"/>
    <w:uiPriority w:val="9"/>
    <w:unhideWhenUsed/>
    <w:qFormat/>
    <w:rsid w:val="00120D9E"/>
    <w:pPr>
      <w:keepNext/>
      <w:keepLines/>
      <w:spacing w:before="40"/>
      <w:ind w:left="708"/>
      <w:outlineLvl w:val="2"/>
    </w:pPr>
    <w:rPr>
      <w:rFonts w:eastAsiaTheme="majorEastAsia" w:cstheme="majorBidi"/>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
    <w:link w:val="a5"/>
    <w:rsid w:val="00D27546"/>
    <w:rPr>
      <w:rFonts w:ascii="Courier New" w:hAnsi="Courier New"/>
      <w:sz w:val="20"/>
      <w:lang w:val="x-none" w:eastAsia="x-none"/>
    </w:rPr>
  </w:style>
  <w:style w:type="character" w:customStyle="1" w:styleId="a5">
    <w:name w:val="Текст Знак"/>
    <w:basedOn w:val="a1"/>
    <w:link w:val="a4"/>
    <w:rsid w:val="00D27546"/>
    <w:rPr>
      <w:rFonts w:ascii="Courier New" w:eastAsia="Times New Roman" w:hAnsi="Courier New" w:cs="Times New Roman"/>
      <w:sz w:val="20"/>
      <w:szCs w:val="24"/>
      <w:lang w:val="x-none" w:eastAsia="x-none"/>
    </w:rPr>
  </w:style>
  <w:style w:type="paragraph" w:styleId="a6">
    <w:name w:val="List Paragraph"/>
    <w:basedOn w:val="a"/>
    <w:uiPriority w:val="34"/>
    <w:qFormat/>
    <w:rsid w:val="00823306"/>
    <w:pPr>
      <w:widowControl w:val="0"/>
      <w:autoSpaceDE w:val="0"/>
      <w:autoSpaceDN w:val="0"/>
      <w:adjustRightInd w:val="0"/>
      <w:ind w:left="720"/>
      <w:contextualSpacing/>
    </w:pPr>
    <w:rPr>
      <w:szCs w:val="20"/>
      <w:lang w:val="uk-UA"/>
    </w:rPr>
  </w:style>
  <w:style w:type="paragraph" w:styleId="a7">
    <w:name w:val="Normal (Web)"/>
    <w:basedOn w:val="a"/>
    <w:uiPriority w:val="99"/>
    <w:unhideWhenUsed/>
    <w:rsid w:val="00E43349"/>
    <w:pPr>
      <w:spacing w:before="100" w:beforeAutospacing="1" w:after="100" w:afterAutospacing="1"/>
      <w:ind w:firstLine="709"/>
    </w:pPr>
    <w:rPr>
      <w:lang w:val="uk-UA" w:eastAsia="uk-UA"/>
    </w:rPr>
  </w:style>
  <w:style w:type="paragraph" w:styleId="a8">
    <w:name w:val="header"/>
    <w:basedOn w:val="a"/>
    <w:link w:val="a9"/>
    <w:uiPriority w:val="9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9">
    <w:name w:val="Верхний колонтитул Знак"/>
    <w:basedOn w:val="a1"/>
    <w:link w:val="a8"/>
    <w:uiPriority w:val="99"/>
    <w:rsid w:val="00E43349"/>
  </w:style>
  <w:style w:type="paragraph" w:styleId="aa">
    <w:name w:val="footer"/>
    <w:basedOn w:val="a"/>
    <w:link w:val="ab"/>
    <w:uiPriority w:val="9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b">
    <w:name w:val="Нижний колонтитул Знак"/>
    <w:basedOn w:val="a1"/>
    <w:link w:val="aa"/>
    <w:uiPriority w:val="99"/>
    <w:rsid w:val="00E43349"/>
  </w:style>
  <w:style w:type="character" w:styleId="ac">
    <w:name w:val="Hyperlink"/>
    <w:basedOn w:val="a1"/>
    <w:uiPriority w:val="99"/>
    <w:unhideWhenUsed/>
    <w:rsid w:val="00E43349"/>
    <w:rPr>
      <w:color w:val="0563C1" w:themeColor="hyperlink"/>
      <w:u w:val="single"/>
    </w:rPr>
  </w:style>
  <w:style w:type="table" w:styleId="ad">
    <w:name w:val="Table Grid"/>
    <w:basedOn w:val="a2"/>
    <w:uiPriority w:val="39"/>
    <w:rsid w:val="00E43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43349"/>
    <w:rPr>
      <w:color w:val="808080"/>
    </w:rPr>
  </w:style>
  <w:style w:type="character" w:customStyle="1" w:styleId="10">
    <w:name w:val="Заголовок 1 Знак"/>
    <w:basedOn w:val="a1"/>
    <w:link w:val="1"/>
    <w:uiPriority w:val="9"/>
    <w:rsid w:val="00765452"/>
    <w:rPr>
      <w:rFonts w:ascii="Times New Roman" w:eastAsiaTheme="majorEastAsia" w:hAnsi="Times New Roman" w:cstheme="majorBidi"/>
      <w:b/>
      <w:bCs/>
      <w:sz w:val="28"/>
      <w:szCs w:val="28"/>
      <w:lang w:val="uk-UA" w:eastAsia="ru-RU"/>
    </w:rPr>
  </w:style>
  <w:style w:type="paragraph" w:styleId="a0">
    <w:name w:val="No Spacing"/>
    <w:uiPriority w:val="1"/>
    <w:qFormat/>
    <w:rsid w:val="005744FC"/>
    <w:pPr>
      <w:spacing w:after="0" w:line="240" w:lineRule="auto"/>
    </w:pPr>
    <w:rPr>
      <w:rFonts w:ascii="Times New Roman" w:eastAsia="Times New Roman" w:hAnsi="Times New Roman" w:cs="Times New Roman"/>
      <w:sz w:val="28"/>
      <w:szCs w:val="24"/>
      <w:lang w:eastAsia="ru-RU"/>
    </w:rPr>
  </w:style>
  <w:style w:type="character" w:customStyle="1" w:styleId="20">
    <w:name w:val="Заголовок 2 Знак"/>
    <w:basedOn w:val="a1"/>
    <w:link w:val="2"/>
    <w:uiPriority w:val="9"/>
    <w:rsid w:val="00120D9E"/>
    <w:rPr>
      <w:rFonts w:ascii="Times New Roman" w:eastAsiaTheme="majorEastAsia" w:hAnsi="Times New Roman" w:cstheme="majorBidi"/>
      <w:b/>
      <w:sz w:val="28"/>
      <w:szCs w:val="26"/>
      <w:lang w:eastAsia="ru-RU"/>
    </w:rPr>
  </w:style>
  <w:style w:type="character" w:customStyle="1" w:styleId="30">
    <w:name w:val="Заголовок 3 Знак"/>
    <w:basedOn w:val="a1"/>
    <w:link w:val="3"/>
    <w:uiPriority w:val="9"/>
    <w:rsid w:val="00120D9E"/>
    <w:rPr>
      <w:rFonts w:ascii="Times New Roman" w:eastAsiaTheme="majorEastAsia" w:hAnsi="Times New Roman" w:cstheme="majorBidi"/>
      <w:b/>
      <w:sz w:val="28"/>
      <w:szCs w:val="24"/>
      <w:lang w:eastAsia="ru-RU"/>
    </w:rPr>
  </w:style>
  <w:style w:type="paragraph" w:styleId="af">
    <w:name w:val="TOC Heading"/>
    <w:basedOn w:val="1"/>
    <w:next w:val="a"/>
    <w:uiPriority w:val="39"/>
    <w:unhideWhenUsed/>
    <w:qFormat/>
    <w:rsid w:val="00765452"/>
    <w:pPr>
      <w:spacing w:before="240" w:line="259" w:lineRule="auto"/>
      <w:ind w:firstLine="0"/>
      <w:jc w:val="left"/>
      <w:outlineLvl w:val="9"/>
    </w:pPr>
    <w:rPr>
      <w:rFonts w:asciiTheme="majorHAnsi" w:hAnsiTheme="majorHAnsi"/>
      <w:b w:val="0"/>
      <w:bCs w:val="0"/>
      <w:color w:val="2E74B5" w:themeColor="accent1" w:themeShade="BF"/>
      <w:sz w:val="32"/>
      <w:szCs w:val="32"/>
      <w:lang w:val="ru-RU"/>
    </w:rPr>
  </w:style>
  <w:style w:type="paragraph" w:styleId="11">
    <w:name w:val="toc 1"/>
    <w:basedOn w:val="a"/>
    <w:next w:val="a"/>
    <w:autoRedefine/>
    <w:uiPriority w:val="39"/>
    <w:unhideWhenUsed/>
    <w:rsid w:val="00765452"/>
    <w:pPr>
      <w:spacing w:after="100"/>
    </w:pPr>
  </w:style>
  <w:style w:type="paragraph" w:styleId="21">
    <w:name w:val="toc 2"/>
    <w:basedOn w:val="a"/>
    <w:next w:val="a"/>
    <w:autoRedefine/>
    <w:uiPriority w:val="39"/>
    <w:unhideWhenUsed/>
    <w:rsid w:val="00765452"/>
    <w:pPr>
      <w:spacing w:after="100"/>
      <w:ind w:left="280"/>
    </w:pPr>
  </w:style>
  <w:style w:type="paragraph" w:styleId="31">
    <w:name w:val="toc 3"/>
    <w:basedOn w:val="a"/>
    <w:next w:val="a"/>
    <w:autoRedefine/>
    <w:uiPriority w:val="39"/>
    <w:unhideWhenUsed/>
    <w:rsid w:val="00765452"/>
    <w:pPr>
      <w:spacing w:after="100"/>
      <w:ind w:left="5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035F08"/>
    <w:pPr>
      <w:spacing w:after="0" w:line="360" w:lineRule="auto"/>
    </w:pPr>
    <w:rPr>
      <w:rFonts w:ascii="Times New Roman" w:eastAsia="Times New Roman" w:hAnsi="Times New Roman" w:cs="Times New Roman"/>
      <w:sz w:val="28"/>
      <w:szCs w:val="24"/>
      <w:lang w:eastAsia="ru-RU"/>
    </w:rPr>
  </w:style>
  <w:style w:type="paragraph" w:styleId="1">
    <w:name w:val="heading 1"/>
    <w:basedOn w:val="a"/>
    <w:next w:val="a0"/>
    <w:link w:val="10"/>
    <w:uiPriority w:val="9"/>
    <w:qFormat/>
    <w:rsid w:val="00765452"/>
    <w:pPr>
      <w:keepNext/>
      <w:keepLines/>
      <w:spacing w:before="120"/>
      <w:ind w:firstLine="709"/>
      <w:jc w:val="center"/>
      <w:outlineLvl w:val="0"/>
    </w:pPr>
    <w:rPr>
      <w:rFonts w:eastAsiaTheme="majorEastAsia" w:cstheme="majorBidi"/>
      <w:b/>
      <w:bCs/>
      <w:szCs w:val="28"/>
      <w:lang w:val="uk-UA"/>
    </w:rPr>
  </w:style>
  <w:style w:type="paragraph" w:styleId="2">
    <w:name w:val="heading 2"/>
    <w:basedOn w:val="a"/>
    <w:next w:val="a"/>
    <w:link w:val="20"/>
    <w:uiPriority w:val="9"/>
    <w:unhideWhenUsed/>
    <w:qFormat/>
    <w:rsid w:val="00120D9E"/>
    <w:pPr>
      <w:keepNext/>
      <w:keepLines/>
      <w:spacing w:before="40"/>
      <w:ind w:left="708"/>
      <w:outlineLvl w:val="1"/>
    </w:pPr>
    <w:rPr>
      <w:rFonts w:eastAsiaTheme="majorEastAsia" w:cstheme="majorBidi"/>
      <w:b/>
      <w:szCs w:val="26"/>
    </w:rPr>
  </w:style>
  <w:style w:type="paragraph" w:styleId="3">
    <w:name w:val="heading 3"/>
    <w:basedOn w:val="a"/>
    <w:next w:val="a"/>
    <w:link w:val="30"/>
    <w:uiPriority w:val="9"/>
    <w:unhideWhenUsed/>
    <w:qFormat/>
    <w:rsid w:val="00120D9E"/>
    <w:pPr>
      <w:keepNext/>
      <w:keepLines/>
      <w:spacing w:before="40"/>
      <w:ind w:left="708"/>
      <w:outlineLvl w:val="2"/>
    </w:pPr>
    <w:rPr>
      <w:rFonts w:eastAsiaTheme="majorEastAsia" w:cstheme="majorBidi"/>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
    <w:link w:val="a5"/>
    <w:rsid w:val="00D27546"/>
    <w:rPr>
      <w:rFonts w:ascii="Courier New" w:hAnsi="Courier New"/>
      <w:sz w:val="20"/>
      <w:lang w:val="x-none" w:eastAsia="x-none"/>
    </w:rPr>
  </w:style>
  <w:style w:type="character" w:customStyle="1" w:styleId="a5">
    <w:name w:val="Текст Знак"/>
    <w:basedOn w:val="a1"/>
    <w:link w:val="a4"/>
    <w:rsid w:val="00D27546"/>
    <w:rPr>
      <w:rFonts w:ascii="Courier New" w:eastAsia="Times New Roman" w:hAnsi="Courier New" w:cs="Times New Roman"/>
      <w:sz w:val="20"/>
      <w:szCs w:val="24"/>
      <w:lang w:val="x-none" w:eastAsia="x-none"/>
    </w:rPr>
  </w:style>
  <w:style w:type="paragraph" w:styleId="a6">
    <w:name w:val="List Paragraph"/>
    <w:basedOn w:val="a"/>
    <w:uiPriority w:val="34"/>
    <w:qFormat/>
    <w:rsid w:val="00823306"/>
    <w:pPr>
      <w:widowControl w:val="0"/>
      <w:autoSpaceDE w:val="0"/>
      <w:autoSpaceDN w:val="0"/>
      <w:adjustRightInd w:val="0"/>
      <w:ind w:left="720"/>
      <w:contextualSpacing/>
    </w:pPr>
    <w:rPr>
      <w:szCs w:val="20"/>
      <w:lang w:val="uk-UA"/>
    </w:rPr>
  </w:style>
  <w:style w:type="paragraph" w:styleId="a7">
    <w:name w:val="Normal (Web)"/>
    <w:basedOn w:val="a"/>
    <w:uiPriority w:val="99"/>
    <w:unhideWhenUsed/>
    <w:rsid w:val="00E43349"/>
    <w:pPr>
      <w:spacing w:before="100" w:beforeAutospacing="1" w:after="100" w:afterAutospacing="1"/>
      <w:ind w:firstLine="709"/>
    </w:pPr>
    <w:rPr>
      <w:lang w:val="uk-UA" w:eastAsia="uk-UA"/>
    </w:rPr>
  </w:style>
  <w:style w:type="paragraph" w:styleId="a8">
    <w:name w:val="header"/>
    <w:basedOn w:val="a"/>
    <w:link w:val="a9"/>
    <w:uiPriority w:val="9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9">
    <w:name w:val="Верхний колонтитул Знак"/>
    <w:basedOn w:val="a1"/>
    <w:link w:val="a8"/>
    <w:uiPriority w:val="99"/>
    <w:rsid w:val="00E43349"/>
  </w:style>
  <w:style w:type="paragraph" w:styleId="aa">
    <w:name w:val="footer"/>
    <w:basedOn w:val="a"/>
    <w:link w:val="ab"/>
    <w:uiPriority w:val="99"/>
    <w:unhideWhenUsed/>
    <w:rsid w:val="00E43349"/>
    <w:pPr>
      <w:tabs>
        <w:tab w:val="center" w:pos="4677"/>
        <w:tab w:val="right" w:pos="9355"/>
      </w:tabs>
    </w:pPr>
    <w:rPr>
      <w:rFonts w:asciiTheme="minorHAnsi" w:eastAsiaTheme="minorHAnsi" w:hAnsiTheme="minorHAnsi" w:cstheme="minorBidi"/>
      <w:sz w:val="22"/>
      <w:szCs w:val="22"/>
      <w:lang w:eastAsia="en-US"/>
    </w:rPr>
  </w:style>
  <w:style w:type="character" w:customStyle="1" w:styleId="ab">
    <w:name w:val="Нижний колонтитул Знак"/>
    <w:basedOn w:val="a1"/>
    <w:link w:val="aa"/>
    <w:uiPriority w:val="99"/>
    <w:rsid w:val="00E43349"/>
  </w:style>
  <w:style w:type="character" w:styleId="ac">
    <w:name w:val="Hyperlink"/>
    <w:basedOn w:val="a1"/>
    <w:uiPriority w:val="99"/>
    <w:unhideWhenUsed/>
    <w:rsid w:val="00E43349"/>
    <w:rPr>
      <w:color w:val="0563C1" w:themeColor="hyperlink"/>
      <w:u w:val="single"/>
    </w:rPr>
  </w:style>
  <w:style w:type="table" w:styleId="ad">
    <w:name w:val="Table Grid"/>
    <w:basedOn w:val="a2"/>
    <w:uiPriority w:val="39"/>
    <w:rsid w:val="00E43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43349"/>
    <w:rPr>
      <w:color w:val="808080"/>
    </w:rPr>
  </w:style>
  <w:style w:type="character" w:customStyle="1" w:styleId="10">
    <w:name w:val="Заголовок 1 Знак"/>
    <w:basedOn w:val="a1"/>
    <w:link w:val="1"/>
    <w:uiPriority w:val="9"/>
    <w:rsid w:val="00765452"/>
    <w:rPr>
      <w:rFonts w:ascii="Times New Roman" w:eastAsiaTheme="majorEastAsia" w:hAnsi="Times New Roman" w:cstheme="majorBidi"/>
      <w:b/>
      <w:bCs/>
      <w:sz w:val="28"/>
      <w:szCs w:val="28"/>
      <w:lang w:val="uk-UA" w:eastAsia="ru-RU"/>
    </w:rPr>
  </w:style>
  <w:style w:type="paragraph" w:styleId="a0">
    <w:name w:val="No Spacing"/>
    <w:uiPriority w:val="1"/>
    <w:qFormat/>
    <w:rsid w:val="005744FC"/>
    <w:pPr>
      <w:spacing w:after="0" w:line="240" w:lineRule="auto"/>
    </w:pPr>
    <w:rPr>
      <w:rFonts w:ascii="Times New Roman" w:eastAsia="Times New Roman" w:hAnsi="Times New Roman" w:cs="Times New Roman"/>
      <w:sz w:val="28"/>
      <w:szCs w:val="24"/>
      <w:lang w:eastAsia="ru-RU"/>
    </w:rPr>
  </w:style>
  <w:style w:type="character" w:customStyle="1" w:styleId="20">
    <w:name w:val="Заголовок 2 Знак"/>
    <w:basedOn w:val="a1"/>
    <w:link w:val="2"/>
    <w:uiPriority w:val="9"/>
    <w:rsid w:val="00120D9E"/>
    <w:rPr>
      <w:rFonts w:ascii="Times New Roman" w:eastAsiaTheme="majorEastAsia" w:hAnsi="Times New Roman" w:cstheme="majorBidi"/>
      <w:b/>
      <w:sz w:val="28"/>
      <w:szCs w:val="26"/>
      <w:lang w:eastAsia="ru-RU"/>
    </w:rPr>
  </w:style>
  <w:style w:type="character" w:customStyle="1" w:styleId="30">
    <w:name w:val="Заголовок 3 Знак"/>
    <w:basedOn w:val="a1"/>
    <w:link w:val="3"/>
    <w:uiPriority w:val="9"/>
    <w:rsid w:val="00120D9E"/>
    <w:rPr>
      <w:rFonts w:ascii="Times New Roman" w:eastAsiaTheme="majorEastAsia" w:hAnsi="Times New Roman" w:cstheme="majorBidi"/>
      <w:b/>
      <w:sz w:val="28"/>
      <w:szCs w:val="24"/>
      <w:lang w:eastAsia="ru-RU"/>
    </w:rPr>
  </w:style>
  <w:style w:type="paragraph" w:styleId="af">
    <w:name w:val="TOC Heading"/>
    <w:basedOn w:val="1"/>
    <w:next w:val="a"/>
    <w:uiPriority w:val="39"/>
    <w:unhideWhenUsed/>
    <w:qFormat/>
    <w:rsid w:val="00765452"/>
    <w:pPr>
      <w:spacing w:before="240" w:line="259" w:lineRule="auto"/>
      <w:ind w:firstLine="0"/>
      <w:jc w:val="left"/>
      <w:outlineLvl w:val="9"/>
    </w:pPr>
    <w:rPr>
      <w:rFonts w:asciiTheme="majorHAnsi" w:hAnsiTheme="majorHAnsi"/>
      <w:b w:val="0"/>
      <w:bCs w:val="0"/>
      <w:color w:val="2E74B5" w:themeColor="accent1" w:themeShade="BF"/>
      <w:sz w:val="32"/>
      <w:szCs w:val="32"/>
      <w:lang w:val="ru-RU"/>
    </w:rPr>
  </w:style>
  <w:style w:type="paragraph" w:styleId="11">
    <w:name w:val="toc 1"/>
    <w:basedOn w:val="a"/>
    <w:next w:val="a"/>
    <w:autoRedefine/>
    <w:uiPriority w:val="39"/>
    <w:unhideWhenUsed/>
    <w:rsid w:val="00765452"/>
    <w:pPr>
      <w:spacing w:after="100"/>
    </w:pPr>
  </w:style>
  <w:style w:type="paragraph" w:styleId="21">
    <w:name w:val="toc 2"/>
    <w:basedOn w:val="a"/>
    <w:next w:val="a"/>
    <w:autoRedefine/>
    <w:uiPriority w:val="39"/>
    <w:unhideWhenUsed/>
    <w:rsid w:val="00765452"/>
    <w:pPr>
      <w:spacing w:after="100"/>
      <w:ind w:left="280"/>
    </w:pPr>
  </w:style>
  <w:style w:type="paragraph" w:styleId="31">
    <w:name w:val="toc 3"/>
    <w:basedOn w:val="a"/>
    <w:next w:val="a"/>
    <w:autoRedefine/>
    <w:uiPriority w:val="39"/>
    <w:unhideWhenUsed/>
    <w:rsid w:val="00765452"/>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3423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gif"/><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securelist.ru/steganography-in-contemporary-cyberattacks/79090/"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chart" Target="charts/chart2.xm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gif"/><Relationship Id="rId41" Type="http://schemas.openxmlformats.org/officeDocument/2006/relationships/hyperlink" Target="https://www.antimalware.ru/analytics/Threats_Analysi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__________Microsoft_Visio1.vsdx"/><Relationship Id="rId32" Type="http://schemas.openxmlformats.org/officeDocument/2006/relationships/image" Target="media/image23.png"/><Relationship Id="rId37" Type="http://schemas.openxmlformats.org/officeDocument/2006/relationships/chart" Target="charts/chart1.xml"/><Relationship Id="rId40" Type="http://schemas.openxmlformats.org/officeDocument/2006/relationships/chart" Target="charts/chart4.xml"/><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gif"/><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gif"/><Relationship Id="rId30" Type="http://schemas.openxmlformats.org/officeDocument/2006/relationships/image" Target="media/image21.gif"/><Relationship Id="rId35" Type="http://schemas.openxmlformats.org/officeDocument/2006/relationships/image" Target="media/image26.png"/><Relationship Id="rId43" Type="http://schemas.openxmlformats.org/officeDocument/2006/relationships/image" Target="media/image28.png"/><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E:\Diplom\&#1050;&#1085;&#1080;&#1075;&#1072;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Diplom\&#1050;&#1085;&#1080;&#1075;&#1072;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Diplom\&#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Diplom\&#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Лист1!$S$2</c:f>
              <c:strCache>
                <c:ptCount val="1"/>
                <c:pt idx="0">
                  <c:v>Гістограма порожнього контейнеру</c:v>
                </c:pt>
              </c:strCache>
            </c:strRef>
          </c:tx>
          <c:spPr>
            <a:ln w="28575" cap="rnd" cmpd="sng" algn="ctr">
              <a:solidFill>
                <a:schemeClr val="accent3">
                  <a:shade val="95000"/>
                  <a:satMod val="105000"/>
                </a:schemeClr>
              </a:solidFill>
              <a:prstDash val="solid"/>
              <a:round/>
            </a:ln>
            <a:effectLst/>
          </c:spPr>
          <c:marker>
            <c:symbol val="none"/>
          </c:marker>
          <c:xVal>
            <c:numRef>
              <c:f>Лист1!$E$2:$E$1002</c:f>
              <c:numCache>
                <c:formatCode>General</c:formatCode>
                <c:ptCount val="1001"/>
                <c:pt idx="0">
                  <c:v>0.88988044999999993</c:v>
                </c:pt>
                <c:pt idx="1">
                  <c:v>0.88904135000000006</c:v>
                </c:pt>
                <c:pt idx="2">
                  <c:v>0.88820224999999997</c:v>
                </c:pt>
                <c:pt idx="3">
                  <c:v>0.88736314999999999</c:v>
                </c:pt>
                <c:pt idx="4">
                  <c:v>0.88652405000000001</c:v>
                </c:pt>
                <c:pt idx="5">
                  <c:v>0.88568494999999992</c:v>
                </c:pt>
                <c:pt idx="6">
                  <c:v>0.88484585000000004</c:v>
                </c:pt>
                <c:pt idx="7">
                  <c:v>0.88400674999999995</c:v>
                </c:pt>
                <c:pt idx="8">
                  <c:v>0.88316765000000008</c:v>
                </c:pt>
                <c:pt idx="9">
                  <c:v>0.88232854999999999</c:v>
                </c:pt>
                <c:pt idx="10">
                  <c:v>0.8814894499999999</c:v>
                </c:pt>
                <c:pt idx="11">
                  <c:v>0.88065035000000003</c:v>
                </c:pt>
                <c:pt idx="12">
                  <c:v>0.87981124999999993</c:v>
                </c:pt>
                <c:pt idx="13">
                  <c:v>0.87897215000000006</c:v>
                </c:pt>
                <c:pt idx="14">
                  <c:v>0.87813304999999997</c:v>
                </c:pt>
                <c:pt idx="15">
                  <c:v>0.87729394999999999</c:v>
                </c:pt>
                <c:pt idx="16">
                  <c:v>0.87645485000000001</c:v>
                </c:pt>
                <c:pt idx="17">
                  <c:v>0.87561574999999991</c:v>
                </c:pt>
                <c:pt idx="18">
                  <c:v>0.87477665000000004</c:v>
                </c:pt>
                <c:pt idx="19">
                  <c:v>0.87393754999999995</c:v>
                </c:pt>
                <c:pt idx="20">
                  <c:v>0.87309845000000008</c:v>
                </c:pt>
                <c:pt idx="21">
                  <c:v>0.87225934999999999</c:v>
                </c:pt>
                <c:pt idx="22">
                  <c:v>0.8714202499999999</c:v>
                </c:pt>
                <c:pt idx="23">
                  <c:v>0.87058115000000003</c:v>
                </c:pt>
                <c:pt idx="24">
                  <c:v>0.86974204999999993</c:v>
                </c:pt>
                <c:pt idx="25">
                  <c:v>0.86890295000000006</c:v>
                </c:pt>
                <c:pt idx="26">
                  <c:v>0.86806384999999997</c:v>
                </c:pt>
                <c:pt idx="27">
                  <c:v>0.86722474999999999</c:v>
                </c:pt>
                <c:pt idx="28">
                  <c:v>0.86638565000000001</c:v>
                </c:pt>
                <c:pt idx="29">
                  <c:v>0.86554654999999991</c:v>
                </c:pt>
                <c:pt idx="30">
                  <c:v>0.86470745000000004</c:v>
                </c:pt>
                <c:pt idx="31">
                  <c:v>0.86386834999999995</c:v>
                </c:pt>
                <c:pt idx="32">
                  <c:v>0.86302925000000008</c:v>
                </c:pt>
                <c:pt idx="33">
                  <c:v>0.86219014999999999</c:v>
                </c:pt>
                <c:pt idx="34">
                  <c:v>0.8613510499999999</c:v>
                </c:pt>
                <c:pt idx="35">
                  <c:v>0.86051195000000003</c:v>
                </c:pt>
                <c:pt idx="36">
                  <c:v>0.85967284999999993</c:v>
                </c:pt>
                <c:pt idx="37">
                  <c:v>0.85883375000000006</c:v>
                </c:pt>
                <c:pt idx="38">
                  <c:v>0.85799464999999997</c:v>
                </c:pt>
                <c:pt idx="39">
                  <c:v>0.85715554999999999</c:v>
                </c:pt>
                <c:pt idx="40">
                  <c:v>0.85631645000000001</c:v>
                </c:pt>
                <c:pt idx="41">
                  <c:v>0.85547734999999991</c:v>
                </c:pt>
                <c:pt idx="42">
                  <c:v>0.85463825000000004</c:v>
                </c:pt>
                <c:pt idx="43">
                  <c:v>0.85379914999999995</c:v>
                </c:pt>
                <c:pt idx="44">
                  <c:v>0.85296005000000008</c:v>
                </c:pt>
                <c:pt idx="45">
                  <c:v>0.85212094999999999</c:v>
                </c:pt>
                <c:pt idx="46">
                  <c:v>0.8512818499999999</c:v>
                </c:pt>
                <c:pt idx="47">
                  <c:v>0.85044275000000003</c:v>
                </c:pt>
                <c:pt idx="48">
                  <c:v>0.84960364999999993</c:v>
                </c:pt>
                <c:pt idx="49">
                  <c:v>0.84876455000000006</c:v>
                </c:pt>
                <c:pt idx="50">
                  <c:v>0.84792544999999997</c:v>
                </c:pt>
                <c:pt idx="51">
                  <c:v>0.84708634999999999</c:v>
                </c:pt>
                <c:pt idx="52">
                  <c:v>0.84624725000000001</c:v>
                </c:pt>
                <c:pt idx="53">
                  <c:v>0.84540814999999991</c:v>
                </c:pt>
                <c:pt idx="54">
                  <c:v>0.84456905000000004</c:v>
                </c:pt>
                <c:pt idx="55">
                  <c:v>0.84372994999999995</c:v>
                </c:pt>
                <c:pt idx="56">
                  <c:v>0.84289085000000008</c:v>
                </c:pt>
                <c:pt idx="57">
                  <c:v>0.84205174999999999</c:v>
                </c:pt>
                <c:pt idx="58">
                  <c:v>0.8412126499999999</c:v>
                </c:pt>
                <c:pt idx="59">
                  <c:v>0.84037355000000002</c:v>
                </c:pt>
                <c:pt idx="60">
                  <c:v>0.83953444999999993</c:v>
                </c:pt>
                <c:pt idx="61">
                  <c:v>0.83869535000000006</c:v>
                </c:pt>
                <c:pt idx="62">
                  <c:v>0.83785624999999997</c:v>
                </c:pt>
                <c:pt idx="63">
                  <c:v>0.83701714999999999</c:v>
                </c:pt>
                <c:pt idx="64">
                  <c:v>0.83617805000000001</c:v>
                </c:pt>
                <c:pt idx="65">
                  <c:v>0.83533894999999991</c:v>
                </c:pt>
                <c:pt idx="66">
                  <c:v>0.83449985000000004</c:v>
                </c:pt>
                <c:pt idx="67">
                  <c:v>0.83366074999999995</c:v>
                </c:pt>
                <c:pt idx="68">
                  <c:v>0.83282165000000008</c:v>
                </c:pt>
                <c:pt idx="69">
                  <c:v>0.83198254999999999</c:v>
                </c:pt>
                <c:pt idx="70">
                  <c:v>0.83114344999999989</c:v>
                </c:pt>
                <c:pt idx="71">
                  <c:v>0.83030435000000002</c:v>
                </c:pt>
                <c:pt idx="72">
                  <c:v>0.82946524999999993</c:v>
                </c:pt>
                <c:pt idx="73">
                  <c:v>0.82862615000000006</c:v>
                </c:pt>
                <c:pt idx="74">
                  <c:v>0.82778704999999997</c:v>
                </c:pt>
                <c:pt idx="75">
                  <c:v>0.82694794999999999</c:v>
                </c:pt>
                <c:pt idx="76">
                  <c:v>0.82610885000000001</c:v>
                </c:pt>
                <c:pt idx="77">
                  <c:v>0.82526974999999991</c:v>
                </c:pt>
                <c:pt idx="78">
                  <c:v>0.82443065000000004</c:v>
                </c:pt>
                <c:pt idx="79">
                  <c:v>0.82359154999999995</c:v>
                </c:pt>
                <c:pt idx="80">
                  <c:v>0.82275245000000008</c:v>
                </c:pt>
                <c:pt idx="81">
                  <c:v>0.82191334999999999</c:v>
                </c:pt>
                <c:pt idx="82">
                  <c:v>0.82107424999999989</c:v>
                </c:pt>
                <c:pt idx="83">
                  <c:v>0.82023515000000002</c:v>
                </c:pt>
                <c:pt idx="84">
                  <c:v>0.81939604999999993</c:v>
                </c:pt>
                <c:pt idx="85">
                  <c:v>0.81855695000000006</c:v>
                </c:pt>
                <c:pt idx="86">
                  <c:v>0.81771784999999997</c:v>
                </c:pt>
                <c:pt idx="87">
                  <c:v>0.81687874999999999</c:v>
                </c:pt>
                <c:pt idx="88">
                  <c:v>0.81603965000000001</c:v>
                </c:pt>
                <c:pt idx="89">
                  <c:v>0.81520054999999991</c:v>
                </c:pt>
                <c:pt idx="90">
                  <c:v>0.81436145000000004</c:v>
                </c:pt>
                <c:pt idx="91">
                  <c:v>0.81352234999999995</c:v>
                </c:pt>
                <c:pt idx="92">
                  <c:v>0.81268325000000008</c:v>
                </c:pt>
                <c:pt idx="93">
                  <c:v>0.81184414999999999</c:v>
                </c:pt>
                <c:pt idx="94">
                  <c:v>0.81100504999999989</c:v>
                </c:pt>
                <c:pt idx="95">
                  <c:v>0.81016595000000002</c:v>
                </c:pt>
                <c:pt idx="96">
                  <c:v>0.80932684999999993</c:v>
                </c:pt>
                <c:pt idx="97">
                  <c:v>0.80848775000000006</c:v>
                </c:pt>
                <c:pt idx="98">
                  <c:v>0.80764864999999997</c:v>
                </c:pt>
                <c:pt idx="99">
                  <c:v>0.80680954999999999</c:v>
                </c:pt>
                <c:pt idx="100">
                  <c:v>0.80597045</c:v>
                </c:pt>
                <c:pt idx="101">
                  <c:v>0.80513134999999991</c:v>
                </c:pt>
                <c:pt idx="102">
                  <c:v>0.80429225000000004</c:v>
                </c:pt>
                <c:pt idx="103">
                  <c:v>0.80345314999999995</c:v>
                </c:pt>
                <c:pt idx="104">
                  <c:v>0.80261405000000008</c:v>
                </c:pt>
                <c:pt idx="105">
                  <c:v>0.80177494999999999</c:v>
                </c:pt>
                <c:pt idx="106">
                  <c:v>0.80093584999999989</c:v>
                </c:pt>
                <c:pt idx="107">
                  <c:v>0.80009675000000002</c:v>
                </c:pt>
                <c:pt idx="108">
                  <c:v>0.79925764999999993</c:v>
                </c:pt>
                <c:pt idx="109">
                  <c:v>0.79841855000000006</c:v>
                </c:pt>
                <c:pt idx="110">
                  <c:v>0.79757944999999997</c:v>
                </c:pt>
                <c:pt idx="111">
                  <c:v>0.79674034999999999</c:v>
                </c:pt>
                <c:pt idx="112">
                  <c:v>0.79590125</c:v>
                </c:pt>
                <c:pt idx="113">
                  <c:v>0.79506214999999991</c:v>
                </c:pt>
                <c:pt idx="114">
                  <c:v>0.79422305000000004</c:v>
                </c:pt>
                <c:pt idx="115">
                  <c:v>0.79338394999999995</c:v>
                </c:pt>
                <c:pt idx="116">
                  <c:v>0.79254485000000008</c:v>
                </c:pt>
                <c:pt idx="117">
                  <c:v>0.79170574999999999</c:v>
                </c:pt>
                <c:pt idx="118">
                  <c:v>0.79086664999999989</c:v>
                </c:pt>
                <c:pt idx="119">
                  <c:v>0.79002755000000002</c:v>
                </c:pt>
                <c:pt idx="120">
                  <c:v>0.78918844999999993</c:v>
                </c:pt>
                <c:pt idx="121">
                  <c:v>0.78834935000000006</c:v>
                </c:pt>
                <c:pt idx="122">
                  <c:v>0.78751024999999997</c:v>
                </c:pt>
                <c:pt idx="123">
                  <c:v>0.78667114999999999</c:v>
                </c:pt>
                <c:pt idx="124">
                  <c:v>0.78583205</c:v>
                </c:pt>
                <c:pt idx="125">
                  <c:v>0.78499294999999991</c:v>
                </c:pt>
                <c:pt idx="126">
                  <c:v>0.78415385000000004</c:v>
                </c:pt>
                <c:pt idx="127">
                  <c:v>0.78331474999999995</c:v>
                </c:pt>
                <c:pt idx="128">
                  <c:v>0.78247565000000008</c:v>
                </c:pt>
                <c:pt idx="129">
                  <c:v>0.78163654999999999</c:v>
                </c:pt>
                <c:pt idx="130">
                  <c:v>0.78079744999999989</c:v>
                </c:pt>
                <c:pt idx="131">
                  <c:v>0.77995835000000002</c:v>
                </c:pt>
                <c:pt idx="132">
                  <c:v>0.77911924999999993</c:v>
                </c:pt>
                <c:pt idx="133">
                  <c:v>0.77828015000000006</c:v>
                </c:pt>
                <c:pt idx="134">
                  <c:v>0.77744104999999997</c:v>
                </c:pt>
                <c:pt idx="135">
                  <c:v>0.77660194999999999</c:v>
                </c:pt>
                <c:pt idx="136">
                  <c:v>0.77576285</c:v>
                </c:pt>
                <c:pt idx="137">
                  <c:v>0.77492374999999991</c:v>
                </c:pt>
                <c:pt idx="138">
                  <c:v>0.77408465000000004</c:v>
                </c:pt>
                <c:pt idx="139">
                  <c:v>0.77324554999999995</c:v>
                </c:pt>
                <c:pt idx="140">
                  <c:v>0.77240645000000008</c:v>
                </c:pt>
                <c:pt idx="141">
                  <c:v>0.77156734999999999</c:v>
                </c:pt>
                <c:pt idx="142">
                  <c:v>0.77072824999999989</c:v>
                </c:pt>
                <c:pt idx="143">
                  <c:v>0.76988915000000002</c:v>
                </c:pt>
                <c:pt idx="144">
                  <c:v>0.76905004999999993</c:v>
                </c:pt>
                <c:pt idx="145">
                  <c:v>0.76821095000000006</c:v>
                </c:pt>
                <c:pt idx="146">
                  <c:v>0.76737184999999997</c:v>
                </c:pt>
                <c:pt idx="147">
                  <c:v>0.76653274999999998</c:v>
                </c:pt>
                <c:pt idx="148">
                  <c:v>0.76569365</c:v>
                </c:pt>
                <c:pt idx="149">
                  <c:v>0.76485454999999991</c:v>
                </c:pt>
                <c:pt idx="150">
                  <c:v>0.76401545000000004</c:v>
                </c:pt>
                <c:pt idx="151">
                  <c:v>0.76317634999999995</c:v>
                </c:pt>
                <c:pt idx="152">
                  <c:v>0.76233725000000008</c:v>
                </c:pt>
                <c:pt idx="153">
                  <c:v>0.76149814999999998</c:v>
                </c:pt>
                <c:pt idx="154">
                  <c:v>0.76065904999999989</c:v>
                </c:pt>
                <c:pt idx="155">
                  <c:v>0.75981995000000002</c:v>
                </c:pt>
                <c:pt idx="156">
                  <c:v>0.75898084999999993</c:v>
                </c:pt>
                <c:pt idx="157">
                  <c:v>0.75814175000000006</c:v>
                </c:pt>
                <c:pt idx="158">
                  <c:v>0.75730264999999997</c:v>
                </c:pt>
                <c:pt idx="159">
                  <c:v>0.75646354999999998</c:v>
                </c:pt>
                <c:pt idx="160">
                  <c:v>0.75562445</c:v>
                </c:pt>
                <c:pt idx="161">
                  <c:v>0.75478534999999991</c:v>
                </c:pt>
                <c:pt idx="162">
                  <c:v>0.75394625000000004</c:v>
                </c:pt>
                <c:pt idx="163">
                  <c:v>0.75310714999999995</c:v>
                </c:pt>
                <c:pt idx="164">
                  <c:v>0.75226805000000008</c:v>
                </c:pt>
                <c:pt idx="165">
                  <c:v>0.75142894999999998</c:v>
                </c:pt>
                <c:pt idx="166">
                  <c:v>0.75058984999999989</c:v>
                </c:pt>
                <c:pt idx="167">
                  <c:v>0.74975075000000002</c:v>
                </c:pt>
                <c:pt idx="168">
                  <c:v>0.74891164999999993</c:v>
                </c:pt>
                <c:pt idx="169">
                  <c:v>0.74807255000000006</c:v>
                </c:pt>
                <c:pt idx="170">
                  <c:v>0.74723344999999997</c:v>
                </c:pt>
                <c:pt idx="171">
                  <c:v>0.74639434999999998</c:v>
                </c:pt>
                <c:pt idx="172">
                  <c:v>0.74555525</c:v>
                </c:pt>
                <c:pt idx="173">
                  <c:v>0.74471614999999991</c:v>
                </c:pt>
                <c:pt idx="174">
                  <c:v>0.74387705000000004</c:v>
                </c:pt>
                <c:pt idx="175">
                  <c:v>0.74303794999999995</c:v>
                </c:pt>
                <c:pt idx="176">
                  <c:v>0.74219885000000008</c:v>
                </c:pt>
                <c:pt idx="177">
                  <c:v>0.74135974999999998</c:v>
                </c:pt>
                <c:pt idx="178">
                  <c:v>0.74052064999999989</c:v>
                </c:pt>
                <c:pt idx="179">
                  <c:v>0.73968155000000002</c:v>
                </c:pt>
                <c:pt idx="180">
                  <c:v>0.73884244999999993</c:v>
                </c:pt>
                <c:pt idx="181">
                  <c:v>0.73800335000000006</c:v>
                </c:pt>
                <c:pt idx="182">
                  <c:v>0.73716424999999997</c:v>
                </c:pt>
                <c:pt idx="183">
                  <c:v>0.73632514999999998</c:v>
                </c:pt>
                <c:pt idx="184">
                  <c:v>0.73548605</c:v>
                </c:pt>
                <c:pt idx="185">
                  <c:v>0.73464694999999991</c:v>
                </c:pt>
                <c:pt idx="186">
                  <c:v>0.73380785000000004</c:v>
                </c:pt>
                <c:pt idx="187">
                  <c:v>0.73296874999999995</c:v>
                </c:pt>
                <c:pt idx="188">
                  <c:v>0.73212965000000008</c:v>
                </c:pt>
                <c:pt idx="189">
                  <c:v>0.73129054999999998</c:v>
                </c:pt>
                <c:pt idx="190">
                  <c:v>0.73045144999999989</c:v>
                </c:pt>
                <c:pt idx="191">
                  <c:v>0.72961235000000002</c:v>
                </c:pt>
                <c:pt idx="192">
                  <c:v>0.72877324999999993</c:v>
                </c:pt>
                <c:pt idx="193">
                  <c:v>0.72793415000000006</c:v>
                </c:pt>
                <c:pt idx="194">
                  <c:v>0.72709504999999996</c:v>
                </c:pt>
                <c:pt idx="195">
                  <c:v>0.72625594999999998</c:v>
                </c:pt>
                <c:pt idx="196">
                  <c:v>0.72541685</c:v>
                </c:pt>
                <c:pt idx="197">
                  <c:v>0.72457774999999991</c:v>
                </c:pt>
                <c:pt idx="198">
                  <c:v>0.72373865000000004</c:v>
                </c:pt>
                <c:pt idx="199">
                  <c:v>0.72289954999999995</c:v>
                </c:pt>
                <c:pt idx="200">
                  <c:v>0.72206045000000008</c:v>
                </c:pt>
                <c:pt idx="201">
                  <c:v>0.72122134999999998</c:v>
                </c:pt>
                <c:pt idx="202">
                  <c:v>0.72038224999999989</c:v>
                </c:pt>
                <c:pt idx="203">
                  <c:v>0.71954315000000002</c:v>
                </c:pt>
                <c:pt idx="204">
                  <c:v>0.71870404999999993</c:v>
                </c:pt>
                <c:pt idx="205">
                  <c:v>0.71786495000000006</c:v>
                </c:pt>
                <c:pt idx="206">
                  <c:v>0.71702584999999996</c:v>
                </c:pt>
                <c:pt idx="207">
                  <c:v>0.71618674999999998</c:v>
                </c:pt>
                <c:pt idx="208">
                  <c:v>0.71534765</c:v>
                </c:pt>
                <c:pt idx="209">
                  <c:v>0.71450854999999991</c:v>
                </c:pt>
                <c:pt idx="210">
                  <c:v>0.71366945000000004</c:v>
                </c:pt>
                <c:pt idx="211">
                  <c:v>0.71283034999999995</c:v>
                </c:pt>
                <c:pt idx="212">
                  <c:v>0.71199125000000008</c:v>
                </c:pt>
                <c:pt idx="213">
                  <c:v>0.71115214999999998</c:v>
                </c:pt>
                <c:pt idx="214">
                  <c:v>0.71031304999999989</c:v>
                </c:pt>
                <c:pt idx="215">
                  <c:v>0.70947395000000002</c:v>
                </c:pt>
                <c:pt idx="216">
                  <c:v>0.70863484999999993</c:v>
                </c:pt>
                <c:pt idx="217">
                  <c:v>0.70779575000000006</c:v>
                </c:pt>
                <c:pt idx="218">
                  <c:v>0.70695664999999996</c:v>
                </c:pt>
                <c:pt idx="219">
                  <c:v>0.70611754999999998</c:v>
                </c:pt>
                <c:pt idx="220">
                  <c:v>0.70527845</c:v>
                </c:pt>
                <c:pt idx="221">
                  <c:v>0.70443934999999991</c:v>
                </c:pt>
                <c:pt idx="222">
                  <c:v>0.70360025000000004</c:v>
                </c:pt>
                <c:pt idx="223">
                  <c:v>0.70276114999999995</c:v>
                </c:pt>
                <c:pt idx="224">
                  <c:v>0.70192205000000008</c:v>
                </c:pt>
                <c:pt idx="225">
                  <c:v>0.70108294999999998</c:v>
                </c:pt>
                <c:pt idx="226">
                  <c:v>0.70024384999999989</c:v>
                </c:pt>
                <c:pt idx="227">
                  <c:v>0.69940475000000002</c:v>
                </c:pt>
                <c:pt idx="228">
                  <c:v>0.69856564999999993</c:v>
                </c:pt>
                <c:pt idx="229">
                  <c:v>0.69772655000000006</c:v>
                </c:pt>
                <c:pt idx="230">
                  <c:v>0.69688744999999996</c:v>
                </c:pt>
                <c:pt idx="231">
                  <c:v>0.69604835000000009</c:v>
                </c:pt>
                <c:pt idx="232">
                  <c:v>0.69520925</c:v>
                </c:pt>
                <c:pt idx="233">
                  <c:v>0.69437014999999991</c:v>
                </c:pt>
                <c:pt idx="234">
                  <c:v>0.69353105000000004</c:v>
                </c:pt>
                <c:pt idx="235">
                  <c:v>0.69269194999999995</c:v>
                </c:pt>
                <c:pt idx="236">
                  <c:v>0.69185285000000007</c:v>
                </c:pt>
                <c:pt idx="237">
                  <c:v>0.69101374999999998</c:v>
                </c:pt>
                <c:pt idx="238">
                  <c:v>0.69017465</c:v>
                </c:pt>
                <c:pt idx="239">
                  <c:v>0.68933555000000002</c:v>
                </c:pt>
                <c:pt idx="240">
                  <c:v>0.68849644999999993</c:v>
                </c:pt>
                <c:pt idx="241">
                  <c:v>0.68765735000000006</c:v>
                </c:pt>
                <c:pt idx="242">
                  <c:v>0.68681824999999996</c:v>
                </c:pt>
                <c:pt idx="243">
                  <c:v>0.68597915000000009</c:v>
                </c:pt>
                <c:pt idx="244">
                  <c:v>0.68514005</c:v>
                </c:pt>
                <c:pt idx="245">
                  <c:v>0.68430094999999991</c:v>
                </c:pt>
                <c:pt idx="246">
                  <c:v>0.68346185000000004</c:v>
                </c:pt>
                <c:pt idx="247">
                  <c:v>0.68262274999999994</c:v>
                </c:pt>
                <c:pt idx="248">
                  <c:v>0.68178365000000007</c:v>
                </c:pt>
                <c:pt idx="249">
                  <c:v>0.68094454999999998</c:v>
                </c:pt>
                <c:pt idx="250">
                  <c:v>0.68010545</c:v>
                </c:pt>
                <c:pt idx="251">
                  <c:v>0.67926635000000002</c:v>
                </c:pt>
                <c:pt idx="252">
                  <c:v>0.67842724999999993</c:v>
                </c:pt>
                <c:pt idx="253">
                  <c:v>0.67758815000000006</c:v>
                </c:pt>
                <c:pt idx="254">
                  <c:v>0.67674904999999996</c:v>
                </c:pt>
                <c:pt idx="255">
                  <c:v>0.67590995000000009</c:v>
                </c:pt>
                <c:pt idx="256">
                  <c:v>0.67507085</c:v>
                </c:pt>
                <c:pt idx="257">
                  <c:v>0.67423174999999991</c:v>
                </c:pt>
                <c:pt idx="258">
                  <c:v>0.67339265000000004</c:v>
                </c:pt>
                <c:pt idx="259">
                  <c:v>0.67255354999999994</c:v>
                </c:pt>
                <c:pt idx="260">
                  <c:v>0.67171445000000007</c:v>
                </c:pt>
                <c:pt idx="261">
                  <c:v>0.67087534999999998</c:v>
                </c:pt>
                <c:pt idx="262">
                  <c:v>0.67003625</c:v>
                </c:pt>
                <c:pt idx="263">
                  <c:v>0.66919715000000002</c:v>
                </c:pt>
                <c:pt idx="264">
                  <c:v>0.66835804999999993</c:v>
                </c:pt>
                <c:pt idx="265">
                  <c:v>0.66751895000000006</c:v>
                </c:pt>
                <c:pt idx="266">
                  <c:v>0.66667984999999996</c:v>
                </c:pt>
                <c:pt idx="267">
                  <c:v>0.66584075000000009</c:v>
                </c:pt>
                <c:pt idx="268">
                  <c:v>0.66500165</c:v>
                </c:pt>
                <c:pt idx="269">
                  <c:v>0.66416254999999991</c:v>
                </c:pt>
                <c:pt idx="270">
                  <c:v>0.66332345000000004</c:v>
                </c:pt>
                <c:pt idx="271">
                  <c:v>0.66248434999999994</c:v>
                </c:pt>
                <c:pt idx="272">
                  <c:v>0.66164525000000007</c:v>
                </c:pt>
                <c:pt idx="273">
                  <c:v>0.66080614999999998</c:v>
                </c:pt>
                <c:pt idx="274">
                  <c:v>0.65996705</c:v>
                </c:pt>
                <c:pt idx="275">
                  <c:v>0.65912795000000002</c:v>
                </c:pt>
                <c:pt idx="276">
                  <c:v>0.65828884999999993</c:v>
                </c:pt>
                <c:pt idx="277">
                  <c:v>0.65744975000000005</c:v>
                </c:pt>
                <c:pt idx="278">
                  <c:v>0.65661064999999996</c:v>
                </c:pt>
                <c:pt idx="279">
                  <c:v>0.65577155000000009</c:v>
                </c:pt>
                <c:pt idx="280">
                  <c:v>0.65493245</c:v>
                </c:pt>
                <c:pt idx="281">
                  <c:v>0.65409334999999991</c:v>
                </c:pt>
                <c:pt idx="282">
                  <c:v>0.65325425000000004</c:v>
                </c:pt>
                <c:pt idx="283">
                  <c:v>0.65241514999999994</c:v>
                </c:pt>
                <c:pt idx="284">
                  <c:v>0.65157605000000007</c:v>
                </c:pt>
                <c:pt idx="285">
                  <c:v>0.65073694999999998</c:v>
                </c:pt>
                <c:pt idx="286">
                  <c:v>0.64989785</c:v>
                </c:pt>
                <c:pt idx="287">
                  <c:v>0.64905875000000002</c:v>
                </c:pt>
                <c:pt idx="288">
                  <c:v>0.64821964999999993</c:v>
                </c:pt>
                <c:pt idx="289">
                  <c:v>0.64738055000000005</c:v>
                </c:pt>
                <c:pt idx="290">
                  <c:v>0.64654144999999996</c:v>
                </c:pt>
                <c:pt idx="291">
                  <c:v>0.64570235000000009</c:v>
                </c:pt>
                <c:pt idx="292">
                  <c:v>0.64486325</c:v>
                </c:pt>
                <c:pt idx="293">
                  <c:v>0.64402414999999991</c:v>
                </c:pt>
                <c:pt idx="294">
                  <c:v>0.64318505000000004</c:v>
                </c:pt>
                <c:pt idx="295">
                  <c:v>0.64234594999999994</c:v>
                </c:pt>
                <c:pt idx="296">
                  <c:v>0.64150685000000007</c:v>
                </c:pt>
                <c:pt idx="297">
                  <c:v>0.64066774999999998</c:v>
                </c:pt>
                <c:pt idx="298">
                  <c:v>0.63982865</c:v>
                </c:pt>
                <c:pt idx="299">
                  <c:v>0.63898955000000002</c:v>
                </c:pt>
                <c:pt idx="300">
                  <c:v>0.63815044999999992</c:v>
                </c:pt>
                <c:pt idx="301">
                  <c:v>0.63731135000000005</c:v>
                </c:pt>
                <c:pt idx="302">
                  <c:v>0.63647224999999996</c:v>
                </c:pt>
                <c:pt idx="303">
                  <c:v>0.63563315000000009</c:v>
                </c:pt>
                <c:pt idx="304">
                  <c:v>0.63479405</c:v>
                </c:pt>
                <c:pt idx="305">
                  <c:v>0.63395494999999991</c:v>
                </c:pt>
                <c:pt idx="306">
                  <c:v>0.63311585000000004</c:v>
                </c:pt>
                <c:pt idx="307">
                  <c:v>0.63227674999999994</c:v>
                </c:pt>
                <c:pt idx="308">
                  <c:v>0.63143765000000007</c:v>
                </c:pt>
                <c:pt idx="309">
                  <c:v>0.63059854999999998</c:v>
                </c:pt>
                <c:pt idx="310">
                  <c:v>0.62975945</c:v>
                </c:pt>
                <c:pt idx="311">
                  <c:v>0.62892035000000002</c:v>
                </c:pt>
                <c:pt idx="312">
                  <c:v>0.62808124999999992</c:v>
                </c:pt>
                <c:pt idx="313">
                  <c:v>0.62724215000000005</c:v>
                </c:pt>
                <c:pt idx="314">
                  <c:v>0.62640304999999996</c:v>
                </c:pt>
                <c:pt idx="315">
                  <c:v>0.62556395000000009</c:v>
                </c:pt>
                <c:pt idx="316">
                  <c:v>0.62472485</c:v>
                </c:pt>
                <c:pt idx="317">
                  <c:v>0.62388574999999991</c:v>
                </c:pt>
                <c:pt idx="318">
                  <c:v>0.62304665000000004</c:v>
                </c:pt>
                <c:pt idx="319">
                  <c:v>0.62220754999999994</c:v>
                </c:pt>
                <c:pt idx="320">
                  <c:v>0.62136845000000007</c:v>
                </c:pt>
                <c:pt idx="321">
                  <c:v>0.62052934999999998</c:v>
                </c:pt>
                <c:pt idx="322">
                  <c:v>0.61969025</c:v>
                </c:pt>
                <c:pt idx="323">
                  <c:v>0.61885115000000002</c:v>
                </c:pt>
                <c:pt idx="324">
                  <c:v>0.61801204999999992</c:v>
                </c:pt>
                <c:pt idx="325">
                  <c:v>0.61717295000000005</c:v>
                </c:pt>
                <c:pt idx="326">
                  <c:v>0.61633384999999996</c:v>
                </c:pt>
                <c:pt idx="327">
                  <c:v>0.61549475000000009</c:v>
                </c:pt>
                <c:pt idx="328">
                  <c:v>0.61465565</c:v>
                </c:pt>
                <c:pt idx="329">
                  <c:v>0.61381654999999991</c:v>
                </c:pt>
                <c:pt idx="330">
                  <c:v>0.61297745000000003</c:v>
                </c:pt>
                <c:pt idx="331">
                  <c:v>0.61213834999999994</c:v>
                </c:pt>
                <c:pt idx="332">
                  <c:v>0.61129925000000007</c:v>
                </c:pt>
                <c:pt idx="333">
                  <c:v>0.61046014999999998</c:v>
                </c:pt>
                <c:pt idx="334">
                  <c:v>0.60962105</c:v>
                </c:pt>
                <c:pt idx="335">
                  <c:v>0.60878195000000002</c:v>
                </c:pt>
                <c:pt idx="336">
                  <c:v>0.60794284999999992</c:v>
                </c:pt>
                <c:pt idx="337">
                  <c:v>0.60710375000000005</c:v>
                </c:pt>
                <c:pt idx="338">
                  <c:v>0.60626464999999996</c:v>
                </c:pt>
                <c:pt idx="339">
                  <c:v>0.60542555000000009</c:v>
                </c:pt>
                <c:pt idx="340">
                  <c:v>0.60458645</c:v>
                </c:pt>
                <c:pt idx="341">
                  <c:v>0.6037473499999999</c:v>
                </c:pt>
                <c:pt idx="342">
                  <c:v>0.60290825000000003</c:v>
                </c:pt>
                <c:pt idx="343">
                  <c:v>0.60206914999999994</c:v>
                </c:pt>
                <c:pt idx="344">
                  <c:v>0.60123005000000007</c:v>
                </c:pt>
                <c:pt idx="345">
                  <c:v>0.60039094999999998</c:v>
                </c:pt>
                <c:pt idx="346">
                  <c:v>0.59955185</c:v>
                </c:pt>
                <c:pt idx="347">
                  <c:v>0.59871275000000002</c:v>
                </c:pt>
                <c:pt idx="348">
                  <c:v>0.59787364999999992</c:v>
                </c:pt>
                <c:pt idx="349">
                  <c:v>0.59703455000000005</c:v>
                </c:pt>
                <c:pt idx="350">
                  <c:v>0.59619544999999996</c:v>
                </c:pt>
                <c:pt idx="351">
                  <c:v>0.59535635000000009</c:v>
                </c:pt>
                <c:pt idx="352">
                  <c:v>0.59451725</c:v>
                </c:pt>
                <c:pt idx="353">
                  <c:v>0.5936781499999999</c:v>
                </c:pt>
                <c:pt idx="354">
                  <c:v>0.59283905000000003</c:v>
                </c:pt>
                <c:pt idx="355">
                  <c:v>0.59199994999999994</c:v>
                </c:pt>
                <c:pt idx="356">
                  <c:v>0.59116085000000007</c:v>
                </c:pt>
                <c:pt idx="357">
                  <c:v>0.59032174999999998</c:v>
                </c:pt>
                <c:pt idx="358">
                  <c:v>0.58948265</c:v>
                </c:pt>
                <c:pt idx="359">
                  <c:v>0.58864355000000002</c:v>
                </c:pt>
                <c:pt idx="360">
                  <c:v>0.58780444999999992</c:v>
                </c:pt>
                <c:pt idx="361">
                  <c:v>0.58696535000000005</c:v>
                </c:pt>
                <c:pt idx="362">
                  <c:v>0.58612624999999996</c:v>
                </c:pt>
                <c:pt idx="363">
                  <c:v>0.58528715000000009</c:v>
                </c:pt>
                <c:pt idx="364">
                  <c:v>0.58444805</c:v>
                </c:pt>
                <c:pt idx="365">
                  <c:v>0.5836089499999999</c:v>
                </c:pt>
                <c:pt idx="366">
                  <c:v>0.58276985000000003</c:v>
                </c:pt>
                <c:pt idx="367">
                  <c:v>0.58193074999999994</c:v>
                </c:pt>
                <c:pt idx="368">
                  <c:v>0.58109165000000007</c:v>
                </c:pt>
                <c:pt idx="369">
                  <c:v>0.58025254999999998</c:v>
                </c:pt>
                <c:pt idx="370">
                  <c:v>0.57941345</c:v>
                </c:pt>
                <c:pt idx="371">
                  <c:v>0.57857435000000002</c:v>
                </c:pt>
                <c:pt idx="372">
                  <c:v>0.57773524999999992</c:v>
                </c:pt>
                <c:pt idx="373">
                  <c:v>0.57689615000000005</c:v>
                </c:pt>
                <c:pt idx="374">
                  <c:v>0.57605704999999996</c:v>
                </c:pt>
                <c:pt idx="375">
                  <c:v>0.57521795000000009</c:v>
                </c:pt>
                <c:pt idx="376">
                  <c:v>0.57437885</c:v>
                </c:pt>
                <c:pt idx="377">
                  <c:v>0.5735397499999999</c:v>
                </c:pt>
                <c:pt idx="378">
                  <c:v>0.57270065000000003</c:v>
                </c:pt>
                <c:pt idx="379">
                  <c:v>0.57186154999999994</c:v>
                </c:pt>
                <c:pt idx="380">
                  <c:v>0.57102245000000007</c:v>
                </c:pt>
                <c:pt idx="381">
                  <c:v>0.57018334999999998</c:v>
                </c:pt>
                <c:pt idx="382">
                  <c:v>0.56934425</c:v>
                </c:pt>
                <c:pt idx="383">
                  <c:v>0.56850515000000001</c:v>
                </c:pt>
                <c:pt idx="384">
                  <c:v>0.56766604999999992</c:v>
                </c:pt>
                <c:pt idx="385">
                  <c:v>0.56682695000000005</c:v>
                </c:pt>
                <c:pt idx="386">
                  <c:v>0.56598784999999996</c:v>
                </c:pt>
                <c:pt idx="387">
                  <c:v>0.56514875000000009</c:v>
                </c:pt>
                <c:pt idx="388">
                  <c:v>0.56430965</c:v>
                </c:pt>
                <c:pt idx="389">
                  <c:v>0.5634705499999999</c:v>
                </c:pt>
                <c:pt idx="390">
                  <c:v>0.56263145000000003</c:v>
                </c:pt>
                <c:pt idx="391">
                  <c:v>0.56179234999999994</c:v>
                </c:pt>
                <c:pt idx="392">
                  <c:v>0.56095325000000007</c:v>
                </c:pt>
                <c:pt idx="393">
                  <c:v>0.56011414999999998</c:v>
                </c:pt>
                <c:pt idx="394">
                  <c:v>0.55927505</c:v>
                </c:pt>
                <c:pt idx="395">
                  <c:v>0.55843595000000001</c:v>
                </c:pt>
                <c:pt idx="396">
                  <c:v>0.55759684999999992</c:v>
                </c:pt>
                <c:pt idx="397">
                  <c:v>0.55675775000000005</c:v>
                </c:pt>
                <c:pt idx="398">
                  <c:v>0.55591864999999996</c:v>
                </c:pt>
                <c:pt idx="399">
                  <c:v>0.55507955000000009</c:v>
                </c:pt>
                <c:pt idx="400">
                  <c:v>0.55424045</c:v>
                </c:pt>
                <c:pt idx="401">
                  <c:v>0.5534013499999999</c:v>
                </c:pt>
                <c:pt idx="402">
                  <c:v>0.55256225000000003</c:v>
                </c:pt>
                <c:pt idx="403">
                  <c:v>0.55172314999999994</c:v>
                </c:pt>
                <c:pt idx="404">
                  <c:v>0.55088405000000007</c:v>
                </c:pt>
                <c:pt idx="405">
                  <c:v>0.55004494999999998</c:v>
                </c:pt>
                <c:pt idx="406">
                  <c:v>0.54920584999999988</c:v>
                </c:pt>
                <c:pt idx="407">
                  <c:v>0.54836675000000001</c:v>
                </c:pt>
                <c:pt idx="408">
                  <c:v>0.54752764999999992</c:v>
                </c:pt>
                <c:pt idx="409">
                  <c:v>0.54668855000000005</c:v>
                </c:pt>
                <c:pt idx="410">
                  <c:v>0.54584944999999996</c:v>
                </c:pt>
                <c:pt idx="411">
                  <c:v>0.54501034999999998</c:v>
                </c:pt>
                <c:pt idx="412">
                  <c:v>0.54417125</c:v>
                </c:pt>
                <c:pt idx="413">
                  <c:v>0.5433321499999999</c:v>
                </c:pt>
                <c:pt idx="414">
                  <c:v>0.54249305000000003</c:v>
                </c:pt>
                <c:pt idx="415">
                  <c:v>0.54165394999999994</c:v>
                </c:pt>
                <c:pt idx="416">
                  <c:v>0.54081485000000007</c:v>
                </c:pt>
                <c:pt idx="417">
                  <c:v>0.53997574999999998</c:v>
                </c:pt>
                <c:pt idx="418">
                  <c:v>0.53913664999999988</c:v>
                </c:pt>
                <c:pt idx="419">
                  <c:v>0.53829755000000001</c:v>
                </c:pt>
                <c:pt idx="420">
                  <c:v>0.53745844999999992</c:v>
                </c:pt>
                <c:pt idx="421">
                  <c:v>0.53661935000000005</c:v>
                </c:pt>
                <c:pt idx="422">
                  <c:v>0.53578024999999996</c:v>
                </c:pt>
                <c:pt idx="423">
                  <c:v>0.53494114999999998</c:v>
                </c:pt>
                <c:pt idx="424">
                  <c:v>0.53410204999999999</c:v>
                </c:pt>
                <c:pt idx="425">
                  <c:v>0.5332629499999999</c:v>
                </c:pt>
                <c:pt idx="426">
                  <c:v>0.53242385000000003</c:v>
                </c:pt>
                <c:pt idx="427">
                  <c:v>0.53158474999999994</c:v>
                </c:pt>
                <c:pt idx="428">
                  <c:v>0.53074565000000007</c:v>
                </c:pt>
                <c:pt idx="429">
                  <c:v>0.52990654999999998</c:v>
                </c:pt>
                <c:pt idx="430">
                  <c:v>0.52906744999999988</c:v>
                </c:pt>
                <c:pt idx="431">
                  <c:v>0.52822835000000001</c:v>
                </c:pt>
                <c:pt idx="432">
                  <c:v>0.52738924999999992</c:v>
                </c:pt>
                <c:pt idx="433">
                  <c:v>0.52655015000000005</c:v>
                </c:pt>
                <c:pt idx="434">
                  <c:v>0.52571104999999996</c:v>
                </c:pt>
                <c:pt idx="435">
                  <c:v>0.52487194999999998</c:v>
                </c:pt>
                <c:pt idx="436">
                  <c:v>0.52403284999999999</c:v>
                </c:pt>
                <c:pt idx="437">
                  <c:v>0.5231937499999999</c:v>
                </c:pt>
                <c:pt idx="438">
                  <c:v>0.52235465000000003</c:v>
                </c:pt>
                <c:pt idx="439">
                  <c:v>0.52151554999999994</c:v>
                </c:pt>
                <c:pt idx="440">
                  <c:v>0.52067645000000007</c:v>
                </c:pt>
                <c:pt idx="441">
                  <c:v>0.51983734999999998</c:v>
                </c:pt>
                <c:pt idx="442">
                  <c:v>0.51899824999999988</c:v>
                </c:pt>
                <c:pt idx="443">
                  <c:v>0.51815915000000001</c:v>
                </c:pt>
                <c:pt idx="444">
                  <c:v>0.51732004999999992</c:v>
                </c:pt>
                <c:pt idx="445">
                  <c:v>0.51648095000000005</c:v>
                </c:pt>
                <c:pt idx="446">
                  <c:v>0.51564184999999996</c:v>
                </c:pt>
                <c:pt idx="447">
                  <c:v>0.51480274999999998</c:v>
                </c:pt>
                <c:pt idx="448">
                  <c:v>0.51396364999999999</c:v>
                </c:pt>
                <c:pt idx="449">
                  <c:v>0.5131245499999999</c:v>
                </c:pt>
                <c:pt idx="450">
                  <c:v>0.51228545000000003</c:v>
                </c:pt>
                <c:pt idx="451">
                  <c:v>0.51144634999999994</c:v>
                </c:pt>
                <c:pt idx="452">
                  <c:v>0.51060725000000007</c:v>
                </c:pt>
                <c:pt idx="453">
                  <c:v>0.50976814999999998</c:v>
                </c:pt>
                <c:pt idx="454">
                  <c:v>0.50892904999999988</c:v>
                </c:pt>
                <c:pt idx="455">
                  <c:v>0.50808995000000001</c:v>
                </c:pt>
                <c:pt idx="456">
                  <c:v>0.50725084999999992</c:v>
                </c:pt>
                <c:pt idx="457">
                  <c:v>0.50641175000000005</c:v>
                </c:pt>
                <c:pt idx="458">
                  <c:v>0.50557264999999996</c:v>
                </c:pt>
                <c:pt idx="459">
                  <c:v>0.50473354999999998</c:v>
                </c:pt>
                <c:pt idx="460">
                  <c:v>0.50389444999999999</c:v>
                </c:pt>
                <c:pt idx="461">
                  <c:v>0.5030553499999999</c:v>
                </c:pt>
                <c:pt idx="462">
                  <c:v>0.50221625000000003</c:v>
                </c:pt>
                <c:pt idx="463">
                  <c:v>0.50137714999999994</c:v>
                </c:pt>
                <c:pt idx="464">
                  <c:v>0.50053805000000007</c:v>
                </c:pt>
                <c:pt idx="465">
                  <c:v>0.49969894999999998</c:v>
                </c:pt>
                <c:pt idx="466">
                  <c:v>0.49885984999999999</c:v>
                </c:pt>
                <c:pt idx="467">
                  <c:v>0.49802075000000001</c:v>
                </c:pt>
                <c:pt idx="468">
                  <c:v>0.49718165000000003</c:v>
                </c:pt>
                <c:pt idx="469">
                  <c:v>0.49634254999999999</c:v>
                </c:pt>
                <c:pt idx="470">
                  <c:v>0.49550345000000001</c:v>
                </c:pt>
                <c:pt idx="471">
                  <c:v>0.49466434999999997</c:v>
                </c:pt>
                <c:pt idx="472">
                  <c:v>0.49382524999999999</c:v>
                </c:pt>
                <c:pt idx="473">
                  <c:v>0.49298615000000001</c:v>
                </c:pt>
                <c:pt idx="474">
                  <c:v>0.49214705000000003</c:v>
                </c:pt>
                <c:pt idx="475">
                  <c:v>0.49130794999999999</c:v>
                </c:pt>
                <c:pt idx="476">
                  <c:v>0.49046885000000001</c:v>
                </c:pt>
                <c:pt idx="477">
                  <c:v>0.48962974999999997</c:v>
                </c:pt>
                <c:pt idx="478">
                  <c:v>0.48879064999999999</c:v>
                </c:pt>
                <c:pt idx="479">
                  <c:v>0.48795155000000001</c:v>
                </c:pt>
                <c:pt idx="480">
                  <c:v>0.48711245000000003</c:v>
                </c:pt>
                <c:pt idx="481">
                  <c:v>0.48627334999999999</c:v>
                </c:pt>
                <c:pt idx="482">
                  <c:v>0.48543425000000001</c:v>
                </c:pt>
                <c:pt idx="483">
                  <c:v>0.48459514999999997</c:v>
                </c:pt>
                <c:pt idx="484">
                  <c:v>0.48375604999999999</c:v>
                </c:pt>
                <c:pt idx="485">
                  <c:v>0.48291695000000001</c:v>
                </c:pt>
                <c:pt idx="486">
                  <c:v>0.48207785000000003</c:v>
                </c:pt>
                <c:pt idx="487">
                  <c:v>0.48123874999999999</c:v>
                </c:pt>
                <c:pt idx="488">
                  <c:v>0.48039965000000001</c:v>
                </c:pt>
                <c:pt idx="489">
                  <c:v>0.47956054999999997</c:v>
                </c:pt>
                <c:pt idx="490">
                  <c:v>0.47872144999999999</c:v>
                </c:pt>
                <c:pt idx="491">
                  <c:v>0.47788235000000001</c:v>
                </c:pt>
                <c:pt idx="492">
                  <c:v>0.47704325000000003</c:v>
                </c:pt>
                <c:pt idx="493">
                  <c:v>0.47620414999999999</c:v>
                </c:pt>
                <c:pt idx="494">
                  <c:v>0.47536505000000001</c:v>
                </c:pt>
                <c:pt idx="495">
                  <c:v>0.47452594999999997</c:v>
                </c:pt>
                <c:pt idx="496">
                  <c:v>0.47368684999999999</c:v>
                </c:pt>
                <c:pt idx="497">
                  <c:v>0.47284775000000001</c:v>
                </c:pt>
                <c:pt idx="498">
                  <c:v>0.47200865000000003</c:v>
                </c:pt>
                <c:pt idx="499">
                  <c:v>0.47116954999999999</c:v>
                </c:pt>
                <c:pt idx="500">
                  <c:v>0.47033045000000001</c:v>
                </c:pt>
                <c:pt idx="501">
                  <c:v>0.46949134999999997</c:v>
                </c:pt>
                <c:pt idx="502">
                  <c:v>0.46865224999999999</c:v>
                </c:pt>
                <c:pt idx="503">
                  <c:v>0.46781315000000001</c:v>
                </c:pt>
                <c:pt idx="504">
                  <c:v>0.46697405000000003</c:v>
                </c:pt>
                <c:pt idx="505">
                  <c:v>0.46613494999999999</c:v>
                </c:pt>
                <c:pt idx="506">
                  <c:v>0.46529585000000001</c:v>
                </c:pt>
                <c:pt idx="507">
                  <c:v>0.46445674999999997</c:v>
                </c:pt>
                <c:pt idx="508">
                  <c:v>0.46361764999999999</c:v>
                </c:pt>
                <c:pt idx="509">
                  <c:v>0.46277855000000001</c:v>
                </c:pt>
                <c:pt idx="510">
                  <c:v>0.46193945000000003</c:v>
                </c:pt>
                <c:pt idx="511">
                  <c:v>0.46110034999999999</c:v>
                </c:pt>
                <c:pt idx="512">
                  <c:v>0.46026125000000001</c:v>
                </c:pt>
                <c:pt idx="513">
                  <c:v>0.45942214999999997</c:v>
                </c:pt>
                <c:pt idx="514">
                  <c:v>0.45858304999999999</c:v>
                </c:pt>
                <c:pt idx="515">
                  <c:v>0.45774395000000001</c:v>
                </c:pt>
                <c:pt idx="516">
                  <c:v>0.45690485000000003</c:v>
                </c:pt>
                <c:pt idx="517">
                  <c:v>0.45606574999999999</c:v>
                </c:pt>
                <c:pt idx="518">
                  <c:v>0.45522665000000001</c:v>
                </c:pt>
                <c:pt idx="519">
                  <c:v>0.45438754999999997</c:v>
                </c:pt>
                <c:pt idx="520">
                  <c:v>0.45354844999999999</c:v>
                </c:pt>
                <c:pt idx="521">
                  <c:v>0.45270935000000001</c:v>
                </c:pt>
                <c:pt idx="522">
                  <c:v>0.45187025000000003</c:v>
                </c:pt>
                <c:pt idx="523">
                  <c:v>0.45103114999999999</c:v>
                </c:pt>
                <c:pt idx="524">
                  <c:v>0.45019205000000001</c:v>
                </c:pt>
                <c:pt idx="525">
                  <c:v>0.44935294999999997</c:v>
                </c:pt>
                <c:pt idx="526">
                  <c:v>0.44851384999999999</c:v>
                </c:pt>
                <c:pt idx="527">
                  <c:v>0.44767475000000001</c:v>
                </c:pt>
                <c:pt idx="528">
                  <c:v>0.44683565000000003</c:v>
                </c:pt>
                <c:pt idx="529">
                  <c:v>0.44599654999999999</c:v>
                </c:pt>
                <c:pt idx="530">
                  <c:v>0.44515745000000001</c:v>
                </c:pt>
                <c:pt idx="531">
                  <c:v>0.44431834999999997</c:v>
                </c:pt>
                <c:pt idx="532">
                  <c:v>0.44347924999999999</c:v>
                </c:pt>
                <c:pt idx="533">
                  <c:v>0.44264015000000001</c:v>
                </c:pt>
                <c:pt idx="534">
                  <c:v>0.44180105000000003</c:v>
                </c:pt>
                <c:pt idx="535">
                  <c:v>0.44096194999999999</c:v>
                </c:pt>
                <c:pt idx="536">
                  <c:v>0.44012285000000001</c:v>
                </c:pt>
                <c:pt idx="537">
                  <c:v>0.43928374999999997</c:v>
                </c:pt>
                <c:pt idx="538">
                  <c:v>0.43844464999999999</c:v>
                </c:pt>
                <c:pt idx="539">
                  <c:v>0.43760555000000001</c:v>
                </c:pt>
                <c:pt idx="540">
                  <c:v>0.43676645000000003</c:v>
                </c:pt>
                <c:pt idx="541">
                  <c:v>0.43592734999999999</c:v>
                </c:pt>
                <c:pt idx="542">
                  <c:v>0.43508825000000001</c:v>
                </c:pt>
                <c:pt idx="543">
                  <c:v>0.43424914999999997</c:v>
                </c:pt>
                <c:pt idx="544">
                  <c:v>0.43341004999999999</c:v>
                </c:pt>
                <c:pt idx="545">
                  <c:v>0.43257095000000001</c:v>
                </c:pt>
                <c:pt idx="546">
                  <c:v>0.43173185000000003</c:v>
                </c:pt>
                <c:pt idx="547">
                  <c:v>0.43089274999999999</c:v>
                </c:pt>
                <c:pt idx="548">
                  <c:v>0.43005365000000001</c:v>
                </c:pt>
                <c:pt idx="549">
                  <c:v>0.42921454999999997</c:v>
                </c:pt>
                <c:pt idx="550">
                  <c:v>0.42837544999999999</c:v>
                </c:pt>
                <c:pt idx="551">
                  <c:v>0.42753635000000001</c:v>
                </c:pt>
                <c:pt idx="552">
                  <c:v>0.42669725000000003</c:v>
                </c:pt>
                <c:pt idx="553">
                  <c:v>0.42585814999999999</c:v>
                </c:pt>
                <c:pt idx="554">
                  <c:v>0.42501905000000001</c:v>
                </c:pt>
                <c:pt idx="555">
                  <c:v>0.42417994999999997</c:v>
                </c:pt>
                <c:pt idx="556">
                  <c:v>0.42334084999999999</c:v>
                </c:pt>
                <c:pt idx="557">
                  <c:v>0.42250175000000001</c:v>
                </c:pt>
                <c:pt idx="558">
                  <c:v>0.42166265000000003</c:v>
                </c:pt>
                <c:pt idx="559">
                  <c:v>0.42082354999999999</c:v>
                </c:pt>
                <c:pt idx="560">
                  <c:v>0.41998445000000001</c:v>
                </c:pt>
                <c:pt idx="561">
                  <c:v>0.41914534999999997</c:v>
                </c:pt>
                <c:pt idx="562">
                  <c:v>0.41830624999999999</c:v>
                </c:pt>
                <c:pt idx="563">
                  <c:v>0.41746715000000001</c:v>
                </c:pt>
                <c:pt idx="564">
                  <c:v>0.41662805000000003</c:v>
                </c:pt>
                <c:pt idx="565">
                  <c:v>0.41578894999999999</c:v>
                </c:pt>
                <c:pt idx="566">
                  <c:v>0.41494985000000001</c:v>
                </c:pt>
                <c:pt idx="567">
                  <c:v>0.41411074999999997</c:v>
                </c:pt>
                <c:pt idx="568">
                  <c:v>0.41327164999999999</c:v>
                </c:pt>
                <c:pt idx="569">
                  <c:v>0.41243255000000001</c:v>
                </c:pt>
                <c:pt idx="570">
                  <c:v>0.41159345000000003</c:v>
                </c:pt>
                <c:pt idx="571">
                  <c:v>0.41075434999999999</c:v>
                </c:pt>
                <c:pt idx="572">
                  <c:v>0.40991525000000001</c:v>
                </c:pt>
                <c:pt idx="573">
                  <c:v>0.40907614999999997</c:v>
                </c:pt>
                <c:pt idx="574">
                  <c:v>0.40823704999999999</c:v>
                </c:pt>
                <c:pt idx="575">
                  <c:v>0.40739795000000001</c:v>
                </c:pt>
                <c:pt idx="576">
                  <c:v>0.40655885000000003</c:v>
                </c:pt>
                <c:pt idx="577">
                  <c:v>0.40571974999999999</c:v>
                </c:pt>
                <c:pt idx="578">
                  <c:v>0.40488065000000001</c:v>
                </c:pt>
                <c:pt idx="579">
                  <c:v>0.40404154999999997</c:v>
                </c:pt>
                <c:pt idx="580">
                  <c:v>0.40320244999999999</c:v>
                </c:pt>
                <c:pt idx="581">
                  <c:v>0.40236335000000001</c:v>
                </c:pt>
                <c:pt idx="582">
                  <c:v>0.40152425000000003</c:v>
                </c:pt>
                <c:pt idx="583">
                  <c:v>0.40068514999999999</c:v>
                </c:pt>
                <c:pt idx="584">
                  <c:v>0.39984605000000001</c:v>
                </c:pt>
                <c:pt idx="585">
                  <c:v>0.39900694999999997</c:v>
                </c:pt>
                <c:pt idx="586">
                  <c:v>0.39816784999999999</c:v>
                </c:pt>
                <c:pt idx="587">
                  <c:v>0.39732875000000001</c:v>
                </c:pt>
                <c:pt idx="588">
                  <c:v>0.39648965000000003</c:v>
                </c:pt>
                <c:pt idx="589">
                  <c:v>0.39565054999999999</c:v>
                </c:pt>
                <c:pt idx="590">
                  <c:v>0.39481145000000001</c:v>
                </c:pt>
                <c:pt idx="591">
                  <c:v>0.39397234999999997</c:v>
                </c:pt>
                <c:pt idx="592">
                  <c:v>0.39313324999999999</c:v>
                </c:pt>
                <c:pt idx="593">
                  <c:v>0.39229415000000001</c:v>
                </c:pt>
                <c:pt idx="594">
                  <c:v>0.39145505000000003</c:v>
                </c:pt>
                <c:pt idx="595">
                  <c:v>0.39061594999999999</c:v>
                </c:pt>
                <c:pt idx="596">
                  <c:v>0.38977685000000001</c:v>
                </c:pt>
                <c:pt idx="597">
                  <c:v>0.38893774999999997</c:v>
                </c:pt>
                <c:pt idx="598">
                  <c:v>0.38809864999999999</c:v>
                </c:pt>
                <c:pt idx="599">
                  <c:v>0.38725955000000001</c:v>
                </c:pt>
                <c:pt idx="600">
                  <c:v>0.38642045000000003</c:v>
                </c:pt>
                <c:pt idx="601">
                  <c:v>0.38558134999999999</c:v>
                </c:pt>
                <c:pt idx="602">
                  <c:v>0.38474225000000001</c:v>
                </c:pt>
                <c:pt idx="603">
                  <c:v>0.38390314999999997</c:v>
                </c:pt>
                <c:pt idx="604">
                  <c:v>0.38306404999999999</c:v>
                </c:pt>
                <c:pt idx="605">
                  <c:v>0.38222495000000001</c:v>
                </c:pt>
                <c:pt idx="606">
                  <c:v>0.38138585000000003</c:v>
                </c:pt>
                <c:pt idx="607">
                  <c:v>0.38054674999999999</c:v>
                </c:pt>
                <c:pt idx="608">
                  <c:v>0.37970765000000001</c:v>
                </c:pt>
                <c:pt idx="609">
                  <c:v>0.37886854999999997</c:v>
                </c:pt>
                <c:pt idx="610">
                  <c:v>0.37802944999999999</c:v>
                </c:pt>
                <c:pt idx="611">
                  <c:v>0.37719035000000001</c:v>
                </c:pt>
                <c:pt idx="612">
                  <c:v>0.37635125000000003</c:v>
                </c:pt>
                <c:pt idx="613">
                  <c:v>0.37551214999999999</c:v>
                </c:pt>
                <c:pt idx="614">
                  <c:v>0.37467305000000001</c:v>
                </c:pt>
                <c:pt idx="615">
                  <c:v>0.37383395000000003</c:v>
                </c:pt>
                <c:pt idx="616">
                  <c:v>0.37299484999999999</c:v>
                </c:pt>
                <c:pt idx="617">
                  <c:v>0.37215575000000001</c:v>
                </c:pt>
                <c:pt idx="618">
                  <c:v>0.37131665000000003</c:v>
                </c:pt>
                <c:pt idx="619">
                  <c:v>0.37047755000000004</c:v>
                </c:pt>
                <c:pt idx="620">
                  <c:v>0.36963845000000001</c:v>
                </c:pt>
                <c:pt idx="621">
                  <c:v>0.36879935000000003</c:v>
                </c:pt>
                <c:pt idx="622">
                  <c:v>0.36796024999999999</c:v>
                </c:pt>
                <c:pt idx="623">
                  <c:v>0.36712115000000001</c:v>
                </c:pt>
                <c:pt idx="624">
                  <c:v>0.36628205000000003</c:v>
                </c:pt>
                <c:pt idx="625">
                  <c:v>0.36544295000000004</c:v>
                </c:pt>
                <c:pt idx="626">
                  <c:v>0.36460385000000001</c:v>
                </c:pt>
                <c:pt idx="627">
                  <c:v>0.36376475000000003</c:v>
                </c:pt>
                <c:pt idx="628">
                  <c:v>0.36292564999999999</c:v>
                </c:pt>
                <c:pt idx="629">
                  <c:v>0.36208655000000001</c:v>
                </c:pt>
                <c:pt idx="630">
                  <c:v>0.36124745000000003</c:v>
                </c:pt>
                <c:pt idx="631">
                  <c:v>0.36040835000000004</c:v>
                </c:pt>
                <c:pt idx="632">
                  <c:v>0.35956925000000001</c:v>
                </c:pt>
                <c:pt idx="633">
                  <c:v>0.35873015000000003</c:v>
                </c:pt>
                <c:pt idx="634">
                  <c:v>0.35789104999999999</c:v>
                </c:pt>
                <c:pt idx="635">
                  <c:v>0.35705195000000001</c:v>
                </c:pt>
                <c:pt idx="636">
                  <c:v>0.35621285000000003</c:v>
                </c:pt>
                <c:pt idx="637">
                  <c:v>0.35537375000000004</c:v>
                </c:pt>
                <c:pt idx="638">
                  <c:v>0.35453465000000001</c:v>
                </c:pt>
                <c:pt idx="639">
                  <c:v>0.35369555000000003</c:v>
                </c:pt>
                <c:pt idx="640">
                  <c:v>0.35285644999999999</c:v>
                </c:pt>
                <c:pt idx="641">
                  <c:v>0.35201735000000001</c:v>
                </c:pt>
                <c:pt idx="642">
                  <c:v>0.35117825000000003</c:v>
                </c:pt>
                <c:pt idx="643">
                  <c:v>0.35033915000000004</c:v>
                </c:pt>
                <c:pt idx="644">
                  <c:v>0.34950005000000001</c:v>
                </c:pt>
                <c:pt idx="645">
                  <c:v>0.34866095000000003</c:v>
                </c:pt>
                <c:pt idx="646">
                  <c:v>0.34782184999999999</c:v>
                </c:pt>
                <c:pt idx="647">
                  <c:v>0.34698275000000001</c:v>
                </c:pt>
                <c:pt idx="648">
                  <c:v>0.34614365000000002</c:v>
                </c:pt>
                <c:pt idx="649">
                  <c:v>0.34530455000000004</c:v>
                </c:pt>
                <c:pt idx="650">
                  <c:v>0.34446545000000001</c:v>
                </c:pt>
                <c:pt idx="651">
                  <c:v>0.34362635000000002</c:v>
                </c:pt>
                <c:pt idx="652">
                  <c:v>0.34278724999999999</c:v>
                </c:pt>
                <c:pt idx="653">
                  <c:v>0.34194815000000001</c:v>
                </c:pt>
                <c:pt idx="654">
                  <c:v>0.34110905000000002</c:v>
                </c:pt>
                <c:pt idx="655">
                  <c:v>0.34026995000000004</c:v>
                </c:pt>
                <c:pt idx="656">
                  <c:v>0.33943085000000001</c:v>
                </c:pt>
                <c:pt idx="657">
                  <c:v>0.33859175000000002</c:v>
                </c:pt>
                <c:pt idx="658">
                  <c:v>0.33775264999999999</c:v>
                </c:pt>
                <c:pt idx="659">
                  <c:v>0.33691355000000001</c:v>
                </c:pt>
                <c:pt idx="660">
                  <c:v>0.33607445000000002</c:v>
                </c:pt>
                <c:pt idx="661">
                  <c:v>0.33523535000000004</c:v>
                </c:pt>
                <c:pt idx="662">
                  <c:v>0.33439625000000001</c:v>
                </c:pt>
                <c:pt idx="663">
                  <c:v>0.33355715000000002</c:v>
                </c:pt>
                <c:pt idx="664">
                  <c:v>0.33271804999999999</c:v>
                </c:pt>
                <c:pt idx="665">
                  <c:v>0.33187895000000001</c:v>
                </c:pt>
                <c:pt idx="666">
                  <c:v>0.33103985000000002</c:v>
                </c:pt>
                <c:pt idx="667">
                  <c:v>0.33020075000000004</c:v>
                </c:pt>
                <c:pt idx="668">
                  <c:v>0.32936165000000001</c:v>
                </c:pt>
                <c:pt idx="669">
                  <c:v>0.32852255000000002</c:v>
                </c:pt>
                <c:pt idx="670">
                  <c:v>0.32768344999999999</c:v>
                </c:pt>
                <c:pt idx="671">
                  <c:v>0.32684435000000001</c:v>
                </c:pt>
                <c:pt idx="672">
                  <c:v>0.32600525000000002</c:v>
                </c:pt>
                <c:pt idx="673">
                  <c:v>0.32516615000000004</c:v>
                </c:pt>
                <c:pt idx="674">
                  <c:v>0.32432705000000001</c:v>
                </c:pt>
                <c:pt idx="675">
                  <c:v>0.32348795000000002</c:v>
                </c:pt>
                <c:pt idx="676">
                  <c:v>0.32264884999999999</c:v>
                </c:pt>
                <c:pt idx="677">
                  <c:v>0.32180975000000001</c:v>
                </c:pt>
                <c:pt idx="678">
                  <c:v>0.32097065000000002</c:v>
                </c:pt>
                <c:pt idx="679">
                  <c:v>0.32013155000000004</c:v>
                </c:pt>
                <c:pt idx="680">
                  <c:v>0.31929245000000001</c:v>
                </c:pt>
                <c:pt idx="681">
                  <c:v>0.31845335000000002</c:v>
                </c:pt>
                <c:pt idx="682">
                  <c:v>0.31761424999999999</c:v>
                </c:pt>
                <c:pt idx="683">
                  <c:v>0.31677515000000001</c:v>
                </c:pt>
                <c:pt idx="684">
                  <c:v>0.31593605000000002</c:v>
                </c:pt>
                <c:pt idx="685">
                  <c:v>0.31509695000000004</c:v>
                </c:pt>
                <c:pt idx="686">
                  <c:v>0.31425785000000001</c:v>
                </c:pt>
                <c:pt idx="687">
                  <c:v>0.31341875000000002</c:v>
                </c:pt>
                <c:pt idx="688">
                  <c:v>0.31257964999999999</c:v>
                </c:pt>
                <c:pt idx="689">
                  <c:v>0.31174055000000001</c:v>
                </c:pt>
                <c:pt idx="690">
                  <c:v>0.31090145000000002</c:v>
                </c:pt>
                <c:pt idx="691">
                  <c:v>0.31006235000000004</c:v>
                </c:pt>
                <c:pt idx="692">
                  <c:v>0.30922325000000001</c:v>
                </c:pt>
                <c:pt idx="693">
                  <c:v>0.30838415000000002</c:v>
                </c:pt>
                <c:pt idx="694">
                  <c:v>0.30754504999999999</c:v>
                </c:pt>
                <c:pt idx="695">
                  <c:v>0.30670595</c:v>
                </c:pt>
                <c:pt idx="696">
                  <c:v>0.30586685000000002</c:v>
                </c:pt>
                <c:pt idx="697">
                  <c:v>0.30502775000000004</c:v>
                </c:pt>
                <c:pt idx="698">
                  <c:v>0.30418865</c:v>
                </c:pt>
                <c:pt idx="699">
                  <c:v>0.30334955000000002</c:v>
                </c:pt>
                <c:pt idx="700">
                  <c:v>0.30251044999999999</c:v>
                </c:pt>
                <c:pt idx="701">
                  <c:v>0.30167135</c:v>
                </c:pt>
                <c:pt idx="702">
                  <c:v>0.30083225000000002</c:v>
                </c:pt>
                <c:pt idx="703">
                  <c:v>0.29999314999999999</c:v>
                </c:pt>
                <c:pt idx="704">
                  <c:v>0.29915405</c:v>
                </c:pt>
                <c:pt idx="705">
                  <c:v>0.29831494999999997</c:v>
                </c:pt>
                <c:pt idx="706">
                  <c:v>0.29747584999999999</c:v>
                </c:pt>
                <c:pt idx="707">
                  <c:v>0.29663675</c:v>
                </c:pt>
                <c:pt idx="708">
                  <c:v>0.29579765000000002</c:v>
                </c:pt>
                <c:pt idx="709">
                  <c:v>0.29495854999999999</c:v>
                </c:pt>
                <c:pt idx="710">
                  <c:v>0.29411945</c:v>
                </c:pt>
                <c:pt idx="711">
                  <c:v>0.29328034999999997</c:v>
                </c:pt>
                <c:pt idx="712">
                  <c:v>0.29244124999999999</c:v>
                </c:pt>
                <c:pt idx="713">
                  <c:v>0.29160215</c:v>
                </c:pt>
                <c:pt idx="714">
                  <c:v>0.29076305000000002</c:v>
                </c:pt>
                <c:pt idx="715">
                  <c:v>0.28992394999999999</c:v>
                </c:pt>
                <c:pt idx="716">
                  <c:v>0.28908485</c:v>
                </c:pt>
                <c:pt idx="717">
                  <c:v>0.28824574999999997</c:v>
                </c:pt>
                <c:pt idx="718">
                  <c:v>0.28740664999999999</c:v>
                </c:pt>
                <c:pt idx="719">
                  <c:v>0.28656755</c:v>
                </c:pt>
                <c:pt idx="720">
                  <c:v>0.28572845000000002</c:v>
                </c:pt>
                <c:pt idx="721">
                  <c:v>0.28488934999999999</c:v>
                </c:pt>
                <c:pt idx="722">
                  <c:v>0.28405025</c:v>
                </c:pt>
                <c:pt idx="723">
                  <c:v>0.28321114999999997</c:v>
                </c:pt>
                <c:pt idx="724">
                  <c:v>0.28237204999999999</c:v>
                </c:pt>
                <c:pt idx="725">
                  <c:v>0.28153295</c:v>
                </c:pt>
                <c:pt idx="726">
                  <c:v>0.28069385000000002</c:v>
                </c:pt>
                <c:pt idx="727">
                  <c:v>0.27985474999999999</c:v>
                </c:pt>
                <c:pt idx="728">
                  <c:v>0.27901565</c:v>
                </c:pt>
                <c:pt idx="729">
                  <c:v>0.27817654999999997</c:v>
                </c:pt>
                <c:pt idx="730">
                  <c:v>0.27733744999999999</c:v>
                </c:pt>
                <c:pt idx="731">
                  <c:v>0.27649835</c:v>
                </c:pt>
                <c:pt idx="732">
                  <c:v>0.27565925000000002</c:v>
                </c:pt>
                <c:pt idx="733">
                  <c:v>0.27482014999999999</c:v>
                </c:pt>
                <c:pt idx="734">
                  <c:v>0.27398105</c:v>
                </c:pt>
                <c:pt idx="735">
                  <c:v>0.27314194999999997</c:v>
                </c:pt>
                <c:pt idx="736">
                  <c:v>0.27230284999999999</c:v>
                </c:pt>
                <c:pt idx="737">
                  <c:v>0.27146375</c:v>
                </c:pt>
                <c:pt idx="738">
                  <c:v>0.27062465000000002</c:v>
                </c:pt>
                <c:pt idx="739">
                  <c:v>0.26978554999999999</c:v>
                </c:pt>
                <c:pt idx="740">
                  <c:v>0.26894645</c:v>
                </c:pt>
                <c:pt idx="741">
                  <c:v>0.26810734999999997</c:v>
                </c:pt>
                <c:pt idx="742">
                  <c:v>0.26726824999999999</c:v>
                </c:pt>
                <c:pt idx="743">
                  <c:v>0.26642915</c:v>
                </c:pt>
                <c:pt idx="744">
                  <c:v>0.26559005000000002</c:v>
                </c:pt>
                <c:pt idx="745">
                  <c:v>0.26475094999999998</c:v>
                </c:pt>
                <c:pt idx="746">
                  <c:v>0.26391185</c:v>
                </c:pt>
                <c:pt idx="747">
                  <c:v>0.26307274999999997</c:v>
                </c:pt>
                <c:pt idx="748">
                  <c:v>0.26223364999999998</c:v>
                </c:pt>
                <c:pt idx="749">
                  <c:v>0.26139455</c:v>
                </c:pt>
                <c:pt idx="750">
                  <c:v>0.26055545000000002</c:v>
                </c:pt>
                <c:pt idx="751">
                  <c:v>0.25971634999999998</c:v>
                </c:pt>
                <c:pt idx="752">
                  <c:v>0.25887725</c:v>
                </c:pt>
                <c:pt idx="753">
                  <c:v>0.25803814999999997</c:v>
                </c:pt>
                <c:pt idx="754">
                  <c:v>0.25719904999999998</c:v>
                </c:pt>
                <c:pt idx="755">
                  <c:v>0.25635995</c:v>
                </c:pt>
                <c:pt idx="756">
                  <c:v>0.25552085000000002</c:v>
                </c:pt>
                <c:pt idx="757">
                  <c:v>0.25468174999999998</c:v>
                </c:pt>
                <c:pt idx="758">
                  <c:v>0.25384265</c:v>
                </c:pt>
                <c:pt idx="759">
                  <c:v>0.25300354999999997</c:v>
                </c:pt>
                <c:pt idx="760">
                  <c:v>0.25216444999999998</c:v>
                </c:pt>
                <c:pt idx="761">
                  <c:v>0.25132535</c:v>
                </c:pt>
                <c:pt idx="762">
                  <c:v>0.25048625000000002</c:v>
                </c:pt>
                <c:pt idx="763">
                  <c:v>0.24964714999999998</c:v>
                </c:pt>
                <c:pt idx="764">
                  <c:v>0.24880805</c:v>
                </c:pt>
                <c:pt idx="765">
                  <c:v>0.24796894999999997</c:v>
                </c:pt>
                <c:pt idx="766">
                  <c:v>0.24712984999999998</c:v>
                </c:pt>
                <c:pt idx="767">
                  <c:v>0.24629075</c:v>
                </c:pt>
                <c:pt idx="768">
                  <c:v>0.24545164999999997</c:v>
                </c:pt>
                <c:pt idx="769">
                  <c:v>0.24461254999999998</c:v>
                </c:pt>
                <c:pt idx="770">
                  <c:v>0.24377345</c:v>
                </c:pt>
                <c:pt idx="771">
                  <c:v>0.24293434999999997</c:v>
                </c:pt>
                <c:pt idx="772">
                  <c:v>0.24209524999999998</c:v>
                </c:pt>
                <c:pt idx="773">
                  <c:v>0.24125615</c:v>
                </c:pt>
                <c:pt idx="774">
                  <c:v>0.24041704999999997</c:v>
                </c:pt>
                <c:pt idx="775">
                  <c:v>0.23957794999999998</c:v>
                </c:pt>
                <c:pt idx="776">
                  <c:v>0.23873885</c:v>
                </c:pt>
                <c:pt idx="777">
                  <c:v>0.23789974999999997</c:v>
                </c:pt>
                <c:pt idx="778">
                  <c:v>0.23706064999999998</c:v>
                </c:pt>
                <c:pt idx="779">
                  <c:v>0.23622155</c:v>
                </c:pt>
                <c:pt idx="780">
                  <c:v>0.23538244999999997</c:v>
                </c:pt>
                <c:pt idx="781">
                  <c:v>0.23454334999999998</c:v>
                </c:pt>
                <c:pt idx="782">
                  <c:v>0.23370425</c:v>
                </c:pt>
                <c:pt idx="783">
                  <c:v>0.23286514999999997</c:v>
                </c:pt>
                <c:pt idx="784">
                  <c:v>0.23202604999999998</c:v>
                </c:pt>
                <c:pt idx="785">
                  <c:v>0.23118695</c:v>
                </c:pt>
                <c:pt idx="786">
                  <c:v>0.23034784999999997</c:v>
                </c:pt>
                <c:pt idx="787">
                  <c:v>0.22950874999999998</c:v>
                </c:pt>
                <c:pt idx="788">
                  <c:v>0.22866965</c:v>
                </c:pt>
                <c:pt idx="789">
                  <c:v>0.22783054999999997</c:v>
                </c:pt>
                <c:pt idx="790">
                  <c:v>0.22699144999999998</c:v>
                </c:pt>
                <c:pt idx="791">
                  <c:v>0.22615235</c:v>
                </c:pt>
                <c:pt idx="792">
                  <c:v>0.22531324999999996</c:v>
                </c:pt>
                <c:pt idx="793">
                  <c:v>0.22447414999999998</c:v>
                </c:pt>
                <c:pt idx="794">
                  <c:v>0.22363505</c:v>
                </c:pt>
                <c:pt idx="795">
                  <c:v>0.22279594999999996</c:v>
                </c:pt>
                <c:pt idx="796">
                  <c:v>0.22195684999999998</c:v>
                </c:pt>
                <c:pt idx="797">
                  <c:v>0.22111775</c:v>
                </c:pt>
                <c:pt idx="798">
                  <c:v>0.22027864999999996</c:v>
                </c:pt>
                <c:pt idx="799">
                  <c:v>0.21943954999999998</c:v>
                </c:pt>
                <c:pt idx="800">
                  <c:v>0.21860045</c:v>
                </c:pt>
                <c:pt idx="801">
                  <c:v>0.21776134999999996</c:v>
                </c:pt>
                <c:pt idx="802">
                  <c:v>0.21692224999999998</c:v>
                </c:pt>
                <c:pt idx="803">
                  <c:v>0.21608315</c:v>
                </c:pt>
                <c:pt idx="804">
                  <c:v>0.21524404999999996</c:v>
                </c:pt>
                <c:pt idx="805">
                  <c:v>0.21440494999999998</c:v>
                </c:pt>
                <c:pt idx="806">
                  <c:v>0.21356585</c:v>
                </c:pt>
                <c:pt idx="807">
                  <c:v>0.21272674999999999</c:v>
                </c:pt>
                <c:pt idx="808">
                  <c:v>0.21188764999999998</c:v>
                </c:pt>
                <c:pt idx="809">
                  <c:v>0.21104855</c:v>
                </c:pt>
                <c:pt idx="810">
                  <c:v>0.21020944999999999</c:v>
                </c:pt>
                <c:pt idx="811">
                  <c:v>0.20937034999999998</c:v>
                </c:pt>
                <c:pt idx="812">
                  <c:v>0.20853125</c:v>
                </c:pt>
                <c:pt idx="813">
                  <c:v>0.20769214999999999</c:v>
                </c:pt>
                <c:pt idx="814">
                  <c:v>0.20685304999999998</c:v>
                </c:pt>
                <c:pt idx="815">
                  <c:v>0.20601395</c:v>
                </c:pt>
                <c:pt idx="816">
                  <c:v>0.20517484999999999</c:v>
                </c:pt>
                <c:pt idx="817">
                  <c:v>0.20433574999999998</c:v>
                </c:pt>
                <c:pt idx="818">
                  <c:v>0.20349665</c:v>
                </c:pt>
                <c:pt idx="819">
                  <c:v>0.20265754999999999</c:v>
                </c:pt>
                <c:pt idx="820">
                  <c:v>0.20181844999999998</c:v>
                </c:pt>
                <c:pt idx="821">
                  <c:v>0.20097935</c:v>
                </c:pt>
                <c:pt idx="822">
                  <c:v>0.20014024999999999</c:v>
                </c:pt>
                <c:pt idx="823">
                  <c:v>0.19930114999999998</c:v>
                </c:pt>
                <c:pt idx="824">
                  <c:v>0.19846205</c:v>
                </c:pt>
                <c:pt idx="825">
                  <c:v>0.19762294999999999</c:v>
                </c:pt>
                <c:pt idx="826">
                  <c:v>0.19678384999999998</c:v>
                </c:pt>
                <c:pt idx="827">
                  <c:v>0.19594475</c:v>
                </c:pt>
                <c:pt idx="828">
                  <c:v>0.19510564999999999</c:v>
                </c:pt>
                <c:pt idx="829">
                  <c:v>0.19426654999999998</c:v>
                </c:pt>
                <c:pt idx="830">
                  <c:v>0.19342745</c:v>
                </c:pt>
                <c:pt idx="831">
                  <c:v>0.19258834999999999</c:v>
                </c:pt>
                <c:pt idx="832">
                  <c:v>0.19174924999999998</c:v>
                </c:pt>
                <c:pt idx="833">
                  <c:v>0.19091015</c:v>
                </c:pt>
                <c:pt idx="834">
                  <c:v>0.19007104999999999</c:v>
                </c:pt>
                <c:pt idx="835">
                  <c:v>0.18923194999999998</c:v>
                </c:pt>
                <c:pt idx="836">
                  <c:v>0.18839285</c:v>
                </c:pt>
                <c:pt idx="837">
                  <c:v>0.18755374999999999</c:v>
                </c:pt>
                <c:pt idx="838">
                  <c:v>0.18671464999999998</c:v>
                </c:pt>
                <c:pt idx="839">
                  <c:v>0.18587555</c:v>
                </c:pt>
                <c:pt idx="840">
                  <c:v>0.18503644999999999</c:v>
                </c:pt>
                <c:pt idx="841">
                  <c:v>0.18419734999999998</c:v>
                </c:pt>
                <c:pt idx="842">
                  <c:v>0.18335825</c:v>
                </c:pt>
                <c:pt idx="843">
                  <c:v>0.18251914999999999</c:v>
                </c:pt>
                <c:pt idx="844">
                  <c:v>0.18168004999999998</c:v>
                </c:pt>
                <c:pt idx="845">
                  <c:v>0.18084095</c:v>
                </c:pt>
                <c:pt idx="846">
                  <c:v>0.18000184999999999</c:v>
                </c:pt>
                <c:pt idx="847">
                  <c:v>0.17916274999999998</c:v>
                </c:pt>
                <c:pt idx="848">
                  <c:v>0.17832365</c:v>
                </c:pt>
                <c:pt idx="849">
                  <c:v>0.17748454999999999</c:v>
                </c:pt>
                <c:pt idx="850">
                  <c:v>0.17664544999999998</c:v>
                </c:pt>
                <c:pt idx="851">
                  <c:v>0.17580635</c:v>
                </c:pt>
                <c:pt idx="852">
                  <c:v>0.17496725000000002</c:v>
                </c:pt>
                <c:pt idx="853">
                  <c:v>0.17412814999999998</c:v>
                </c:pt>
                <c:pt idx="854">
                  <c:v>0.17328905</c:v>
                </c:pt>
                <c:pt idx="855">
                  <c:v>0.17244995000000002</c:v>
                </c:pt>
                <c:pt idx="856">
                  <c:v>0.17161084999999998</c:v>
                </c:pt>
                <c:pt idx="857">
                  <c:v>0.17077175</c:v>
                </c:pt>
                <c:pt idx="858">
                  <c:v>0.16993265000000002</c:v>
                </c:pt>
                <c:pt idx="859">
                  <c:v>0.16909354999999998</c:v>
                </c:pt>
                <c:pt idx="860">
                  <c:v>0.16825445</c:v>
                </c:pt>
                <c:pt idx="861">
                  <c:v>0.16741535000000002</c:v>
                </c:pt>
                <c:pt idx="862">
                  <c:v>0.16657624999999998</c:v>
                </c:pt>
                <c:pt idx="863">
                  <c:v>0.16573715</c:v>
                </c:pt>
                <c:pt idx="864">
                  <c:v>0.16489805000000002</c:v>
                </c:pt>
                <c:pt idx="865">
                  <c:v>0.16405894999999998</c:v>
                </c:pt>
                <c:pt idx="866">
                  <c:v>0.16321985</c:v>
                </c:pt>
                <c:pt idx="867">
                  <c:v>0.16238075000000002</c:v>
                </c:pt>
                <c:pt idx="868">
                  <c:v>0.16154164999999998</c:v>
                </c:pt>
                <c:pt idx="869">
                  <c:v>0.16070255</c:v>
                </c:pt>
                <c:pt idx="870">
                  <c:v>0.15986345000000002</c:v>
                </c:pt>
                <c:pt idx="871">
                  <c:v>0.15902434999999998</c:v>
                </c:pt>
                <c:pt idx="872">
                  <c:v>0.15818525</c:v>
                </c:pt>
                <c:pt idx="873">
                  <c:v>0.15734615000000002</c:v>
                </c:pt>
                <c:pt idx="874">
                  <c:v>0.15650704999999998</c:v>
                </c:pt>
                <c:pt idx="875">
                  <c:v>0.15566795</c:v>
                </c:pt>
                <c:pt idx="876">
                  <c:v>0.15482885000000002</c:v>
                </c:pt>
                <c:pt idx="877">
                  <c:v>0.15398974999999998</c:v>
                </c:pt>
                <c:pt idx="878">
                  <c:v>0.15315065</c:v>
                </c:pt>
                <c:pt idx="879">
                  <c:v>0.15231155000000002</c:v>
                </c:pt>
                <c:pt idx="880">
                  <c:v>0.15147244999999998</c:v>
                </c:pt>
                <c:pt idx="881">
                  <c:v>0.15063335</c:v>
                </c:pt>
                <c:pt idx="882">
                  <c:v>0.14979425000000002</c:v>
                </c:pt>
                <c:pt idx="883">
                  <c:v>0.14895514999999998</c:v>
                </c:pt>
                <c:pt idx="884">
                  <c:v>0.14811605</c:v>
                </c:pt>
                <c:pt idx="885">
                  <c:v>0.14727695000000002</c:v>
                </c:pt>
                <c:pt idx="886">
                  <c:v>0.14643784999999998</c:v>
                </c:pt>
                <c:pt idx="887">
                  <c:v>0.14559875</c:v>
                </c:pt>
                <c:pt idx="888">
                  <c:v>0.14475965000000002</c:v>
                </c:pt>
                <c:pt idx="889">
                  <c:v>0.14392054999999998</c:v>
                </c:pt>
                <c:pt idx="890">
                  <c:v>0.14308145</c:v>
                </c:pt>
                <c:pt idx="891">
                  <c:v>0.14224235000000002</c:v>
                </c:pt>
                <c:pt idx="892">
                  <c:v>0.14140324999999998</c:v>
                </c:pt>
                <c:pt idx="893">
                  <c:v>0.14056415</c:v>
                </c:pt>
                <c:pt idx="894">
                  <c:v>0.13972505000000002</c:v>
                </c:pt>
                <c:pt idx="895">
                  <c:v>0.13888594999999998</c:v>
                </c:pt>
                <c:pt idx="896">
                  <c:v>0.13804685</c:v>
                </c:pt>
                <c:pt idx="897">
                  <c:v>0.13720775000000002</c:v>
                </c:pt>
                <c:pt idx="898">
                  <c:v>0.13636864999999998</c:v>
                </c:pt>
                <c:pt idx="899">
                  <c:v>0.13552955</c:v>
                </c:pt>
                <c:pt idx="900">
                  <c:v>0.13469045000000002</c:v>
                </c:pt>
                <c:pt idx="901">
                  <c:v>0.13385134999999998</c:v>
                </c:pt>
                <c:pt idx="902">
                  <c:v>0.13301225</c:v>
                </c:pt>
                <c:pt idx="903">
                  <c:v>0.13217315000000002</c:v>
                </c:pt>
                <c:pt idx="904">
                  <c:v>0.13133404999999998</c:v>
                </c:pt>
                <c:pt idx="905">
                  <c:v>0.13049495</c:v>
                </c:pt>
                <c:pt idx="906">
                  <c:v>0.12965585000000002</c:v>
                </c:pt>
                <c:pt idx="907">
                  <c:v>0.12881674999999998</c:v>
                </c:pt>
                <c:pt idx="908">
                  <c:v>0.12797765</c:v>
                </c:pt>
                <c:pt idx="909">
                  <c:v>0.12713855000000002</c:v>
                </c:pt>
                <c:pt idx="910">
                  <c:v>0.12629944999999998</c:v>
                </c:pt>
                <c:pt idx="911">
                  <c:v>0.12546035</c:v>
                </c:pt>
                <c:pt idx="912">
                  <c:v>0.12462125</c:v>
                </c:pt>
                <c:pt idx="913">
                  <c:v>0.12378214999999999</c:v>
                </c:pt>
                <c:pt idx="914">
                  <c:v>0.12294305</c:v>
                </c:pt>
                <c:pt idx="915">
                  <c:v>0.12210395</c:v>
                </c:pt>
                <c:pt idx="916">
                  <c:v>0.12126484999999999</c:v>
                </c:pt>
                <c:pt idx="917">
                  <c:v>0.12042575</c:v>
                </c:pt>
                <c:pt idx="918">
                  <c:v>0.11958665</c:v>
                </c:pt>
                <c:pt idx="919">
                  <c:v>0.11874754999999999</c:v>
                </c:pt>
                <c:pt idx="920">
                  <c:v>0.11790845</c:v>
                </c:pt>
                <c:pt idx="921">
                  <c:v>0.11706935</c:v>
                </c:pt>
                <c:pt idx="922">
                  <c:v>0.11623024999999999</c:v>
                </c:pt>
                <c:pt idx="923">
                  <c:v>0.11539115</c:v>
                </c:pt>
                <c:pt idx="924">
                  <c:v>0.11455205</c:v>
                </c:pt>
                <c:pt idx="925">
                  <c:v>0.11371295000000001</c:v>
                </c:pt>
                <c:pt idx="926">
                  <c:v>0.11287385</c:v>
                </c:pt>
                <c:pt idx="927">
                  <c:v>0.11203475</c:v>
                </c:pt>
                <c:pt idx="928">
                  <c:v>0.11119565000000001</c:v>
                </c:pt>
                <c:pt idx="929">
                  <c:v>0.11035655</c:v>
                </c:pt>
                <c:pt idx="930">
                  <c:v>0.10951745</c:v>
                </c:pt>
                <c:pt idx="931">
                  <c:v>0.10867835000000001</c:v>
                </c:pt>
                <c:pt idx="932">
                  <c:v>0.10783925</c:v>
                </c:pt>
                <c:pt idx="933">
                  <c:v>0.10700015</c:v>
                </c:pt>
                <c:pt idx="934">
                  <c:v>0.10616105000000001</c:v>
                </c:pt>
                <c:pt idx="935">
                  <c:v>0.10532195</c:v>
                </c:pt>
                <c:pt idx="936">
                  <c:v>0.10448285</c:v>
                </c:pt>
                <c:pt idx="937">
                  <c:v>0.10364375000000001</c:v>
                </c:pt>
                <c:pt idx="938">
                  <c:v>0.10280465</c:v>
                </c:pt>
                <c:pt idx="939">
                  <c:v>0.10196555</c:v>
                </c:pt>
                <c:pt idx="940">
                  <c:v>0.10112645000000001</c:v>
                </c:pt>
                <c:pt idx="941">
                  <c:v>0.10028735</c:v>
                </c:pt>
                <c:pt idx="942">
                  <c:v>9.9448250000000002E-2</c:v>
                </c:pt>
                <c:pt idx="943">
                  <c:v>9.8609150000000007E-2</c:v>
                </c:pt>
                <c:pt idx="944">
                  <c:v>9.7770049999999997E-2</c:v>
                </c:pt>
                <c:pt idx="945">
                  <c:v>9.6930950000000002E-2</c:v>
                </c:pt>
                <c:pt idx="946">
                  <c:v>9.6091850000000006E-2</c:v>
                </c:pt>
                <c:pt idx="947">
                  <c:v>9.5252749999999997E-2</c:v>
                </c:pt>
                <c:pt idx="948">
                  <c:v>9.4413650000000002E-2</c:v>
                </c:pt>
                <c:pt idx="949">
                  <c:v>9.3574550000000006E-2</c:v>
                </c:pt>
                <c:pt idx="950">
                  <c:v>9.2735449999999997E-2</c:v>
                </c:pt>
                <c:pt idx="951">
                  <c:v>9.1896350000000002E-2</c:v>
                </c:pt>
                <c:pt idx="952">
                  <c:v>9.1057250000000006E-2</c:v>
                </c:pt>
                <c:pt idx="953">
                  <c:v>9.0218149999999997E-2</c:v>
                </c:pt>
                <c:pt idx="954">
                  <c:v>8.9379050000000002E-2</c:v>
                </c:pt>
                <c:pt idx="955">
                  <c:v>8.8539950000000006E-2</c:v>
                </c:pt>
                <c:pt idx="956">
                  <c:v>8.7700849999999997E-2</c:v>
                </c:pt>
                <c:pt idx="957">
                  <c:v>8.6861750000000001E-2</c:v>
                </c:pt>
                <c:pt idx="958">
                  <c:v>8.6022650000000006E-2</c:v>
                </c:pt>
                <c:pt idx="959">
                  <c:v>8.5183549999999997E-2</c:v>
                </c:pt>
                <c:pt idx="960">
                  <c:v>8.4344450000000001E-2</c:v>
                </c:pt>
                <c:pt idx="961">
                  <c:v>8.3505350000000006E-2</c:v>
                </c:pt>
                <c:pt idx="962">
                  <c:v>8.2666249999999997E-2</c:v>
                </c:pt>
                <c:pt idx="963">
                  <c:v>8.1827150000000001E-2</c:v>
                </c:pt>
                <c:pt idx="964">
                  <c:v>8.0988050000000006E-2</c:v>
                </c:pt>
                <c:pt idx="965">
                  <c:v>8.0148949999999997E-2</c:v>
                </c:pt>
                <c:pt idx="966">
                  <c:v>7.9309850000000001E-2</c:v>
                </c:pt>
                <c:pt idx="967">
                  <c:v>7.8470750000000006E-2</c:v>
                </c:pt>
                <c:pt idx="968">
                  <c:v>7.7631649999999996E-2</c:v>
                </c:pt>
                <c:pt idx="969">
                  <c:v>7.6792550000000001E-2</c:v>
                </c:pt>
                <c:pt idx="970">
                  <c:v>7.5953450000000006E-2</c:v>
                </c:pt>
                <c:pt idx="971">
                  <c:v>7.5114349999999996E-2</c:v>
                </c:pt>
                <c:pt idx="972">
                  <c:v>7.4275250000000001E-2</c:v>
                </c:pt>
                <c:pt idx="973">
                  <c:v>7.3436150000000006E-2</c:v>
                </c:pt>
                <c:pt idx="974">
                  <c:v>7.2597049999999996E-2</c:v>
                </c:pt>
                <c:pt idx="975">
                  <c:v>7.1757950000000001E-2</c:v>
                </c:pt>
                <c:pt idx="976">
                  <c:v>7.0918850000000005E-2</c:v>
                </c:pt>
                <c:pt idx="977">
                  <c:v>7.0079749999999996E-2</c:v>
                </c:pt>
                <c:pt idx="978">
                  <c:v>6.9240650000000001E-2</c:v>
                </c:pt>
                <c:pt idx="979">
                  <c:v>6.8401550000000005E-2</c:v>
                </c:pt>
                <c:pt idx="980">
                  <c:v>6.7562449999999996E-2</c:v>
                </c:pt>
                <c:pt idx="981">
                  <c:v>6.6723350000000001E-2</c:v>
                </c:pt>
                <c:pt idx="982">
                  <c:v>6.5884250000000005E-2</c:v>
                </c:pt>
                <c:pt idx="983">
                  <c:v>6.5045149999999996E-2</c:v>
                </c:pt>
                <c:pt idx="984">
                  <c:v>6.4206050000000001E-2</c:v>
                </c:pt>
                <c:pt idx="985">
                  <c:v>6.3366950000000005E-2</c:v>
                </c:pt>
                <c:pt idx="986">
                  <c:v>6.2527849999999996E-2</c:v>
                </c:pt>
                <c:pt idx="987">
                  <c:v>6.1688750000000001E-2</c:v>
                </c:pt>
                <c:pt idx="988">
                  <c:v>6.0849650000000005E-2</c:v>
                </c:pt>
                <c:pt idx="989">
                  <c:v>6.0010550000000003E-2</c:v>
                </c:pt>
                <c:pt idx="990">
                  <c:v>5.917145E-2</c:v>
                </c:pt>
                <c:pt idx="991">
                  <c:v>5.8332350000000005E-2</c:v>
                </c:pt>
                <c:pt idx="992">
                  <c:v>5.7493250000000003E-2</c:v>
                </c:pt>
                <c:pt idx="993">
                  <c:v>5.665415E-2</c:v>
                </c:pt>
                <c:pt idx="994">
                  <c:v>5.5815050000000005E-2</c:v>
                </c:pt>
                <c:pt idx="995">
                  <c:v>5.4975950000000003E-2</c:v>
                </c:pt>
                <c:pt idx="996">
                  <c:v>5.413685E-2</c:v>
                </c:pt>
                <c:pt idx="997">
                  <c:v>5.3297750000000005E-2</c:v>
                </c:pt>
                <c:pt idx="998">
                  <c:v>5.2458650000000003E-2</c:v>
                </c:pt>
                <c:pt idx="999">
                  <c:v>5.161955E-2</c:v>
                </c:pt>
              </c:numCache>
            </c:numRef>
          </c:xVal>
          <c:yVal>
            <c:numRef>
              <c:f>Лист1!$F$2:$F$1002</c:f>
              <c:numCache>
                <c:formatCode>General</c:formatCode>
                <c:ptCount val="1001"/>
                <c:pt idx="0">
                  <c:v>1</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1</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1</c:v>
                </c:pt>
                <c:pt idx="43">
                  <c:v>1</c:v>
                </c:pt>
                <c:pt idx="44">
                  <c:v>0</c:v>
                </c:pt>
                <c:pt idx="45">
                  <c:v>0</c:v>
                </c:pt>
                <c:pt idx="46">
                  <c:v>0</c:v>
                </c:pt>
                <c:pt idx="47">
                  <c:v>0</c:v>
                </c:pt>
                <c:pt idx="48">
                  <c:v>0</c:v>
                </c:pt>
                <c:pt idx="49">
                  <c:v>0</c:v>
                </c:pt>
                <c:pt idx="50">
                  <c:v>0</c:v>
                </c:pt>
                <c:pt idx="51">
                  <c:v>0</c:v>
                </c:pt>
                <c:pt idx="52">
                  <c:v>0</c:v>
                </c:pt>
                <c:pt idx="53">
                  <c:v>0</c:v>
                </c:pt>
                <c:pt idx="54">
                  <c:v>1</c:v>
                </c:pt>
                <c:pt idx="55">
                  <c:v>1</c:v>
                </c:pt>
                <c:pt idx="56">
                  <c:v>1</c:v>
                </c:pt>
                <c:pt idx="57">
                  <c:v>0</c:v>
                </c:pt>
                <c:pt idx="58">
                  <c:v>2</c:v>
                </c:pt>
                <c:pt idx="59">
                  <c:v>1</c:v>
                </c:pt>
                <c:pt idx="60">
                  <c:v>0</c:v>
                </c:pt>
                <c:pt idx="61">
                  <c:v>0</c:v>
                </c:pt>
                <c:pt idx="62">
                  <c:v>1</c:v>
                </c:pt>
                <c:pt idx="63">
                  <c:v>0</c:v>
                </c:pt>
                <c:pt idx="64">
                  <c:v>1</c:v>
                </c:pt>
                <c:pt idx="65">
                  <c:v>0</c:v>
                </c:pt>
                <c:pt idx="66">
                  <c:v>1</c:v>
                </c:pt>
                <c:pt idx="67">
                  <c:v>0</c:v>
                </c:pt>
                <c:pt idx="68">
                  <c:v>1</c:v>
                </c:pt>
                <c:pt idx="69">
                  <c:v>0</c:v>
                </c:pt>
                <c:pt idx="70">
                  <c:v>0</c:v>
                </c:pt>
                <c:pt idx="71">
                  <c:v>0</c:v>
                </c:pt>
                <c:pt idx="72">
                  <c:v>1</c:v>
                </c:pt>
                <c:pt idx="73">
                  <c:v>1</c:v>
                </c:pt>
                <c:pt idx="74">
                  <c:v>0</c:v>
                </c:pt>
                <c:pt idx="75">
                  <c:v>3</c:v>
                </c:pt>
                <c:pt idx="76">
                  <c:v>0</c:v>
                </c:pt>
                <c:pt idx="77">
                  <c:v>1</c:v>
                </c:pt>
                <c:pt idx="78">
                  <c:v>1</c:v>
                </c:pt>
                <c:pt idx="79">
                  <c:v>2</c:v>
                </c:pt>
                <c:pt idx="80">
                  <c:v>0</c:v>
                </c:pt>
                <c:pt idx="81">
                  <c:v>1</c:v>
                </c:pt>
                <c:pt idx="82">
                  <c:v>1</c:v>
                </c:pt>
                <c:pt idx="83">
                  <c:v>0</c:v>
                </c:pt>
                <c:pt idx="84">
                  <c:v>0</c:v>
                </c:pt>
                <c:pt idx="85">
                  <c:v>4</c:v>
                </c:pt>
                <c:pt idx="86">
                  <c:v>1</c:v>
                </c:pt>
                <c:pt idx="87">
                  <c:v>1</c:v>
                </c:pt>
                <c:pt idx="88">
                  <c:v>1</c:v>
                </c:pt>
                <c:pt idx="89">
                  <c:v>3</c:v>
                </c:pt>
                <c:pt idx="90">
                  <c:v>0</c:v>
                </c:pt>
                <c:pt idx="91">
                  <c:v>0</c:v>
                </c:pt>
                <c:pt idx="92">
                  <c:v>1</c:v>
                </c:pt>
                <c:pt idx="93">
                  <c:v>0</c:v>
                </c:pt>
                <c:pt idx="94">
                  <c:v>4</c:v>
                </c:pt>
                <c:pt idx="95">
                  <c:v>0</c:v>
                </c:pt>
                <c:pt idx="96">
                  <c:v>2</c:v>
                </c:pt>
                <c:pt idx="97">
                  <c:v>0</c:v>
                </c:pt>
                <c:pt idx="98">
                  <c:v>0</c:v>
                </c:pt>
                <c:pt idx="99">
                  <c:v>0</c:v>
                </c:pt>
                <c:pt idx="100">
                  <c:v>0</c:v>
                </c:pt>
                <c:pt idx="101">
                  <c:v>0</c:v>
                </c:pt>
                <c:pt idx="102">
                  <c:v>2</c:v>
                </c:pt>
                <c:pt idx="103">
                  <c:v>1</c:v>
                </c:pt>
                <c:pt idx="104">
                  <c:v>0</c:v>
                </c:pt>
                <c:pt idx="105">
                  <c:v>0</c:v>
                </c:pt>
                <c:pt idx="106">
                  <c:v>0</c:v>
                </c:pt>
                <c:pt idx="107">
                  <c:v>2</c:v>
                </c:pt>
                <c:pt idx="108">
                  <c:v>2</c:v>
                </c:pt>
                <c:pt idx="109">
                  <c:v>3</c:v>
                </c:pt>
                <c:pt idx="110">
                  <c:v>4</c:v>
                </c:pt>
                <c:pt idx="111">
                  <c:v>2</c:v>
                </c:pt>
                <c:pt idx="112">
                  <c:v>1</c:v>
                </c:pt>
                <c:pt idx="113">
                  <c:v>1</c:v>
                </c:pt>
                <c:pt idx="114">
                  <c:v>3</c:v>
                </c:pt>
                <c:pt idx="115">
                  <c:v>5</c:v>
                </c:pt>
                <c:pt idx="116">
                  <c:v>1</c:v>
                </c:pt>
                <c:pt idx="117">
                  <c:v>1</c:v>
                </c:pt>
                <c:pt idx="118">
                  <c:v>1</c:v>
                </c:pt>
                <c:pt idx="119">
                  <c:v>3</c:v>
                </c:pt>
                <c:pt idx="120">
                  <c:v>2</c:v>
                </c:pt>
                <c:pt idx="121">
                  <c:v>1</c:v>
                </c:pt>
                <c:pt idx="122">
                  <c:v>3</c:v>
                </c:pt>
                <c:pt idx="123">
                  <c:v>6</c:v>
                </c:pt>
                <c:pt idx="124">
                  <c:v>2</c:v>
                </c:pt>
                <c:pt idx="125">
                  <c:v>8</c:v>
                </c:pt>
                <c:pt idx="126">
                  <c:v>2</c:v>
                </c:pt>
                <c:pt idx="127">
                  <c:v>1</c:v>
                </c:pt>
                <c:pt idx="128">
                  <c:v>3</c:v>
                </c:pt>
                <c:pt idx="129">
                  <c:v>5</c:v>
                </c:pt>
                <c:pt idx="130">
                  <c:v>2</c:v>
                </c:pt>
                <c:pt idx="131">
                  <c:v>3</c:v>
                </c:pt>
                <c:pt idx="132">
                  <c:v>5</c:v>
                </c:pt>
                <c:pt idx="133">
                  <c:v>3</c:v>
                </c:pt>
                <c:pt idx="134">
                  <c:v>2</c:v>
                </c:pt>
                <c:pt idx="135">
                  <c:v>2</c:v>
                </c:pt>
                <c:pt idx="136">
                  <c:v>3</c:v>
                </c:pt>
                <c:pt idx="137">
                  <c:v>7</c:v>
                </c:pt>
                <c:pt idx="138">
                  <c:v>6</c:v>
                </c:pt>
                <c:pt idx="139">
                  <c:v>4</c:v>
                </c:pt>
                <c:pt idx="140">
                  <c:v>6</c:v>
                </c:pt>
                <c:pt idx="141">
                  <c:v>4</c:v>
                </c:pt>
                <c:pt idx="142">
                  <c:v>6</c:v>
                </c:pt>
                <c:pt idx="143">
                  <c:v>6</c:v>
                </c:pt>
                <c:pt idx="144">
                  <c:v>2</c:v>
                </c:pt>
                <c:pt idx="145">
                  <c:v>5</c:v>
                </c:pt>
                <c:pt idx="146">
                  <c:v>7</c:v>
                </c:pt>
                <c:pt idx="147">
                  <c:v>4</c:v>
                </c:pt>
                <c:pt idx="148">
                  <c:v>3</c:v>
                </c:pt>
                <c:pt idx="149">
                  <c:v>7</c:v>
                </c:pt>
                <c:pt idx="150">
                  <c:v>6</c:v>
                </c:pt>
                <c:pt idx="151">
                  <c:v>3</c:v>
                </c:pt>
                <c:pt idx="152">
                  <c:v>3</c:v>
                </c:pt>
                <c:pt idx="153">
                  <c:v>8</c:v>
                </c:pt>
                <c:pt idx="154">
                  <c:v>5</c:v>
                </c:pt>
                <c:pt idx="155">
                  <c:v>10</c:v>
                </c:pt>
                <c:pt idx="156">
                  <c:v>10</c:v>
                </c:pt>
                <c:pt idx="157">
                  <c:v>1</c:v>
                </c:pt>
                <c:pt idx="158">
                  <c:v>5</c:v>
                </c:pt>
                <c:pt idx="159">
                  <c:v>8</c:v>
                </c:pt>
                <c:pt idx="160">
                  <c:v>3</c:v>
                </c:pt>
                <c:pt idx="161">
                  <c:v>3</c:v>
                </c:pt>
                <c:pt idx="162">
                  <c:v>12</c:v>
                </c:pt>
                <c:pt idx="163">
                  <c:v>6</c:v>
                </c:pt>
                <c:pt idx="164">
                  <c:v>9</c:v>
                </c:pt>
                <c:pt idx="165">
                  <c:v>6</c:v>
                </c:pt>
                <c:pt idx="166">
                  <c:v>9</c:v>
                </c:pt>
                <c:pt idx="167">
                  <c:v>5</c:v>
                </c:pt>
                <c:pt idx="168">
                  <c:v>9</c:v>
                </c:pt>
                <c:pt idx="169">
                  <c:v>8</c:v>
                </c:pt>
                <c:pt idx="170">
                  <c:v>12</c:v>
                </c:pt>
                <c:pt idx="171">
                  <c:v>7</c:v>
                </c:pt>
                <c:pt idx="172">
                  <c:v>13</c:v>
                </c:pt>
                <c:pt idx="173">
                  <c:v>12</c:v>
                </c:pt>
                <c:pt idx="174">
                  <c:v>9</c:v>
                </c:pt>
                <c:pt idx="175">
                  <c:v>13</c:v>
                </c:pt>
                <c:pt idx="176">
                  <c:v>12</c:v>
                </c:pt>
                <c:pt idx="177">
                  <c:v>8</c:v>
                </c:pt>
                <c:pt idx="178">
                  <c:v>13</c:v>
                </c:pt>
                <c:pt idx="179">
                  <c:v>15</c:v>
                </c:pt>
                <c:pt idx="180">
                  <c:v>13</c:v>
                </c:pt>
                <c:pt idx="181">
                  <c:v>13</c:v>
                </c:pt>
                <c:pt idx="182">
                  <c:v>20</c:v>
                </c:pt>
                <c:pt idx="183">
                  <c:v>18</c:v>
                </c:pt>
                <c:pt idx="184">
                  <c:v>9</c:v>
                </c:pt>
                <c:pt idx="185">
                  <c:v>20</c:v>
                </c:pt>
                <c:pt idx="186">
                  <c:v>10</c:v>
                </c:pt>
                <c:pt idx="187">
                  <c:v>7</c:v>
                </c:pt>
                <c:pt idx="188">
                  <c:v>13</c:v>
                </c:pt>
                <c:pt idx="189">
                  <c:v>10</c:v>
                </c:pt>
                <c:pt idx="190">
                  <c:v>16</c:v>
                </c:pt>
                <c:pt idx="191">
                  <c:v>8</c:v>
                </c:pt>
                <c:pt idx="192">
                  <c:v>21</c:v>
                </c:pt>
                <c:pt idx="193">
                  <c:v>15</c:v>
                </c:pt>
                <c:pt idx="194">
                  <c:v>11</c:v>
                </c:pt>
                <c:pt idx="195">
                  <c:v>14</c:v>
                </c:pt>
                <c:pt idx="196">
                  <c:v>18</c:v>
                </c:pt>
                <c:pt idx="197">
                  <c:v>13</c:v>
                </c:pt>
                <c:pt idx="198">
                  <c:v>14</c:v>
                </c:pt>
                <c:pt idx="199">
                  <c:v>13</c:v>
                </c:pt>
                <c:pt idx="200">
                  <c:v>16</c:v>
                </c:pt>
                <c:pt idx="201">
                  <c:v>16</c:v>
                </c:pt>
                <c:pt idx="202">
                  <c:v>19</c:v>
                </c:pt>
                <c:pt idx="203">
                  <c:v>18</c:v>
                </c:pt>
                <c:pt idx="204">
                  <c:v>14</c:v>
                </c:pt>
                <c:pt idx="205">
                  <c:v>25</c:v>
                </c:pt>
                <c:pt idx="206">
                  <c:v>18</c:v>
                </c:pt>
                <c:pt idx="207">
                  <c:v>15</c:v>
                </c:pt>
                <c:pt idx="208">
                  <c:v>27</c:v>
                </c:pt>
                <c:pt idx="209">
                  <c:v>28</c:v>
                </c:pt>
                <c:pt idx="210">
                  <c:v>16</c:v>
                </c:pt>
                <c:pt idx="211">
                  <c:v>21</c:v>
                </c:pt>
                <c:pt idx="212">
                  <c:v>26</c:v>
                </c:pt>
                <c:pt idx="213">
                  <c:v>30</c:v>
                </c:pt>
                <c:pt idx="214">
                  <c:v>12</c:v>
                </c:pt>
                <c:pt idx="215">
                  <c:v>22</c:v>
                </c:pt>
                <c:pt idx="216">
                  <c:v>14</c:v>
                </c:pt>
                <c:pt idx="217">
                  <c:v>23</c:v>
                </c:pt>
                <c:pt idx="218">
                  <c:v>28</c:v>
                </c:pt>
                <c:pt idx="219">
                  <c:v>23</c:v>
                </c:pt>
                <c:pt idx="220">
                  <c:v>16</c:v>
                </c:pt>
                <c:pt idx="221">
                  <c:v>35</c:v>
                </c:pt>
                <c:pt idx="222">
                  <c:v>35</c:v>
                </c:pt>
                <c:pt idx="223">
                  <c:v>18</c:v>
                </c:pt>
                <c:pt idx="224">
                  <c:v>36</c:v>
                </c:pt>
                <c:pt idx="225">
                  <c:v>36</c:v>
                </c:pt>
                <c:pt idx="226">
                  <c:v>18</c:v>
                </c:pt>
                <c:pt idx="227">
                  <c:v>34</c:v>
                </c:pt>
                <c:pt idx="228">
                  <c:v>51</c:v>
                </c:pt>
                <c:pt idx="229">
                  <c:v>19</c:v>
                </c:pt>
                <c:pt idx="230">
                  <c:v>30</c:v>
                </c:pt>
                <c:pt idx="231">
                  <c:v>35</c:v>
                </c:pt>
                <c:pt idx="232">
                  <c:v>27</c:v>
                </c:pt>
                <c:pt idx="233">
                  <c:v>33</c:v>
                </c:pt>
                <c:pt idx="234">
                  <c:v>38</c:v>
                </c:pt>
                <c:pt idx="235">
                  <c:v>38</c:v>
                </c:pt>
                <c:pt idx="236">
                  <c:v>30</c:v>
                </c:pt>
                <c:pt idx="237">
                  <c:v>47</c:v>
                </c:pt>
                <c:pt idx="238">
                  <c:v>53</c:v>
                </c:pt>
                <c:pt idx="239">
                  <c:v>27</c:v>
                </c:pt>
                <c:pt idx="240">
                  <c:v>43</c:v>
                </c:pt>
                <c:pt idx="241">
                  <c:v>48</c:v>
                </c:pt>
                <c:pt idx="242">
                  <c:v>21</c:v>
                </c:pt>
                <c:pt idx="243">
                  <c:v>46</c:v>
                </c:pt>
                <c:pt idx="244">
                  <c:v>62</c:v>
                </c:pt>
                <c:pt idx="245">
                  <c:v>18</c:v>
                </c:pt>
                <c:pt idx="246">
                  <c:v>48</c:v>
                </c:pt>
                <c:pt idx="247">
                  <c:v>39</c:v>
                </c:pt>
                <c:pt idx="248">
                  <c:v>28</c:v>
                </c:pt>
                <c:pt idx="249">
                  <c:v>45</c:v>
                </c:pt>
                <c:pt idx="250">
                  <c:v>42</c:v>
                </c:pt>
                <c:pt idx="251">
                  <c:v>58</c:v>
                </c:pt>
                <c:pt idx="252">
                  <c:v>30</c:v>
                </c:pt>
                <c:pt idx="253">
                  <c:v>55</c:v>
                </c:pt>
                <c:pt idx="254">
                  <c:v>42</c:v>
                </c:pt>
                <c:pt idx="255">
                  <c:v>24</c:v>
                </c:pt>
                <c:pt idx="256">
                  <c:v>84</c:v>
                </c:pt>
                <c:pt idx="257">
                  <c:v>56</c:v>
                </c:pt>
                <c:pt idx="258">
                  <c:v>43</c:v>
                </c:pt>
                <c:pt idx="259">
                  <c:v>58</c:v>
                </c:pt>
                <c:pt idx="260">
                  <c:v>77</c:v>
                </c:pt>
                <c:pt idx="261">
                  <c:v>29</c:v>
                </c:pt>
                <c:pt idx="262">
                  <c:v>43</c:v>
                </c:pt>
                <c:pt idx="263">
                  <c:v>67</c:v>
                </c:pt>
                <c:pt idx="264">
                  <c:v>42</c:v>
                </c:pt>
                <c:pt idx="265">
                  <c:v>53</c:v>
                </c:pt>
                <c:pt idx="266">
                  <c:v>58</c:v>
                </c:pt>
                <c:pt idx="267">
                  <c:v>39</c:v>
                </c:pt>
                <c:pt idx="268">
                  <c:v>43</c:v>
                </c:pt>
                <c:pt idx="269">
                  <c:v>82</c:v>
                </c:pt>
                <c:pt idx="270">
                  <c:v>59</c:v>
                </c:pt>
                <c:pt idx="271">
                  <c:v>44</c:v>
                </c:pt>
                <c:pt idx="272">
                  <c:v>76</c:v>
                </c:pt>
                <c:pt idx="273">
                  <c:v>55</c:v>
                </c:pt>
                <c:pt idx="274">
                  <c:v>54</c:v>
                </c:pt>
                <c:pt idx="275">
                  <c:v>82</c:v>
                </c:pt>
                <c:pt idx="276">
                  <c:v>79</c:v>
                </c:pt>
                <c:pt idx="277">
                  <c:v>38</c:v>
                </c:pt>
                <c:pt idx="278">
                  <c:v>83</c:v>
                </c:pt>
                <c:pt idx="279">
                  <c:v>76</c:v>
                </c:pt>
                <c:pt idx="280">
                  <c:v>31</c:v>
                </c:pt>
                <c:pt idx="281">
                  <c:v>86</c:v>
                </c:pt>
                <c:pt idx="282">
                  <c:v>97</c:v>
                </c:pt>
                <c:pt idx="283">
                  <c:v>40</c:v>
                </c:pt>
                <c:pt idx="284">
                  <c:v>77</c:v>
                </c:pt>
                <c:pt idx="285">
                  <c:v>84</c:v>
                </c:pt>
                <c:pt idx="286">
                  <c:v>39</c:v>
                </c:pt>
                <c:pt idx="287">
                  <c:v>89</c:v>
                </c:pt>
                <c:pt idx="288">
                  <c:v>97</c:v>
                </c:pt>
                <c:pt idx="289">
                  <c:v>50</c:v>
                </c:pt>
                <c:pt idx="290">
                  <c:v>76</c:v>
                </c:pt>
                <c:pt idx="291">
                  <c:v>117</c:v>
                </c:pt>
                <c:pt idx="292">
                  <c:v>78</c:v>
                </c:pt>
                <c:pt idx="293">
                  <c:v>69</c:v>
                </c:pt>
                <c:pt idx="294">
                  <c:v>112</c:v>
                </c:pt>
                <c:pt idx="295">
                  <c:v>68</c:v>
                </c:pt>
                <c:pt idx="296">
                  <c:v>58</c:v>
                </c:pt>
                <c:pt idx="297">
                  <c:v>107</c:v>
                </c:pt>
                <c:pt idx="298">
                  <c:v>80</c:v>
                </c:pt>
                <c:pt idx="299">
                  <c:v>57</c:v>
                </c:pt>
                <c:pt idx="300">
                  <c:v>131</c:v>
                </c:pt>
                <c:pt idx="301">
                  <c:v>84</c:v>
                </c:pt>
                <c:pt idx="302">
                  <c:v>56</c:v>
                </c:pt>
                <c:pt idx="303">
                  <c:v>116</c:v>
                </c:pt>
                <c:pt idx="304">
                  <c:v>98</c:v>
                </c:pt>
                <c:pt idx="305">
                  <c:v>51</c:v>
                </c:pt>
                <c:pt idx="306">
                  <c:v>127</c:v>
                </c:pt>
                <c:pt idx="307">
                  <c:v>111</c:v>
                </c:pt>
                <c:pt idx="308">
                  <c:v>54</c:v>
                </c:pt>
                <c:pt idx="309">
                  <c:v>109</c:v>
                </c:pt>
                <c:pt idx="310">
                  <c:v>106</c:v>
                </c:pt>
                <c:pt idx="311">
                  <c:v>58</c:v>
                </c:pt>
                <c:pt idx="312">
                  <c:v>90</c:v>
                </c:pt>
                <c:pt idx="313">
                  <c:v>110</c:v>
                </c:pt>
                <c:pt idx="314">
                  <c:v>71</c:v>
                </c:pt>
                <c:pt idx="315">
                  <c:v>103</c:v>
                </c:pt>
                <c:pt idx="316">
                  <c:v>117</c:v>
                </c:pt>
                <c:pt idx="317">
                  <c:v>61</c:v>
                </c:pt>
                <c:pt idx="318">
                  <c:v>123</c:v>
                </c:pt>
                <c:pt idx="319">
                  <c:v>146</c:v>
                </c:pt>
                <c:pt idx="320">
                  <c:v>63</c:v>
                </c:pt>
                <c:pt idx="321">
                  <c:v>93</c:v>
                </c:pt>
                <c:pt idx="322">
                  <c:v>119</c:v>
                </c:pt>
                <c:pt idx="323">
                  <c:v>84</c:v>
                </c:pt>
                <c:pt idx="324">
                  <c:v>99</c:v>
                </c:pt>
                <c:pt idx="325">
                  <c:v>155</c:v>
                </c:pt>
                <c:pt idx="326">
                  <c:v>71</c:v>
                </c:pt>
                <c:pt idx="327">
                  <c:v>112</c:v>
                </c:pt>
                <c:pt idx="328">
                  <c:v>157</c:v>
                </c:pt>
                <c:pt idx="329">
                  <c:v>102</c:v>
                </c:pt>
                <c:pt idx="330">
                  <c:v>109</c:v>
                </c:pt>
                <c:pt idx="331">
                  <c:v>189</c:v>
                </c:pt>
                <c:pt idx="332">
                  <c:v>83</c:v>
                </c:pt>
                <c:pt idx="333">
                  <c:v>99</c:v>
                </c:pt>
                <c:pt idx="334">
                  <c:v>144</c:v>
                </c:pt>
                <c:pt idx="335">
                  <c:v>86</c:v>
                </c:pt>
                <c:pt idx="336">
                  <c:v>96</c:v>
                </c:pt>
                <c:pt idx="337">
                  <c:v>164</c:v>
                </c:pt>
                <c:pt idx="338">
                  <c:v>119</c:v>
                </c:pt>
                <c:pt idx="339">
                  <c:v>91</c:v>
                </c:pt>
                <c:pt idx="340">
                  <c:v>187</c:v>
                </c:pt>
                <c:pt idx="341">
                  <c:v>132</c:v>
                </c:pt>
                <c:pt idx="342">
                  <c:v>101</c:v>
                </c:pt>
                <c:pt idx="343">
                  <c:v>157</c:v>
                </c:pt>
                <c:pt idx="344">
                  <c:v>131</c:v>
                </c:pt>
                <c:pt idx="345">
                  <c:v>91</c:v>
                </c:pt>
                <c:pt idx="346">
                  <c:v>173</c:v>
                </c:pt>
                <c:pt idx="347">
                  <c:v>122</c:v>
                </c:pt>
                <c:pt idx="348">
                  <c:v>115</c:v>
                </c:pt>
                <c:pt idx="349">
                  <c:v>147</c:v>
                </c:pt>
                <c:pt idx="350">
                  <c:v>124</c:v>
                </c:pt>
                <c:pt idx="351">
                  <c:v>93</c:v>
                </c:pt>
                <c:pt idx="352">
                  <c:v>166</c:v>
                </c:pt>
                <c:pt idx="353">
                  <c:v>125</c:v>
                </c:pt>
                <c:pt idx="354">
                  <c:v>97</c:v>
                </c:pt>
                <c:pt idx="355">
                  <c:v>177</c:v>
                </c:pt>
                <c:pt idx="356">
                  <c:v>141</c:v>
                </c:pt>
                <c:pt idx="357">
                  <c:v>115</c:v>
                </c:pt>
                <c:pt idx="358">
                  <c:v>187</c:v>
                </c:pt>
                <c:pt idx="359">
                  <c:v>147</c:v>
                </c:pt>
                <c:pt idx="360">
                  <c:v>97</c:v>
                </c:pt>
                <c:pt idx="361">
                  <c:v>187</c:v>
                </c:pt>
                <c:pt idx="362">
                  <c:v>125</c:v>
                </c:pt>
                <c:pt idx="363">
                  <c:v>108</c:v>
                </c:pt>
                <c:pt idx="364">
                  <c:v>184</c:v>
                </c:pt>
                <c:pt idx="365">
                  <c:v>139</c:v>
                </c:pt>
                <c:pt idx="366">
                  <c:v>98</c:v>
                </c:pt>
                <c:pt idx="367">
                  <c:v>177</c:v>
                </c:pt>
                <c:pt idx="368">
                  <c:v>171</c:v>
                </c:pt>
                <c:pt idx="369">
                  <c:v>112</c:v>
                </c:pt>
                <c:pt idx="370">
                  <c:v>162</c:v>
                </c:pt>
                <c:pt idx="371">
                  <c:v>133</c:v>
                </c:pt>
                <c:pt idx="372">
                  <c:v>112</c:v>
                </c:pt>
                <c:pt idx="373">
                  <c:v>186</c:v>
                </c:pt>
                <c:pt idx="374">
                  <c:v>132</c:v>
                </c:pt>
                <c:pt idx="375">
                  <c:v>106</c:v>
                </c:pt>
                <c:pt idx="376">
                  <c:v>178</c:v>
                </c:pt>
                <c:pt idx="377">
                  <c:v>168</c:v>
                </c:pt>
                <c:pt idx="378">
                  <c:v>128</c:v>
                </c:pt>
                <c:pt idx="379">
                  <c:v>208</c:v>
                </c:pt>
                <c:pt idx="380">
                  <c:v>152</c:v>
                </c:pt>
                <c:pt idx="381">
                  <c:v>113</c:v>
                </c:pt>
                <c:pt idx="382">
                  <c:v>226</c:v>
                </c:pt>
                <c:pt idx="383">
                  <c:v>167</c:v>
                </c:pt>
                <c:pt idx="384">
                  <c:v>118</c:v>
                </c:pt>
                <c:pt idx="385">
                  <c:v>184</c:v>
                </c:pt>
                <c:pt idx="386">
                  <c:v>176</c:v>
                </c:pt>
                <c:pt idx="387">
                  <c:v>110</c:v>
                </c:pt>
                <c:pt idx="388">
                  <c:v>190</c:v>
                </c:pt>
                <c:pt idx="389">
                  <c:v>156</c:v>
                </c:pt>
                <c:pt idx="390">
                  <c:v>121</c:v>
                </c:pt>
                <c:pt idx="391">
                  <c:v>179</c:v>
                </c:pt>
                <c:pt idx="392">
                  <c:v>157</c:v>
                </c:pt>
                <c:pt idx="393">
                  <c:v>139</c:v>
                </c:pt>
                <c:pt idx="394">
                  <c:v>204</c:v>
                </c:pt>
                <c:pt idx="395">
                  <c:v>151</c:v>
                </c:pt>
                <c:pt idx="396">
                  <c:v>118</c:v>
                </c:pt>
                <c:pt idx="397">
                  <c:v>216</c:v>
                </c:pt>
                <c:pt idx="398">
                  <c:v>142</c:v>
                </c:pt>
                <c:pt idx="399">
                  <c:v>126</c:v>
                </c:pt>
                <c:pt idx="400">
                  <c:v>182</c:v>
                </c:pt>
                <c:pt idx="401">
                  <c:v>150</c:v>
                </c:pt>
                <c:pt idx="402">
                  <c:v>129</c:v>
                </c:pt>
                <c:pt idx="403">
                  <c:v>170</c:v>
                </c:pt>
                <c:pt idx="404">
                  <c:v>170</c:v>
                </c:pt>
                <c:pt idx="405">
                  <c:v>134</c:v>
                </c:pt>
                <c:pt idx="406">
                  <c:v>191</c:v>
                </c:pt>
                <c:pt idx="407">
                  <c:v>138</c:v>
                </c:pt>
                <c:pt idx="408">
                  <c:v>162</c:v>
                </c:pt>
                <c:pt idx="409">
                  <c:v>202</c:v>
                </c:pt>
                <c:pt idx="410">
                  <c:v>175</c:v>
                </c:pt>
                <c:pt idx="411">
                  <c:v>163</c:v>
                </c:pt>
                <c:pt idx="412">
                  <c:v>192</c:v>
                </c:pt>
                <c:pt idx="413">
                  <c:v>154</c:v>
                </c:pt>
                <c:pt idx="414">
                  <c:v>156</c:v>
                </c:pt>
                <c:pt idx="415">
                  <c:v>170</c:v>
                </c:pt>
                <c:pt idx="416">
                  <c:v>124</c:v>
                </c:pt>
                <c:pt idx="417">
                  <c:v>134</c:v>
                </c:pt>
                <c:pt idx="418">
                  <c:v>220</c:v>
                </c:pt>
                <c:pt idx="419">
                  <c:v>111</c:v>
                </c:pt>
                <c:pt idx="420">
                  <c:v>201</c:v>
                </c:pt>
                <c:pt idx="421">
                  <c:v>160</c:v>
                </c:pt>
                <c:pt idx="422">
                  <c:v>156</c:v>
                </c:pt>
                <c:pt idx="423">
                  <c:v>203</c:v>
                </c:pt>
                <c:pt idx="424">
                  <c:v>119</c:v>
                </c:pt>
                <c:pt idx="425">
                  <c:v>137</c:v>
                </c:pt>
                <c:pt idx="426">
                  <c:v>206</c:v>
                </c:pt>
                <c:pt idx="427">
                  <c:v>211</c:v>
                </c:pt>
                <c:pt idx="428">
                  <c:v>150</c:v>
                </c:pt>
                <c:pt idx="429">
                  <c:v>186</c:v>
                </c:pt>
                <c:pt idx="430">
                  <c:v>167</c:v>
                </c:pt>
                <c:pt idx="431">
                  <c:v>133</c:v>
                </c:pt>
                <c:pt idx="432">
                  <c:v>206</c:v>
                </c:pt>
                <c:pt idx="433">
                  <c:v>143</c:v>
                </c:pt>
                <c:pt idx="434">
                  <c:v>160</c:v>
                </c:pt>
                <c:pt idx="435">
                  <c:v>202</c:v>
                </c:pt>
                <c:pt idx="436">
                  <c:v>204</c:v>
                </c:pt>
                <c:pt idx="437">
                  <c:v>164</c:v>
                </c:pt>
                <c:pt idx="438">
                  <c:v>171</c:v>
                </c:pt>
                <c:pt idx="439">
                  <c:v>129</c:v>
                </c:pt>
                <c:pt idx="440">
                  <c:v>174</c:v>
                </c:pt>
                <c:pt idx="441">
                  <c:v>205</c:v>
                </c:pt>
                <c:pt idx="442">
                  <c:v>163</c:v>
                </c:pt>
                <c:pt idx="443">
                  <c:v>157</c:v>
                </c:pt>
                <c:pt idx="444">
                  <c:v>202</c:v>
                </c:pt>
                <c:pt idx="445">
                  <c:v>139</c:v>
                </c:pt>
                <c:pt idx="446">
                  <c:v>166</c:v>
                </c:pt>
                <c:pt idx="447">
                  <c:v>153</c:v>
                </c:pt>
                <c:pt idx="448">
                  <c:v>149</c:v>
                </c:pt>
                <c:pt idx="449">
                  <c:v>180</c:v>
                </c:pt>
                <c:pt idx="450">
                  <c:v>189</c:v>
                </c:pt>
                <c:pt idx="451">
                  <c:v>145</c:v>
                </c:pt>
                <c:pt idx="452">
                  <c:v>176</c:v>
                </c:pt>
                <c:pt idx="453">
                  <c:v>165</c:v>
                </c:pt>
                <c:pt idx="454">
                  <c:v>161</c:v>
                </c:pt>
                <c:pt idx="455">
                  <c:v>175</c:v>
                </c:pt>
                <c:pt idx="456">
                  <c:v>158</c:v>
                </c:pt>
                <c:pt idx="457">
                  <c:v>139</c:v>
                </c:pt>
                <c:pt idx="458">
                  <c:v>171</c:v>
                </c:pt>
                <c:pt idx="459">
                  <c:v>184</c:v>
                </c:pt>
                <c:pt idx="460">
                  <c:v>156</c:v>
                </c:pt>
                <c:pt idx="461">
                  <c:v>195</c:v>
                </c:pt>
                <c:pt idx="462">
                  <c:v>145</c:v>
                </c:pt>
                <c:pt idx="463">
                  <c:v>147</c:v>
                </c:pt>
                <c:pt idx="464">
                  <c:v>171</c:v>
                </c:pt>
                <c:pt idx="465">
                  <c:v>168</c:v>
                </c:pt>
                <c:pt idx="466">
                  <c:v>151</c:v>
                </c:pt>
                <c:pt idx="467">
                  <c:v>165</c:v>
                </c:pt>
                <c:pt idx="468">
                  <c:v>167</c:v>
                </c:pt>
                <c:pt idx="469">
                  <c:v>183</c:v>
                </c:pt>
                <c:pt idx="470">
                  <c:v>163</c:v>
                </c:pt>
                <c:pt idx="471">
                  <c:v>157</c:v>
                </c:pt>
                <c:pt idx="472">
                  <c:v>149</c:v>
                </c:pt>
                <c:pt idx="473">
                  <c:v>162</c:v>
                </c:pt>
                <c:pt idx="474">
                  <c:v>161</c:v>
                </c:pt>
                <c:pt idx="475">
                  <c:v>140</c:v>
                </c:pt>
                <c:pt idx="476">
                  <c:v>162</c:v>
                </c:pt>
                <c:pt idx="477">
                  <c:v>136</c:v>
                </c:pt>
                <c:pt idx="478">
                  <c:v>148</c:v>
                </c:pt>
                <c:pt idx="479">
                  <c:v>128</c:v>
                </c:pt>
                <c:pt idx="480">
                  <c:v>156</c:v>
                </c:pt>
                <c:pt idx="481">
                  <c:v>183</c:v>
                </c:pt>
                <c:pt idx="482">
                  <c:v>153</c:v>
                </c:pt>
                <c:pt idx="483">
                  <c:v>177</c:v>
                </c:pt>
                <c:pt idx="484">
                  <c:v>165</c:v>
                </c:pt>
                <c:pt idx="485">
                  <c:v>148</c:v>
                </c:pt>
                <c:pt idx="486">
                  <c:v>124</c:v>
                </c:pt>
                <c:pt idx="487">
                  <c:v>200</c:v>
                </c:pt>
                <c:pt idx="488">
                  <c:v>117</c:v>
                </c:pt>
                <c:pt idx="489">
                  <c:v>163</c:v>
                </c:pt>
                <c:pt idx="490">
                  <c:v>137</c:v>
                </c:pt>
                <c:pt idx="491">
                  <c:v>149</c:v>
                </c:pt>
                <c:pt idx="492">
                  <c:v>148</c:v>
                </c:pt>
                <c:pt idx="493">
                  <c:v>143</c:v>
                </c:pt>
                <c:pt idx="494">
                  <c:v>140</c:v>
                </c:pt>
                <c:pt idx="495">
                  <c:v>134</c:v>
                </c:pt>
                <c:pt idx="496">
                  <c:v>149</c:v>
                </c:pt>
                <c:pt idx="497">
                  <c:v>135</c:v>
                </c:pt>
                <c:pt idx="498">
                  <c:v>166</c:v>
                </c:pt>
                <c:pt idx="499">
                  <c:v>124</c:v>
                </c:pt>
                <c:pt idx="500">
                  <c:v>170</c:v>
                </c:pt>
                <c:pt idx="501">
                  <c:v>146</c:v>
                </c:pt>
                <c:pt idx="502">
                  <c:v>123</c:v>
                </c:pt>
                <c:pt idx="503">
                  <c:v>147</c:v>
                </c:pt>
                <c:pt idx="504">
                  <c:v>135</c:v>
                </c:pt>
                <c:pt idx="505">
                  <c:v>126</c:v>
                </c:pt>
                <c:pt idx="506">
                  <c:v>148</c:v>
                </c:pt>
                <c:pt idx="507">
                  <c:v>143</c:v>
                </c:pt>
                <c:pt idx="508">
                  <c:v>135</c:v>
                </c:pt>
                <c:pt idx="509">
                  <c:v>130</c:v>
                </c:pt>
                <c:pt idx="510">
                  <c:v>123</c:v>
                </c:pt>
                <c:pt idx="511">
                  <c:v>143</c:v>
                </c:pt>
                <c:pt idx="512">
                  <c:v>126</c:v>
                </c:pt>
                <c:pt idx="513">
                  <c:v>131</c:v>
                </c:pt>
                <c:pt idx="514">
                  <c:v>122</c:v>
                </c:pt>
                <c:pt idx="515">
                  <c:v>127</c:v>
                </c:pt>
                <c:pt idx="516">
                  <c:v>128</c:v>
                </c:pt>
                <c:pt idx="517">
                  <c:v>110</c:v>
                </c:pt>
                <c:pt idx="518">
                  <c:v>134</c:v>
                </c:pt>
                <c:pt idx="519">
                  <c:v>125</c:v>
                </c:pt>
                <c:pt idx="520">
                  <c:v>142</c:v>
                </c:pt>
                <c:pt idx="521">
                  <c:v>149</c:v>
                </c:pt>
                <c:pt idx="522">
                  <c:v>127</c:v>
                </c:pt>
                <c:pt idx="523">
                  <c:v>112</c:v>
                </c:pt>
                <c:pt idx="524">
                  <c:v>137</c:v>
                </c:pt>
                <c:pt idx="525">
                  <c:v>143</c:v>
                </c:pt>
                <c:pt idx="526">
                  <c:v>119</c:v>
                </c:pt>
                <c:pt idx="527">
                  <c:v>112</c:v>
                </c:pt>
                <c:pt idx="528">
                  <c:v>116</c:v>
                </c:pt>
                <c:pt idx="529">
                  <c:v>116</c:v>
                </c:pt>
                <c:pt idx="530">
                  <c:v>105</c:v>
                </c:pt>
                <c:pt idx="531">
                  <c:v>103</c:v>
                </c:pt>
                <c:pt idx="532">
                  <c:v>146</c:v>
                </c:pt>
                <c:pt idx="533">
                  <c:v>111</c:v>
                </c:pt>
                <c:pt idx="534">
                  <c:v>119</c:v>
                </c:pt>
                <c:pt idx="535">
                  <c:v>144</c:v>
                </c:pt>
                <c:pt idx="536">
                  <c:v>111</c:v>
                </c:pt>
                <c:pt idx="537">
                  <c:v>119</c:v>
                </c:pt>
                <c:pt idx="538">
                  <c:v>97</c:v>
                </c:pt>
                <c:pt idx="539">
                  <c:v>110</c:v>
                </c:pt>
                <c:pt idx="540">
                  <c:v>123</c:v>
                </c:pt>
                <c:pt idx="541">
                  <c:v>112</c:v>
                </c:pt>
                <c:pt idx="542">
                  <c:v>99</c:v>
                </c:pt>
                <c:pt idx="543">
                  <c:v>109</c:v>
                </c:pt>
                <c:pt idx="544">
                  <c:v>106</c:v>
                </c:pt>
                <c:pt idx="545">
                  <c:v>92</c:v>
                </c:pt>
                <c:pt idx="546">
                  <c:v>138</c:v>
                </c:pt>
                <c:pt idx="547">
                  <c:v>111</c:v>
                </c:pt>
                <c:pt idx="548">
                  <c:v>112</c:v>
                </c:pt>
                <c:pt idx="549">
                  <c:v>146</c:v>
                </c:pt>
                <c:pt idx="550">
                  <c:v>111</c:v>
                </c:pt>
                <c:pt idx="551">
                  <c:v>85</c:v>
                </c:pt>
                <c:pt idx="552">
                  <c:v>103</c:v>
                </c:pt>
                <c:pt idx="553">
                  <c:v>105</c:v>
                </c:pt>
                <c:pt idx="554">
                  <c:v>126</c:v>
                </c:pt>
                <c:pt idx="555">
                  <c:v>88</c:v>
                </c:pt>
                <c:pt idx="556">
                  <c:v>105</c:v>
                </c:pt>
                <c:pt idx="557">
                  <c:v>108</c:v>
                </c:pt>
                <c:pt idx="558">
                  <c:v>92</c:v>
                </c:pt>
                <c:pt idx="559">
                  <c:v>98</c:v>
                </c:pt>
                <c:pt idx="560">
                  <c:v>91</c:v>
                </c:pt>
                <c:pt idx="561">
                  <c:v>82</c:v>
                </c:pt>
                <c:pt idx="562">
                  <c:v>99</c:v>
                </c:pt>
                <c:pt idx="563">
                  <c:v>84</c:v>
                </c:pt>
                <c:pt idx="564">
                  <c:v>96</c:v>
                </c:pt>
                <c:pt idx="565">
                  <c:v>87</c:v>
                </c:pt>
                <c:pt idx="566">
                  <c:v>80</c:v>
                </c:pt>
                <c:pt idx="567">
                  <c:v>100</c:v>
                </c:pt>
                <c:pt idx="568">
                  <c:v>80</c:v>
                </c:pt>
                <c:pt idx="569">
                  <c:v>94</c:v>
                </c:pt>
                <c:pt idx="570">
                  <c:v>93</c:v>
                </c:pt>
                <c:pt idx="571">
                  <c:v>78</c:v>
                </c:pt>
                <c:pt idx="572">
                  <c:v>82</c:v>
                </c:pt>
                <c:pt idx="573">
                  <c:v>83</c:v>
                </c:pt>
                <c:pt idx="574">
                  <c:v>103</c:v>
                </c:pt>
                <c:pt idx="575">
                  <c:v>88</c:v>
                </c:pt>
                <c:pt idx="576">
                  <c:v>87</c:v>
                </c:pt>
                <c:pt idx="577">
                  <c:v>93</c:v>
                </c:pt>
                <c:pt idx="578">
                  <c:v>84</c:v>
                </c:pt>
                <c:pt idx="579">
                  <c:v>82</c:v>
                </c:pt>
                <c:pt idx="580">
                  <c:v>64</c:v>
                </c:pt>
                <c:pt idx="581">
                  <c:v>87</c:v>
                </c:pt>
                <c:pt idx="582">
                  <c:v>102</c:v>
                </c:pt>
                <c:pt idx="583">
                  <c:v>83</c:v>
                </c:pt>
                <c:pt idx="584">
                  <c:v>97</c:v>
                </c:pt>
                <c:pt idx="585">
                  <c:v>66</c:v>
                </c:pt>
                <c:pt idx="586">
                  <c:v>70</c:v>
                </c:pt>
                <c:pt idx="587">
                  <c:v>86</c:v>
                </c:pt>
                <c:pt idx="588">
                  <c:v>74</c:v>
                </c:pt>
                <c:pt idx="589">
                  <c:v>61</c:v>
                </c:pt>
                <c:pt idx="590">
                  <c:v>60</c:v>
                </c:pt>
                <c:pt idx="591">
                  <c:v>78</c:v>
                </c:pt>
                <c:pt idx="592">
                  <c:v>76</c:v>
                </c:pt>
                <c:pt idx="593">
                  <c:v>79</c:v>
                </c:pt>
                <c:pt idx="594">
                  <c:v>54</c:v>
                </c:pt>
                <c:pt idx="595">
                  <c:v>68</c:v>
                </c:pt>
                <c:pt idx="596">
                  <c:v>87</c:v>
                </c:pt>
                <c:pt idx="597">
                  <c:v>69</c:v>
                </c:pt>
                <c:pt idx="598">
                  <c:v>62</c:v>
                </c:pt>
                <c:pt idx="599">
                  <c:v>79</c:v>
                </c:pt>
                <c:pt idx="600">
                  <c:v>82</c:v>
                </c:pt>
                <c:pt idx="601">
                  <c:v>72</c:v>
                </c:pt>
                <c:pt idx="602">
                  <c:v>77</c:v>
                </c:pt>
                <c:pt idx="603">
                  <c:v>64</c:v>
                </c:pt>
                <c:pt idx="604">
                  <c:v>61</c:v>
                </c:pt>
                <c:pt idx="605">
                  <c:v>69</c:v>
                </c:pt>
                <c:pt idx="606">
                  <c:v>74</c:v>
                </c:pt>
                <c:pt idx="607">
                  <c:v>48</c:v>
                </c:pt>
                <c:pt idx="608">
                  <c:v>54</c:v>
                </c:pt>
                <c:pt idx="609">
                  <c:v>68</c:v>
                </c:pt>
                <c:pt idx="610">
                  <c:v>62</c:v>
                </c:pt>
                <c:pt idx="611">
                  <c:v>63</c:v>
                </c:pt>
                <c:pt idx="612">
                  <c:v>55</c:v>
                </c:pt>
                <c:pt idx="613">
                  <c:v>61</c:v>
                </c:pt>
                <c:pt idx="614">
                  <c:v>55</c:v>
                </c:pt>
                <c:pt idx="615">
                  <c:v>71</c:v>
                </c:pt>
                <c:pt idx="616">
                  <c:v>56</c:v>
                </c:pt>
                <c:pt idx="617">
                  <c:v>46</c:v>
                </c:pt>
                <c:pt idx="618">
                  <c:v>57</c:v>
                </c:pt>
                <c:pt idx="619">
                  <c:v>46</c:v>
                </c:pt>
                <c:pt idx="620">
                  <c:v>67</c:v>
                </c:pt>
                <c:pt idx="621">
                  <c:v>49</c:v>
                </c:pt>
                <c:pt idx="622">
                  <c:v>57</c:v>
                </c:pt>
                <c:pt idx="623">
                  <c:v>50</c:v>
                </c:pt>
                <c:pt idx="624">
                  <c:v>59</c:v>
                </c:pt>
                <c:pt idx="625">
                  <c:v>66</c:v>
                </c:pt>
                <c:pt idx="626">
                  <c:v>55</c:v>
                </c:pt>
                <c:pt idx="627">
                  <c:v>27</c:v>
                </c:pt>
                <c:pt idx="628">
                  <c:v>40</c:v>
                </c:pt>
                <c:pt idx="629">
                  <c:v>66</c:v>
                </c:pt>
                <c:pt idx="630">
                  <c:v>51</c:v>
                </c:pt>
                <c:pt idx="631">
                  <c:v>54</c:v>
                </c:pt>
                <c:pt idx="632">
                  <c:v>50</c:v>
                </c:pt>
                <c:pt idx="633">
                  <c:v>47</c:v>
                </c:pt>
                <c:pt idx="634">
                  <c:v>34</c:v>
                </c:pt>
                <c:pt idx="635">
                  <c:v>64</c:v>
                </c:pt>
                <c:pt idx="636">
                  <c:v>37</c:v>
                </c:pt>
                <c:pt idx="637">
                  <c:v>41</c:v>
                </c:pt>
                <c:pt idx="638">
                  <c:v>45</c:v>
                </c:pt>
                <c:pt idx="639">
                  <c:v>50</c:v>
                </c:pt>
                <c:pt idx="640">
                  <c:v>38</c:v>
                </c:pt>
                <c:pt idx="641">
                  <c:v>43</c:v>
                </c:pt>
                <c:pt idx="642">
                  <c:v>35</c:v>
                </c:pt>
                <c:pt idx="643">
                  <c:v>41</c:v>
                </c:pt>
                <c:pt idx="644">
                  <c:v>35</c:v>
                </c:pt>
                <c:pt idx="645">
                  <c:v>34</c:v>
                </c:pt>
                <c:pt idx="646">
                  <c:v>43</c:v>
                </c:pt>
                <c:pt idx="647">
                  <c:v>35</c:v>
                </c:pt>
                <c:pt idx="648">
                  <c:v>43</c:v>
                </c:pt>
                <c:pt idx="649">
                  <c:v>34</c:v>
                </c:pt>
                <c:pt idx="650">
                  <c:v>51</c:v>
                </c:pt>
                <c:pt idx="651">
                  <c:v>27</c:v>
                </c:pt>
                <c:pt idx="652">
                  <c:v>30</c:v>
                </c:pt>
                <c:pt idx="653">
                  <c:v>46</c:v>
                </c:pt>
                <c:pt idx="654">
                  <c:v>45</c:v>
                </c:pt>
                <c:pt idx="655">
                  <c:v>34</c:v>
                </c:pt>
                <c:pt idx="656">
                  <c:v>33</c:v>
                </c:pt>
                <c:pt idx="657">
                  <c:v>23</c:v>
                </c:pt>
                <c:pt idx="658">
                  <c:v>47</c:v>
                </c:pt>
                <c:pt idx="659">
                  <c:v>41</c:v>
                </c:pt>
                <c:pt idx="660">
                  <c:v>27</c:v>
                </c:pt>
                <c:pt idx="661">
                  <c:v>31</c:v>
                </c:pt>
                <c:pt idx="662">
                  <c:v>27</c:v>
                </c:pt>
                <c:pt idx="663">
                  <c:v>38</c:v>
                </c:pt>
                <c:pt idx="664">
                  <c:v>26</c:v>
                </c:pt>
                <c:pt idx="665">
                  <c:v>36</c:v>
                </c:pt>
                <c:pt idx="666">
                  <c:v>26</c:v>
                </c:pt>
                <c:pt idx="667">
                  <c:v>26</c:v>
                </c:pt>
                <c:pt idx="668">
                  <c:v>44</c:v>
                </c:pt>
                <c:pt idx="669">
                  <c:v>31</c:v>
                </c:pt>
                <c:pt idx="670">
                  <c:v>18</c:v>
                </c:pt>
                <c:pt idx="671">
                  <c:v>35</c:v>
                </c:pt>
                <c:pt idx="672">
                  <c:v>25</c:v>
                </c:pt>
                <c:pt idx="673">
                  <c:v>47</c:v>
                </c:pt>
                <c:pt idx="674">
                  <c:v>27</c:v>
                </c:pt>
                <c:pt idx="675">
                  <c:v>29</c:v>
                </c:pt>
                <c:pt idx="676">
                  <c:v>15</c:v>
                </c:pt>
                <c:pt idx="677">
                  <c:v>26</c:v>
                </c:pt>
                <c:pt idx="678">
                  <c:v>19</c:v>
                </c:pt>
                <c:pt idx="679">
                  <c:v>30</c:v>
                </c:pt>
                <c:pt idx="680">
                  <c:v>21</c:v>
                </c:pt>
                <c:pt idx="681">
                  <c:v>21</c:v>
                </c:pt>
                <c:pt idx="682">
                  <c:v>44</c:v>
                </c:pt>
                <c:pt idx="683">
                  <c:v>32</c:v>
                </c:pt>
                <c:pt idx="684">
                  <c:v>21</c:v>
                </c:pt>
                <c:pt idx="685">
                  <c:v>22</c:v>
                </c:pt>
                <c:pt idx="686">
                  <c:v>14</c:v>
                </c:pt>
                <c:pt idx="687">
                  <c:v>24</c:v>
                </c:pt>
                <c:pt idx="688">
                  <c:v>28</c:v>
                </c:pt>
                <c:pt idx="689">
                  <c:v>26</c:v>
                </c:pt>
                <c:pt idx="690">
                  <c:v>18</c:v>
                </c:pt>
                <c:pt idx="691">
                  <c:v>17</c:v>
                </c:pt>
                <c:pt idx="692">
                  <c:v>19</c:v>
                </c:pt>
                <c:pt idx="693">
                  <c:v>23</c:v>
                </c:pt>
                <c:pt idx="694">
                  <c:v>16</c:v>
                </c:pt>
                <c:pt idx="695">
                  <c:v>19</c:v>
                </c:pt>
                <c:pt idx="696">
                  <c:v>16</c:v>
                </c:pt>
                <c:pt idx="697">
                  <c:v>31</c:v>
                </c:pt>
                <c:pt idx="698">
                  <c:v>19</c:v>
                </c:pt>
                <c:pt idx="699">
                  <c:v>22</c:v>
                </c:pt>
                <c:pt idx="700">
                  <c:v>9</c:v>
                </c:pt>
                <c:pt idx="701">
                  <c:v>11</c:v>
                </c:pt>
                <c:pt idx="702">
                  <c:v>26</c:v>
                </c:pt>
                <c:pt idx="703">
                  <c:v>18</c:v>
                </c:pt>
                <c:pt idx="704">
                  <c:v>12</c:v>
                </c:pt>
                <c:pt idx="705">
                  <c:v>10</c:v>
                </c:pt>
                <c:pt idx="706">
                  <c:v>9</c:v>
                </c:pt>
                <c:pt idx="707">
                  <c:v>29</c:v>
                </c:pt>
                <c:pt idx="708">
                  <c:v>17</c:v>
                </c:pt>
                <c:pt idx="709">
                  <c:v>16</c:v>
                </c:pt>
                <c:pt idx="710">
                  <c:v>13</c:v>
                </c:pt>
                <c:pt idx="711">
                  <c:v>11</c:v>
                </c:pt>
                <c:pt idx="712">
                  <c:v>31</c:v>
                </c:pt>
                <c:pt idx="713">
                  <c:v>22</c:v>
                </c:pt>
                <c:pt idx="714">
                  <c:v>21</c:v>
                </c:pt>
                <c:pt idx="715">
                  <c:v>11</c:v>
                </c:pt>
                <c:pt idx="716">
                  <c:v>16</c:v>
                </c:pt>
                <c:pt idx="717">
                  <c:v>33</c:v>
                </c:pt>
                <c:pt idx="718">
                  <c:v>18</c:v>
                </c:pt>
                <c:pt idx="719">
                  <c:v>14</c:v>
                </c:pt>
                <c:pt idx="720">
                  <c:v>15</c:v>
                </c:pt>
                <c:pt idx="721">
                  <c:v>21</c:v>
                </c:pt>
                <c:pt idx="722">
                  <c:v>19</c:v>
                </c:pt>
                <c:pt idx="723">
                  <c:v>17</c:v>
                </c:pt>
                <c:pt idx="724">
                  <c:v>10</c:v>
                </c:pt>
                <c:pt idx="725">
                  <c:v>13</c:v>
                </c:pt>
                <c:pt idx="726">
                  <c:v>13</c:v>
                </c:pt>
                <c:pt idx="727">
                  <c:v>21</c:v>
                </c:pt>
                <c:pt idx="728">
                  <c:v>17</c:v>
                </c:pt>
                <c:pt idx="729">
                  <c:v>11</c:v>
                </c:pt>
                <c:pt idx="730">
                  <c:v>6</c:v>
                </c:pt>
                <c:pt idx="731">
                  <c:v>19</c:v>
                </c:pt>
                <c:pt idx="732">
                  <c:v>10</c:v>
                </c:pt>
                <c:pt idx="733">
                  <c:v>11</c:v>
                </c:pt>
                <c:pt idx="734">
                  <c:v>11</c:v>
                </c:pt>
                <c:pt idx="735">
                  <c:v>4</c:v>
                </c:pt>
                <c:pt idx="736">
                  <c:v>11</c:v>
                </c:pt>
                <c:pt idx="737">
                  <c:v>13</c:v>
                </c:pt>
                <c:pt idx="738">
                  <c:v>17</c:v>
                </c:pt>
                <c:pt idx="739">
                  <c:v>7</c:v>
                </c:pt>
                <c:pt idx="740">
                  <c:v>3</c:v>
                </c:pt>
                <c:pt idx="741">
                  <c:v>11</c:v>
                </c:pt>
                <c:pt idx="742">
                  <c:v>19</c:v>
                </c:pt>
                <c:pt idx="743">
                  <c:v>11</c:v>
                </c:pt>
                <c:pt idx="744">
                  <c:v>5</c:v>
                </c:pt>
                <c:pt idx="745">
                  <c:v>8</c:v>
                </c:pt>
                <c:pt idx="746">
                  <c:v>10</c:v>
                </c:pt>
                <c:pt idx="747">
                  <c:v>9</c:v>
                </c:pt>
                <c:pt idx="748">
                  <c:v>8</c:v>
                </c:pt>
                <c:pt idx="749">
                  <c:v>6</c:v>
                </c:pt>
                <c:pt idx="750">
                  <c:v>4</c:v>
                </c:pt>
                <c:pt idx="751">
                  <c:v>17</c:v>
                </c:pt>
                <c:pt idx="752">
                  <c:v>9</c:v>
                </c:pt>
                <c:pt idx="753">
                  <c:v>6</c:v>
                </c:pt>
                <c:pt idx="754">
                  <c:v>10</c:v>
                </c:pt>
                <c:pt idx="755">
                  <c:v>7</c:v>
                </c:pt>
                <c:pt idx="756">
                  <c:v>14</c:v>
                </c:pt>
                <c:pt idx="757">
                  <c:v>13</c:v>
                </c:pt>
                <c:pt idx="758">
                  <c:v>14</c:v>
                </c:pt>
                <c:pt idx="759">
                  <c:v>7</c:v>
                </c:pt>
                <c:pt idx="760">
                  <c:v>4</c:v>
                </c:pt>
                <c:pt idx="761">
                  <c:v>13</c:v>
                </c:pt>
                <c:pt idx="762">
                  <c:v>6</c:v>
                </c:pt>
                <c:pt idx="763">
                  <c:v>9</c:v>
                </c:pt>
                <c:pt idx="764">
                  <c:v>4</c:v>
                </c:pt>
                <c:pt idx="765">
                  <c:v>5</c:v>
                </c:pt>
                <c:pt idx="766">
                  <c:v>16</c:v>
                </c:pt>
                <c:pt idx="767">
                  <c:v>7</c:v>
                </c:pt>
                <c:pt idx="768">
                  <c:v>10</c:v>
                </c:pt>
                <c:pt idx="769">
                  <c:v>2</c:v>
                </c:pt>
                <c:pt idx="770">
                  <c:v>4</c:v>
                </c:pt>
                <c:pt idx="771">
                  <c:v>9</c:v>
                </c:pt>
                <c:pt idx="772">
                  <c:v>7</c:v>
                </c:pt>
                <c:pt idx="773">
                  <c:v>4</c:v>
                </c:pt>
                <c:pt idx="774">
                  <c:v>2</c:v>
                </c:pt>
                <c:pt idx="775">
                  <c:v>2</c:v>
                </c:pt>
                <c:pt idx="776">
                  <c:v>8</c:v>
                </c:pt>
                <c:pt idx="777">
                  <c:v>8</c:v>
                </c:pt>
                <c:pt idx="778">
                  <c:v>4</c:v>
                </c:pt>
                <c:pt idx="779">
                  <c:v>1</c:v>
                </c:pt>
                <c:pt idx="780">
                  <c:v>6</c:v>
                </c:pt>
                <c:pt idx="781">
                  <c:v>8</c:v>
                </c:pt>
                <c:pt idx="782">
                  <c:v>8</c:v>
                </c:pt>
                <c:pt idx="783">
                  <c:v>6</c:v>
                </c:pt>
                <c:pt idx="784">
                  <c:v>2</c:v>
                </c:pt>
                <c:pt idx="785">
                  <c:v>1</c:v>
                </c:pt>
                <c:pt idx="786">
                  <c:v>7</c:v>
                </c:pt>
                <c:pt idx="787">
                  <c:v>6</c:v>
                </c:pt>
                <c:pt idx="788">
                  <c:v>3</c:v>
                </c:pt>
                <c:pt idx="789">
                  <c:v>2</c:v>
                </c:pt>
                <c:pt idx="790">
                  <c:v>2</c:v>
                </c:pt>
                <c:pt idx="791">
                  <c:v>7</c:v>
                </c:pt>
                <c:pt idx="792">
                  <c:v>6</c:v>
                </c:pt>
                <c:pt idx="793">
                  <c:v>1</c:v>
                </c:pt>
                <c:pt idx="794">
                  <c:v>1</c:v>
                </c:pt>
                <c:pt idx="795">
                  <c:v>3</c:v>
                </c:pt>
                <c:pt idx="796">
                  <c:v>3</c:v>
                </c:pt>
                <c:pt idx="797">
                  <c:v>6</c:v>
                </c:pt>
                <c:pt idx="798">
                  <c:v>4</c:v>
                </c:pt>
                <c:pt idx="799">
                  <c:v>1</c:v>
                </c:pt>
                <c:pt idx="800">
                  <c:v>4</c:v>
                </c:pt>
                <c:pt idx="801">
                  <c:v>3</c:v>
                </c:pt>
                <c:pt idx="802">
                  <c:v>3</c:v>
                </c:pt>
                <c:pt idx="803">
                  <c:v>2</c:v>
                </c:pt>
                <c:pt idx="804">
                  <c:v>2</c:v>
                </c:pt>
                <c:pt idx="805">
                  <c:v>3</c:v>
                </c:pt>
                <c:pt idx="806">
                  <c:v>5</c:v>
                </c:pt>
                <c:pt idx="807">
                  <c:v>4</c:v>
                </c:pt>
                <c:pt idx="808">
                  <c:v>1</c:v>
                </c:pt>
                <c:pt idx="809">
                  <c:v>0</c:v>
                </c:pt>
                <c:pt idx="810">
                  <c:v>0</c:v>
                </c:pt>
                <c:pt idx="811">
                  <c:v>4</c:v>
                </c:pt>
                <c:pt idx="812">
                  <c:v>2</c:v>
                </c:pt>
                <c:pt idx="813">
                  <c:v>1</c:v>
                </c:pt>
                <c:pt idx="814">
                  <c:v>0</c:v>
                </c:pt>
                <c:pt idx="815">
                  <c:v>1</c:v>
                </c:pt>
                <c:pt idx="816">
                  <c:v>3</c:v>
                </c:pt>
                <c:pt idx="817">
                  <c:v>8</c:v>
                </c:pt>
                <c:pt idx="818">
                  <c:v>1</c:v>
                </c:pt>
                <c:pt idx="819">
                  <c:v>2</c:v>
                </c:pt>
                <c:pt idx="820">
                  <c:v>2</c:v>
                </c:pt>
                <c:pt idx="821">
                  <c:v>5</c:v>
                </c:pt>
                <c:pt idx="822">
                  <c:v>1</c:v>
                </c:pt>
                <c:pt idx="823">
                  <c:v>3</c:v>
                </c:pt>
                <c:pt idx="824">
                  <c:v>2</c:v>
                </c:pt>
                <c:pt idx="825">
                  <c:v>0</c:v>
                </c:pt>
                <c:pt idx="826">
                  <c:v>1</c:v>
                </c:pt>
                <c:pt idx="827">
                  <c:v>6</c:v>
                </c:pt>
                <c:pt idx="828">
                  <c:v>2</c:v>
                </c:pt>
                <c:pt idx="829">
                  <c:v>1</c:v>
                </c:pt>
                <c:pt idx="830">
                  <c:v>1</c:v>
                </c:pt>
                <c:pt idx="831">
                  <c:v>4</c:v>
                </c:pt>
                <c:pt idx="832">
                  <c:v>5</c:v>
                </c:pt>
                <c:pt idx="833">
                  <c:v>0</c:v>
                </c:pt>
                <c:pt idx="834">
                  <c:v>1</c:v>
                </c:pt>
                <c:pt idx="835">
                  <c:v>1</c:v>
                </c:pt>
                <c:pt idx="836">
                  <c:v>1</c:v>
                </c:pt>
                <c:pt idx="837">
                  <c:v>6</c:v>
                </c:pt>
                <c:pt idx="838">
                  <c:v>2</c:v>
                </c:pt>
                <c:pt idx="839">
                  <c:v>1</c:v>
                </c:pt>
                <c:pt idx="840">
                  <c:v>0</c:v>
                </c:pt>
                <c:pt idx="841">
                  <c:v>2</c:v>
                </c:pt>
                <c:pt idx="842">
                  <c:v>6</c:v>
                </c:pt>
                <c:pt idx="843">
                  <c:v>1</c:v>
                </c:pt>
                <c:pt idx="844">
                  <c:v>1</c:v>
                </c:pt>
                <c:pt idx="845">
                  <c:v>1</c:v>
                </c:pt>
                <c:pt idx="846">
                  <c:v>1</c:v>
                </c:pt>
                <c:pt idx="847">
                  <c:v>3</c:v>
                </c:pt>
                <c:pt idx="848">
                  <c:v>0</c:v>
                </c:pt>
                <c:pt idx="849">
                  <c:v>1</c:v>
                </c:pt>
                <c:pt idx="850">
                  <c:v>2</c:v>
                </c:pt>
                <c:pt idx="851">
                  <c:v>2</c:v>
                </c:pt>
                <c:pt idx="852">
                  <c:v>4</c:v>
                </c:pt>
                <c:pt idx="853">
                  <c:v>4</c:v>
                </c:pt>
                <c:pt idx="854">
                  <c:v>0</c:v>
                </c:pt>
                <c:pt idx="855">
                  <c:v>0</c:v>
                </c:pt>
                <c:pt idx="856">
                  <c:v>1</c:v>
                </c:pt>
                <c:pt idx="857">
                  <c:v>1</c:v>
                </c:pt>
                <c:pt idx="858">
                  <c:v>3</c:v>
                </c:pt>
                <c:pt idx="859">
                  <c:v>1</c:v>
                </c:pt>
                <c:pt idx="860">
                  <c:v>1</c:v>
                </c:pt>
                <c:pt idx="861">
                  <c:v>3</c:v>
                </c:pt>
                <c:pt idx="862">
                  <c:v>2</c:v>
                </c:pt>
                <c:pt idx="863">
                  <c:v>1</c:v>
                </c:pt>
                <c:pt idx="864">
                  <c:v>0</c:v>
                </c:pt>
                <c:pt idx="865">
                  <c:v>0</c:v>
                </c:pt>
                <c:pt idx="866">
                  <c:v>0</c:v>
                </c:pt>
                <c:pt idx="867">
                  <c:v>1</c:v>
                </c:pt>
                <c:pt idx="868">
                  <c:v>2</c:v>
                </c:pt>
                <c:pt idx="869">
                  <c:v>1</c:v>
                </c:pt>
                <c:pt idx="870">
                  <c:v>0</c:v>
                </c:pt>
                <c:pt idx="871">
                  <c:v>2</c:v>
                </c:pt>
                <c:pt idx="872">
                  <c:v>1</c:v>
                </c:pt>
                <c:pt idx="873">
                  <c:v>1</c:v>
                </c:pt>
                <c:pt idx="874">
                  <c:v>0</c:v>
                </c:pt>
                <c:pt idx="875">
                  <c:v>0</c:v>
                </c:pt>
                <c:pt idx="876">
                  <c:v>1</c:v>
                </c:pt>
                <c:pt idx="877">
                  <c:v>1</c:v>
                </c:pt>
                <c:pt idx="878">
                  <c:v>1</c:v>
                </c:pt>
                <c:pt idx="879">
                  <c:v>1</c:v>
                </c:pt>
                <c:pt idx="880">
                  <c:v>1</c:v>
                </c:pt>
                <c:pt idx="881">
                  <c:v>1</c:v>
                </c:pt>
                <c:pt idx="882">
                  <c:v>0</c:v>
                </c:pt>
                <c:pt idx="883">
                  <c:v>3</c:v>
                </c:pt>
                <c:pt idx="884">
                  <c:v>3</c:v>
                </c:pt>
                <c:pt idx="885">
                  <c:v>0</c:v>
                </c:pt>
                <c:pt idx="886">
                  <c:v>0</c:v>
                </c:pt>
                <c:pt idx="887">
                  <c:v>0</c:v>
                </c:pt>
                <c:pt idx="888">
                  <c:v>2</c:v>
                </c:pt>
                <c:pt idx="889">
                  <c:v>5</c:v>
                </c:pt>
                <c:pt idx="890">
                  <c:v>1</c:v>
                </c:pt>
                <c:pt idx="891">
                  <c:v>1</c:v>
                </c:pt>
                <c:pt idx="892">
                  <c:v>0</c:v>
                </c:pt>
                <c:pt idx="893">
                  <c:v>0</c:v>
                </c:pt>
                <c:pt idx="894">
                  <c:v>1</c:v>
                </c:pt>
                <c:pt idx="895">
                  <c:v>0</c:v>
                </c:pt>
                <c:pt idx="896">
                  <c:v>0</c:v>
                </c:pt>
                <c:pt idx="897">
                  <c:v>0</c:v>
                </c:pt>
                <c:pt idx="898">
                  <c:v>1</c:v>
                </c:pt>
                <c:pt idx="899">
                  <c:v>2</c:v>
                </c:pt>
                <c:pt idx="900">
                  <c:v>0</c:v>
                </c:pt>
                <c:pt idx="901">
                  <c:v>0</c:v>
                </c:pt>
                <c:pt idx="902">
                  <c:v>0</c:v>
                </c:pt>
                <c:pt idx="903">
                  <c:v>0</c:v>
                </c:pt>
                <c:pt idx="904">
                  <c:v>0</c:v>
                </c:pt>
                <c:pt idx="905">
                  <c:v>0</c:v>
                </c:pt>
                <c:pt idx="906">
                  <c:v>0</c:v>
                </c:pt>
                <c:pt idx="907">
                  <c:v>0</c:v>
                </c:pt>
                <c:pt idx="908">
                  <c:v>0</c:v>
                </c:pt>
                <c:pt idx="909">
                  <c:v>3</c:v>
                </c:pt>
                <c:pt idx="910">
                  <c:v>0</c:v>
                </c:pt>
                <c:pt idx="911">
                  <c:v>0</c:v>
                </c:pt>
                <c:pt idx="912">
                  <c:v>0</c:v>
                </c:pt>
                <c:pt idx="913">
                  <c:v>0</c:v>
                </c:pt>
                <c:pt idx="914">
                  <c:v>1</c:v>
                </c:pt>
                <c:pt idx="915">
                  <c:v>0</c:v>
                </c:pt>
                <c:pt idx="916">
                  <c:v>0</c:v>
                </c:pt>
                <c:pt idx="917">
                  <c:v>0</c:v>
                </c:pt>
                <c:pt idx="918">
                  <c:v>0</c:v>
                </c:pt>
                <c:pt idx="919">
                  <c:v>2</c:v>
                </c:pt>
                <c:pt idx="920">
                  <c:v>0</c:v>
                </c:pt>
                <c:pt idx="921">
                  <c:v>0</c:v>
                </c:pt>
                <c:pt idx="922">
                  <c:v>0</c:v>
                </c:pt>
                <c:pt idx="923">
                  <c:v>0</c:v>
                </c:pt>
                <c:pt idx="924">
                  <c:v>2</c:v>
                </c:pt>
                <c:pt idx="925">
                  <c:v>0</c:v>
                </c:pt>
                <c:pt idx="926">
                  <c:v>0</c:v>
                </c:pt>
                <c:pt idx="927">
                  <c:v>0</c:v>
                </c:pt>
                <c:pt idx="928">
                  <c:v>0</c:v>
                </c:pt>
                <c:pt idx="929">
                  <c:v>0</c:v>
                </c:pt>
                <c:pt idx="930">
                  <c:v>0</c:v>
                </c:pt>
                <c:pt idx="931">
                  <c:v>0</c:v>
                </c:pt>
                <c:pt idx="932">
                  <c:v>0</c:v>
                </c:pt>
                <c:pt idx="933">
                  <c:v>1</c:v>
                </c:pt>
                <c:pt idx="934">
                  <c:v>0</c:v>
                </c:pt>
                <c:pt idx="935">
                  <c:v>3</c:v>
                </c:pt>
                <c:pt idx="936">
                  <c:v>0</c:v>
                </c:pt>
                <c:pt idx="937">
                  <c:v>0</c:v>
                </c:pt>
                <c:pt idx="938">
                  <c:v>0</c:v>
                </c:pt>
                <c:pt idx="939">
                  <c:v>0</c:v>
                </c:pt>
                <c:pt idx="940">
                  <c:v>1</c:v>
                </c:pt>
                <c:pt idx="941">
                  <c:v>0</c:v>
                </c:pt>
                <c:pt idx="942">
                  <c:v>0</c:v>
                </c:pt>
                <c:pt idx="943">
                  <c:v>0</c:v>
                </c:pt>
                <c:pt idx="944">
                  <c:v>0</c:v>
                </c:pt>
                <c:pt idx="945">
                  <c:v>1</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1</c:v>
                </c:pt>
                <c:pt idx="962">
                  <c:v>0</c:v>
                </c:pt>
                <c:pt idx="963">
                  <c:v>0</c:v>
                </c:pt>
                <c:pt idx="964">
                  <c:v>0</c:v>
                </c:pt>
                <c:pt idx="965">
                  <c:v>0</c:v>
                </c:pt>
                <c:pt idx="966">
                  <c:v>1</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2</c:v>
                </c:pt>
                <c:pt idx="987">
                  <c:v>0</c:v>
                </c:pt>
                <c:pt idx="988">
                  <c:v>0</c:v>
                </c:pt>
                <c:pt idx="989">
                  <c:v>0</c:v>
                </c:pt>
                <c:pt idx="990">
                  <c:v>3</c:v>
                </c:pt>
                <c:pt idx="991">
                  <c:v>0</c:v>
                </c:pt>
                <c:pt idx="992">
                  <c:v>0</c:v>
                </c:pt>
                <c:pt idx="993">
                  <c:v>0</c:v>
                </c:pt>
                <c:pt idx="994">
                  <c:v>0</c:v>
                </c:pt>
                <c:pt idx="995">
                  <c:v>0</c:v>
                </c:pt>
                <c:pt idx="996">
                  <c:v>0</c:v>
                </c:pt>
                <c:pt idx="997">
                  <c:v>0</c:v>
                </c:pt>
                <c:pt idx="998">
                  <c:v>0</c:v>
                </c:pt>
                <c:pt idx="999">
                  <c:v>1</c:v>
                </c:pt>
              </c:numCache>
            </c:numRef>
          </c:yVal>
          <c:smooth val="1"/>
          <c:extLst xmlns:c16r2="http://schemas.microsoft.com/office/drawing/2015/06/chart">
            <c:ext xmlns:c16="http://schemas.microsoft.com/office/drawing/2014/chart" uri="{C3380CC4-5D6E-409C-BE32-E72D297353CC}">
              <c16:uniqueId val="{00000000-80BB-4A0B-BC5F-DAE4AA51ACCD}"/>
            </c:ext>
          </c:extLst>
        </c:ser>
        <c:ser>
          <c:idx val="3"/>
          <c:order val="1"/>
          <c:tx>
            <c:strRef>
              <c:f>Лист1!$S$3</c:f>
              <c:strCache>
                <c:ptCount val="1"/>
                <c:pt idx="0">
                  <c:v>Гістограма заповненого контейнеру</c:v>
                </c:pt>
              </c:strCache>
            </c:strRef>
          </c:tx>
          <c:spPr>
            <a:ln w="28575" cap="rnd" cmpd="sng" algn="ctr">
              <a:solidFill>
                <a:schemeClr val="accent4">
                  <a:shade val="95000"/>
                  <a:satMod val="105000"/>
                </a:schemeClr>
              </a:solidFill>
              <a:prstDash val="solid"/>
              <a:round/>
            </a:ln>
            <a:effectLst/>
          </c:spPr>
          <c:marker>
            <c:symbol val="none"/>
          </c:marker>
          <c:xVal>
            <c:numRef>
              <c:f>Лист1!$G$2:$G$1002</c:f>
              <c:numCache>
                <c:formatCode>General</c:formatCode>
                <c:ptCount val="1001"/>
                <c:pt idx="0">
                  <c:v>0.88209034999999991</c:v>
                </c:pt>
                <c:pt idx="1">
                  <c:v>0.88127104999999994</c:v>
                </c:pt>
                <c:pt idx="2">
                  <c:v>0.88045174999999998</c:v>
                </c:pt>
                <c:pt idx="3">
                  <c:v>0.8796324499999999</c:v>
                </c:pt>
                <c:pt idx="4">
                  <c:v>0.87881314999999993</c:v>
                </c:pt>
                <c:pt idx="5">
                  <c:v>0.87799384999999996</c:v>
                </c:pt>
                <c:pt idx="6">
                  <c:v>0.87717454999999989</c:v>
                </c:pt>
                <c:pt idx="7">
                  <c:v>0.87635525000000003</c:v>
                </c:pt>
                <c:pt idx="8">
                  <c:v>0.87553594999999995</c:v>
                </c:pt>
                <c:pt idx="9">
                  <c:v>0.87471664999999987</c:v>
                </c:pt>
                <c:pt idx="10">
                  <c:v>0.87389735000000002</c:v>
                </c:pt>
                <c:pt idx="11">
                  <c:v>0.87307804999999994</c:v>
                </c:pt>
                <c:pt idx="12">
                  <c:v>0.87225874999999986</c:v>
                </c:pt>
                <c:pt idx="13">
                  <c:v>0.87143945</c:v>
                </c:pt>
                <c:pt idx="14">
                  <c:v>0.87062014999999993</c:v>
                </c:pt>
                <c:pt idx="15">
                  <c:v>0.86980084999999996</c:v>
                </c:pt>
                <c:pt idx="16">
                  <c:v>0.86898154999999999</c:v>
                </c:pt>
                <c:pt idx="17">
                  <c:v>0.86816224999999991</c:v>
                </c:pt>
                <c:pt idx="18">
                  <c:v>0.86734294999999995</c:v>
                </c:pt>
                <c:pt idx="19">
                  <c:v>0.86652364999999998</c:v>
                </c:pt>
                <c:pt idx="20">
                  <c:v>0.8657043499999999</c:v>
                </c:pt>
                <c:pt idx="21">
                  <c:v>0.86488504999999993</c:v>
                </c:pt>
                <c:pt idx="22">
                  <c:v>0.86406574999999997</c:v>
                </c:pt>
                <c:pt idx="23">
                  <c:v>0.86324644999999989</c:v>
                </c:pt>
                <c:pt idx="24">
                  <c:v>0.86242715000000003</c:v>
                </c:pt>
                <c:pt idx="25">
                  <c:v>0.86160784999999995</c:v>
                </c:pt>
                <c:pt idx="26">
                  <c:v>0.86078854999999987</c:v>
                </c:pt>
                <c:pt idx="27">
                  <c:v>0.85996925000000002</c:v>
                </c:pt>
                <c:pt idx="28">
                  <c:v>0.85914994999999994</c:v>
                </c:pt>
                <c:pt idx="29">
                  <c:v>0.85833064999999986</c:v>
                </c:pt>
                <c:pt idx="30">
                  <c:v>0.85751135000000001</c:v>
                </c:pt>
                <c:pt idx="31">
                  <c:v>0.85669204999999993</c:v>
                </c:pt>
                <c:pt idx="32">
                  <c:v>0.85587274999999996</c:v>
                </c:pt>
                <c:pt idx="33">
                  <c:v>0.85505344999999999</c:v>
                </c:pt>
                <c:pt idx="34">
                  <c:v>0.85423414999999991</c:v>
                </c:pt>
                <c:pt idx="35">
                  <c:v>0.85341484999999995</c:v>
                </c:pt>
                <c:pt idx="36">
                  <c:v>0.85259554999999998</c:v>
                </c:pt>
                <c:pt idx="37">
                  <c:v>0.8517762499999999</c:v>
                </c:pt>
                <c:pt idx="38">
                  <c:v>0.85095694999999993</c:v>
                </c:pt>
                <c:pt idx="39">
                  <c:v>0.85013764999999997</c:v>
                </c:pt>
                <c:pt idx="40">
                  <c:v>0.84931834999999989</c:v>
                </c:pt>
                <c:pt idx="41">
                  <c:v>0.84849905000000003</c:v>
                </c:pt>
                <c:pt idx="42">
                  <c:v>0.84767974999999995</c:v>
                </c:pt>
                <c:pt idx="43">
                  <c:v>0.84686044999999988</c:v>
                </c:pt>
                <c:pt idx="44">
                  <c:v>0.84604115000000002</c:v>
                </c:pt>
                <c:pt idx="45">
                  <c:v>0.84522184999999994</c:v>
                </c:pt>
                <c:pt idx="46">
                  <c:v>0.84440254999999986</c:v>
                </c:pt>
                <c:pt idx="47">
                  <c:v>0.84358325000000001</c:v>
                </c:pt>
                <c:pt idx="48">
                  <c:v>0.84276394999999993</c:v>
                </c:pt>
                <c:pt idx="49">
                  <c:v>0.84194464999999996</c:v>
                </c:pt>
                <c:pt idx="50">
                  <c:v>0.84112534999999999</c:v>
                </c:pt>
                <c:pt idx="51">
                  <c:v>0.84030604999999992</c:v>
                </c:pt>
                <c:pt idx="52">
                  <c:v>0.83948674999999995</c:v>
                </c:pt>
                <c:pt idx="53">
                  <c:v>0.83866744999999998</c:v>
                </c:pt>
                <c:pt idx="54">
                  <c:v>0.8378481499999999</c:v>
                </c:pt>
                <c:pt idx="55">
                  <c:v>0.83702884999999994</c:v>
                </c:pt>
                <c:pt idx="56">
                  <c:v>0.83620954999999997</c:v>
                </c:pt>
                <c:pt idx="57">
                  <c:v>0.83539024999999989</c:v>
                </c:pt>
                <c:pt idx="58">
                  <c:v>0.83457095000000003</c:v>
                </c:pt>
                <c:pt idx="59">
                  <c:v>0.83375164999999996</c:v>
                </c:pt>
                <c:pt idx="60">
                  <c:v>0.83293234999999988</c:v>
                </c:pt>
                <c:pt idx="61">
                  <c:v>0.83211305000000002</c:v>
                </c:pt>
                <c:pt idx="62">
                  <c:v>0.83129374999999994</c:v>
                </c:pt>
                <c:pt idx="63">
                  <c:v>0.83047444999999986</c:v>
                </c:pt>
                <c:pt idx="64">
                  <c:v>0.82965515000000001</c:v>
                </c:pt>
                <c:pt idx="65">
                  <c:v>0.82883584999999993</c:v>
                </c:pt>
                <c:pt idx="66">
                  <c:v>0.82801654999999996</c:v>
                </c:pt>
                <c:pt idx="67">
                  <c:v>0.82719725</c:v>
                </c:pt>
                <c:pt idx="68">
                  <c:v>0.82637794999999992</c:v>
                </c:pt>
                <c:pt idx="69">
                  <c:v>0.82555864999999995</c:v>
                </c:pt>
                <c:pt idx="70">
                  <c:v>0.82473934999999998</c:v>
                </c:pt>
                <c:pt idx="71">
                  <c:v>0.8239200499999999</c:v>
                </c:pt>
                <c:pt idx="72">
                  <c:v>0.82310074999999994</c:v>
                </c:pt>
                <c:pt idx="73">
                  <c:v>0.82228144999999997</c:v>
                </c:pt>
                <c:pt idx="74">
                  <c:v>0.82146214999999989</c:v>
                </c:pt>
                <c:pt idx="75">
                  <c:v>0.82064285000000003</c:v>
                </c:pt>
                <c:pt idx="76">
                  <c:v>0.81982354999999996</c:v>
                </c:pt>
                <c:pt idx="77">
                  <c:v>0.81900424999999988</c:v>
                </c:pt>
                <c:pt idx="78">
                  <c:v>0.81818495000000002</c:v>
                </c:pt>
                <c:pt idx="79">
                  <c:v>0.81736564999999994</c:v>
                </c:pt>
                <c:pt idx="80">
                  <c:v>0.81654634999999987</c:v>
                </c:pt>
                <c:pt idx="81">
                  <c:v>0.81572705000000001</c:v>
                </c:pt>
                <c:pt idx="82">
                  <c:v>0.81490774999999993</c:v>
                </c:pt>
                <c:pt idx="83">
                  <c:v>0.81408844999999996</c:v>
                </c:pt>
                <c:pt idx="84">
                  <c:v>0.81326915</c:v>
                </c:pt>
                <c:pt idx="85">
                  <c:v>0.81244984999999992</c:v>
                </c:pt>
                <c:pt idx="86">
                  <c:v>0.81163054999999995</c:v>
                </c:pt>
                <c:pt idx="87">
                  <c:v>0.81081124999999998</c:v>
                </c:pt>
                <c:pt idx="88">
                  <c:v>0.80999194999999991</c:v>
                </c:pt>
                <c:pt idx="89">
                  <c:v>0.80917264999999994</c:v>
                </c:pt>
                <c:pt idx="90">
                  <c:v>0.80835334999999997</c:v>
                </c:pt>
                <c:pt idx="91">
                  <c:v>0.80753404999999989</c:v>
                </c:pt>
                <c:pt idx="92">
                  <c:v>0.80671475000000004</c:v>
                </c:pt>
                <c:pt idx="93">
                  <c:v>0.80589544999999996</c:v>
                </c:pt>
                <c:pt idx="94">
                  <c:v>0.80507614999999988</c:v>
                </c:pt>
                <c:pt idx="95">
                  <c:v>0.80425685000000002</c:v>
                </c:pt>
                <c:pt idx="96">
                  <c:v>0.80343754999999994</c:v>
                </c:pt>
                <c:pt idx="97">
                  <c:v>0.80261824999999987</c:v>
                </c:pt>
                <c:pt idx="98">
                  <c:v>0.80179895000000001</c:v>
                </c:pt>
                <c:pt idx="99">
                  <c:v>0.80097964999999993</c:v>
                </c:pt>
                <c:pt idx="100">
                  <c:v>0.80016034999999996</c:v>
                </c:pt>
                <c:pt idx="101">
                  <c:v>0.79934105</c:v>
                </c:pt>
                <c:pt idx="102">
                  <c:v>0.79852174999999992</c:v>
                </c:pt>
                <c:pt idx="103">
                  <c:v>0.79770244999999995</c:v>
                </c:pt>
                <c:pt idx="104">
                  <c:v>0.79688314999999998</c:v>
                </c:pt>
                <c:pt idx="105">
                  <c:v>0.79606384999999991</c:v>
                </c:pt>
                <c:pt idx="106">
                  <c:v>0.79524454999999994</c:v>
                </c:pt>
                <c:pt idx="107">
                  <c:v>0.79442524999999997</c:v>
                </c:pt>
                <c:pt idx="108">
                  <c:v>0.79360594999999989</c:v>
                </c:pt>
                <c:pt idx="109">
                  <c:v>0.79278665000000004</c:v>
                </c:pt>
                <c:pt idx="110">
                  <c:v>0.79196734999999996</c:v>
                </c:pt>
                <c:pt idx="111">
                  <c:v>0.79114804999999988</c:v>
                </c:pt>
                <c:pt idx="112">
                  <c:v>0.79032875000000002</c:v>
                </c:pt>
                <c:pt idx="113">
                  <c:v>0.78950944999999995</c:v>
                </c:pt>
                <c:pt idx="114">
                  <c:v>0.78869014999999987</c:v>
                </c:pt>
                <c:pt idx="115">
                  <c:v>0.78787085000000001</c:v>
                </c:pt>
                <c:pt idx="116">
                  <c:v>0.78705154999999993</c:v>
                </c:pt>
                <c:pt idx="117">
                  <c:v>0.78623224999999997</c:v>
                </c:pt>
                <c:pt idx="118">
                  <c:v>0.78541295</c:v>
                </c:pt>
                <c:pt idx="119">
                  <c:v>0.78459364999999992</c:v>
                </c:pt>
                <c:pt idx="120">
                  <c:v>0.78377434999999995</c:v>
                </c:pt>
                <c:pt idx="121">
                  <c:v>0.78295504999999999</c:v>
                </c:pt>
                <c:pt idx="122">
                  <c:v>0.78213574999999991</c:v>
                </c:pt>
                <c:pt idx="123">
                  <c:v>0.78131644999999994</c:v>
                </c:pt>
                <c:pt idx="124">
                  <c:v>0.78049714999999997</c:v>
                </c:pt>
                <c:pt idx="125">
                  <c:v>0.77967784999999989</c:v>
                </c:pt>
                <c:pt idx="126">
                  <c:v>0.77885855000000004</c:v>
                </c:pt>
                <c:pt idx="127">
                  <c:v>0.77803924999999996</c:v>
                </c:pt>
                <c:pt idx="128">
                  <c:v>0.77721994999999988</c:v>
                </c:pt>
                <c:pt idx="129">
                  <c:v>0.77640065000000003</c:v>
                </c:pt>
                <c:pt idx="130">
                  <c:v>0.77558134999999995</c:v>
                </c:pt>
                <c:pt idx="131">
                  <c:v>0.77476204999999987</c:v>
                </c:pt>
                <c:pt idx="132">
                  <c:v>0.77394275000000001</c:v>
                </c:pt>
                <c:pt idx="133">
                  <c:v>0.77312344999999993</c:v>
                </c:pt>
                <c:pt idx="134">
                  <c:v>0.77230414999999997</c:v>
                </c:pt>
                <c:pt idx="135">
                  <c:v>0.77148485</c:v>
                </c:pt>
                <c:pt idx="136">
                  <c:v>0.77066554999999992</c:v>
                </c:pt>
                <c:pt idx="137">
                  <c:v>0.76984624999999995</c:v>
                </c:pt>
                <c:pt idx="138">
                  <c:v>0.76902694999999999</c:v>
                </c:pt>
                <c:pt idx="139">
                  <c:v>0.76820764999999991</c:v>
                </c:pt>
                <c:pt idx="140">
                  <c:v>0.76738834999999994</c:v>
                </c:pt>
                <c:pt idx="141">
                  <c:v>0.76656904999999997</c:v>
                </c:pt>
                <c:pt idx="142">
                  <c:v>0.7657497499999999</c:v>
                </c:pt>
                <c:pt idx="143">
                  <c:v>0.76493045000000004</c:v>
                </c:pt>
                <c:pt idx="144">
                  <c:v>0.76411114999999996</c:v>
                </c:pt>
                <c:pt idx="145">
                  <c:v>0.76329184999999988</c:v>
                </c:pt>
                <c:pt idx="146">
                  <c:v>0.76247255000000003</c:v>
                </c:pt>
                <c:pt idx="147">
                  <c:v>0.76165324999999995</c:v>
                </c:pt>
                <c:pt idx="148">
                  <c:v>0.76083394999999987</c:v>
                </c:pt>
                <c:pt idx="149">
                  <c:v>0.76001465000000001</c:v>
                </c:pt>
                <c:pt idx="150">
                  <c:v>0.75919534999999994</c:v>
                </c:pt>
                <c:pt idx="151">
                  <c:v>0.75837604999999997</c:v>
                </c:pt>
                <c:pt idx="152">
                  <c:v>0.75755675</c:v>
                </c:pt>
                <c:pt idx="153">
                  <c:v>0.75673744999999992</c:v>
                </c:pt>
                <c:pt idx="154">
                  <c:v>0.75591814999999996</c:v>
                </c:pt>
                <c:pt idx="155">
                  <c:v>0.75509884999999999</c:v>
                </c:pt>
                <c:pt idx="156">
                  <c:v>0.75427954999999991</c:v>
                </c:pt>
                <c:pt idx="157">
                  <c:v>0.75346025000000005</c:v>
                </c:pt>
                <c:pt idx="158">
                  <c:v>0.75264094999999998</c:v>
                </c:pt>
                <c:pt idx="159">
                  <c:v>0.7518216499999999</c:v>
                </c:pt>
                <c:pt idx="160">
                  <c:v>0.75100235000000004</c:v>
                </c:pt>
                <c:pt idx="161">
                  <c:v>0.75018304999999996</c:v>
                </c:pt>
                <c:pt idx="162">
                  <c:v>0.74936374999999988</c:v>
                </c:pt>
                <c:pt idx="163">
                  <c:v>0.74854445000000003</c:v>
                </c:pt>
                <c:pt idx="164">
                  <c:v>0.74772514999999995</c:v>
                </c:pt>
                <c:pt idx="165">
                  <c:v>0.74690584999999987</c:v>
                </c:pt>
                <c:pt idx="166">
                  <c:v>0.74608655000000002</c:v>
                </c:pt>
                <c:pt idx="167">
                  <c:v>0.74526724999999994</c:v>
                </c:pt>
                <c:pt idx="168">
                  <c:v>0.74444794999999997</c:v>
                </c:pt>
                <c:pt idx="169">
                  <c:v>0.74362865</c:v>
                </c:pt>
                <c:pt idx="170">
                  <c:v>0.74280934999999992</c:v>
                </c:pt>
                <c:pt idx="171">
                  <c:v>0.74199004999999996</c:v>
                </c:pt>
                <c:pt idx="172">
                  <c:v>0.74117074999999999</c:v>
                </c:pt>
                <c:pt idx="173">
                  <c:v>0.74035144999999991</c:v>
                </c:pt>
                <c:pt idx="174">
                  <c:v>0.73953215000000005</c:v>
                </c:pt>
                <c:pt idx="175">
                  <c:v>0.73871284999999998</c:v>
                </c:pt>
                <c:pt idx="176">
                  <c:v>0.7378935499999999</c:v>
                </c:pt>
                <c:pt idx="177">
                  <c:v>0.73707425000000004</c:v>
                </c:pt>
                <c:pt idx="178">
                  <c:v>0.73625494999999996</c:v>
                </c:pt>
                <c:pt idx="179">
                  <c:v>0.73543564999999989</c:v>
                </c:pt>
                <c:pt idx="180">
                  <c:v>0.73461635000000003</c:v>
                </c:pt>
                <c:pt idx="181">
                  <c:v>0.73379704999999995</c:v>
                </c:pt>
                <c:pt idx="182">
                  <c:v>0.73297774999999987</c:v>
                </c:pt>
                <c:pt idx="183">
                  <c:v>0.73215845000000002</c:v>
                </c:pt>
                <c:pt idx="184">
                  <c:v>0.73133914999999994</c:v>
                </c:pt>
                <c:pt idx="185">
                  <c:v>0.73051984999999997</c:v>
                </c:pt>
                <c:pt idx="186">
                  <c:v>0.72970055</c:v>
                </c:pt>
                <c:pt idx="187">
                  <c:v>0.72888124999999993</c:v>
                </c:pt>
                <c:pt idx="188">
                  <c:v>0.72806194999999996</c:v>
                </c:pt>
                <c:pt idx="189">
                  <c:v>0.72724264999999999</c:v>
                </c:pt>
                <c:pt idx="190">
                  <c:v>0.72642334999999991</c:v>
                </c:pt>
                <c:pt idx="191">
                  <c:v>0.72560405000000006</c:v>
                </c:pt>
                <c:pt idx="192">
                  <c:v>0.72478474999999998</c:v>
                </c:pt>
                <c:pt idx="193">
                  <c:v>0.7239654499999999</c:v>
                </c:pt>
                <c:pt idx="194">
                  <c:v>0.72314615000000004</c:v>
                </c:pt>
                <c:pt idx="195">
                  <c:v>0.72232684999999996</c:v>
                </c:pt>
                <c:pt idx="196">
                  <c:v>0.72150754999999989</c:v>
                </c:pt>
                <c:pt idx="197">
                  <c:v>0.72068825000000003</c:v>
                </c:pt>
                <c:pt idx="198">
                  <c:v>0.71986894999999995</c:v>
                </c:pt>
                <c:pt idx="199">
                  <c:v>0.71904964999999987</c:v>
                </c:pt>
                <c:pt idx="200">
                  <c:v>0.71823035000000002</c:v>
                </c:pt>
                <c:pt idx="201">
                  <c:v>0.71741104999999994</c:v>
                </c:pt>
                <c:pt idx="202">
                  <c:v>0.71659174999999997</c:v>
                </c:pt>
                <c:pt idx="203">
                  <c:v>0.71577245</c:v>
                </c:pt>
                <c:pt idx="204">
                  <c:v>0.71495314999999993</c:v>
                </c:pt>
                <c:pt idx="205">
                  <c:v>0.71413384999999996</c:v>
                </c:pt>
                <c:pt idx="206">
                  <c:v>0.71331454999999999</c:v>
                </c:pt>
                <c:pt idx="207">
                  <c:v>0.71249524999999991</c:v>
                </c:pt>
                <c:pt idx="208">
                  <c:v>0.71167595000000006</c:v>
                </c:pt>
                <c:pt idx="209">
                  <c:v>0.71085664999999998</c:v>
                </c:pt>
                <c:pt idx="210">
                  <c:v>0.7100373499999999</c:v>
                </c:pt>
                <c:pt idx="211">
                  <c:v>0.70921805000000004</c:v>
                </c:pt>
                <c:pt idx="212">
                  <c:v>0.70839874999999997</c:v>
                </c:pt>
                <c:pt idx="213">
                  <c:v>0.70757944999999989</c:v>
                </c:pt>
                <c:pt idx="214">
                  <c:v>0.70676015000000003</c:v>
                </c:pt>
                <c:pt idx="215">
                  <c:v>0.70594084999999995</c:v>
                </c:pt>
                <c:pt idx="216">
                  <c:v>0.70512154999999987</c:v>
                </c:pt>
                <c:pt idx="217">
                  <c:v>0.70430225000000002</c:v>
                </c:pt>
                <c:pt idx="218">
                  <c:v>0.70348294999999994</c:v>
                </c:pt>
                <c:pt idx="219">
                  <c:v>0.70266364999999997</c:v>
                </c:pt>
                <c:pt idx="220">
                  <c:v>0.70184435000000001</c:v>
                </c:pt>
                <c:pt idx="221">
                  <c:v>0.70102504999999993</c:v>
                </c:pt>
                <c:pt idx="222">
                  <c:v>0.70020574999999996</c:v>
                </c:pt>
                <c:pt idx="223">
                  <c:v>0.69938644999999999</c:v>
                </c:pt>
                <c:pt idx="224">
                  <c:v>0.69856714999999991</c:v>
                </c:pt>
                <c:pt idx="225">
                  <c:v>0.69774785000000006</c:v>
                </c:pt>
                <c:pt idx="226">
                  <c:v>0.69692854999999998</c:v>
                </c:pt>
                <c:pt idx="227">
                  <c:v>0.6961092499999999</c:v>
                </c:pt>
                <c:pt idx="228">
                  <c:v>0.69528995000000005</c:v>
                </c:pt>
                <c:pt idx="229">
                  <c:v>0.69447064999999997</c:v>
                </c:pt>
                <c:pt idx="230">
                  <c:v>0.69365134999999989</c:v>
                </c:pt>
                <c:pt idx="231">
                  <c:v>0.69283205000000003</c:v>
                </c:pt>
                <c:pt idx="232">
                  <c:v>0.69201274999999995</c:v>
                </c:pt>
                <c:pt idx="233">
                  <c:v>0.69119344999999988</c:v>
                </c:pt>
                <c:pt idx="234">
                  <c:v>0.69037415000000002</c:v>
                </c:pt>
                <c:pt idx="235">
                  <c:v>0.68955484999999994</c:v>
                </c:pt>
                <c:pt idx="236">
                  <c:v>0.68873554999999997</c:v>
                </c:pt>
                <c:pt idx="237">
                  <c:v>0.68791625000000001</c:v>
                </c:pt>
                <c:pt idx="238">
                  <c:v>0.68709694999999993</c:v>
                </c:pt>
                <c:pt idx="239">
                  <c:v>0.68627764999999996</c:v>
                </c:pt>
                <c:pt idx="240">
                  <c:v>0.68545834999999999</c:v>
                </c:pt>
                <c:pt idx="241">
                  <c:v>0.68463904999999992</c:v>
                </c:pt>
                <c:pt idx="242">
                  <c:v>0.68381975000000006</c:v>
                </c:pt>
                <c:pt idx="243">
                  <c:v>0.68300044999999998</c:v>
                </c:pt>
                <c:pt idx="244">
                  <c:v>0.6821811499999999</c:v>
                </c:pt>
                <c:pt idx="245">
                  <c:v>0.68136185000000005</c:v>
                </c:pt>
                <c:pt idx="246">
                  <c:v>0.68054254999999997</c:v>
                </c:pt>
                <c:pt idx="247">
                  <c:v>0.67972324999999989</c:v>
                </c:pt>
                <c:pt idx="248">
                  <c:v>0.67890395000000003</c:v>
                </c:pt>
                <c:pt idx="249">
                  <c:v>0.67808464999999996</c:v>
                </c:pt>
                <c:pt idx="250">
                  <c:v>0.67726534999999988</c:v>
                </c:pt>
                <c:pt idx="251">
                  <c:v>0.67644605000000002</c:v>
                </c:pt>
                <c:pt idx="252">
                  <c:v>0.67562674999999994</c:v>
                </c:pt>
                <c:pt idx="253">
                  <c:v>0.67480744999999998</c:v>
                </c:pt>
                <c:pt idx="254">
                  <c:v>0.67398815000000001</c:v>
                </c:pt>
                <c:pt idx="255">
                  <c:v>0.67316884999999993</c:v>
                </c:pt>
                <c:pt idx="256">
                  <c:v>0.67234954999999996</c:v>
                </c:pt>
                <c:pt idx="257">
                  <c:v>0.67153025</c:v>
                </c:pt>
                <c:pt idx="258">
                  <c:v>0.67071094999999992</c:v>
                </c:pt>
                <c:pt idx="259">
                  <c:v>0.66989165000000006</c:v>
                </c:pt>
                <c:pt idx="260">
                  <c:v>0.66907234999999998</c:v>
                </c:pt>
                <c:pt idx="261">
                  <c:v>0.6682530499999999</c:v>
                </c:pt>
                <c:pt idx="262">
                  <c:v>0.66743375000000005</c:v>
                </c:pt>
                <c:pt idx="263">
                  <c:v>0.66661444999999997</c:v>
                </c:pt>
                <c:pt idx="264">
                  <c:v>0.66579514999999989</c:v>
                </c:pt>
                <c:pt idx="265">
                  <c:v>0.66497585000000003</c:v>
                </c:pt>
                <c:pt idx="266">
                  <c:v>0.66415654999999996</c:v>
                </c:pt>
                <c:pt idx="267">
                  <c:v>0.66333724999999988</c:v>
                </c:pt>
                <c:pt idx="268">
                  <c:v>0.66251795000000002</c:v>
                </c:pt>
                <c:pt idx="269">
                  <c:v>0.66169864999999994</c:v>
                </c:pt>
                <c:pt idx="270">
                  <c:v>0.66087934999999998</c:v>
                </c:pt>
                <c:pt idx="271">
                  <c:v>0.66006005000000001</c:v>
                </c:pt>
                <c:pt idx="272">
                  <c:v>0.65924074999999993</c:v>
                </c:pt>
                <c:pt idx="273">
                  <c:v>0.65842144999999996</c:v>
                </c:pt>
                <c:pt idx="274">
                  <c:v>0.65760215</c:v>
                </c:pt>
                <c:pt idx="275">
                  <c:v>0.65678284999999992</c:v>
                </c:pt>
                <c:pt idx="276">
                  <c:v>0.65596355000000006</c:v>
                </c:pt>
                <c:pt idx="277">
                  <c:v>0.65514424999999998</c:v>
                </c:pt>
                <c:pt idx="278">
                  <c:v>0.65432494999999991</c:v>
                </c:pt>
                <c:pt idx="279">
                  <c:v>0.65350565000000005</c:v>
                </c:pt>
                <c:pt idx="280">
                  <c:v>0.65268634999999997</c:v>
                </c:pt>
                <c:pt idx="281">
                  <c:v>0.65186704999999989</c:v>
                </c:pt>
                <c:pt idx="282">
                  <c:v>0.65104775000000004</c:v>
                </c:pt>
                <c:pt idx="283">
                  <c:v>0.65022844999999996</c:v>
                </c:pt>
                <c:pt idx="284">
                  <c:v>0.64940914999999988</c:v>
                </c:pt>
                <c:pt idx="285">
                  <c:v>0.64858985000000002</c:v>
                </c:pt>
                <c:pt idx="286">
                  <c:v>0.64777054999999995</c:v>
                </c:pt>
                <c:pt idx="287">
                  <c:v>0.64695124999999998</c:v>
                </c:pt>
                <c:pt idx="288">
                  <c:v>0.64613195000000001</c:v>
                </c:pt>
                <c:pt idx="289">
                  <c:v>0.64531264999999993</c:v>
                </c:pt>
                <c:pt idx="290">
                  <c:v>0.64449334999999996</c:v>
                </c:pt>
                <c:pt idx="291">
                  <c:v>0.64367405</c:v>
                </c:pt>
                <c:pt idx="292">
                  <c:v>0.64285474999999992</c:v>
                </c:pt>
                <c:pt idx="293">
                  <c:v>0.64203545000000006</c:v>
                </c:pt>
                <c:pt idx="294">
                  <c:v>0.64121614999999998</c:v>
                </c:pt>
                <c:pt idx="295">
                  <c:v>0.64039684999999991</c:v>
                </c:pt>
                <c:pt idx="296">
                  <c:v>0.63957755000000005</c:v>
                </c:pt>
                <c:pt idx="297">
                  <c:v>0.63875824999999997</c:v>
                </c:pt>
                <c:pt idx="298">
                  <c:v>0.63793894999999989</c:v>
                </c:pt>
                <c:pt idx="299">
                  <c:v>0.63711965000000004</c:v>
                </c:pt>
                <c:pt idx="300">
                  <c:v>0.63630034999999996</c:v>
                </c:pt>
                <c:pt idx="301">
                  <c:v>0.63548104999999988</c:v>
                </c:pt>
                <c:pt idx="302">
                  <c:v>0.63466175000000002</c:v>
                </c:pt>
                <c:pt idx="303">
                  <c:v>0.63384244999999995</c:v>
                </c:pt>
                <c:pt idx="304">
                  <c:v>0.63302314999999998</c:v>
                </c:pt>
                <c:pt idx="305">
                  <c:v>0.63220385000000001</c:v>
                </c:pt>
                <c:pt idx="306">
                  <c:v>0.63138454999999993</c:v>
                </c:pt>
                <c:pt idx="307">
                  <c:v>0.63056524999999997</c:v>
                </c:pt>
                <c:pt idx="308">
                  <c:v>0.62974595</c:v>
                </c:pt>
                <c:pt idx="309">
                  <c:v>0.62892664999999992</c:v>
                </c:pt>
                <c:pt idx="310">
                  <c:v>0.62810735000000006</c:v>
                </c:pt>
                <c:pt idx="311">
                  <c:v>0.62728804999999999</c:v>
                </c:pt>
                <c:pt idx="312">
                  <c:v>0.62646874999999991</c:v>
                </c:pt>
                <c:pt idx="313">
                  <c:v>0.62564945000000005</c:v>
                </c:pt>
                <c:pt idx="314">
                  <c:v>0.62483014999999997</c:v>
                </c:pt>
                <c:pt idx="315">
                  <c:v>0.62401084999999989</c:v>
                </c:pt>
                <c:pt idx="316">
                  <c:v>0.62319155000000004</c:v>
                </c:pt>
                <c:pt idx="317">
                  <c:v>0.62237224999999996</c:v>
                </c:pt>
                <c:pt idx="318">
                  <c:v>0.62155294999999988</c:v>
                </c:pt>
                <c:pt idx="319">
                  <c:v>0.62073365000000003</c:v>
                </c:pt>
                <c:pt idx="320">
                  <c:v>0.61991434999999995</c:v>
                </c:pt>
                <c:pt idx="321">
                  <c:v>0.61909504999999998</c:v>
                </c:pt>
                <c:pt idx="322">
                  <c:v>0.61827575000000001</c:v>
                </c:pt>
                <c:pt idx="323">
                  <c:v>0.61745644999999993</c:v>
                </c:pt>
                <c:pt idx="324">
                  <c:v>0.61663714999999997</c:v>
                </c:pt>
                <c:pt idx="325">
                  <c:v>0.61581785</c:v>
                </c:pt>
                <c:pt idx="326">
                  <c:v>0.61499854999999992</c:v>
                </c:pt>
                <c:pt idx="327">
                  <c:v>0.61417925000000007</c:v>
                </c:pt>
                <c:pt idx="328">
                  <c:v>0.61335994999999999</c:v>
                </c:pt>
                <c:pt idx="329">
                  <c:v>0.61254064999999991</c:v>
                </c:pt>
                <c:pt idx="330">
                  <c:v>0.61172135000000005</c:v>
                </c:pt>
                <c:pt idx="331">
                  <c:v>0.61090204999999997</c:v>
                </c:pt>
                <c:pt idx="332">
                  <c:v>0.6100827499999999</c:v>
                </c:pt>
                <c:pt idx="333">
                  <c:v>0.60926345000000004</c:v>
                </c:pt>
                <c:pt idx="334">
                  <c:v>0.60844414999999996</c:v>
                </c:pt>
                <c:pt idx="335">
                  <c:v>0.60762484999999988</c:v>
                </c:pt>
                <c:pt idx="336">
                  <c:v>0.60680555000000003</c:v>
                </c:pt>
                <c:pt idx="337">
                  <c:v>0.60598624999999995</c:v>
                </c:pt>
                <c:pt idx="338">
                  <c:v>0.60516694999999998</c:v>
                </c:pt>
                <c:pt idx="339">
                  <c:v>0.60434765000000001</c:v>
                </c:pt>
                <c:pt idx="340">
                  <c:v>0.60352834999999994</c:v>
                </c:pt>
                <c:pt idx="341">
                  <c:v>0.60270904999999997</c:v>
                </c:pt>
                <c:pt idx="342">
                  <c:v>0.60188975</c:v>
                </c:pt>
                <c:pt idx="343">
                  <c:v>0.60107044999999992</c:v>
                </c:pt>
                <c:pt idx="344">
                  <c:v>0.60025115000000007</c:v>
                </c:pt>
                <c:pt idx="345">
                  <c:v>0.59943184999999999</c:v>
                </c:pt>
                <c:pt idx="346">
                  <c:v>0.59861254999999991</c:v>
                </c:pt>
                <c:pt idx="347">
                  <c:v>0.59779325000000005</c:v>
                </c:pt>
                <c:pt idx="348">
                  <c:v>0.59697394999999998</c:v>
                </c:pt>
                <c:pt idx="349">
                  <c:v>0.5961546499999999</c:v>
                </c:pt>
                <c:pt idx="350">
                  <c:v>0.59533535000000004</c:v>
                </c:pt>
                <c:pt idx="351">
                  <c:v>0.59451604999999996</c:v>
                </c:pt>
                <c:pt idx="352">
                  <c:v>0.59369674999999988</c:v>
                </c:pt>
                <c:pt idx="353">
                  <c:v>0.59287745000000003</c:v>
                </c:pt>
                <c:pt idx="354">
                  <c:v>0.59205814999999995</c:v>
                </c:pt>
                <c:pt idx="355">
                  <c:v>0.59123884999999998</c:v>
                </c:pt>
                <c:pt idx="356">
                  <c:v>0.59041955000000002</c:v>
                </c:pt>
                <c:pt idx="357">
                  <c:v>0.58960024999999994</c:v>
                </c:pt>
                <c:pt idx="358">
                  <c:v>0.58878094999999997</c:v>
                </c:pt>
                <c:pt idx="359">
                  <c:v>0.58796165</c:v>
                </c:pt>
                <c:pt idx="360">
                  <c:v>0.58714234999999992</c:v>
                </c:pt>
                <c:pt idx="361">
                  <c:v>0.58632305000000007</c:v>
                </c:pt>
                <c:pt idx="362">
                  <c:v>0.58550374999999999</c:v>
                </c:pt>
                <c:pt idx="363">
                  <c:v>0.58468444999999991</c:v>
                </c:pt>
                <c:pt idx="364">
                  <c:v>0.58386515000000005</c:v>
                </c:pt>
                <c:pt idx="365">
                  <c:v>0.58304584999999998</c:v>
                </c:pt>
                <c:pt idx="366">
                  <c:v>0.5822265499999999</c:v>
                </c:pt>
                <c:pt idx="367">
                  <c:v>0.58140725000000004</c:v>
                </c:pt>
                <c:pt idx="368">
                  <c:v>0.58058794999999996</c:v>
                </c:pt>
                <c:pt idx="369">
                  <c:v>0.57976864999999989</c:v>
                </c:pt>
                <c:pt idx="370">
                  <c:v>0.57894935000000003</c:v>
                </c:pt>
                <c:pt idx="371">
                  <c:v>0.57813004999999995</c:v>
                </c:pt>
                <c:pt idx="372">
                  <c:v>0.57731074999999998</c:v>
                </c:pt>
                <c:pt idx="373">
                  <c:v>0.57649145000000002</c:v>
                </c:pt>
                <c:pt idx="374">
                  <c:v>0.57567214999999994</c:v>
                </c:pt>
                <c:pt idx="375">
                  <c:v>0.57485284999999997</c:v>
                </c:pt>
                <c:pt idx="376">
                  <c:v>0.57403355</c:v>
                </c:pt>
                <c:pt idx="377">
                  <c:v>0.57321424999999993</c:v>
                </c:pt>
                <c:pt idx="378">
                  <c:v>0.57239495000000007</c:v>
                </c:pt>
                <c:pt idx="379">
                  <c:v>0.57157564999999999</c:v>
                </c:pt>
                <c:pt idx="380">
                  <c:v>0.57075634999999991</c:v>
                </c:pt>
                <c:pt idx="381">
                  <c:v>0.56993705000000006</c:v>
                </c:pt>
                <c:pt idx="382">
                  <c:v>0.56911774999999998</c:v>
                </c:pt>
                <c:pt idx="383">
                  <c:v>0.5682984499999999</c:v>
                </c:pt>
                <c:pt idx="384">
                  <c:v>0.56747915000000004</c:v>
                </c:pt>
                <c:pt idx="385">
                  <c:v>0.56665984999999996</c:v>
                </c:pt>
                <c:pt idx="386">
                  <c:v>0.56584054999999989</c:v>
                </c:pt>
                <c:pt idx="387">
                  <c:v>0.56502125000000003</c:v>
                </c:pt>
                <c:pt idx="388">
                  <c:v>0.56420194999999995</c:v>
                </c:pt>
                <c:pt idx="389">
                  <c:v>0.56338264999999998</c:v>
                </c:pt>
                <c:pt idx="390">
                  <c:v>0.56256335000000002</c:v>
                </c:pt>
                <c:pt idx="391">
                  <c:v>0.56174404999999994</c:v>
                </c:pt>
                <c:pt idx="392">
                  <c:v>0.56092474999999986</c:v>
                </c:pt>
                <c:pt idx="393">
                  <c:v>0.56010545</c:v>
                </c:pt>
                <c:pt idx="394">
                  <c:v>0.55928614999999993</c:v>
                </c:pt>
                <c:pt idx="395">
                  <c:v>0.55846684999999996</c:v>
                </c:pt>
                <c:pt idx="396">
                  <c:v>0.55764754999999999</c:v>
                </c:pt>
                <c:pt idx="397">
                  <c:v>0.55682824999999991</c:v>
                </c:pt>
                <c:pt idx="398">
                  <c:v>0.55600894999999995</c:v>
                </c:pt>
                <c:pt idx="399">
                  <c:v>0.55518964999999998</c:v>
                </c:pt>
                <c:pt idx="400">
                  <c:v>0.5543703499999999</c:v>
                </c:pt>
                <c:pt idx="401">
                  <c:v>0.55355105000000004</c:v>
                </c:pt>
                <c:pt idx="402">
                  <c:v>0.55273174999999997</c:v>
                </c:pt>
                <c:pt idx="403">
                  <c:v>0.55191244999999989</c:v>
                </c:pt>
                <c:pt idx="404">
                  <c:v>0.55109315000000003</c:v>
                </c:pt>
                <c:pt idx="405">
                  <c:v>0.55027384999999995</c:v>
                </c:pt>
                <c:pt idx="406">
                  <c:v>0.54945454999999987</c:v>
                </c:pt>
                <c:pt idx="407">
                  <c:v>0.54863525000000002</c:v>
                </c:pt>
                <c:pt idx="408">
                  <c:v>0.54781594999999994</c:v>
                </c:pt>
                <c:pt idx="409">
                  <c:v>0.54699664999999986</c:v>
                </c:pt>
                <c:pt idx="410">
                  <c:v>0.54617735000000001</c:v>
                </c:pt>
                <c:pt idx="411">
                  <c:v>0.54535804999999993</c:v>
                </c:pt>
                <c:pt idx="412">
                  <c:v>0.54453874999999996</c:v>
                </c:pt>
                <c:pt idx="413">
                  <c:v>0.54371944999999999</c:v>
                </c:pt>
                <c:pt idx="414">
                  <c:v>0.54290014999999991</c:v>
                </c:pt>
                <c:pt idx="415">
                  <c:v>0.54208084999999995</c:v>
                </c:pt>
                <c:pt idx="416">
                  <c:v>0.54126154999999998</c:v>
                </c:pt>
                <c:pt idx="417">
                  <c:v>0.5404422499999999</c:v>
                </c:pt>
                <c:pt idx="418">
                  <c:v>0.53962295000000005</c:v>
                </c:pt>
                <c:pt idx="419">
                  <c:v>0.53880364999999997</c:v>
                </c:pt>
                <c:pt idx="420">
                  <c:v>0.53798434999999989</c:v>
                </c:pt>
                <c:pt idx="421">
                  <c:v>0.53716505000000003</c:v>
                </c:pt>
                <c:pt idx="422">
                  <c:v>0.53634574999999995</c:v>
                </c:pt>
                <c:pt idx="423">
                  <c:v>0.53552644999999988</c:v>
                </c:pt>
                <c:pt idx="424">
                  <c:v>0.53470715000000002</c:v>
                </c:pt>
                <c:pt idx="425">
                  <c:v>0.53388784999999994</c:v>
                </c:pt>
                <c:pt idx="426">
                  <c:v>0.53306854999999986</c:v>
                </c:pt>
                <c:pt idx="427">
                  <c:v>0.53224925000000001</c:v>
                </c:pt>
                <c:pt idx="428">
                  <c:v>0.53142994999999993</c:v>
                </c:pt>
                <c:pt idx="429">
                  <c:v>0.53061064999999996</c:v>
                </c:pt>
                <c:pt idx="430">
                  <c:v>0.52979134999999999</c:v>
                </c:pt>
                <c:pt idx="431">
                  <c:v>0.52897204999999992</c:v>
                </c:pt>
                <c:pt idx="432">
                  <c:v>0.52815274999999995</c:v>
                </c:pt>
                <c:pt idx="433">
                  <c:v>0.52733344999999998</c:v>
                </c:pt>
                <c:pt idx="434">
                  <c:v>0.5265141499999999</c:v>
                </c:pt>
                <c:pt idx="435">
                  <c:v>0.52569485000000005</c:v>
                </c:pt>
                <c:pt idx="436">
                  <c:v>0.52487554999999997</c:v>
                </c:pt>
                <c:pt idx="437">
                  <c:v>0.52405624999999989</c:v>
                </c:pt>
                <c:pt idx="438">
                  <c:v>0.52323695000000003</c:v>
                </c:pt>
                <c:pt idx="439">
                  <c:v>0.52241764999999996</c:v>
                </c:pt>
                <c:pt idx="440">
                  <c:v>0.52159834999999988</c:v>
                </c:pt>
                <c:pt idx="441">
                  <c:v>0.52077905000000002</c:v>
                </c:pt>
                <c:pt idx="442">
                  <c:v>0.51995974999999994</c:v>
                </c:pt>
                <c:pt idx="443">
                  <c:v>0.51914044999999986</c:v>
                </c:pt>
                <c:pt idx="444">
                  <c:v>0.51832115000000001</c:v>
                </c:pt>
                <c:pt idx="445">
                  <c:v>0.51750184999999993</c:v>
                </c:pt>
                <c:pt idx="446">
                  <c:v>0.51668254999999996</c:v>
                </c:pt>
                <c:pt idx="447">
                  <c:v>0.51586325</c:v>
                </c:pt>
                <c:pt idx="448">
                  <c:v>0.51504394999999992</c:v>
                </c:pt>
                <c:pt idx="449">
                  <c:v>0.51422464999999995</c:v>
                </c:pt>
                <c:pt idx="450">
                  <c:v>0.51340534999999998</c:v>
                </c:pt>
                <c:pt idx="451">
                  <c:v>0.5125860499999999</c:v>
                </c:pt>
                <c:pt idx="452">
                  <c:v>0.51176675000000005</c:v>
                </c:pt>
                <c:pt idx="453">
                  <c:v>0.51094744999999997</c:v>
                </c:pt>
                <c:pt idx="454">
                  <c:v>0.51012814999999989</c:v>
                </c:pt>
                <c:pt idx="455">
                  <c:v>0.50930885000000004</c:v>
                </c:pt>
                <c:pt idx="456">
                  <c:v>0.50848954999999996</c:v>
                </c:pt>
                <c:pt idx="457">
                  <c:v>0.50767024999999988</c:v>
                </c:pt>
                <c:pt idx="458">
                  <c:v>0.50685095000000002</c:v>
                </c:pt>
                <c:pt idx="459">
                  <c:v>0.50603164999999994</c:v>
                </c:pt>
                <c:pt idx="460">
                  <c:v>0.50521234999999987</c:v>
                </c:pt>
                <c:pt idx="461">
                  <c:v>0.50439305000000001</c:v>
                </c:pt>
                <c:pt idx="462">
                  <c:v>0.50357374999999993</c:v>
                </c:pt>
                <c:pt idx="463">
                  <c:v>0.50275444999999996</c:v>
                </c:pt>
                <c:pt idx="464">
                  <c:v>0.50193515</c:v>
                </c:pt>
                <c:pt idx="465">
                  <c:v>0.50111584999999992</c:v>
                </c:pt>
                <c:pt idx="466">
                  <c:v>0.50029654999999995</c:v>
                </c:pt>
                <c:pt idx="467">
                  <c:v>0.49947724999999993</c:v>
                </c:pt>
                <c:pt idx="468">
                  <c:v>0.49865794999999996</c:v>
                </c:pt>
                <c:pt idx="469">
                  <c:v>0.49783864999999999</c:v>
                </c:pt>
                <c:pt idx="470">
                  <c:v>0.49701934999999997</c:v>
                </c:pt>
                <c:pt idx="471">
                  <c:v>0.49620004999999995</c:v>
                </c:pt>
                <c:pt idx="472">
                  <c:v>0.49538074999999998</c:v>
                </c:pt>
                <c:pt idx="473">
                  <c:v>0.49456144999999996</c:v>
                </c:pt>
                <c:pt idx="474">
                  <c:v>0.49374214999999994</c:v>
                </c:pt>
                <c:pt idx="475">
                  <c:v>0.49292284999999997</c:v>
                </c:pt>
                <c:pt idx="476">
                  <c:v>0.49210354999999995</c:v>
                </c:pt>
                <c:pt idx="477">
                  <c:v>0.49128424999999992</c:v>
                </c:pt>
                <c:pt idx="478">
                  <c:v>0.49046494999999996</c:v>
                </c:pt>
                <c:pt idx="479">
                  <c:v>0.48964564999999999</c:v>
                </c:pt>
                <c:pt idx="480">
                  <c:v>0.48882634999999997</c:v>
                </c:pt>
                <c:pt idx="481">
                  <c:v>0.48800704999999994</c:v>
                </c:pt>
                <c:pt idx="482">
                  <c:v>0.48718774999999997</c:v>
                </c:pt>
                <c:pt idx="483">
                  <c:v>0.48636844999999995</c:v>
                </c:pt>
                <c:pt idx="484">
                  <c:v>0.48554914999999993</c:v>
                </c:pt>
                <c:pt idx="485">
                  <c:v>0.48472984999999996</c:v>
                </c:pt>
                <c:pt idx="486">
                  <c:v>0.48391054999999999</c:v>
                </c:pt>
                <c:pt idx="487">
                  <c:v>0.48309124999999997</c:v>
                </c:pt>
                <c:pt idx="488">
                  <c:v>0.48227194999999995</c:v>
                </c:pt>
                <c:pt idx="489">
                  <c:v>0.48145264999999998</c:v>
                </c:pt>
                <c:pt idx="490">
                  <c:v>0.48063334999999996</c:v>
                </c:pt>
                <c:pt idx="491">
                  <c:v>0.47981404999999994</c:v>
                </c:pt>
                <c:pt idx="492">
                  <c:v>0.47899474999999997</c:v>
                </c:pt>
                <c:pt idx="493">
                  <c:v>0.47817544999999995</c:v>
                </c:pt>
                <c:pt idx="494">
                  <c:v>0.47735614999999992</c:v>
                </c:pt>
                <c:pt idx="495">
                  <c:v>0.47653684999999996</c:v>
                </c:pt>
                <c:pt idx="496">
                  <c:v>0.47571754999999999</c:v>
                </c:pt>
                <c:pt idx="497">
                  <c:v>0.47489824999999997</c:v>
                </c:pt>
                <c:pt idx="498">
                  <c:v>0.47407894999999994</c:v>
                </c:pt>
                <c:pt idx="499">
                  <c:v>0.47325964999999998</c:v>
                </c:pt>
                <c:pt idx="500">
                  <c:v>0.47244034999999995</c:v>
                </c:pt>
                <c:pt idx="501">
                  <c:v>0.47162104999999993</c:v>
                </c:pt>
                <c:pt idx="502">
                  <c:v>0.47080174999999996</c:v>
                </c:pt>
                <c:pt idx="503">
                  <c:v>0.46998245</c:v>
                </c:pt>
                <c:pt idx="504">
                  <c:v>0.46916314999999997</c:v>
                </c:pt>
                <c:pt idx="505">
                  <c:v>0.46834384999999995</c:v>
                </c:pt>
                <c:pt idx="506">
                  <c:v>0.46752454999999998</c:v>
                </c:pt>
                <c:pt idx="507">
                  <c:v>0.46670524999999996</c:v>
                </c:pt>
                <c:pt idx="508">
                  <c:v>0.46588594999999994</c:v>
                </c:pt>
                <c:pt idx="509">
                  <c:v>0.46506664999999997</c:v>
                </c:pt>
                <c:pt idx="510">
                  <c:v>0.46424734999999995</c:v>
                </c:pt>
                <c:pt idx="511">
                  <c:v>0.46342804999999992</c:v>
                </c:pt>
                <c:pt idx="512">
                  <c:v>0.46260874999999996</c:v>
                </c:pt>
                <c:pt idx="513">
                  <c:v>0.46178944999999999</c:v>
                </c:pt>
                <c:pt idx="514">
                  <c:v>0.46097014999999997</c:v>
                </c:pt>
                <c:pt idx="515">
                  <c:v>0.46015084999999994</c:v>
                </c:pt>
                <c:pt idx="516">
                  <c:v>0.45933154999999998</c:v>
                </c:pt>
                <c:pt idx="517">
                  <c:v>0.45851224999999995</c:v>
                </c:pt>
                <c:pt idx="518">
                  <c:v>0.45769294999999993</c:v>
                </c:pt>
                <c:pt idx="519">
                  <c:v>0.45687364999999996</c:v>
                </c:pt>
                <c:pt idx="520">
                  <c:v>0.45605435</c:v>
                </c:pt>
                <c:pt idx="521">
                  <c:v>0.45523504999999997</c:v>
                </c:pt>
                <c:pt idx="522">
                  <c:v>0.45441574999999995</c:v>
                </c:pt>
                <c:pt idx="523">
                  <c:v>0.45359644999999998</c:v>
                </c:pt>
                <c:pt idx="524">
                  <c:v>0.45277714999999996</c:v>
                </c:pt>
                <c:pt idx="525">
                  <c:v>0.45195784999999994</c:v>
                </c:pt>
                <c:pt idx="526">
                  <c:v>0.45113854999999997</c:v>
                </c:pt>
                <c:pt idx="527">
                  <c:v>0.45031924999999995</c:v>
                </c:pt>
                <c:pt idx="528">
                  <c:v>0.44949994999999993</c:v>
                </c:pt>
                <c:pt idx="529">
                  <c:v>0.44868064999999996</c:v>
                </c:pt>
                <c:pt idx="530">
                  <c:v>0.44786134999999999</c:v>
                </c:pt>
                <c:pt idx="531">
                  <c:v>0.44704204999999997</c:v>
                </c:pt>
                <c:pt idx="532">
                  <c:v>0.44622274999999995</c:v>
                </c:pt>
                <c:pt idx="533">
                  <c:v>0.44540344999999998</c:v>
                </c:pt>
                <c:pt idx="534">
                  <c:v>0.44458414999999996</c:v>
                </c:pt>
                <c:pt idx="535">
                  <c:v>0.44376484999999993</c:v>
                </c:pt>
                <c:pt idx="536">
                  <c:v>0.44294554999999997</c:v>
                </c:pt>
                <c:pt idx="537">
                  <c:v>0.44212625</c:v>
                </c:pt>
                <c:pt idx="538">
                  <c:v>0.44130694999999998</c:v>
                </c:pt>
                <c:pt idx="539">
                  <c:v>0.44048764999999995</c:v>
                </c:pt>
                <c:pt idx="540">
                  <c:v>0.43966834999999999</c:v>
                </c:pt>
                <c:pt idx="541">
                  <c:v>0.43884904999999996</c:v>
                </c:pt>
                <c:pt idx="542">
                  <c:v>0.43802974999999994</c:v>
                </c:pt>
                <c:pt idx="543">
                  <c:v>0.43721044999999997</c:v>
                </c:pt>
                <c:pt idx="544">
                  <c:v>0.43639114999999995</c:v>
                </c:pt>
                <c:pt idx="545">
                  <c:v>0.43557184999999993</c:v>
                </c:pt>
                <c:pt idx="546">
                  <c:v>0.43475254999999996</c:v>
                </c:pt>
                <c:pt idx="547">
                  <c:v>0.43393324999999999</c:v>
                </c:pt>
                <c:pt idx="548">
                  <c:v>0.43311394999999997</c:v>
                </c:pt>
                <c:pt idx="549">
                  <c:v>0.43229464999999995</c:v>
                </c:pt>
                <c:pt idx="550">
                  <c:v>0.43147534999999998</c:v>
                </c:pt>
                <c:pt idx="551">
                  <c:v>0.43065604999999996</c:v>
                </c:pt>
                <c:pt idx="552">
                  <c:v>0.42983674999999993</c:v>
                </c:pt>
                <c:pt idx="553">
                  <c:v>0.42901744999999997</c:v>
                </c:pt>
                <c:pt idx="554">
                  <c:v>0.42819815</c:v>
                </c:pt>
                <c:pt idx="555">
                  <c:v>0.42737884999999998</c:v>
                </c:pt>
                <c:pt idx="556">
                  <c:v>0.42655954999999995</c:v>
                </c:pt>
                <c:pt idx="557">
                  <c:v>0.42574024999999999</c:v>
                </c:pt>
                <c:pt idx="558">
                  <c:v>0.42492094999999996</c:v>
                </c:pt>
                <c:pt idx="559">
                  <c:v>0.42410164999999994</c:v>
                </c:pt>
                <c:pt idx="560">
                  <c:v>0.42328234999999997</c:v>
                </c:pt>
                <c:pt idx="561">
                  <c:v>0.42246304999999995</c:v>
                </c:pt>
                <c:pt idx="562">
                  <c:v>0.42164374999999993</c:v>
                </c:pt>
                <c:pt idx="563">
                  <c:v>0.42082444999999996</c:v>
                </c:pt>
                <c:pt idx="564">
                  <c:v>0.42000514999999999</c:v>
                </c:pt>
                <c:pt idx="565">
                  <c:v>0.41918584999999997</c:v>
                </c:pt>
                <c:pt idx="566">
                  <c:v>0.41836654999999995</c:v>
                </c:pt>
                <c:pt idx="567">
                  <c:v>0.41754724999999998</c:v>
                </c:pt>
                <c:pt idx="568">
                  <c:v>0.41672794999999996</c:v>
                </c:pt>
                <c:pt idx="569">
                  <c:v>0.41590864999999994</c:v>
                </c:pt>
                <c:pt idx="570">
                  <c:v>0.41508934999999997</c:v>
                </c:pt>
                <c:pt idx="571">
                  <c:v>0.41427005</c:v>
                </c:pt>
                <c:pt idx="572">
                  <c:v>0.41345074999999998</c:v>
                </c:pt>
                <c:pt idx="573">
                  <c:v>0.41263144999999996</c:v>
                </c:pt>
                <c:pt idx="574">
                  <c:v>0.41181214999999999</c:v>
                </c:pt>
                <c:pt idx="575">
                  <c:v>0.41099284999999997</c:v>
                </c:pt>
                <c:pt idx="576">
                  <c:v>0.41017354999999994</c:v>
                </c:pt>
                <c:pt idx="577">
                  <c:v>0.40935424999999998</c:v>
                </c:pt>
                <c:pt idx="578">
                  <c:v>0.40853495000000001</c:v>
                </c:pt>
                <c:pt idx="579">
                  <c:v>0.40771564999999999</c:v>
                </c:pt>
                <c:pt idx="580">
                  <c:v>0.40689634999999996</c:v>
                </c:pt>
                <c:pt idx="581">
                  <c:v>0.40607704999999999</c:v>
                </c:pt>
                <c:pt idx="582">
                  <c:v>0.40525774999999997</c:v>
                </c:pt>
                <c:pt idx="583">
                  <c:v>0.40443844999999995</c:v>
                </c:pt>
                <c:pt idx="584">
                  <c:v>0.40361914999999998</c:v>
                </c:pt>
                <c:pt idx="585">
                  <c:v>0.40279984999999996</c:v>
                </c:pt>
                <c:pt idx="586">
                  <c:v>0.40198054999999994</c:v>
                </c:pt>
                <c:pt idx="587">
                  <c:v>0.40116124999999997</c:v>
                </c:pt>
                <c:pt idx="588">
                  <c:v>0.40034195</c:v>
                </c:pt>
                <c:pt idx="589">
                  <c:v>0.39952264999999998</c:v>
                </c:pt>
                <c:pt idx="590">
                  <c:v>0.39870334999999996</c:v>
                </c:pt>
                <c:pt idx="591">
                  <c:v>0.39788404999999999</c:v>
                </c:pt>
                <c:pt idx="592">
                  <c:v>0.39706474999999997</c:v>
                </c:pt>
                <c:pt idx="593">
                  <c:v>0.39624544999999994</c:v>
                </c:pt>
                <c:pt idx="594">
                  <c:v>0.39542614999999998</c:v>
                </c:pt>
                <c:pt idx="595">
                  <c:v>0.39460685000000001</c:v>
                </c:pt>
                <c:pt idx="596">
                  <c:v>0.39378754999999999</c:v>
                </c:pt>
                <c:pt idx="597">
                  <c:v>0.39296824999999996</c:v>
                </c:pt>
                <c:pt idx="598">
                  <c:v>0.39214895</c:v>
                </c:pt>
                <c:pt idx="599">
                  <c:v>0.39132964999999997</c:v>
                </c:pt>
                <c:pt idx="600">
                  <c:v>0.39051034999999995</c:v>
                </c:pt>
                <c:pt idx="601">
                  <c:v>0.38969104999999998</c:v>
                </c:pt>
                <c:pt idx="602">
                  <c:v>0.38887174999999996</c:v>
                </c:pt>
                <c:pt idx="603">
                  <c:v>0.38805244999999994</c:v>
                </c:pt>
                <c:pt idx="604">
                  <c:v>0.38723314999999997</c:v>
                </c:pt>
                <c:pt idx="605">
                  <c:v>0.38641385</c:v>
                </c:pt>
                <c:pt idx="606">
                  <c:v>0.38559454999999998</c:v>
                </c:pt>
                <c:pt idx="607">
                  <c:v>0.38477524999999996</c:v>
                </c:pt>
                <c:pt idx="608">
                  <c:v>0.38395594999999999</c:v>
                </c:pt>
                <c:pt idx="609">
                  <c:v>0.38313664999999997</c:v>
                </c:pt>
                <c:pt idx="610">
                  <c:v>0.38231734999999994</c:v>
                </c:pt>
                <c:pt idx="611">
                  <c:v>0.38149804999999998</c:v>
                </c:pt>
                <c:pt idx="612">
                  <c:v>0.38067875000000001</c:v>
                </c:pt>
                <c:pt idx="613">
                  <c:v>0.37985944999999999</c:v>
                </c:pt>
                <c:pt idx="614">
                  <c:v>0.37904014999999996</c:v>
                </c:pt>
                <c:pt idx="615">
                  <c:v>0.37822085</c:v>
                </c:pt>
                <c:pt idx="616">
                  <c:v>0.37740154999999997</c:v>
                </c:pt>
                <c:pt idx="617">
                  <c:v>0.37658224999999995</c:v>
                </c:pt>
                <c:pt idx="618">
                  <c:v>0.37576294999999998</c:v>
                </c:pt>
                <c:pt idx="619">
                  <c:v>0.37494364999999996</c:v>
                </c:pt>
                <c:pt idx="620">
                  <c:v>0.37412434999999994</c:v>
                </c:pt>
                <c:pt idx="621">
                  <c:v>0.37330504999999997</c:v>
                </c:pt>
                <c:pt idx="622">
                  <c:v>0.37248575</c:v>
                </c:pt>
                <c:pt idx="623">
                  <c:v>0.37166644999999998</c:v>
                </c:pt>
                <c:pt idx="624">
                  <c:v>0.37084714999999996</c:v>
                </c:pt>
                <c:pt idx="625">
                  <c:v>0.37002784999999999</c:v>
                </c:pt>
                <c:pt idx="626">
                  <c:v>0.36920854999999997</c:v>
                </c:pt>
                <c:pt idx="627">
                  <c:v>0.36838924999999995</c:v>
                </c:pt>
                <c:pt idx="628">
                  <c:v>0.36756994999999998</c:v>
                </c:pt>
                <c:pt idx="629">
                  <c:v>0.36675065000000001</c:v>
                </c:pt>
                <c:pt idx="630">
                  <c:v>0.36593134999999999</c:v>
                </c:pt>
                <c:pt idx="631">
                  <c:v>0.36511204999999997</c:v>
                </c:pt>
                <c:pt idx="632">
                  <c:v>0.36429275</c:v>
                </c:pt>
                <c:pt idx="633">
                  <c:v>0.36347344999999998</c:v>
                </c:pt>
                <c:pt idx="634">
                  <c:v>0.36265414999999995</c:v>
                </c:pt>
                <c:pt idx="635">
                  <c:v>0.36183484999999999</c:v>
                </c:pt>
                <c:pt idx="636">
                  <c:v>0.36101554999999996</c:v>
                </c:pt>
                <c:pt idx="637">
                  <c:v>0.36019624999999994</c:v>
                </c:pt>
                <c:pt idx="638">
                  <c:v>0.35937694999999997</c:v>
                </c:pt>
                <c:pt idx="639">
                  <c:v>0.35855765000000001</c:v>
                </c:pt>
                <c:pt idx="640">
                  <c:v>0.35773834999999998</c:v>
                </c:pt>
                <c:pt idx="641">
                  <c:v>0.35691904999999996</c:v>
                </c:pt>
                <c:pt idx="642">
                  <c:v>0.35609974999999999</c:v>
                </c:pt>
                <c:pt idx="643">
                  <c:v>0.35528044999999997</c:v>
                </c:pt>
                <c:pt idx="644">
                  <c:v>0.35446114999999995</c:v>
                </c:pt>
                <c:pt idx="645">
                  <c:v>0.35364184999999998</c:v>
                </c:pt>
                <c:pt idx="646">
                  <c:v>0.35282255000000001</c:v>
                </c:pt>
                <c:pt idx="647">
                  <c:v>0.35200324999999999</c:v>
                </c:pt>
                <c:pt idx="648">
                  <c:v>0.35118394999999997</c:v>
                </c:pt>
                <c:pt idx="649">
                  <c:v>0.35036465</c:v>
                </c:pt>
                <c:pt idx="650">
                  <c:v>0.34954534999999998</c:v>
                </c:pt>
                <c:pt idx="651">
                  <c:v>0.34872604999999995</c:v>
                </c:pt>
                <c:pt idx="652">
                  <c:v>0.34790674999999999</c:v>
                </c:pt>
                <c:pt idx="653">
                  <c:v>0.34708744999999996</c:v>
                </c:pt>
                <c:pt idx="654">
                  <c:v>0.34626814999999994</c:v>
                </c:pt>
                <c:pt idx="655">
                  <c:v>0.34544884999999997</c:v>
                </c:pt>
                <c:pt idx="656">
                  <c:v>0.34462955000000001</c:v>
                </c:pt>
                <c:pt idx="657">
                  <c:v>0.34381024999999998</c:v>
                </c:pt>
                <c:pt idx="658">
                  <c:v>0.34299094999999996</c:v>
                </c:pt>
                <c:pt idx="659">
                  <c:v>0.34217164999999999</c:v>
                </c:pt>
                <c:pt idx="660">
                  <c:v>0.34135234999999997</c:v>
                </c:pt>
                <c:pt idx="661">
                  <c:v>0.34053304999999995</c:v>
                </c:pt>
                <c:pt idx="662">
                  <c:v>0.33971374999999998</c:v>
                </c:pt>
                <c:pt idx="663">
                  <c:v>0.33889445000000001</c:v>
                </c:pt>
                <c:pt idx="664">
                  <c:v>0.33807514999999999</c:v>
                </c:pt>
                <c:pt idx="665">
                  <c:v>0.33725584999999997</c:v>
                </c:pt>
                <c:pt idx="666">
                  <c:v>0.33643655</c:v>
                </c:pt>
                <c:pt idx="667">
                  <c:v>0.33561724999999998</c:v>
                </c:pt>
                <c:pt idx="668">
                  <c:v>0.33479794999999996</c:v>
                </c:pt>
                <c:pt idx="669">
                  <c:v>0.33397864999999999</c:v>
                </c:pt>
                <c:pt idx="670">
                  <c:v>0.33315934999999997</c:v>
                </c:pt>
                <c:pt idx="671">
                  <c:v>0.33234004999999994</c:v>
                </c:pt>
                <c:pt idx="672">
                  <c:v>0.33152074999999998</c:v>
                </c:pt>
                <c:pt idx="673">
                  <c:v>0.33070145000000001</c:v>
                </c:pt>
                <c:pt idx="674">
                  <c:v>0.32988214999999999</c:v>
                </c:pt>
                <c:pt idx="675">
                  <c:v>0.32906284999999996</c:v>
                </c:pt>
                <c:pt idx="676">
                  <c:v>0.32824355</c:v>
                </c:pt>
                <c:pt idx="677">
                  <c:v>0.32742424999999997</c:v>
                </c:pt>
                <c:pt idx="678">
                  <c:v>0.32660494999999995</c:v>
                </c:pt>
                <c:pt idx="679">
                  <c:v>0.32578564999999998</c:v>
                </c:pt>
                <c:pt idx="680">
                  <c:v>0.32496635000000001</c:v>
                </c:pt>
                <c:pt idx="681">
                  <c:v>0.32414704999999999</c:v>
                </c:pt>
                <c:pt idx="682">
                  <c:v>0.32332774999999997</c:v>
                </c:pt>
                <c:pt idx="683">
                  <c:v>0.32250845</c:v>
                </c:pt>
                <c:pt idx="684">
                  <c:v>0.32168914999999998</c:v>
                </c:pt>
                <c:pt idx="685">
                  <c:v>0.32086984999999996</c:v>
                </c:pt>
                <c:pt idx="686">
                  <c:v>0.32005054999999999</c:v>
                </c:pt>
                <c:pt idx="687">
                  <c:v>0.31923124999999997</c:v>
                </c:pt>
                <c:pt idx="688">
                  <c:v>0.31841194999999994</c:v>
                </c:pt>
                <c:pt idx="689">
                  <c:v>0.31759264999999998</c:v>
                </c:pt>
                <c:pt idx="690">
                  <c:v>0.31677335000000001</c:v>
                </c:pt>
                <c:pt idx="691">
                  <c:v>0.31595404999999999</c:v>
                </c:pt>
                <c:pt idx="692">
                  <c:v>0.31513474999999996</c:v>
                </c:pt>
                <c:pt idx="693">
                  <c:v>0.31431545</c:v>
                </c:pt>
                <c:pt idx="694">
                  <c:v>0.31349614999999997</c:v>
                </c:pt>
                <c:pt idx="695">
                  <c:v>0.31267685000000001</c:v>
                </c:pt>
                <c:pt idx="696">
                  <c:v>0.31185754999999998</c:v>
                </c:pt>
                <c:pt idx="697">
                  <c:v>0.31103824999999996</c:v>
                </c:pt>
                <c:pt idx="698">
                  <c:v>0.31021894999999999</c:v>
                </c:pt>
                <c:pt idx="699">
                  <c:v>0.30939964999999997</c:v>
                </c:pt>
                <c:pt idx="700">
                  <c:v>0.30858035</c:v>
                </c:pt>
                <c:pt idx="701">
                  <c:v>0.30776104999999998</c:v>
                </c:pt>
                <c:pt idx="702">
                  <c:v>0.30694174999999996</c:v>
                </c:pt>
                <c:pt idx="703">
                  <c:v>0.30612244999999999</c:v>
                </c:pt>
                <c:pt idx="704">
                  <c:v>0.30530314999999997</c:v>
                </c:pt>
                <c:pt idx="705">
                  <c:v>0.30448385</c:v>
                </c:pt>
                <c:pt idx="706">
                  <c:v>0.30366454999999998</c:v>
                </c:pt>
                <c:pt idx="707">
                  <c:v>0.30284524999999995</c:v>
                </c:pt>
                <c:pt idx="708">
                  <c:v>0.30202594999999999</c:v>
                </c:pt>
                <c:pt idx="709">
                  <c:v>0.30120664999999996</c:v>
                </c:pt>
                <c:pt idx="710">
                  <c:v>0.30038735</c:v>
                </c:pt>
                <c:pt idx="711">
                  <c:v>0.29956804999999997</c:v>
                </c:pt>
                <c:pt idx="712">
                  <c:v>0.29874875000000001</c:v>
                </c:pt>
                <c:pt idx="713">
                  <c:v>0.29792944999999998</c:v>
                </c:pt>
                <c:pt idx="714">
                  <c:v>0.29711014999999996</c:v>
                </c:pt>
                <c:pt idx="715">
                  <c:v>0.29629084999999999</c:v>
                </c:pt>
                <c:pt idx="716">
                  <c:v>0.29547154999999997</c:v>
                </c:pt>
                <c:pt idx="717">
                  <c:v>0.29465225</c:v>
                </c:pt>
                <c:pt idx="718">
                  <c:v>0.29383294999999998</c:v>
                </c:pt>
                <c:pt idx="719">
                  <c:v>0.29301364999999996</c:v>
                </c:pt>
                <c:pt idx="720">
                  <c:v>0.29219434999999999</c:v>
                </c:pt>
                <c:pt idx="721">
                  <c:v>0.29137504999999997</c:v>
                </c:pt>
                <c:pt idx="722">
                  <c:v>0.29055575</c:v>
                </c:pt>
                <c:pt idx="723">
                  <c:v>0.28973644999999998</c:v>
                </c:pt>
                <c:pt idx="724">
                  <c:v>0.28891714999999996</c:v>
                </c:pt>
                <c:pt idx="725">
                  <c:v>0.28809784999999999</c:v>
                </c:pt>
                <c:pt idx="726">
                  <c:v>0.28727854999999997</c:v>
                </c:pt>
                <c:pt idx="727">
                  <c:v>0.28645925</c:v>
                </c:pt>
                <c:pt idx="728">
                  <c:v>0.28563994999999998</c:v>
                </c:pt>
                <c:pt idx="729">
                  <c:v>0.28482065000000001</c:v>
                </c:pt>
                <c:pt idx="730">
                  <c:v>0.28400134999999999</c:v>
                </c:pt>
                <c:pt idx="731">
                  <c:v>0.28318204999999996</c:v>
                </c:pt>
                <c:pt idx="732">
                  <c:v>0.28236275</c:v>
                </c:pt>
                <c:pt idx="733">
                  <c:v>0.28154344999999997</c:v>
                </c:pt>
                <c:pt idx="734">
                  <c:v>0.28072415000000001</c:v>
                </c:pt>
                <c:pt idx="735">
                  <c:v>0.27990484999999998</c:v>
                </c:pt>
                <c:pt idx="736">
                  <c:v>0.27908554999999996</c:v>
                </c:pt>
                <c:pt idx="737">
                  <c:v>0.27826624999999999</c:v>
                </c:pt>
                <c:pt idx="738">
                  <c:v>0.27744694999999997</c:v>
                </c:pt>
                <c:pt idx="739">
                  <c:v>0.27662765</c:v>
                </c:pt>
                <c:pt idx="740">
                  <c:v>0.27580834999999998</c:v>
                </c:pt>
                <c:pt idx="741">
                  <c:v>0.27498904999999996</c:v>
                </c:pt>
                <c:pt idx="742">
                  <c:v>0.27416974999999999</c:v>
                </c:pt>
                <c:pt idx="743">
                  <c:v>0.27335044999999997</c:v>
                </c:pt>
                <c:pt idx="744">
                  <c:v>0.27253115</c:v>
                </c:pt>
                <c:pt idx="745">
                  <c:v>0.27171184999999998</c:v>
                </c:pt>
                <c:pt idx="746">
                  <c:v>0.27089255000000001</c:v>
                </c:pt>
                <c:pt idx="747">
                  <c:v>0.27007324999999999</c:v>
                </c:pt>
                <c:pt idx="748">
                  <c:v>0.26925394999999996</c:v>
                </c:pt>
                <c:pt idx="749">
                  <c:v>0.26843465</c:v>
                </c:pt>
                <c:pt idx="750">
                  <c:v>0.26761534999999997</c:v>
                </c:pt>
                <c:pt idx="751">
                  <c:v>0.26679605000000001</c:v>
                </c:pt>
                <c:pt idx="752">
                  <c:v>0.26597674999999998</c:v>
                </c:pt>
                <c:pt idx="753">
                  <c:v>0.26515744999999996</c:v>
                </c:pt>
                <c:pt idx="754">
                  <c:v>0.26433814999999999</c:v>
                </c:pt>
                <c:pt idx="755">
                  <c:v>0.26351884999999997</c:v>
                </c:pt>
                <c:pt idx="756">
                  <c:v>0.26269955</c:v>
                </c:pt>
                <c:pt idx="757">
                  <c:v>0.26188024999999998</c:v>
                </c:pt>
                <c:pt idx="758">
                  <c:v>0.26106094999999996</c:v>
                </c:pt>
                <c:pt idx="759">
                  <c:v>0.26024164999999999</c:v>
                </c:pt>
                <c:pt idx="760">
                  <c:v>0.25942234999999997</c:v>
                </c:pt>
                <c:pt idx="761">
                  <c:v>0.25860305</c:v>
                </c:pt>
                <c:pt idx="762">
                  <c:v>0.25778374999999998</c:v>
                </c:pt>
                <c:pt idx="763">
                  <c:v>0.25696445000000001</c:v>
                </c:pt>
                <c:pt idx="764">
                  <c:v>0.25614514999999999</c:v>
                </c:pt>
                <c:pt idx="765">
                  <c:v>0.25532584999999997</c:v>
                </c:pt>
                <c:pt idx="766">
                  <c:v>0.25450655</c:v>
                </c:pt>
                <c:pt idx="767">
                  <c:v>0.25368724999999998</c:v>
                </c:pt>
                <c:pt idx="768">
                  <c:v>0.25286795000000001</c:v>
                </c:pt>
                <c:pt idx="769">
                  <c:v>0.25204864999999999</c:v>
                </c:pt>
                <c:pt idx="770">
                  <c:v>0.25122934999999996</c:v>
                </c:pt>
                <c:pt idx="771">
                  <c:v>0.25041005</c:v>
                </c:pt>
                <c:pt idx="772">
                  <c:v>0.24959075</c:v>
                </c:pt>
                <c:pt idx="773">
                  <c:v>0.24877145000000001</c:v>
                </c:pt>
                <c:pt idx="774">
                  <c:v>0.24795214999999998</c:v>
                </c:pt>
                <c:pt idx="775">
                  <c:v>0.24713284999999999</c:v>
                </c:pt>
                <c:pt idx="776">
                  <c:v>0.24631354999999999</c:v>
                </c:pt>
                <c:pt idx="777">
                  <c:v>0.24549424999999997</c:v>
                </c:pt>
                <c:pt idx="778">
                  <c:v>0.24467495</c:v>
                </c:pt>
                <c:pt idx="779">
                  <c:v>0.24385564999999998</c:v>
                </c:pt>
                <c:pt idx="780">
                  <c:v>0.24303634999999998</c:v>
                </c:pt>
                <c:pt idx="781">
                  <c:v>0.24221704999999999</c:v>
                </c:pt>
                <c:pt idx="782">
                  <c:v>0.24139774999999997</c:v>
                </c:pt>
                <c:pt idx="783">
                  <c:v>0.24057845</c:v>
                </c:pt>
                <c:pt idx="784">
                  <c:v>0.23975914999999998</c:v>
                </c:pt>
                <c:pt idx="785">
                  <c:v>0.23893985000000001</c:v>
                </c:pt>
                <c:pt idx="786">
                  <c:v>0.23812054999999999</c:v>
                </c:pt>
                <c:pt idx="787">
                  <c:v>0.23730124999999996</c:v>
                </c:pt>
                <c:pt idx="788">
                  <c:v>0.23648195</c:v>
                </c:pt>
                <c:pt idx="789">
                  <c:v>0.23566264999999997</c:v>
                </c:pt>
                <c:pt idx="790">
                  <c:v>0.23484335000000001</c:v>
                </c:pt>
                <c:pt idx="791">
                  <c:v>0.23402404999999998</c:v>
                </c:pt>
                <c:pt idx="792">
                  <c:v>0.23320474999999999</c:v>
                </c:pt>
                <c:pt idx="793">
                  <c:v>0.23238544999999999</c:v>
                </c:pt>
                <c:pt idx="794">
                  <c:v>0.23156614999999997</c:v>
                </c:pt>
                <c:pt idx="795">
                  <c:v>0.23074685</c:v>
                </c:pt>
                <c:pt idx="796">
                  <c:v>0.22992754999999998</c:v>
                </c:pt>
                <c:pt idx="797">
                  <c:v>0.22910825000000001</c:v>
                </c:pt>
                <c:pt idx="798">
                  <c:v>0.22828894999999999</c:v>
                </c:pt>
                <c:pt idx="799">
                  <c:v>0.22746964999999997</c:v>
                </c:pt>
                <c:pt idx="800">
                  <c:v>0.22665035</c:v>
                </c:pt>
                <c:pt idx="801">
                  <c:v>0.22583104999999998</c:v>
                </c:pt>
                <c:pt idx="802">
                  <c:v>0.22501175000000001</c:v>
                </c:pt>
                <c:pt idx="803">
                  <c:v>0.22419244999999999</c:v>
                </c:pt>
                <c:pt idx="804">
                  <c:v>0.22337314999999996</c:v>
                </c:pt>
                <c:pt idx="805">
                  <c:v>0.22255385</c:v>
                </c:pt>
                <c:pt idx="806">
                  <c:v>0.22173454999999997</c:v>
                </c:pt>
                <c:pt idx="807">
                  <c:v>0.22091525000000001</c:v>
                </c:pt>
                <c:pt idx="808">
                  <c:v>0.22009594999999998</c:v>
                </c:pt>
                <c:pt idx="809">
                  <c:v>0.21927664999999999</c:v>
                </c:pt>
                <c:pt idx="810">
                  <c:v>0.21845734999999999</c:v>
                </c:pt>
                <c:pt idx="811">
                  <c:v>0.21763804999999997</c:v>
                </c:pt>
                <c:pt idx="812">
                  <c:v>0.21681875</c:v>
                </c:pt>
                <c:pt idx="813">
                  <c:v>0.21599944999999998</c:v>
                </c:pt>
                <c:pt idx="814">
                  <c:v>0.21518015000000001</c:v>
                </c:pt>
                <c:pt idx="815">
                  <c:v>0.21436084999999999</c:v>
                </c:pt>
                <c:pt idx="816">
                  <c:v>0.21354154999999997</c:v>
                </c:pt>
                <c:pt idx="817">
                  <c:v>0.21272225</c:v>
                </c:pt>
                <c:pt idx="818">
                  <c:v>0.21190294999999998</c:v>
                </c:pt>
                <c:pt idx="819">
                  <c:v>0.21108365000000001</c:v>
                </c:pt>
                <c:pt idx="820">
                  <c:v>0.21026434999999999</c:v>
                </c:pt>
                <c:pt idx="821">
                  <c:v>0.20944504999999997</c:v>
                </c:pt>
                <c:pt idx="822">
                  <c:v>0.20862575</c:v>
                </c:pt>
                <c:pt idx="823">
                  <c:v>0.20780644999999998</c:v>
                </c:pt>
                <c:pt idx="824">
                  <c:v>0.20698715000000001</c:v>
                </c:pt>
                <c:pt idx="825">
                  <c:v>0.20616784999999999</c:v>
                </c:pt>
                <c:pt idx="826">
                  <c:v>0.20534854999999999</c:v>
                </c:pt>
                <c:pt idx="827">
                  <c:v>0.20452925</c:v>
                </c:pt>
                <c:pt idx="828">
                  <c:v>0.20370994999999997</c:v>
                </c:pt>
                <c:pt idx="829">
                  <c:v>0.20289065000000001</c:v>
                </c:pt>
                <c:pt idx="830">
                  <c:v>0.20207134999999998</c:v>
                </c:pt>
                <c:pt idx="831">
                  <c:v>0.20125205000000002</c:v>
                </c:pt>
                <c:pt idx="832">
                  <c:v>0.20043274999999999</c:v>
                </c:pt>
                <c:pt idx="833">
                  <c:v>0.19961344999999997</c:v>
                </c:pt>
                <c:pt idx="834">
                  <c:v>0.19879415</c:v>
                </c:pt>
                <c:pt idx="835">
                  <c:v>0.19797484999999998</c:v>
                </c:pt>
                <c:pt idx="836">
                  <c:v>0.19715555000000001</c:v>
                </c:pt>
                <c:pt idx="837">
                  <c:v>0.19633624999999999</c:v>
                </c:pt>
                <c:pt idx="838">
                  <c:v>0.19551694999999997</c:v>
                </c:pt>
                <c:pt idx="839">
                  <c:v>0.19469765</c:v>
                </c:pt>
                <c:pt idx="840">
                  <c:v>0.19387834999999998</c:v>
                </c:pt>
                <c:pt idx="841">
                  <c:v>0.19305905000000001</c:v>
                </c:pt>
                <c:pt idx="842">
                  <c:v>0.19223974999999999</c:v>
                </c:pt>
                <c:pt idx="843">
                  <c:v>0.19142044999999999</c:v>
                </c:pt>
                <c:pt idx="844">
                  <c:v>0.19060115</c:v>
                </c:pt>
                <c:pt idx="845">
                  <c:v>0.18978184999999997</c:v>
                </c:pt>
                <c:pt idx="846">
                  <c:v>0.18896255000000001</c:v>
                </c:pt>
                <c:pt idx="847">
                  <c:v>0.18814324999999998</c:v>
                </c:pt>
                <c:pt idx="848">
                  <c:v>0.18732394999999999</c:v>
                </c:pt>
                <c:pt idx="849">
                  <c:v>0.18650464999999999</c:v>
                </c:pt>
                <c:pt idx="850">
                  <c:v>0.18568535</c:v>
                </c:pt>
                <c:pt idx="851">
                  <c:v>0.18486605</c:v>
                </c:pt>
                <c:pt idx="852">
                  <c:v>0.18404674999999998</c:v>
                </c:pt>
                <c:pt idx="853">
                  <c:v>0.18322744999999999</c:v>
                </c:pt>
                <c:pt idx="854">
                  <c:v>0.18240814999999999</c:v>
                </c:pt>
                <c:pt idx="855">
                  <c:v>0.18158885</c:v>
                </c:pt>
                <c:pt idx="856">
                  <c:v>0.18076955</c:v>
                </c:pt>
                <c:pt idx="857">
                  <c:v>0.17995024999999998</c:v>
                </c:pt>
                <c:pt idx="858">
                  <c:v>0.17913095000000001</c:v>
                </c:pt>
                <c:pt idx="859">
                  <c:v>0.17831164999999999</c:v>
                </c:pt>
                <c:pt idx="860">
                  <c:v>0.17749234999999999</c:v>
                </c:pt>
                <c:pt idx="861">
                  <c:v>0.17667305</c:v>
                </c:pt>
                <c:pt idx="862">
                  <c:v>0.17585375</c:v>
                </c:pt>
                <c:pt idx="863">
                  <c:v>0.17503445000000001</c:v>
                </c:pt>
                <c:pt idx="864">
                  <c:v>0.17421514999999999</c:v>
                </c:pt>
                <c:pt idx="865">
                  <c:v>0.17339584999999999</c:v>
                </c:pt>
                <c:pt idx="866">
                  <c:v>0.17257655</c:v>
                </c:pt>
                <c:pt idx="867">
                  <c:v>0.17175725</c:v>
                </c:pt>
                <c:pt idx="868">
                  <c:v>0.17093795000000001</c:v>
                </c:pt>
                <c:pt idx="869">
                  <c:v>0.17011864999999998</c:v>
                </c:pt>
                <c:pt idx="870">
                  <c:v>0.16929934999999999</c:v>
                </c:pt>
                <c:pt idx="871">
                  <c:v>0.16848004999999999</c:v>
                </c:pt>
                <c:pt idx="872">
                  <c:v>0.16766075</c:v>
                </c:pt>
                <c:pt idx="873">
                  <c:v>0.16684145</c:v>
                </c:pt>
                <c:pt idx="874">
                  <c:v>0.16602214999999998</c:v>
                </c:pt>
                <c:pt idx="875">
                  <c:v>0.16520285000000001</c:v>
                </c:pt>
                <c:pt idx="876">
                  <c:v>0.16438354999999999</c:v>
                </c:pt>
                <c:pt idx="877">
                  <c:v>0.16356424999999999</c:v>
                </c:pt>
                <c:pt idx="878">
                  <c:v>0.16274495</c:v>
                </c:pt>
                <c:pt idx="879">
                  <c:v>0.16192565</c:v>
                </c:pt>
                <c:pt idx="880">
                  <c:v>0.16110635000000001</c:v>
                </c:pt>
                <c:pt idx="881">
                  <c:v>0.16028704999999999</c:v>
                </c:pt>
                <c:pt idx="882">
                  <c:v>0.15946774999999999</c:v>
                </c:pt>
                <c:pt idx="883">
                  <c:v>0.15864845</c:v>
                </c:pt>
                <c:pt idx="884">
                  <c:v>0.15782915</c:v>
                </c:pt>
                <c:pt idx="885">
                  <c:v>0.15700985000000001</c:v>
                </c:pt>
                <c:pt idx="886">
                  <c:v>0.15619054999999998</c:v>
                </c:pt>
                <c:pt idx="887">
                  <c:v>0.15537124999999999</c:v>
                </c:pt>
                <c:pt idx="888">
                  <c:v>0.15455194999999999</c:v>
                </c:pt>
                <c:pt idx="889">
                  <c:v>0.15373265</c:v>
                </c:pt>
                <c:pt idx="890">
                  <c:v>0.15291335</c:v>
                </c:pt>
                <c:pt idx="891">
                  <c:v>0.15209404999999998</c:v>
                </c:pt>
                <c:pt idx="892">
                  <c:v>0.15127475000000001</c:v>
                </c:pt>
                <c:pt idx="893">
                  <c:v>0.15045544999999999</c:v>
                </c:pt>
                <c:pt idx="894">
                  <c:v>0.14963615</c:v>
                </c:pt>
                <c:pt idx="895">
                  <c:v>0.14881685</c:v>
                </c:pt>
                <c:pt idx="896">
                  <c:v>0.14799755000000001</c:v>
                </c:pt>
                <c:pt idx="897">
                  <c:v>0.14717825000000001</c:v>
                </c:pt>
                <c:pt idx="898">
                  <c:v>0.14635894999999999</c:v>
                </c:pt>
                <c:pt idx="899">
                  <c:v>0.14553964999999999</c:v>
                </c:pt>
                <c:pt idx="900">
                  <c:v>0.14472035</c:v>
                </c:pt>
                <c:pt idx="901">
                  <c:v>0.14390105</c:v>
                </c:pt>
                <c:pt idx="902">
                  <c:v>0.14308175000000001</c:v>
                </c:pt>
                <c:pt idx="903">
                  <c:v>0.14226244999999998</c:v>
                </c:pt>
                <c:pt idx="904">
                  <c:v>0.14144314999999999</c:v>
                </c:pt>
                <c:pt idx="905">
                  <c:v>0.14062384999999999</c:v>
                </c:pt>
                <c:pt idx="906">
                  <c:v>0.13980455</c:v>
                </c:pt>
                <c:pt idx="907">
                  <c:v>0.13898525</c:v>
                </c:pt>
                <c:pt idx="908">
                  <c:v>0.13816594999999998</c:v>
                </c:pt>
                <c:pt idx="909">
                  <c:v>0.13734665000000001</c:v>
                </c:pt>
                <c:pt idx="910">
                  <c:v>0.13652734999999999</c:v>
                </c:pt>
                <c:pt idx="911">
                  <c:v>0.13570805</c:v>
                </c:pt>
                <c:pt idx="912">
                  <c:v>0.13488875</c:v>
                </c:pt>
                <c:pt idx="913">
                  <c:v>0.13406945000000001</c:v>
                </c:pt>
                <c:pt idx="914">
                  <c:v>0.13325015000000001</c:v>
                </c:pt>
                <c:pt idx="915">
                  <c:v>0.13243084999999999</c:v>
                </c:pt>
                <c:pt idx="916">
                  <c:v>0.13161154999999999</c:v>
                </c:pt>
                <c:pt idx="917">
                  <c:v>0.13079225</c:v>
                </c:pt>
                <c:pt idx="918">
                  <c:v>0.12997295</c:v>
                </c:pt>
                <c:pt idx="919">
                  <c:v>0.12915365000000001</c:v>
                </c:pt>
                <c:pt idx="920">
                  <c:v>0.12833434999999999</c:v>
                </c:pt>
                <c:pt idx="921">
                  <c:v>0.12751504999999999</c:v>
                </c:pt>
                <c:pt idx="922">
                  <c:v>0.12669575</c:v>
                </c:pt>
                <c:pt idx="923">
                  <c:v>0.12587645</c:v>
                </c:pt>
                <c:pt idx="924">
                  <c:v>0.12505715000000001</c:v>
                </c:pt>
                <c:pt idx="925">
                  <c:v>0.12423785</c:v>
                </c:pt>
                <c:pt idx="926">
                  <c:v>0.12341855</c:v>
                </c:pt>
                <c:pt idx="927">
                  <c:v>0.12259925000000001</c:v>
                </c:pt>
                <c:pt idx="928">
                  <c:v>0.12177995</c:v>
                </c:pt>
                <c:pt idx="929">
                  <c:v>0.12096065</c:v>
                </c:pt>
                <c:pt idx="930">
                  <c:v>0.12014134999999999</c:v>
                </c:pt>
                <c:pt idx="931">
                  <c:v>0.11932205</c:v>
                </c:pt>
                <c:pt idx="932">
                  <c:v>0.11850275</c:v>
                </c:pt>
                <c:pt idx="933">
                  <c:v>0.11768345</c:v>
                </c:pt>
                <c:pt idx="934">
                  <c:v>0.11686415</c:v>
                </c:pt>
                <c:pt idx="935">
                  <c:v>0.11604485</c:v>
                </c:pt>
                <c:pt idx="936">
                  <c:v>0.11522555</c:v>
                </c:pt>
                <c:pt idx="937">
                  <c:v>0.11440625</c:v>
                </c:pt>
                <c:pt idx="938">
                  <c:v>0.11358695000000001</c:v>
                </c:pt>
                <c:pt idx="939">
                  <c:v>0.11276765</c:v>
                </c:pt>
                <c:pt idx="940">
                  <c:v>0.11194835</c:v>
                </c:pt>
                <c:pt idx="941">
                  <c:v>0.11112904999999999</c:v>
                </c:pt>
                <c:pt idx="942">
                  <c:v>0.11030975</c:v>
                </c:pt>
                <c:pt idx="943">
                  <c:v>0.10949045</c:v>
                </c:pt>
                <c:pt idx="944">
                  <c:v>0.10867115000000001</c:v>
                </c:pt>
                <c:pt idx="945">
                  <c:v>0.10785185</c:v>
                </c:pt>
                <c:pt idx="946">
                  <c:v>0.10703255</c:v>
                </c:pt>
                <c:pt idx="947">
                  <c:v>0.10621325</c:v>
                </c:pt>
                <c:pt idx="948">
                  <c:v>0.10539395</c:v>
                </c:pt>
                <c:pt idx="949">
                  <c:v>0.10457465000000001</c:v>
                </c:pt>
                <c:pt idx="950">
                  <c:v>0.10375535</c:v>
                </c:pt>
                <c:pt idx="951">
                  <c:v>0.10293605</c:v>
                </c:pt>
                <c:pt idx="952">
                  <c:v>0.10211675000000001</c:v>
                </c:pt>
                <c:pt idx="953">
                  <c:v>0.10129745</c:v>
                </c:pt>
                <c:pt idx="954">
                  <c:v>0.10047815</c:v>
                </c:pt>
                <c:pt idx="955">
                  <c:v>9.9658850000000007E-2</c:v>
                </c:pt>
                <c:pt idx="956">
                  <c:v>9.8839549999999998E-2</c:v>
                </c:pt>
                <c:pt idx="957">
                  <c:v>9.8020250000000003E-2</c:v>
                </c:pt>
                <c:pt idx="958">
                  <c:v>9.7200950000000008E-2</c:v>
                </c:pt>
                <c:pt idx="959">
                  <c:v>9.6381649999999999E-2</c:v>
                </c:pt>
                <c:pt idx="960">
                  <c:v>9.5562350000000004E-2</c:v>
                </c:pt>
                <c:pt idx="961">
                  <c:v>9.4743049999999995E-2</c:v>
                </c:pt>
                <c:pt idx="962">
                  <c:v>9.392375E-2</c:v>
                </c:pt>
                <c:pt idx="963">
                  <c:v>9.3104450000000005E-2</c:v>
                </c:pt>
                <c:pt idx="964">
                  <c:v>9.228515000000001E-2</c:v>
                </c:pt>
                <c:pt idx="965">
                  <c:v>9.1465850000000001E-2</c:v>
                </c:pt>
                <c:pt idx="966">
                  <c:v>9.0646550000000006E-2</c:v>
                </c:pt>
                <c:pt idx="967">
                  <c:v>8.9827249999999997E-2</c:v>
                </c:pt>
                <c:pt idx="968">
                  <c:v>8.9007950000000002E-2</c:v>
                </c:pt>
                <c:pt idx="969">
                  <c:v>8.8188650000000007E-2</c:v>
                </c:pt>
                <c:pt idx="970">
                  <c:v>8.7369349999999998E-2</c:v>
                </c:pt>
                <c:pt idx="971">
                  <c:v>8.6550050000000003E-2</c:v>
                </c:pt>
                <c:pt idx="972">
                  <c:v>8.5730750000000008E-2</c:v>
                </c:pt>
                <c:pt idx="973">
                  <c:v>8.4911449999999999E-2</c:v>
                </c:pt>
                <c:pt idx="974">
                  <c:v>8.4092150000000004E-2</c:v>
                </c:pt>
                <c:pt idx="975">
                  <c:v>8.3272850000000009E-2</c:v>
                </c:pt>
                <c:pt idx="976">
                  <c:v>8.245355E-2</c:v>
                </c:pt>
                <c:pt idx="977">
                  <c:v>8.1634250000000005E-2</c:v>
                </c:pt>
                <c:pt idx="978">
                  <c:v>8.081495000000001E-2</c:v>
                </c:pt>
                <c:pt idx="979">
                  <c:v>7.9995650000000001E-2</c:v>
                </c:pt>
                <c:pt idx="980">
                  <c:v>7.9176350000000006E-2</c:v>
                </c:pt>
                <c:pt idx="981">
                  <c:v>7.8357050000000011E-2</c:v>
                </c:pt>
                <c:pt idx="982">
                  <c:v>7.7537750000000003E-2</c:v>
                </c:pt>
                <c:pt idx="983">
                  <c:v>7.6718450000000007E-2</c:v>
                </c:pt>
                <c:pt idx="984">
                  <c:v>7.5899149999999999E-2</c:v>
                </c:pt>
                <c:pt idx="985">
                  <c:v>7.5079850000000004E-2</c:v>
                </c:pt>
                <c:pt idx="986">
                  <c:v>7.4260550000000008E-2</c:v>
                </c:pt>
                <c:pt idx="987">
                  <c:v>7.3441250000000013E-2</c:v>
                </c:pt>
                <c:pt idx="988">
                  <c:v>7.2621950000000005E-2</c:v>
                </c:pt>
                <c:pt idx="989">
                  <c:v>7.180265000000001E-2</c:v>
                </c:pt>
                <c:pt idx="990">
                  <c:v>7.0983350000000001E-2</c:v>
                </c:pt>
                <c:pt idx="991">
                  <c:v>7.0164050000000006E-2</c:v>
                </c:pt>
                <c:pt idx="992">
                  <c:v>6.9344750000000011E-2</c:v>
                </c:pt>
                <c:pt idx="993">
                  <c:v>6.8525450000000002E-2</c:v>
                </c:pt>
                <c:pt idx="994">
                  <c:v>6.7706150000000007E-2</c:v>
                </c:pt>
                <c:pt idx="995">
                  <c:v>6.6886849999999998E-2</c:v>
                </c:pt>
                <c:pt idx="996">
                  <c:v>6.6067550000000003E-2</c:v>
                </c:pt>
                <c:pt idx="997">
                  <c:v>6.5248250000000008E-2</c:v>
                </c:pt>
                <c:pt idx="998">
                  <c:v>6.4428950000000013E-2</c:v>
                </c:pt>
                <c:pt idx="999">
                  <c:v>6.3609650000000004E-2</c:v>
                </c:pt>
              </c:numCache>
            </c:numRef>
          </c:xVal>
          <c:yVal>
            <c:numRef>
              <c:f>Лист1!$H$2:$H$1002</c:f>
              <c:numCache>
                <c:formatCode>General</c:formatCode>
                <c:ptCount val="1001"/>
                <c:pt idx="0">
                  <c:v>1</c:v>
                </c:pt>
                <c:pt idx="1">
                  <c:v>0</c:v>
                </c:pt>
                <c:pt idx="2">
                  <c:v>0</c:v>
                </c:pt>
                <c:pt idx="3">
                  <c:v>0</c:v>
                </c:pt>
                <c:pt idx="4">
                  <c:v>0</c:v>
                </c:pt>
                <c:pt idx="5">
                  <c:v>0</c:v>
                </c:pt>
                <c:pt idx="6">
                  <c:v>1</c:v>
                </c:pt>
                <c:pt idx="7">
                  <c:v>0</c:v>
                </c:pt>
                <c:pt idx="8">
                  <c:v>2</c:v>
                </c:pt>
                <c:pt idx="9">
                  <c:v>0</c:v>
                </c:pt>
                <c:pt idx="10">
                  <c:v>1</c:v>
                </c:pt>
                <c:pt idx="11">
                  <c:v>1</c:v>
                </c:pt>
                <c:pt idx="12">
                  <c:v>0</c:v>
                </c:pt>
                <c:pt idx="13">
                  <c:v>1</c:v>
                </c:pt>
                <c:pt idx="14">
                  <c:v>0</c:v>
                </c:pt>
                <c:pt idx="15">
                  <c:v>1</c:v>
                </c:pt>
                <c:pt idx="16">
                  <c:v>0</c:v>
                </c:pt>
                <c:pt idx="17">
                  <c:v>2</c:v>
                </c:pt>
                <c:pt idx="18">
                  <c:v>0</c:v>
                </c:pt>
                <c:pt idx="19">
                  <c:v>0</c:v>
                </c:pt>
                <c:pt idx="20">
                  <c:v>0</c:v>
                </c:pt>
                <c:pt idx="21">
                  <c:v>0</c:v>
                </c:pt>
                <c:pt idx="22">
                  <c:v>1</c:v>
                </c:pt>
                <c:pt idx="23">
                  <c:v>0</c:v>
                </c:pt>
                <c:pt idx="24">
                  <c:v>0</c:v>
                </c:pt>
                <c:pt idx="25">
                  <c:v>0</c:v>
                </c:pt>
                <c:pt idx="26">
                  <c:v>0</c:v>
                </c:pt>
                <c:pt idx="27">
                  <c:v>0</c:v>
                </c:pt>
                <c:pt idx="28">
                  <c:v>1</c:v>
                </c:pt>
                <c:pt idx="29">
                  <c:v>0</c:v>
                </c:pt>
                <c:pt idx="30">
                  <c:v>0</c:v>
                </c:pt>
                <c:pt idx="31">
                  <c:v>1</c:v>
                </c:pt>
                <c:pt idx="32">
                  <c:v>1</c:v>
                </c:pt>
                <c:pt idx="33">
                  <c:v>1</c:v>
                </c:pt>
                <c:pt idx="34">
                  <c:v>0</c:v>
                </c:pt>
                <c:pt idx="35">
                  <c:v>0</c:v>
                </c:pt>
                <c:pt idx="36">
                  <c:v>0</c:v>
                </c:pt>
                <c:pt idx="37">
                  <c:v>1</c:v>
                </c:pt>
                <c:pt idx="38">
                  <c:v>0</c:v>
                </c:pt>
                <c:pt idx="39">
                  <c:v>2</c:v>
                </c:pt>
                <c:pt idx="40">
                  <c:v>3</c:v>
                </c:pt>
                <c:pt idx="41">
                  <c:v>0</c:v>
                </c:pt>
                <c:pt idx="42">
                  <c:v>0</c:v>
                </c:pt>
                <c:pt idx="43">
                  <c:v>1</c:v>
                </c:pt>
                <c:pt idx="44">
                  <c:v>0</c:v>
                </c:pt>
                <c:pt idx="45">
                  <c:v>0</c:v>
                </c:pt>
                <c:pt idx="46">
                  <c:v>1</c:v>
                </c:pt>
                <c:pt idx="47">
                  <c:v>1</c:v>
                </c:pt>
                <c:pt idx="48">
                  <c:v>0</c:v>
                </c:pt>
                <c:pt idx="49">
                  <c:v>1</c:v>
                </c:pt>
                <c:pt idx="50">
                  <c:v>1</c:v>
                </c:pt>
                <c:pt idx="51">
                  <c:v>0</c:v>
                </c:pt>
                <c:pt idx="52">
                  <c:v>2</c:v>
                </c:pt>
                <c:pt idx="53">
                  <c:v>0</c:v>
                </c:pt>
                <c:pt idx="54">
                  <c:v>0</c:v>
                </c:pt>
                <c:pt idx="55">
                  <c:v>3</c:v>
                </c:pt>
                <c:pt idx="56">
                  <c:v>1</c:v>
                </c:pt>
                <c:pt idx="57">
                  <c:v>0</c:v>
                </c:pt>
                <c:pt idx="58">
                  <c:v>1</c:v>
                </c:pt>
                <c:pt idx="59">
                  <c:v>2</c:v>
                </c:pt>
                <c:pt idx="60">
                  <c:v>1</c:v>
                </c:pt>
                <c:pt idx="61">
                  <c:v>2</c:v>
                </c:pt>
                <c:pt idx="62">
                  <c:v>1</c:v>
                </c:pt>
                <c:pt idx="63">
                  <c:v>3</c:v>
                </c:pt>
                <c:pt idx="64">
                  <c:v>1</c:v>
                </c:pt>
                <c:pt idx="65">
                  <c:v>0</c:v>
                </c:pt>
                <c:pt idx="66">
                  <c:v>0</c:v>
                </c:pt>
                <c:pt idx="67">
                  <c:v>1</c:v>
                </c:pt>
                <c:pt idx="68">
                  <c:v>3</c:v>
                </c:pt>
                <c:pt idx="69">
                  <c:v>2</c:v>
                </c:pt>
                <c:pt idx="70">
                  <c:v>2</c:v>
                </c:pt>
                <c:pt idx="71">
                  <c:v>0</c:v>
                </c:pt>
                <c:pt idx="72">
                  <c:v>2</c:v>
                </c:pt>
                <c:pt idx="73">
                  <c:v>3</c:v>
                </c:pt>
                <c:pt idx="74">
                  <c:v>0</c:v>
                </c:pt>
                <c:pt idx="75">
                  <c:v>1</c:v>
                </c:pt>
                <c:pt idx="76">
                  <c:v>0</c:v>
                </c:pt>
                <c:pt idx="77">
                  <c:v>3</c:v>
                </c:pt>
                <c:pt idx="78">
                  <c:v>3</c:v>
                </c:pt>
                <c:pt idx="79">
                  <c:v>1</c:v>
                </c:pt>
                <c:pt idx="80">
                  <c:v>3</c:v>
                </c:pt>
                <c:pt idx="81">
                  <c:v>0</c:v>
                </c:pt>
                <c:pt idx="82">
                  <c:v>4</c:v>
                </c:pt>
                <c:pt idx="83">
                  <c:v>1</c:v>
                </c:pt>
                <c:pt idx="84">
                  <c:v>2</c:v>
                </c:pt>
                <c:pt idx="85">
                  <c:v>2</c:v>
                </c:pt>
                <c:pt idx="86">
                  <c:v>1</c:v>
                </c:pt>
                <c:pt idx="87">
                  <c:v>0</c:v>
                </c:pt>
                <c:pt idx="88">
                  <c:v>2</c:v>
                </c:pt>
                <c:pt idx="89">
                  <c:v>7</c:v>
                </c:pt>
                <c:pt idx="90">
                  <c:v>1</c:v>
                </c:pt>
                <c:pt idx="91">
                  <c:v>3</c:v>
                </c:pt>
                <c:pt idx="92">
                  <c:v>4</c:v>
                </c:pt>
                <c:pt idx="93">
                  <c:v>2</c:v>
                </c:pt>
                <c:pt idx="94">
                  <c:v>4</c:v>
                </c:pt>
                <c:pt idx="95">
                  <c:v>3</c:v>
                </c:pt>
                <c:pt idx="96">
                  <c:v>3</c:v>
                </c:pt>
                <c:pt idx="97">
                  <c:v>3</c:v>
                </c:pt>
                <c:pt idx="98">
                  <c:v>1</c:v>
                </c:pt>
                <c:pt idx="99">
                  <c:v>1</c:v>
                </c:pt>
                <c:pt idx="100">
                  <c:v>4</c:v>
                </c:pt>
                <c:pt idx="101">
                  <c:v>4</c:v>
                </c:pt>
                <c:pt idx="102">
                  <c:v>0</c:v>
                </c:pt>
                <c:pt idx="103">
                  <c:v>4</c:v>
                </c:pt>
                <c:pt idx="104">
                  <c:v>4</c:v>
                </c:pt>
                <c:pt idx="105">
                  <c:v>5</c:v>
                </c:pt>
                <c:pt idx="106">
                  <c:v>1</c:v>
                </c:pt>
                <c:pt idx="107">
                  <c:v>3</c:v>
                </c:pt>
                <c:pt idx="108">
                  <c:v>8</c:v>
                </c:pt>
                <c:pt idx="109">
                  <c:v>8</c:v>
                </c:pt>
                <c:pt idx="110">
                  <c:v>4</c:v>
                </c:pt>
                <c:pt idx="111">
                  <c:v>5</c:v>
                </c:pt>
                <c:pt idx="112">
                  <c:v>2</c:v>
                </c:pt>
                <c:pt idx="113">
                  <c:v>4</c:v>
                </c:pt>
                <c:pt idx="114">
                  <c:v>6</c:v>
                </c:pt>
                <c:pt idx="115">
                  <c:v>5</c:v>
                </c:pt>
                <c:pt idx="116">
                  <c:v>7</c:v>
                </c:pt>
                <c:pt idx="117">
                  <c:v>8</c:v>
                </c:pt>
                <c:pt idx="118">
                  <c:v>7</c:v>
                </c:pt>
                <c:pt idx="119">
                  <c:v>5</c:v>
                </c:pt>
                <c:pt idx="120">
                  <c:v>6</c:v>
                </c:pt>
                <c:pt idx="121">
                  <c:v>6</c:v>
                </c:pt>
                <c:pt idx="122">
                  <c:v>2</c:v>
                </c:pt>
                <c:pt idx="123">
                  <c:v>8</c:v>
                </c:pt>
                <c:pt idx="124">
                  <c:v>4</c:v>
                </c:pt>
                <c:pt idx="125">
                  <c:v>6</c:v>
                </c:pt>
                <c:pt idx="126">
                  <c:v>10</c:v>
                </c:pt>
                <c:pt idx="127">
                  <c:v>11</c:v>
                </c:pt>
                <c:pt idx="128">
                  <c:v>6</c:v>
                </c:pt>
                <c:pt idx="129">
                  <c:v>14</c:v>
                </c:pt>
                <c:pt idx="130">
                  <c:v>8</c:v>
                </c:pt>
                <c:pt idx="131">
                  <c:v>6</c:v>
                </c:pt>
                <c:pt idx="132">
                  <c:v>10</c:v>
                </c:pt>
                <c:pt idx="133">
                  <c:v>7</c:v>
                </c:pt>
                <c:pt idx="134">
                  <c:v>9</c:v>
                </c:pt>
                <c:pt idx="135">
                  <c:v>8</c:v>
                </c:pt>
                <c:pt idx="136">
                  <c:v>11</c:v>
                </c:pt>
                <c:pt idx="137">
                  <c:v>8</c:v>
                </c:pt>
                <c:pt idx="138">
                  <c:v>12</c:v>
                </c:pt>
                <c:pt idx="139">
                  <c:v>9</c:v>
                </c:pt>
                <c:pt idx="140">
                  <c:v>10</c:v>
                </c:pt>
                <c:pt idx="141">
                  <c:v>12</c:v>
                </c:pt>
                <c:pt idx="142">
                  <c:v>14</c:v>
                </c:pt>
                <c:pt idx="143">
                  <c:v>13</c:v>
                </c:pt>
                <c:pt idx="144">
                  <c:v>6</c:v>
                </c:pt>
                <c:pt idx="145">
                  <c:v>10</c:v>
                </c:pt>
                <c:pt idx="146">
                  <c:v>10</c:v>
                </c:pt>
                <c:pt idx="147">
                  <c:v>16</c:v>
                </c:pt>
                <c:pt idx="148">
                  <c:v>10</c:v>
                </c:pt>
                <c:pt idx="149">
                  <c:v>11</c:v>
                </c:pt>
                <c:pt idx="150">
                  <c:v>10</c:v>
                </c:pt>
                <c:pt idx="151">
                  <c:v>17</c:v>
                </c:pt>
                <c:pt idx="152">
                  <c:v>13</c:v>
                </c:pt>
                <c:pt idx="153">
                  <c:v>19</c:v>
                </c:pt>
                <c:pt idx="154">
                  <c:v>10</c:v>
                </c:pt>
                <c:pt idx="155">
                  <c:v>18</c:v>
                </c:pt>
                <c:pt idx="156">
                  <c:v>19</c:v>
                </c:pt>
                <c:pt idx="157">
                  <c:v>9</c:v>
                </c:pt>
                <c:pt idx="158">
                  <c:v>17</c:v>
                </c:pt>
                <c:pt idx="159">
                  <c:v>14</c:v>
                </c:pt>
                <c:pt idx="160">
                  <c:v>21</c:v>
                </c:pt>
                <c:pt idx="161">
                  <c:v>19</c:v>
                </c:pt>
                <c:pt idx="162">
                  <c:v>13</c:v>
                </c:pt>
                <c:pt idx="163">
                  <c:v>11</c:v>
                </c:pt>
                <c:pt idx="164">
                  <c:v>19</c:v>
                </c:pt>
                <c:pt idx="165">
                  <c:v>7</c:v>
                </c:pt>
                <c:pt idx="166">
                  <c:v>22</c:v>
                </c:pt>
                <c:pt idx="167">
                  <c:v>19</c:v>
                </c:pt>
                <c:pt idx="168">
                  <c:v>16</c:v>
                </c:pt>
                <c:pt idx="169">
                  <c:v>19</c:v>
                </c:pt>
                <c:pt idx="170">
                  <c:v>14</c:v>
                </c:pt>
                <c:pt idx="171">
                  <c:v>14</c:v>
                </c:pt>
                <c:pt idx="172">
                  <c:v>19</c:v>
                </c:pt>
                <c:pt idx="173">
                  <c:v>19</c:v>
                </c:pt>
                <c:pt idx="174">
                  <c:v>24</c:v>
                </c:pt>
                <c:pt idx="175">
                  <c:v>16</c:v>
                </c:pt>
                <c:pt idx="176">
                  <c:v>19</c:v>
                </c:pt>
                <c:pt idx="177">
                  <c:v>23</c:v>
                </c:pt>
                <c:pt idx="178">
                  <c:v>21</c:v>
                </c:pt>
                <c:pt idx="179">
                  <c:v>21</c:v>
                </c:pt>
                <c:pt idx="180">
                  <c:v>23</c:v>
                </c:pt>
                <c:pt idx="181">
                  <c:v>20</c:v>
                </c:pt>
                <c:pt idx="182">
                  <c:v>16</c:v>
                </c:pt>
                <c:pt idx="183">
                  <c:v>23</c:v>
                </c:pt>
                <c:pt idx="184">
                  <c:v>17</c:v>
                </c:pt>
                <c:pt idx="185">
                  <c:v>23</c:v>
                </c:pt>
                <c:pt idx="186">
                  <c:v>16</c:v>
                </c:pt>
                <c:pt idx="187">
                  <c:v>29</c:v>
                </c:pt>
                <c:pt idx="188">
                  <c:v>33</c:v>
                </c:pt>
                <c:pt idx="189">
                  <c:v>28</c:v>
                </c:pt>
                <c:pt idx="190">
                  <c:v>29</c:v>
                </c:pt>
                <c:pt idx="191">
                  <c:v>26</c:v>
                </c:pt>
                <c:pt idx="192">
                  <c:v>22</c:v>
                </c:pt>
                <c:pt idx="193">
                  <c:v>26</c:v>
                </c:pt>
                <c:pt idx="194">
                  <c:v>34</c:v>
                </c:pt>
                <c:pt idx="195">
                  <c:v>21</c:v>
                </c:pt>
                <c:pt idx="196">
                  <c:v>27</c:v>
                </c:pt>
                <c:pt idx="197">
                  <c:v>25</c:v>
                </c:pt>
                <c:pt idx="198">
                  <c:v>24</c:v>
                </c:pt>
                <c:pt idx="199">
                  <c:v>32</c:v>
                </c:pt>
                <c:pt idx="200">
                  <c:v>34</c:v>
                </c:pt>
                <c:pt idx="201">
                  <c:v>40</c:v>
                </c:pt>
                <c:pt idx="202">
                  <c:v>28</c:v>
                </c:pt>
                <c:pt idx="203">
                  <c:v>31</c:v>
                </c:pt>
                <c:pt idx="204">
                  <c:v>32</c:v>
                </c:pt>
                <c:pt idx="205">
                  <c:v>40</c:v>
                </c:pt>
                <c:pt idx="206">
                  <c:v>40</c:v>
                </c:pt>
                <c:pt idx="207">
                  <c:v>39</c:v>
                </c:pt>
                <c:pt idx="208">
                  <c:v>49</c:v>
                </c:pt>
                <c:pt idx="209">
                  <c:v>41</c:v>
                </c:pt>
                <c:pt idx="210">
                  <c:v>37</c:v>
                </c:pt>
                <c:pt idx="211">
                  <c:v>38</c:v>
                </c:pt>
                <c:pt idx="212">
                  <c:v>40</c:v>
                </c:pt>
                <c:pt idx="213">
                  <c:v>39</c:v>
                </c:pt>
                <c:pt idx="214">
                  <c:v>29</c:v>
                </c:pt>
                <c:pt idx="215">
                  <c:v>46</c:v>
                </c:pt>
                <c:pt idx="216">
                  <c:v>36</c:v>
                </c:pt>
                <c:pt idx="217">
                  <c:v>43</c:v>
                </c:pt>
                <c:pt idx="218">
                  <c:v>42</c:v>
                </c:pt>
                <c:pt idx="219">
                  <c:v>42</c:v>
                </c:pt>
                <c:pt idx="220">
                  <c:v>49</c:v>
                </c:pt>
                <c:pt idx="221">
                  <c:v>54</c:v>
                </c:pt>
                <c:pt idx="222">
                  <c:v>51</c:v>
                </c:pt>
                <c:pt idx="223">
                  <c:v>51</c:v>
                </c:pt>
                <c:pt idx="224">
                  <c:v>43</c:v>
                </c:pt>
                <c:pt idx="225">
                  <c:v>57</c:v>
                </c:pt>
                <c:pt idx="226">
                  <c:v>47</c:v>
                </c:pt>
                <c:pt idx="227">
                  <c:v>53</c:v>
                </c:pt>
                <c:pt idx="228">
                  <c:v>38</c:v>
                </c:pt>
                <c:pt idx="229">
                  <c:v>49</c:v>
                </c:pt>
                <c:pt idx="230">
                  <c:v>45</c:v>
                </c:pt>
                <c:pt idx="231">
                  <c:v>61</c:v>
                </c:pt>
                <c:pt idx="232">
                  <c:v>51</c:v>
                </c:pt>
                <c:pt idx="233">
                  <c:v>40</c:v>
                </c:pt>
                <c:pt idx="234">
                  <c:v>49</c:v>
                </c:pt>
                <c:pt idx="235">
                  <c:v>57</c:v>
                </c:pt>
                <c:pt idx="236">
                  <c:v>49</c:v>
                </c:pt>
                <c:pt idx="237">
                  <c:v>62</c:v>
                </c:pt>
                <c:pt idx="238">
                  <c:v>64</c:v>
                </c:pt>
                <c:pt idx="239">
                  <c:v>50</c:v>
                </c:pt>
                <c:pt idx="240">
                  <c:v>51</c:v>
                </c:pt>
                <c:pt idx="241">
                  <c:v>47</c:v>
                </c:pt>
                <c:pt idx="242">
                  <c:v>65</c:v>
                </c:pt>
                <c:pt idx="243">
                  <c:v>50</c:v>
                </c:pt>
                <c:pt idx="244">
                  <c:v>70</c:v>
                </c:pt>
                <c:pt idx="245">
                  <c:v>73</c:v>
                </c:pt>
                <c:pt idx="246">
                  <c:v>54</c:v>
                </c:pt>
                <c:pt idx="247">
                  <c:v>56</c:v>
                </c:pt>
                <c:pt idx="248">
                  <c:v>59</c:v>
                </c:pt>
                <c:pt idx="249">
                  <c:v>71</c:v>
                </c:pt>
                <c:pt idx="250">
                  <c:v>59</c:v>
                </c:pt>
                <c:pt idx="251">
                  <c:v>55</c:v>
                </c:pt>
                <c:pt idx="252">
                  <c:v>62</c:v>
                </c:pt>
                <c:pt idx="253">
                  <c:v>69</c:v>
                </c:pt>
                <c:pt idx="254">
                  <c:v>73</c:v>
                </c:pt>
                <c:pt idx="255">
                  <c:v>80</c:v>
                </c:pt>
                <c:pt idx="256">
                  <c:v>55</c:v>
                </c:pt>
                <c:pt idx="257">
                  <c:v>64</c:v>
                </c:pt>
                <c:pt idx="258">
                  <c:v>56</c:v>
                </c:pt>
                <c:pt idx="259">
                  <c:v>67</c:v>
                </c:pt>
                <c:pt idx="260">
                  <c:v>79</c:v>
                </c:pt>
                <c:pt idx="261">
                  <c:v>79</c:v>
                </c:pt>
                <c:pt idx="262">
                  <c:v>66</c:v>
                </c:pt>
                <c:pt idx="263">
                  <c:v>93</c:v>
                </c:pt>
                <c:pt idx="264">
                  <c:v>63</c:v>
                </c:pt>
                <c:pt idx="265">
                  <c:v>64</c:v>
                </c:pt>
                <c:pt idx="266">
                  <c:v>60</c:v>
                </c:pt>
                <c:pt idx="267">
                  <c:v>67</c:v>
                </c:pt>
                <c:pt idx="268">
                  <c:v>82</c:v>
                </c:pt>
                <c:pt idx="269">
                  <c:v>72</c:v>
                </c:pt>
                <c:pt idx="270">
                  <c:v>85</c:v>
                </c:pt>
                <c:pt idx="271">
                  <c:v>79</c:v>
                </c:pt>
                <c:pt idx="272">
                  <c:v>83</c:v>
                </c:pt>
                <c:pt idx="273">
                  <c:v>68</c:v>
                </c:pt>
                <c:pt idx="274">
                  <c:v>89</c:v>
                </c:pt>
                <c:pt idx="275">
                  <c:v>92</c:v>
                </c:pt>
                <c:pt idx="276">
                  <c:v>87</c:v>
                </c:pt>
                <c:pt idx="277">
                  <c:v>74</c:v>
                </c:pt>
                <c:pt idx="278">
                  <c:v>95</c:v>
                </c:pt>
                <c:pt idx="279">
                  <c:v>96</c:v>
                </c:pt>
                <c:pt idx="280">
                  <c:v>113</c:v>
                </c:pt>
                <c:pt idx="281">
                  <c:v>85</c:v>
                </c:pt>
                <c:pt idx="282">
                  <c:v>84</c:v>
                </c:pt>
                <c:pt idx="283">
                  <c:v>96</c:v>
                </c:pt>
                <c:pt idx="284">
                  <c:v>84</c:v>
                </c:pt>
                <c:pt idx="285">
                  <c:v>83</c:v>
                </c:pt>
                <c:pt idx="286">
                  <c:v>86</c:v>
                </c:pt>
                <c:pt idx="287">
                  <c:v>102</c:v>
                </c:pt>
                <c:pt idx="288">
                  <c:v>82</c:v>
                </c:pt>
                <c:pt idx="289">
                  <c:v>86</c:v>
                </c:pt>
                <c:pt idx="290">
                  <c:v>118</c:v>
                </c:pt>
                <c:pt idx="291">
                  <c:v>108</c:v>
                </c:pt>
                <c:pt idx="292">
                  <c:v>99</c:v>
                </c:pt>
                <c:pt idx="293">
                  <c:v>108</c:v>
                </c:pt>
                <c:pt idx="294">
                  <c:v>113</c:v>
                </c:pt>
                <c:pt idx="295">
                  <c:v>109</c:v>
                </c:pt>
                <c:pt idx="296">
                  <c:v>118</c:v>
                </c:pt>
                <c:pt idx="297">
                  <c:v>95</c:v>
                </c:pt>
                <c:pt idx="298">
                  <c:v>107</c:v>
                </c:pt>
                <c:pt idx="299">
                  <c:v>101</c:v>
                </c:pt>
                <c:pt idx="300">
                  <c:v>133</c:v>
                </c:pt>
                <c:pt idx="301">
                  <c:v>122</c:v>
                </c:pt>
                <c:pt idx="302">
                  <c:v>99</c:v>
                </c:pt>
                <c:pt idx="303">
                  <c:v>112</c:v>
                </c:pt>
                <c:pt idx="304">
                  <c:v>118</c:v>
                </c:pt>
                <c:pt idx="305">
                  <c:v>116</c:v>
                </c:pt>
                <c:pt idx="306">
                  <c:v>125</c:v>
                </c:pt>
                <c:pt idx="307">
                  <c:v>96</c:v>
                </c:pt>
                <c:pt idx="308">
                  <c:v>101</c:v>
                </c:pt>
                <c:pt idx="309">
                  <c:v>119</c:v>
                </c:pt>
                <c:pt idx="310">
                  <c:v>122</c:v>
                </c:pt>
                <c:pt idx="311">
                  <c:v>109</c:v>
                </c:pt>
                <c:pt idx="312">
                  <c:v>100</c:v>
                </c:pt>
                <c:pt idx="313">
                  <c:v>110</c:v>
                </c:pt>
                <c:pt idx="314">
                  <c:v>126</c:v>
                </c:pt>
                <c:pt idx="315">
                  <c:v>120</c:v>
                </c:pt>
                <c:pt idx="316">
                  <c:v>111</c:v>
                </c:pt>
                <c:pt idx="317">
                  <c:v>120</c:v>
                </c:pt>
                <c:pt idx="318">
                  <c:v>108</c:v>
                </c:pt>
                <c:pt idx="319">
                  <c:v>122</c:v>
                </c:pt>
                <c:pt idx="320">
                  <c:v>116</c:v>
                </c:pt>
                <c:pt idx="321">
                  <c:v>114</c:v>
                </c:pt>
                <c:pt idx="322">
                  <c:v>122</c:v>
                </c:pt>
                <c:pt idx="323">
                  <c:v>122</c:v>
                </c:pt>
                <c:pt idx="324">
                  <c:v>135</c:v>
                </c:pt>
                <c:pt idx="325">
                  <c:v>110</c:v>
                </c:pt>
                <c:pt idx="326">
                  <c:v>118</c:v>
                </c:pt>
                <c:pt idx="327">
                  <c:v>121</c:v>
                </c:pt>
                <c:pt idx="328">
                  <c:v>137</c:v>
                </c:pt>
                <c:pt idx="329">
                  <c:v>118</c:v>
                </c:pt>
                <c:pt idx="330">
                  <c:v>133</c:v>
                </c:pt>
                <c:pt idx="331">
                  <c:v>131</c:v>
                </c:pt>
                <c:pt idx="332">
                  <c:v>157</c:v>
                </c:pt>
                <c:pt idx="333">
                  <c:v>140</c:v>
                </c:pt>
                <c:pt idx="334">
                  <c:v>156</c:v>
                </c:pt>
                <c:pt idx="335">
                  <c:v>134</c:v>
                </c:pt>
                <c:pt idx="336">
                  <c:v>132</c:v>
                </c:pt>
                <c:pt idx="337">
                  <c:v>177</c:v>
                </c:pt>
                <c:pt idx="338">
                  <c:v>149</c:v>
                </c:pt>
                <c:pt idx="339">
                  <c:v>140</c:v>
                </c:pt>
                <c:pt idx="340">
                  <c:v>133</c:v>
                </c:pt>
                <c:pt idx="341">
                  <c:v>147</c:v>
                </c:pt>
                <c:pt idx="342">
                  <c:v>137</c:v>
                </c:pt>
                <c:pt idx="343">
                  <c:v>131</c:v>
                </c:pt>
                <c:pt idx="344">
                  <c:v>104</c:v>
                </c:pt>
                <c:pt idx="345">
                  <c:v>141</c:v>
                </c:pt>
                <c:pt idx="346">
                  <c:v>140</c:v>
                </c:pt>
                <c:pt idx="347">
                  <c:v>128</c:v>
                </c:pt>
                <c:pt idx="348">
                  <c:v>152</c:v>
                </c:pt>
                <c:pt idx="349">
                  <c:v>147</c:v>
                </c:pt>
                <c:pt idx="350">
                  <c:v>137</c:v>
                </c:pt>
                <c:pt idx="351">
                  <c:v>150</c:v>
                </c:pt>
                <c:pt idx="352">
                  <c:v>143</c:v>
                </c:pt>
                <c:pt idx="353">
                  <c:v>130</c:v>
                </c:pt>
                <c:pt idx="354">
                  <c:v>164</c:v>
                </c:pt>
                <c:pt idx="355">
                  <c:v>131</c:v>
                </c:pt>
                <c:pt idx="356">
                  <c:v>150</c:v>
                </c:pt>
                <c:pt idx="357">
                  <c:v>153</c:v>
                </c:pt>
                <c:pt idx="358">
                  <c:v>146</c:v>
                </c:pt>
                <c:pt idx="359">
                  <c:v>121</c:v>
                </c:pt>
                <c:pt idx="360">
                  <c:v>147</c:v>
                </c:pt>
                <c:pt idx="361">
                  <c:v>134</c:v>
                </c:pt>
                <c:pt idx="362">
                  <c:v>141</c:v>
                </c:pt>
                <c:pt idx="363">
                  <c:v>181</c:v>
                </c:pt>
                <c:pt idx="364">
                  <c:v>148</c:v>
                </c:pt>
                <c:pt idx="365">
                  <c:v>137</c:v>
                </c:pt>
                <c:pt idx="366">
                  <c:v>155</c:v>
                </c:pt>
                <c:pt idx="367">
                  <c:v>181</c:v>
                </c:pt>
                <c:pt idx="368">
                  <c:v>164</c:v>
                </c:pt>
                <c:pt idx="369">
                  <c:v>143</c:v>
                </c:pt>
                <c:pt idx="370">
                  <c:v>158</c:v>
                </c:pt>
                <c:pt idx="371">
                  <c:v>155</c:v>
                </c:pt>
                <c:pt idx="372">
                  <c:v>153</c:v>
                </c:pt>
                <c:pt idx="373">
                  <c:v>164</c:v>
                </c:pt>
                <c:pt idx="374">
                  <c:v>142</c:v>
                </c:pt>
                <c:pt idx="375">
                  <c:v>143</c:v>
                </c:pt>
                <c:pt idx="376">
                  <c:v>156</c:v>
                </c:pt>
                <c:pt idx="377">
                  <c:v>170</c:v>
                </c:pt>
                <c:pt idx="378">
                  <c:v>178</c:v>
                </c:pt>
                <c:pt idx="379">
                  <c:v>165</c:v>
                </c:pt>
                <c:pt idx="380">
                  <c:v>156</c:v>
                </c:pt>
                <c:pt idx="381">
                  <c:v>163</c:v>
                </c:pt>
                <c:pt idx="382">
                  <c:v>141</c:v>
                </c:pt>
                <c:pt idx="383">
                  <c:v>139</c:v>
                </c:pt>
                <c:pt idx="384">
                  <c:v>166</c:v>
                </c:pt>
                <c:pt idx="385">
                  <c:v>142</c:v>
                </c:pt>
                <c:pt idx="386">
                  <c:v>146</c:v>
                </c:pt>
                <c:pt idx="387">
                  <c:v>165</c:v>
                </c:pt>
                <c:pt idx="388">
                  <c:v>158</c:v>
                </c:pt>
                <c:pt idx="389">
                  <c:v>162</c:v>
                </c:pt>
                <c:pt idx="390">
                  <c:v>167</c:v>
                </c:pt>
                <c:pt idx="391">
                  <c:v>168</c:v>
                </c:pt>
                <c:pt idx="392">
                  <c:v>149</c:v>
                </c:pt>
                <c:pt idx="393">
                  <c:v>156</c:v>
                </c:pt>
                <c:pt idx="394">
                  <c:v>164</c:v>
                </c:pt>
                <c:pt idx="395">
                  <c:v>160</c:v>
                </c:pt>
                <c:pt idx="396">
                  <c:v>155</c:v>
                </c:pt>
                <c:pt idx="397">
                  <c:v>158</c:v>
                </c:pt>
                <c:pt idx="398">
                  <c:v>153</c:v>
                </c:pt>
                <c:pt idx="399">
                  <c:v>142</c:v>
                </c:pt>
                <c:pt idx="400">
                  <c:v>155</c:v>
                </c:pt>
                <c:pt idx="401">
                  <c:v>154</c:v>
                </c:pt>
                <c:pt idx="402">
                  <c:v>159</c:v>
                </c:pt>
                <c:pt idx="403">
                  <c:v>173</c:v>
                </c:pt>
                <c:pt idx="404">
                  <c:v>159</c:v>
                </c:pt>
                <c:pt idx="405">
                  <c:v>166</c:v>
                </c:pt>
                <c:pt idx="406">
                  <c:v>156</c:v>
                </c:pt>
                <c:pt idx="407">
                  <c:v>172</c:v>
                </c:pt>
                <c:pt idx="408">
                  <c:v>154</c:v>
                </c:pt>
                <c:pt idx="409">
                  <c:v>166</c:v>
                </c:pt>
                <c:pt idx="410">
                  <c:v>155</c:v>
                </c:pt>
                <c:pt idx="411">
                  <c:v>172</c:v>
                </c:pt>
                <c:pt idx="412">
                  <c:v>158</c:v>
                </c:pt>
                <c:pt idx="413">
                  <c:v>144</c:v>
                </c:pt>
                <c:pt idx="414">
                  <c:v>177</c:v>
                </c:pt>
                <c:pt idx="415">
                  <c:v>161</c:v>
                </c:pt>
                <c:pt idx="416">
                  <c:v>169</c:v>
                </c:pt>
                <c:pt idx="417">
                  <c:v>154</c:v>
                </c:pt>
                <c:pt idx="418">
                  <c:v>163</c:v>
                </c:pt>
                <c:pt idx="419">
                  <c:v>163</c:v>
                </c:pt>
                <c:pt idx="420">
                  <c:v>147</c:v>
                </c:pt>
                <c:pt idx="421">
                  <c:v>165</c:v>
                </c:pt>
                <c:pt idx="422">
                  <c:v>166</c:v>
                </c:pt>
                <c:pt idx="423">
                  <c:v>152</c:v>
                </c:pt>
                <c:pt idx="424">
                  <c:v>161</c:v>
                </c:pt>
                <c:pt idx="425">
                  <c:v>162</c:v>
                </c:pt>
                <c:pt idx="426">
                  <c:v>173</c:v>
                </c:pt>
                <c:pt idx="427">
                  <c:v>141</c:v>
                </c:pt>
                <c:pt idx="428">
                  <c:v>179</c:v>
                </c:pt>
                <c:pt idx="429">
                  <c:v>149</c:v>
                </c:pt>
                <c:pt idx="430">
                  <c:v>156</c:v>
                </c:pt>
                <c:pt idx="431">
                  <c:v>157</c:v>
                </c:pt>
                <c:pt idx="432">
                  <c:v>149</c:v>
                </c:pt>
                <c:pt idx="433">
                  <c:v>160</c:v>
                </c:pt>
                <c:pt idx="434">
                  <c:v>161</c:v>
                </c:pt>
                <c:pt idx="435">
                  <c:v>158</c:v>
                </c:pt>
                <c:pt idx="436">
                  <c:v>154</c:v>
                </c:pt>
                <c:pt idx="437">
                  <c:v>164</c:v>
                </c:pt>
                <c:pt idx="438">
                  <c:v>164</c:v>
                </c:pt>
                <c:pt idx="439">
                  <c:v>165</c:v>
                </c:pt>
                <c:pt idx="440">
                  <c:v>171</c:v>
                </c:pt>
                <c:pt idx="441">
                  <c:v>149</c:v>
                </c:pt>
                <c:pt idx="442">
                  <c:v>148</c:v>
                </c:pt>
                <c:pt idx="443">
                  <c:v>134</c:v>
                </c:pt>
                <c:pt idx="444">
                  <c:v>175</c:v>
                </c:pt>
                <c:pt idx="445">
                  <c:v>169</c:v>
                </c:pt>
                <c:pt idx="446">
                  <c:v>190</c:v>
                </c:pt>
                <c:pt idx="447">
                  <c:v>145</c:v>
                </c:pt>
                <c:pt idx="448">
                  <c:v>152</c:v>
                </c:pt>
                <c:pt idx="449">
                  <c:v>136</c:v>
                </c:pt>
                <c:pt idx="450">
                  <c:v>158</c:v>
                </c:pt>
                <c:pt idx="451">
                  <c:v>134</c:v>
                </c:pt>
                <c:pt idx="452">
                  <c:v>172</c:v>
                </c:pt>
                <c:pt idx="453">
                  <c:v>170</c:v>
                </c:pt>
                <c:pt idx="454">
                  <c:v>147</c:v>
                </c:pt>
                <c:pt idx="455">
                  <c:v>152</c:v>
                </c:pt>
                <c:pt idx="456">
                  <c:v>152</c:v>
                </c:pt>
                <c:pt idx="457">
                  <c:v>141</c:v>
                </c:pt>
                <c:pt idx="458">
                  <c:v>146</c:v>
                </c:pt>
                <c:pt idx="459">
                  <c:v>158</c:v>
                </c:pt>
                <c:pt idx="460">
                  <c:v>154</c:v>
                </c:pt>
                <c:pt idx="461">
                  <c:v>137</c:v>
                </c:pt>
                <c:pt idx="462">
                  <c:v>168</c:v>
                </c:pt>
                <c:pt idx="463">
                  <c:v>146</c:v>
                </c:pt>
                <c:pt idx="464">
                  <c:v>180</c:v>
                </c:pt>
                <c:pt idx="465">
                  <c:v>154</c:v>
                </c:pt>
                <c:pt idx="466">
                  <c:v>144</c:v>
                </c:pt>
                <c:pt idx="467">
                  <c:v>142</c:v>
                </c:pt>
                <c:pt idx="468">
                  <c:v>147</c:v>
                </c:pt>
                <c:pt idx="469">
                  <c:v>150</c:v>
                </c:pt>
                <c:pt idx="470">
                  <c:v>140</c:v>
                </c:pt>
                <c:pt idx="471">
                  <c:v>113</c:v>
                </c:pt>
                <c:pt idx="472">
                  <c:v>140</c:v>
                </c:pt>
                <c:pt idx="473">
                  <c:v>118</c:v>
                </c:pt>
                <c:pt idx="474">
                  <c:v>128</c:v>
                </c:pt>
                <c:pt idx="475">
                  <c:v>144</c:v>
                </c:pt>
                <c:pt idx="476">
                  <c:v>144</c:v>
                </c:pt>
                <c:pt idx="477">
                  <c:v>134</c:v>
                </c:pt>
                <c:pt idx="478">
                  <c:v>123</c:v>
                </c:pt>
                <c:pt idx="479">
                  <c:v>138</c:v>
                </c:pt>
                <c:pt idx="480">
                  <c:v>113</c:v>
                </c:pt>
                <c:pt idx="481">
                  <c:v>127</c:v>
                </c:pt>
                <c:pt idx="482">
                  <c:v>130</c:v>
                </c:pt>
                <c:pt idx="483">
                  <c:v>123</c:v>
                </c:pt>
                <c:pt idx="484">
                  <c:v>124</c:v>
                </c:pt>
                <c:pt idx="485">
                  <c:v>143</c:v>
                </c:pt>
                <c:pt idx="486">
                  <c:v>143</c:v>
                </c:pt>
                <c:pt idx="487">
                  <c:v>137</c:v>
                </c:pt>
                <c:pt idx="488">
                  <c:v>125</c:v>
                </c:pt>
                <c:pt idx="489">
                  <c:v>147</c:v>
                </c:pt>
                <c:pt idx="490">
                  <c:v>129</c:v>
                </c:pt>
                <c:pt idx="491">
                  <c:v>137</c:v>
                </c:pt>
                <c:pt idx="492">
                  <c:v>130</c:v>
                </c:pt>
                <c:pt idx="493">
                  <c:v>127</c:v>
                </c:pt>
                <c:pt idx="494">
                  <c:v>134</c:v>
                </c:pt>
                <c:pt idx="495">
                  <c:v>141</c:v>
                </c:pt>
                <c:pt idx="496">
                  <c:v>122</c:v>
                </c:pt>
                <c:pt idx="497">
                  <c:v>127</c:v>
                </c:pt>
                <c:pt idx="498">
                  <c:v>125</c:v>
                </c:pt>
                <c:pt idx="499">
                  <c:v>123</c:v>
                </c:pt>
                <c:pt idx="500">
                  <c:v>138</c:v>
                </c:pt>
                <c:pt idx="501">
                  <c:v>136</c:v>
                </c:pt>
                <c:pt idx="502">
                  <c:v>136</c:v>
                </c:pt>
                <c:pt idx="503">
                  <c:v>125</c:v>
                </c:pt>
                <c:pt idx="504">
                  <c:v>117</c:v>
                </c:pt>
                <c:pt idx="505">
                  <c:v>113</c:v>
                </c:pt>
                <c:pt idx="506">
                  <c:v>135</c:v>
                </c:pt>
                <c:pt idx="507">
                  <c:v>108</c:v>
                </c:pt>
                <c:pt idx="508">
                  <c:v>123</c:v>
                </c:pt>
                <c:pt idx="509">
                  <c:v>130</c:v>
                </c:pt>
                <c:pt idx="510">
                  <c:v>119</c:v>
                </c:pt>
                <c:pt idx="511">
                  <c:v>119</c:v>
                </c:pt>
                <c:pt idx="512">
                  <c:v>122</c:v>
                </c:pt>
                <c:pt idx="513">
                  <c:v>111</c:v>
                </c:pt>
                <c:pt idx="514">
                  <c:v>107</c:v>
                </c:pt>
                <c:pt idx="515">
                  <c:v>122</c:v>
                </c:pt>
                <c:pt idx="516">
                  <c:v>123</c:v>
                </c:pt>
                <c:pt idx="517">
                  <c:v>123</c:v>
                </c:pt>
                <c:pt idx="518">
                  <c:v>111</c:v>
                </c:pt>
                <c:pt idx="519">
                  <c:v>95</c:v>
                </c:pt>
                <c:pt idx="520">
                  <c:v>110</c:v>
                </c:pt>
                <c:pt idx="521">
                  <c:v>94</c:v>
                </c:pt>
                <c:pt idx="522">
                  <c:v>99</c:v>
                </c:pt>
                <c:pt idx="523">
                  <c:v>114</c:v>
                </c:pt>
                <c:pt idx="524">
                  <c:v>106</c:v>
                </c:pt>
                <c:pt idx="525">
                  <c:v>118</c:v>
                </c:pt>
                <c:pt idx="526">
                  <c:v>110</c:v>
                </c:pt>
                <c:pt idx="527">
                  <c:v>110</c:v>
                </c:pt>
                <c:pt idx="528">
                  <c:v>91</c:v>
                </c:pt>
                <c:pt idx="529">
                  <c:v>118</c:v>
                </c:pt>
                <c:pt idx="530">
                  <c:v>98</c:v>
                </c:pt>
                <c:pt idx="531">
                  <c:v>103</c:v>
                </c:pt>
                <c:pt idx="532">
                  <c:v>105</c:v>
                </c:pt>
                <c:pt idx="533">
                  <c:v>100</c:v>
                </c:pt>
                <c:pt idx="534">
                  <c:v>98</c:v>
                </c:pt>
                <c:pt idx="535">
                  <c:v>99</c:v>
                </c:pt>
                <c:pt idx="536">
                  <c:v>103</c:v>
                </c:pt>
                <c:pt idx="537">
                  <c:v>98</c:v>
                </c:pt>
                <c:pt idx="538">
                  <c:v>99</c:v>
                </c:pt>
                <c:pt idx="539">
                  <c:v>94</c:v>
                </c:pt>
                <c:pt idx="540">
                  <c:v>113</c:v>
                </c:pt>
                <c:pt idx="541">
                  <c:v>112</c:v>
                </c:pt>
                <c:pt idx="542">
                  <c:v>93</c:v>
                </c:pt>
                <c:pt idx="543">
                  <c:v>106</c:v>
                </c:pt>
                <c:pt idx="544">
                  <c:v>85</c:v>
                </c:pt>
                <c:pt idx="545">
                  <c:v>84</c:v>
                </c:pt>
                <c:pt idx="546">
                  <c:v>98</c:v>
                </c:pt>
                <c:pt idx="547">
                  <c:v>71</c:v>
                </c:pt>
                <c:pt idx="548">
                  <c:v>95</c:v>
                </c:pt>
                <c:pt idx="549">
                  <c:v>80</c:v>
                </c:pt>
                <c:pt idx="550">
                  <c:v>77</c:v>
                </c:pt>
                <c:pt idx="551">
                  <c:v>95</c:v>
                </c:pt>
                <c:pt idx="552">
                  <c:v>89</c:v>
                </c:pt>
                <c:pt idx="553">
                  <c:v>77</c:v>
                </c:pt>
                <c:pt idx="554">
                  <c:v>86</c:v>
                </c:pt>
                <c:pt idx="555">
                  <c:v>75</c:v>
                </c:pt>
                <c:pt idx="556">
                  <c:v>80</c:v>
                </c:pt>
                <c:pt idx="557">
                  <c:v>87</c:v>
                </c:pt>
                <c:pt idx="558">
                  <c:v>92</c:v>
                </c:pt>
                <c:pt idx="559">
                  <c:v>90</c:v>
                </c:pt>
                <c:pt idx="560">
                  <c:v>71</c:v>
                </c:pt>
                <c:pt idx="561">
                  <c:v>84</c:v>
                </c:pt>
                <c:pt idx="562">
                  <c:v>77</c:v>
                </c:pt>
                <c:pt idx="563">
                  <c:v>71</c:v>
                </c:pt>
                <c:pt idx="564">
                  <c:v>80</c:v>
                </c:pt>
                <c:pt idx="565">
                  <c:v>64</c:v>
                </c:pt>
                <c:pt idx="566">
                  <c:v>67</c:v>
                </c:pt>
                <c:pt idx="567">
                  <c:v>86</c:v>
                </c:pt>
                <c:pt idx="568">
                  <c:v>78</c:v>
                </c:pt>
                <c:pt idx="569">
                  <c:v>89</c:v>
                </c:pt>
                <c:pt idx="570">
                  <c:v>93</c:v>
                </c:pt>
                <c:pt idx="571">
                  <c:v>68</c:v>
                </c:pt>
                <c:pt idx="572">
                  <c:v>98</c:v>
                </c:pt>
                <c:pt idx="573">
                  <c:v>69</c:v>
                </c:pt>
                <c:pt idx="574">
                  <c:v>76</c:v>
                </c:pt>
                <c:pt idx="575">
                  <c:v>78</c:v>
                </c:pt>
                <c:pt idx="576">
                  <c:v>83</c:v>
                </c:pt>
                <c:pt idx="577">
                  <c:v>49</c:v>
                </c:pt>
                <c:pt idx="578">
                  <c:v>67</c:v>
                </c:pt>
                <c:pt idx="579">
                  <c:v>72</c:v>
                </c:pt>
                <c:pt idx="580">
                  <c:v>64</c:v>
                </c:pt>
                <c:pt idx="581">
                  <c:v>63</c:v>
                </c:pt>
                <c:pt idx="582">
                  <c:v>71</c:v>
                </c:pt>
                <c:pt idx="583">
                  <c:v>64</c:v>
                </c:pt>
                <c:pt idx="584">
                  <c:v>62</c:v>
                </c:pt>
                <c:pt idx="585">
                  <c:v>57</c:v>
                </c:pt>
                <c:pt idx="586">
                  <c:v>60</c:v>
                </c:pt>
                <c:pt idx="587">
                  <c:v>63</c:v>
                </c:pt>
                <c:pt idx="588">
                  <c:v>58</c:v>
                </c:pt>
                <c:pt idx="589">
                  <c:v>49</c:v>
                </c:pt>
                <c:pt idx="590">
                  <c:v>66</c:v>
                </c:pt>
                <c:pt idx="591">
                  <c:v>58</c:v>
                </c:pt>
                <c:pt idx="592">
                  <c:v>60</c:v>
                </c:pt>
                <c:pt idx="593">
                  <c:v>65</c:v>
                </c:pt>
                <c:pt idx="594">
                  <c:v>55</c:v>
                </c:pt>
                <c:pt idx="595">
                  <c:v>58</c:v>
                </c:pt>
                <c:pt idx="596">
                  <c:v>67</c:v>
                </c:pt>
                <c:pt idx="597">
                  <c:v>55</c:v>
                </c:pt>
                <c:pt idx="598">
                  <c:v>64</c:v>
                </c:pt>
                <c:pt idx="599">
                  <c:v>52</c:v>
                </c:pt>
                <c:pt idx="600">
                  <c:v>65</c:v>
                </c:pt>
                <c:pt idx="601">
                  <c:v>53</c:v>
                </c:pt>
                <c:pt idx="602">
                  <c:v>60</c:v>
                </c:pt>
                <c:pt idx="603">
                  <c:v>42</c:v>
                </c:pt>
                <c:pt idx="604">
                  <c:v>57</c:v>
                </c:pt>
                <c:pt idx="605">
                  <c:v>51</c:v>
                </c:pt>
                <c:pt idx="606">
                  <c:v>44</c:v>
                </c:pt>
                <c:pt idx="607">
                  <c:v>60</c:v>
                </c:pt>
                <c:pt idx="608">
                  <c:v>50</c:v>
                </c:pt>
                <c:pt idx="609">
                  <c:v>44</c:v>
                </c:pt>
                <c:pt idx="610">
                  <c:v>43</c:v>
                </c:pt>
                <c:pt idx="611">
                  <c:v>43</c:v>
                </c:pt>
                <c:pt idx="612">
                  <c:v>57</c:v>
                </c:pt>
                <c:pt idx="613">
                  <c:v>58</c:v>
                </c:pt>
                <c:pt idx="614">
                  <c:v>39</c:v>
                </c:pt>
                <c:pt idx="615">
                  <c:v>43</c:v>
                </c:pt>
                <c:pt idx="616">
                  <c:v>41</c:v>
                </c:pt>
                <c:pt idx="617">
                  <c:v>46</c:v>
                </c:pt>
                <c:pt idx="618">
                  <c:v>40</c:v>
                </c:pt>
                <c:pt idx="619">
                  <c:v>58</c:v>
                </c:pt>
                <c:pt idx="620">
                  <c:v>43</c:v>
                </c:pt>
                <c:pt idx="621">
                  <c:v>34</c:v>
                </c:pt>
                <c:pt idx="622">
                  <c:v>45</c:v>
                </c:pt>
                <c:pt idx="623">
                  <c:v>48</c:v>
                </c:pt>
                <c:pt idx="624">
                  <c:v>38</c:v>
                </c:pt>
                <c:pt idx="625">
                  <c:v>50</c:v>
                </c:pt>
                <c:pt idx="626">
                  <c:v>36</c:v>
                </c:pt>
                <c:pt idx="627">
                  <c:v>46</c:v>
                </c:pt>
                <c:pt idx="628">
                  <c:v>37</c:v>
                </c:pt>
                <c:pt idx="629">
                  <c:v>41</c:v>
                </c:pt>
                <c:pt idx="630">
                  <c:v>52</c:v>
                </c:pt>
                <c:pt idx="631">
                  <c:v>32</c:v>
                </c:pt>
                <c:pt idx="632">
                  <c:v>47</c:v>
                </c:pt>
                <c:pt idx="633">
                  <c:v>41</c:v>
                </c:pt>
                <c:pt idx="634">
                  <c:v>34</c:v>
                </c:pt>
                <c:pt idx="635">
                  <c:v>32</c:v>
                </c:pt>
                <c:pt idx="636">
                  <c:v>30</c:v>
                </c:pt>
                <c:pt idx="637">
                  <c:v>31</c:v>
                </c:pt>
                <c:pt idx="638">
                  <c:v>39</c:v>
                </c:pt>
                <c:pt idx="639">
                  <c:v>41</c:v>
                </c:pt>
                <c:pt idx="640">
                  <c:v>40</c:v>
                </c:pt>
                <c:pt idx="641">
                  <c:v>44</c:v>
                </c:pt>
                <c:pt idx="642">
                  <c:v>38</c:v>
                </c:pt>
                <c:pt idx="643">
                  <c:v>35</c:v>
                </c:pt>
                <c:pt idx="644">
                  <c:v>34</c:v>
                </c:pt>
                <c:pt idx="645">
                  <c:v>30</c:v>
                </c:pt>
                <c:pt idx="646">
                  <c:v>38</c:v>
                </c:pt>
                <c:pt idx="647">
                  <c:v>33</c:v>
                </c:pt>
                <c:pt idx="648">
                  <c:v>43</c:v>
                </c:pt>
                <c:pt idx="649">
                  <c:v>36</c:v>
                </c:pt>
                <c:pt idx="650">
                  <c:v>32</c:v>
                </c:pt>
                <c:pt idx="651">
                  <c:v>34</c:v>
                </c:pt>
                <c:pt idx="652">
                  <c:v>20</c:v>
                </c:pt>
                <c:pt idx="653">
                  <c:v>30</c:v>
                </c:pt>
                <c:pt idx="654">
                  <c:v>34</c:v>
                </c:pt>
                <c:pt idx="655">
                  <c:v>19</c:v>
                </c:pt>
                <c:pt idx="656">
                  <c:v>20</c:v>
                </c:pt>
                <c:pt idx="657">
                  <c:v>29</c:v>
                </c:pt>
                <c:pt idx="658">
                  <c:v>29</c:v>
                </c:pt>
                <c:pt idx="659">
                  <c:v>21</c:v>
                </c:pt>
                <c:pt idx="660">
                  <c:v>35</c:v>
                </c:pt>
                <c:pt idx="661">
                  <c:v>33</c:v>
                </c:pt>
                <c:pt idx="662">
                  <c:v>24</c:v>
                </c:pt>
                <c:pt idx="663">
                  <c:v>35</c:v>
                </c:pt>
                <c:pt idx="664">
                  <c:v>20</c:v>
                </c:pt>
                <c:pt idx="665">
                  <c:v>33</c:v>
                </c:pt>
                <c:pt idx="666">
                  <c:v>22</c:v>
                </c:pt>
                <c:pt idx="667">
                  <c:v>20</c:v>
                </c:pt>
                <c:pt idx="668">
                  <c:v>30</c:v>
                </c:pt>
                <c:pt idx="669">
                  <c:v>18</c:v>
                </c:pt>
                <c:pt idx="670">
                  <c:v>21</c:v>
                </c:pt>
                <c:pt idx="671">
                  <c:v>25</c:v>
                </c:pt>
                <c:pt idx="672">
                  <c:v>18</c:v>
                </c:pt>
                <c:pt idx="673">
                  <c:v>28</c:v>
                </c:pt>
                <c:pt idx="674">
                  <c:v>27</c:v>
                </c:pt>
                <c:pt idx="675">
                  <c:v>24</c:v>
                </c:pt>
                <c:pt idx="676">
                  <c:v>27</c:v>
                </c:pt>
                <c:pt idx="677">
                  <c:v>14</c:v>
                </c:pt>
                <c:pt idx="678">
                  <c:v>27</c:v>
                </c:pt>
                <c:pt idx="679">
                  <c:v>20</c:v>
                </c:pt>
                <c:pt idx="680">
                  <c:v>17</c:v>
                </c:pt>
                <c:pt idx="681">
                  <c:v>28</c:v>
                </c:pt>
                <c:pt idx="682">
                  <c:v>12</c:v>
                </c:pt>
                <c:pt idx="683">
                  <c:v>22</c:v>
                </c:pt>
                <c:pt idx="684">
                  <c:v>20</c:v>
                </c:pt>
                <c:pt idx="685">
                  <c:v>9</c:v>
                </c:pt>
                <c:pt idx="686">
                  <c:v>23</c:v>
                </c:pt>
                <c:pt idx="687">
                  <c:v>14</c:v>
                </c:pt>
                <c:pt idx="688">
                  <c:v>22</c:v>
                </c:pt>
                <c:pt idx="689">
                  <c:v>26</c:v>
                </c:pt>
                <c:pt idx="690">
                  <c:v>16</c:v>
                </c:pt>
                <c:pt idx="691">
                  <c:v>21</c:v>
                </c:pt>
                <c:pt idx="692">
                  <c:v>15</c:v>
                </c:pt>
                <c:pt idx="693">
                  <c:v>13</c:v>
                </c:pt>
                <c:pt idx="694">
                  <c:v>18</c:v>
                </c:pt>
                <c:pt idx="695">
                  <c:v>21</c:v>
                </c:pt>
                <c:pt idx="696">
                  <c:v>13</c:v>
                </c:pt>
                <c:pt idx="697">
                  <c:v>27</c:v>
                </c:pt>
                <c:pt idx="698">
                  <c:v>18</c:v>
                </c:pt>
                <c:pt idx="699">
                  <c:v>17</c:v>
                </c:pt>
                <c:pt idx="700">
                  <c:v>16</c:v>
                </c:pt>
                <c:pt idx="701">
                  <c:v>14</c:v>
                </c:pt>
                <c:pt idx="702">
                  <c:v>23</c:v>
                </c:pt>
                <c:pt idx="703">
                  <c:v>12</c:v>
                </c:pt>
                <c:pt idx="704">
                  <c:v>15</c:v>
                </c:pt>
                <c:pt idx="705">
                  <c:v>17</c:v>
                </c:pt>
                <c:pt idx="706">
                  <c:v>13</c:v>
                </c:pt>
                <c:pt idx="707">
                  <c:v>16</c:v>
                </c:pt>
                <c:pt idx="708">
                  <c:v>13</c:v>
                </c:pt>
                <c:pt idx="709">
                  <c:v>13</c:v>
                </c:pt>
                <c:pt idx="710">
                  <c:v>13</c:v>
                </c:pt>
                <c:pt idx="711">
                  <c:v>13</c:v>
                </c:pt>
                <c:pt idx="712">
                  <c:v>22</c:v>
                </c:pt>
                <c:pt idx="713">
                  <c:v>11</c:v>
                </c:pt>
                <c:pt idx="714">
                  <c:v>18</c:v>
                </c:pt>
                <c:pt idx="715">
                  <c:v>10</c:v>
                </c:pt>
                <c:pt idx="716">
                  <c:v>22</c:v>
                </c:pt>
                <c:pt idx="717">
                  <c:v>7</c:v>
                </c:pt>
                <c:pt idx="718">
                  <c:v>16</c:v>
                </c:pt>
                <c:pt idx="719">
                  <c:v>15</c:v>
                </c:pt>
                <c:pt idx="720">
                  <c:v>3</c:v>
                </c:pt>
                <c:pt idx="721">
                  <c:v>12</c:v>
                </c:pt>
                <c:pt idx="722">
                  <c:v>10</c:v>
                </c:pt>
                <c:pt idx="723">
                  <c:v>18</c:v>
                </c:pt>
                <c:pt idx="724">
                  <c:v>13</c:v>
                </c:pt>
                <c:pt idx="725">
                  <c:v>11</c:v>
                </c:pt>
                <c:pt idx="726">
                  <c:v>10</c:v>
                </c:pt>
                <c:pt idx="727">
                  <c:v>11</c:v>
                </c:pt>
                <c:pt idx="728">
                  <c:v>7</c:v>
                </c:pt>
                <c:pt idx="729">
                  <c:v>11</c:v>
                </c:pt>
                <c:pt idx="730">
                  <c:v>14</c:v>
                </c:pt>
                <c:pt idx="731">
                  <c:v>10</c:v>
                </c:pt>
                <c:pt idx="732">
                  <c:v>9</c:v>
                </c:pt>
                <c:pt idx="733">
                  <c:v>6</c:v>
                </c:pt>
                <c:pt idx="734">
                  <c:v>8</c:v>
                </c:pt>
                <c:pt idx="735">
                  <c:v>10</c:v>
                </c:pt>
                <c:pt idx="736">
                  <c:v>10</c:v>
                </c:pt>
                <c:pt idx="737">
                  <c:v>11</c:v>
                </c:pt>
                <c:pt idx="738">
                  <c:v>11</c:v>
                </c:pt>
                <c:pt idx="739">
                  <c:v>12</c:v>
                </c:pt>
                <c:pt idx="740">
                  <c:v>9</c:v>
                </c:pt>
                <c:pt idx="741">
                  <c:v>11</c:v>
                </c:pt>
                <c:pt idx="742">
                  <c:v>10</c:v>
                </c:pt>
                <c:pt idx="743">
                  <c:v>9</c:v>
                </c:pt>
                <c:pt idx="744">
                  <c:v>7</c:v>
                </c:pt>
                <c:pt idx="745">
                  <c:v>5</c:v>
                </c:pt>
                <c:pt idx="746">
                  <c:v>9</c:v>
                </c:pt>
                <c:pt idx="747">
                  <c:v>6</c:v>
                </c:pt>
                <c:pt idx="748">
                  <c:v>5</c:v>
                </c:pt>
                <c:pt idx="749">
                  <c:v>7</c:v>
                </c:pt>
                <c:pt idx="750">
                  <c:v>6</c:v>
                </c:pt>
                <c:pt idx="751">
                  <c:v>7</c:v>
                </c:pt>
                <c:pt idx="752">
                  <c:v>3</c:v>
                </c:pt>
                <c:pt idx="753">
                  <c:v>4</c:v>
                </c:pt>
                <c:pt idx="754">
                  <c:v>7</c:v>
                </c:pt>
                <c:pt idx="755">
                  <c:v>4</c:v>
                </c:pt>
                <c:pt idx="756">
                  <c:v>5</c:v>
                </c:pt>
                <c:pt idx="757">
                  <c:v>2</c:v>
                </c:pt>
                <c:pt idx="758">
                  <c:v>3</c:v>
                </c:pt>
                <c:pt idx="759">
                  <c:v>4</c:v>
                </c:pt>
                <c:pt idx="760">
                  <c:v>6</c:v>
                </c:pt>
                <c:pt idx="761">
                  <c:v>6</c:v>
                </c:pt>
                <c:pt idx="762">
                  <c:v>4</c:v>
                </c:pt>
                <c:pt idx="763">
                  <c:v>8</c:v>
                </c:pt>
                <c:pt idx="764">
                  <c:v>9</c:v>
                </c:pt>
                <c:pt idx="765">
                  <c:v>7</c:v>
                </c:pt>
                <c:pt idx="766">
                  <c:v>5</c:v>
                </c:pt>
                <c:pt idx="767">
                  <c:v>4</c:v>
                </c:pt>
                <c:pt idx="768">
                  <c:v>9</c:v>
                </c:pt>
                <c:pt idx="769">
                  <c:v>8</c:v>
                </c:pt>
                <c:pt idx="770">
                  <c:v>7</c:v>
                </c:pt>
                <c:pt idx="771">
                  <c:v>3</c:v>
                </c:pt>
                <c:pt idx="772">
                  <c:v>7</c:v>
                </c:pt>
                <c:pt idx="773">
                  <c:v>7</c:v>
                </c:pt>
                <c:pt idx="774">
                  <c:v>6</c:v>
                </c:pt>
                <c:pt idx="775">
                  <c:v>6</c:v>
                </c:pt>
                <c:pt idx="776">
                  <c:v>8</c:v>
                </c:pt>
                <c:pt idx="777">
                  <c:v>6</c:v>
                </c:pt>
                <c:pt idx="778">
                  <c:v>7</c:v>
                </c:pt>
                <c:pt idx="779">
                  <c:v>4</c:v>
                </c:pt>
                <c:pt idx="780">
                  <c:v>0</c:v>
                </c:pt>
                <c:pt idx="781">
                  <c:v>3</c:v>
                </c:pt>
                <c:pt idx="782">
                  <c:v>3</c:v>
                </c:pt>
                <c:pt idx="783">
                  <c:v>3</c:v>
                </c:pt>
                <c:pt idx="784">
                  <c:v>8</c:v>
                </c:pt>
                <c:pt idx="785">
                  <c:v>4</c:v>
                </c:pt>
                <c:pt idx="786">
                  <c:v>1</c:v>
                </c:pt>
                <c:pt idx="787">
                  <c:v>8</c:v>
                </c:pt>
                <c:pt idx="788">
                  <c:v>4</c:v>
                </c:pt>
                <c:pt idx="789">
                  <c:v>2</c:v>
                </c:pt>
                <c:pt idx="790">
                  <c:v>1</c:v>
                </c:pt>
                <c:pt idx="791">
                  <c:v>1</c:v>
                </c:pt>
                <c:pt idx="792">
                  <c:v>2</c:v>
                </c:pt>
                <c:pt idx="793">
                  <c:v>3</c:v>
                </c:pt>
                <c:pt idx="794">
                  <c:v>0</c:v>
                </c:pt>
                <c:pt idx="795">
                  <c:v>3</c:v>
                </c:pt>
                <c:pt idx="796">
                  <c:v>4</c:v>
                </c:pt>
                <c:pt idx="797">
                  <c:v>5</c:v>
                </c:pt>
                <c:pt idx="798">
                  <c:v>2</c:v>
                </c:pt>
                <c:pt idx="799">
                  <c:v>3</c:v>
                </c:pt>
                <c:pt idx="800">
                  <c:v>3</c:v>
                </c:pt>
                <c:pt idx="801">
                  <c:v>2</c:v>
                </c:pt>
                <c:pt idx="802">
                  <c:v>2</c:v>
                </c:pt>
                <c:pt idx="803">
                  <c:v>2</c:v>
                </c:pt>
                <c:pt idx="804">
                  <c:v>2</c:v>
                </c:pt>
                <c:pt idx="805">
                  <c:v>6</c:v>
                </c:pt>
                <c:pt idx="806">
                  <c:v>6</c:v>
                </c:pt>
                <c:pt idx="807">
                  <c:v>2</c:v>
                </c:pt>
                <c:pt idx="808">
                  <c:v>1</c:v>
                </c:pt>
                <c:pt idx="809">
                  <c:v>0</c:v>
                </c:pt>
                <c:pt idx="810">
                  <c:v>1</c:v>
                </c:pt>
                <c:pt idx="811">
                  <c:v>3</c:v>
                </c:pt>
                <c:pt idx="812">
                  <c:v>1</c:v>
                </c:pt>
                <c:pt idx="813">
                  <c:v>1</c:v>
                </c:pt>
                <c:pt idx="814">
                  <c:v>0</c:v>
                </c:pt>
                <c:pt idx="815">
                  <c:v>2</c:v>
                </c:pt>
                <c:pt idx="816">
                  <c:v>3</c:v>
                </c:pt>
                <c:pt idx="817">
                  <c:v>1</c:v>
                </c:pt>
                <c:pt idx="818">
                  <c:v>0</c:v>
                </c:pt>
                <c:pt idx="819">
                  <c:v>2</c:v>
                </c:pt>
                <c:pt idx="820">
                  <c:v>4</c:v>
                </c:pt>
                <c:pt idx="821">
                  <c:v>2</c:v>
                </c:pt>
                <c:pt idx="822">
                  <c:v>1</c:v>
                </c:pt>
                <c:pt idx="823">
                  <c:v>0</c:v>
                </c:pt>
                <c:pt idx="824">
                  <c:v>1</c:v>
                </c:pt>
                <c:pt idx="825">
                  <c:v>4</c:v>
                </c:pt>
                <c:pt idx="826">
                  <c:v>2</c:v>
                </c:pt>
                <c:pt idx="827">
                  <c:v>1</c:v>
                </c:pt>
                <c:pt idx="828">
                  <c:v>3</c:v>
                </c:pt>
                <c:pt idx="829">
                  <c:v>3</c:v>
                </c:pt>
                <c:pt idx="830">
                  <c:v>3</c:v>
                </c:pt>
                <c:pt idx="831">
                  <c:v>1</c:v>
                </c:pt>
                <c:pt idx="832">
                  <c:v>0</c:v>
                </c:pt>
                <c:pt idx="833">
                  <c:v>2</c:v>
                </c:pt>
                <c:pt idx="834">
                  <c:v>3</c:v>
                </c:pt>
                <c:pt idx="835">
                  <c:v>1</c:v>
                </c:pt>
                <c:pt idx="836">
                  <c:v>2</c:v>
                </c:pt>
                <c:pt idx="837">
                  <c:v>0</c:v>
                </c:pt>
                <c:pt idx="838">
                  <c:v>2</c:v>
                </c:pt>
                <c:pt idx="839">
                  <c:v>1</c:v>
                </c:pt>
                <c:pt idx="840">
                  <c:v>3</c:v>
                </c:pt>
                <c:pt idx="841">
                  <c:v>4</c:v>
                </c:pt>
                <c:pt idx="842">
                  <c:v>1</c:v>
                </c:pt>
                <c:pt idx="843">
                  <c:v>2</c:v>
                </c:pt>
                <c:pt idx="844">
                  <c:v>3</c:v>
                </c:pt>
                <c:pt idx="845">
                  <c:v>3</c:v>
                </c:pt>
                <c:pt idx="846">
                  <c:v>1</c:v>
                </c:pt>
                <c:pt idx="847">
                  <c:v>1</c:v>
                </c:pt>
                <c:pt idx="848">
                  <c:v>1</c:v>
                </c:pt>
                <c:pt idx="849">
                  <c:v>0</c:v>
                </c:pt>
                <c:pt idx="850">
                  <c:v>2</c:v>
                </c:pt>
                <c:pt idx="851">
                  <c:v>1</c:v>
                </c:pt>
                <c:pt idx="852">
                  <c:v>1</c:v>
                </c:pt>
                <c:pt idx="853">
                  <c:v>4</c:v>
                </c:pt>
                <c:pt idx="854">
                  <c:v>1</c:v>
                </c:pt>
                <c:pt idx="855">
                  <c:v>1</c:v>
                </c:pt>
                <c:pt idx="856">
                  <c:v>2</c:v>
                </c:pt>
                <c:pt idx="857">
                  <c:v>0</c:v>
                </c:pt>
                <c:pt idx="858">
                  <c:v>0</c:v>
                </c:pt>
                <c:pt idx="859">
                  <c:v>1</c:v>
                </c:pt>
                <c:pt idx="860">
                  <c:v>1</c:v>
                </c:pt>
                <c:pt idx="861">
                  <c:v>1</c:v>
                </c:pt>
                <c:pt idx="862">
                  <c:v>1</c:v>
                </c:pt>
                <c:pt idx="863">
                  <c:v>2</c:v>
                </c:pt>
                <c:pt idx="864">
                  <c:v>2</c:v>
                </c:pt>
                <c:pt idx="865">
                  <c:v>0</c:v>
                </c:pt>
                <c:pt idx="866">
                  <c:v>0</c:v>
                </c:pt>
                <c:pt idx="867">
                  <c:v>0</c:v>
                </c:pt>
                <c:pt idx="868">
                  <c:v>1</c:v>
                </c:pt>
                <c:pt idx="869">
                  <c:v>0</c:v>
                </c:pt>
                <c:pt idx="870">
                  <c:v>2</c:v>
                </c:pt>
                <c:pt idx="871">
                  <c:v>1</c:v>
                </c:pt>
                <c:pt idx="872">
                  <c:v>0</c:v>
                </c:pt>
                <c:pt idx="873">
                  <c:v>1</c:v>
                </c:pt>
                <c:pt idx="874">
                  <c:v>1</c:v>
                </c:pt>
                <c:pt idx="875">
                  <c:v>0</c:v>
                </c:pt>
                <c:pt idx="876">
                  <c:v>0</c:v>
                </c:pt>
                <c:pt idx="877">
                  <c:v>0</c:v>
                </c:pt>
                <c:pt idx="878">
                  <c:v>0</c:v>
                </c:pt>
                <c:pt idx="879">
                  <c:v>0</c:v>
                </c:pt>
                <c:pt idx="880">
                  <c:v>4</c:v>
                </c:pt>
                <c:pt idx="881">
                  <c:v>2</c:v>
                </c:pt>
                <c:pt idx="882">
                  <c:v>0</c:v>
                </c:pt>
                <c:pt idx="883">
                  <c:v>1</c:v>
                </c:pt>
                <c:pt idx="884">
                  <c:v>1</c:v>
                </c:pt>
                <c:pt idx="885">
                  <c:v>1</c:v>
                </c:pt>
                <c:pt idx="886">
                  <c:v>1</c:v>
                </c:pt>
                <c:pt idx="887">
                  <c:v>1</c:v>
                </c:pt>
                <c:pt idx="888">
                  <c:v>0</c:v>
                </c:pt>
                <c:pt idx="889">
                  <c:v>1</c:v>
                </c:pt>
                <c:pt idx="890">
                  <c:v>0</c:v>
                </c:pt>
                <c:pt idx="891">
                  <c:v>5</c:v>
                </c:pt>
                <c:pt idx="892">
                  <c:v>0</c:v>
                </c:pt>
                <c:pt idx="893">
                  <c:v>1</c:v>
                </c:pt>
                <c:pt idx="894">
                  <c:v>0</c:v>
                </c:pt>
                <c:pt idx="895">
                  <c:v>0</c:v>
                </c:pt>
                <c:pt idx="896">
                  <c:v>4</c:v>
                </c:pt>
                <c:pt idx="897">
                  <c:v>0</c:v>
                </c:pt>
                <c:pt idx="898">
                  <c:v>0</c:v>
                </c:pt>
                <c:pt idx="899">
                  <c:v>0</c:v>
                </c:pt>
                <c:pt idx="900">
                  <c:v>0</c:v>
                </c:pt>
                <c:pt idx="901">
                  <c:v>1</c:v>
                </c:pt>
                <c:pt idx="902">
                  <c:v>1</c:v>
                </c:pt>
                <c:pt idx="903">
                  <c:v>0</c:v>
                </c:pt>
                <c:pt idx="904">
                  <c:v>0</c:v>
                </c:pt>
                <c:pt idx="905">
                  <c:v>1</c:v>
                </c:pt>
                <c:pt idx="906">
                  <c:v>0</c:v>
                </c:pt>
                <c:pt idx="907">
                  <c:v>0</c:v>
                </c:pt>
                <c:pt idx="908">
                  <c:v>0</c:v>
                </c:pt>
                <c:pt idx="909">
                  <c:v>0</c:v>
                </c:pt>
                <c:pt idx="910">
                  <c:v>1</c:v>
                </c:pt>
                <c:pt idx="911">
                  <c:v>1</c:v>
                </c:pt>
                <c:pt idx="912">
                  <c:v>0</c:v>
                </c:pt>
                <c:pt idx="913">
                  <c:v>1</c:v>
                </c:pt>
                <c:pt idx="914">
                  <c:v>0</c:v>
                </c:pt>
                <c:pt idx="915">
                  <c:v>0</c:v>
                </c:pt>
                <c:pt idx="916">
                  <c:v>1</c:v>
                </c:pt>
                <c:pt idx="917">
                  <c:v>0</c:v>
                </c:pt>
                <c:pt idx="918">
                  <c:v>0</c:v>
                </c:pt>
                <c:pt idx="919">
                  <c:v>1</c:v>
                </c:pt>
                <c:pt idx="920">
                  <c:v>0</c:v>
                </c:pt>
                <c:pt idx="921">
                  <c:v>0</c:v>
                </c:pt>
                <c:pt idx="922">
                  <c:v>1</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1</c:v>
                </c:pt>
                <c:pt idx="942">
                  <c:v>0</c:v>
                </c:pt>
                <c:pt idx="943">
                  <c:v>0</c:v>
                </c:pt>
                <c:pt idx="944">
                  <c:v>1</c:v>
                </c:pt>
                <c:pt idx="945">
                  <c:v>0</c:v>
                </c:pt>
                <c:pt idx="946">
                  <c:v>0</c:v>
                </c:pt>
                <c:pt idx="947">
                  <c:v>0</c:v>
                </c:pt>
                <c:pt idx="948">
                  <c:v>1</c:v>
                </c:pt>
                <c:pt idx="949">
                  <c:v>0</c:v>
                </c:pt>
                <c:pt idx="950">
                  <c:v>0</c:v>
                </c:pt>
                <c:pt idx="951">
                  <c:v>0</c:v>
                </c:pt>
                <c:pt idx="952">
                  <c:v>0</c:v>
                </c:pt>
                <c:pt idx="953">
                  <c:v>0</c:v>
                </c:pt>
                <c:pt idx="954">
                  <c:v>0</c:v>
                </c:pt>
                <c:pt idx="955">
                  <c:v>0</c:v>
                </c:pt>
                <c:pt idx="956">
                  <c:v>0</c:v>
                </c:pt>
                <c:pt idx="957">
                  <c:v>0</c:v>
                </c:pt>
                <c:pt idx="958">
                  <c:v>1</c:v>
                </c:pt>
                <c:pt idx="959">
                  <c:v>0</c:v>
                </c:pt>
                <c:pt idx="960">
                  <c:v>1</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1</c:v>
                </c:pt>
                <c:pt idx="977">
                  <c:v>0</c:v>
                </c:pt>
                <c:pt idx="978">
                  <c:v>0</c:v>
                </c:pt>
                <c:pt idx="979">
                  <c:v>0</c:v>
                </c:pt>
                <c:pt idx="980">
                  <c:v>0</c:v>
                </c:pt>
                <c:pt idx="981">
                  <c:v>0</c:v>
                </c:pt>
                <c:pt idx="982">
                  <c:v>0</c:v>
                </c:pt>
                <c:pt idx="983">
                  <c:v>0</c:v>
                </c:pt>
                <c:pt idx="984">
                  <c:v>0</c:v>
                </c:pt>
                <c:pt idx="985">
                  <c:v>0</c:v>
                </c:pt>
                <c:pt idx="986">
                  <c:v>0</c:v>
                </c:pt>
                <c:pt idx="987">
                  <c:v>0</c:v>
                </c:pt>
                <c:pt idx="988">
                  <c:v>0</c:v>
                </c:pt>
                <c:pt idx="989">
                  <c:v>1</c:v>
                </c:pt>
                <c:pt idx="990">
                  <c:v>0</c:v>
                </c:pt>
                <c:pt idx="991">
                  <c:v>0</c:v>
                </c:pt>
                <c:pt idx="992">
                  <c:v>0</c:v>
                </c:pt>
                <c:pt idx="993">
                  <c:v>0</c:v>
                </c:pt>
                <c:pt idx="994">
                  <c:v>0</c:v>
                </c:pt>
                <c:pt idx="995">
                  <c:v>0</c:v>
                </c:pt>
                <c:pt idx="996">
                  <c:v>1</c:v>
                </c:pt>
                <c:pt idx="997">
                  <c:v>0</c:v>
                </c:pt>
                <c:pt idx="998">
                  <c:v>0</c:v>
                </c:pt>
                <c:pt idx="999">
                  <c:v>1</c:v>
                </c:pt>
              </c:numCache>
            </c:numRef>
          </c:yVal>
          <c:smooth val="1"/>
          <c:extLst xmlns:c16r2="http://schemas.microsoft.com/office/drawing/2015/06/chart">
            <c:ext xmlns:c16="http://schemas.microsoft.com/office/drawing/2014/chart" uri="{C3380CC4-5D6E-409C-BE32-E72D297353CC}">
              <c16:uniqueId val="{00000001-80BB-4A0B-BC5F-DAE4AA51ACCD}"/>
            </c:ext>
          </c:extLst>
        </c:ser>
        <c:ser>
          <c:idx val="0"/>
          <c:order val="2"/>
          <c:tx>
            <c:strRef>
              <c:f>Лист1!$S$4</c:f>
              <c:strCache>
                <c:ptCount val="1"/>
                <c:pt idx="0">
                  <c:v>Нормальний закон розподілу коефіцієнтів ярскравості пікселів порожнього контейнера</c:v>
                </c:pt>
              </c:strCache>
            </c:strRef>
          </c:tx>
          <c:spPr>
            <a:ln w="28575" cap="rnd" cmpd="sng" algn="ctr">
              <a:solidFill>
                <a:schemeClr val="accent1">
                  <a:shade val="95000"/>
                  <a:satMod val="105000"/>
                </a:schemeClr>
              </a:solidFill>
              <a:prstDash val="solid"/>
              <a:round/>
            </a:ln>
            <a:effectLst/>
          </c:spPr>
          <c:marker>
            <c:symbol val="none"/>
          </c:marker>
          <c:xVal>
            <c:numRef>
              <c:f>Лист1!$A$2:$A$101</c:f>
              <c:numCache>
                <c:formatCode>General</c:formatCode>
                <c:ptCount val="100"/>
                <c:pt idx="0">
                  <c:v>0.81960664367357849</c:v>
                </c:pt>
                <c:pt idx="1">
                  <c:v>0.81347337282030729</c:v>
                </c:pt>
                <c:pt idx="2">
                  <c:v>0.80734010196703621</c:v>
                </c:pt>
                <c:pt idx="3">
                  <c:v>0.80120683111376501</c:v>
                </c:pt>
                <c:pt idx="4">
                  <c:v>0.79507356026049381</c:v>
                </c:pt>
                <c:pt idx="5">
                  <c:v>0.78894028940722272</c:v>
                </c:pt>
                <c:pt idx="6">
                  <c:v>0.78280701855395152</c:v>
                </c:pt>
                <c:pt idx="7">
                  <c:v>0.77667374770068032</c:v>
                </c:pt>
                <c:pt idx="8">
                  <c:v>0.77054047684740923</c:v>
                </c:pt>
                <c:pt idx="9">
                  <c:v>0.76440720599413803</c:v>
                </c:pt>
                <c:pt idx="10">
                  <c:v>0.75827393514086683</c:v>
                </c:pt>
                <c:pt idx="11">
                  <c:v>0.75214066428759574</c:v>
                </c:pt>
                <c:pt idx="12">
                  <c:v>0.74600739343432454</c:v>
                </c:pt>
                <c:pt idx="13">
                  <c:v>0.73987412258105334</c:v>
                </c:pt>
                <c:pt idx="14">
                  <c:v>0.73374085172778214</c:v>
                </c:pt>
                <c:pt idx="15">
                  <c:v>0.72760758087451105</c:v>
                </c:pt>
                <c:pt idx="16">
                  <c:v>0.72147431002123985</c:v>
                </c:pt>
                <c:pt idx="17">
                  <c:v>0.71534103916796865</c:v>
                </c:pt>
                <c:pt idx="18">
                  <c:v>0.70920776831469756</c:v>
                </c:pt>
                <c:pt idx="19">
                  <c:v>0.70307449746142647</c:v>
                </c:pt>
                <c:pt idx="20">
                  <c:v>0.69694122660815527</c:v>
                </c:pt>
                <c:pt idx="21">
                  <c:v>0.69080795575488407</c:v>
                </c:pt>
                <c:pt idx="22">
                  <c:v>0.68467468490161298</c:v>
                </c:pt>
                <c:pt idx="23">
                  <c:v>0.67854141404834178</c:v>
                </c:pt>
                <c:pt idx="24">
                  <c:v>0.67240814319507058</c:v>
                </c:pt>
                <c:pt idx="25">
                  <c:v>0.6662748723417995</c:v>
                </c:pt>
                <c:pt idx="26">
                  <c:v>0.6601416014885283</c:v>
                </c:pt>
                <c:pt idx="27">
                  <c:v>0.6540083306352571</c:v>
                </c:pt>
                <c:pt idx="28">
                  <c:v>0.64787505978198601</c:v>
                </c:pt>
                <c:pt idx="29">
                  <c:v>0.64174178892871481</c:v>
                </c:pt>
                <c:pt idx="30">
                  <c:v>0.63560851807544361</c:v>
                </c:pt>
                <c:pt idx="31">
                  <c:v>0.62947524722217252</c:v>
                </c:pt>
                <c:pt idx="32">
                  <c:v>0.62334197636890121</c:v>
                </c:pt>
                <c:pt idx="33">
                  <c:v>0.61720870551563012</c:v>
                </c:pt>
                <c:pt idx="34">
                  <c:v>0.61107543466235903</c:v>
                </c:pt>
                <c:pt idx="35">
                  <c:v>0.60494216380908772</c:v>
                </c:pt>
                <c:pt idx="36">
                  <c:v>0.59880889295581663</c:v>
                </c:pt>
                <c:pt idx="37">
                  <c:v>0.59267562210254554</c:v>
                </c:pt>
                <c:pt idx="38">
                  <c:v>0.58654235124927423</c:v>
                </c:pt>
                <c:pt idx="39">
                  <c:v>0.58040908039600314</c:v>
                </c:pt>
                <c:pt idx="40">
                  <c:v>0.57427580954273194</c:v>
                </c:pt>
                <c:pt idx="41">
                  <c:v>0.56814253868946074</c:v>
                </c:pt>
                <c:pt idx="42">
                  <c:v>0.56200926783618965</c:v>
                </c:pt>
                <c:pt idx="43">
                  <c:v>0.55587599698291845</c:v>
                </c:pt>
                <c:pt idx="44">
                  <c:v>0.54974272612964725</c:v>
                </c:pt>
                <c:pt idx="45">
                  <c:v>0.54360945527637616</c:v>
                </c:pt>
                <c:pt idx="46">
                  <c:v>0.53747618442310496</c:v>
                </c:pt>
                <c:pt idx="47">
                  <c:v>0.53134291356983376</c:v>
                </c:pt>
                <c:pt idx="48">
                  <c:v>0.52520964271656267</c:v>
                </c:pt>
                <c:pt idx="49">
                  <c:v>0.51907637186329159</c:v>
                </c:pt>
                <c:pt idx="50">
                  <c:v>0.51294310101002027</c:v>
                </c:pt>
                <c:pt idx="51">
                  <c:v>0.50680983015674919</c:v>
                </c:pt>
                <c:pt idx="52">
                  <c:v>0.5006765593034781</c:v>
                </c:pt>
                <c:pt idx="53">
                  <c:v>0.49454328845020684</c:v>
                </c:pt>
                <c:pt idx="54">
                  <c:v>0.4884100175969357</c:v>
                </c:pt>
                <c:pt idx="55">
                  <c:v>0.48227674674366455</c:v>
                </c:pt>
                <c:pt idx="56">
                  <c:v>0.47614347589039335</c:v>
                </c:pt>
                <c:pt idx="57">
                  <c:v>0.47001020503712221</c:v>
                </c:pt>
                <c:pt idx="58">
                  <c:v>0.46387693418385101</c:v>
                </c:pt>
                <c:pt idx="59">
                  <c:v>0.45774366333057992</c:v>
                </c:pt>
                <c:pt idx="60">
                  <c:v>0.45161039247730872</c:v>
                </c:pt>
                <c:pt idx="61">
                  <c:v>0.44547712162403758</c:v>
                </c:pt>
                <c:pt idx="62">
                  <c:v>0.43934385077076643</c:v>
                </c:pt>
                <c:pt idx="63">
                  <c:v>0.43321057991749523</c:v>
                </c:pt>
                <c:pt idx="64">
                  <c:v>0.42707730906422409</c:v>
                </c:pt>
                <c:pt idx="65">
                  <c:v>0.42094403821095294</c:v>
                </c:pt>
                <c:pt idx="66">
                  <c:v>0.41481076735768174</c:v>
                </c:pt>
                <c:pt idx="67">
                  <c:v>0.40867749650441054</c:v>
                </c:pt>
                <c:pt idx="68">
                  <c:v>0.40254422565113945</c:v>
                </c:pt>
                <c:pt idx="69">
                  <c:v>0.39641095479786825</c:v>
                </c:pt>
                <c:pt idx="70">
                  <c:v>0.39027768394459705</c:v>
                </c:pt>
                <c:pt idx="71">
                  <c:v>0.38414441309132591</c:v>
                </c:pt>
                <c:pt idx="72">
                  <c:v>0.37801114223805476</c:v>
                </c:pt>
                <c:pt idx="73">
                  <c:v>0.37187787138478356</c:v>
                </c:pt>
                <c:pt idx="74">
                  <c:v>0.36574460053151248</c:v>
                </c:pt>
                <c:pt idx="75">
                  <c:v>0.35961132967824128</c:v>
                </c:pt>
                <c:pt idx="76">
                  <c:v>0.35347805882497008</c:v>
                </c:pt>
                <c:pt idx="77">
                  <c:v>0.34734478797169899</c:v>
                </c:pt>
                <c:pt idx="78">
                  <c:v>0.34121151711842779</c:v>
                </c:pt>
                <c:pt idx="79">
                  <c:v>0.33507824626515664</c:v>
                </c:pt>
                <c:pt idx="80">
                  <c:v>0.3289449754118855</c:v>
                </c:pt>
                <c:pt idx="81">
                  <c:v>0.3228117045586143</c:v>
                </c:pt>
                <c:pt idx="82">
                  <c:v>0.31667843370534315</c:v>
                </c:pt>
                <c:pt idx="83">
                  <c:v>0.31054516285207195</c:v>
                </c:pt>
                <c:pt idx="84">
                  <c:v>0.30441189199880081</c:v>
                </c:pt>
                <c:pt idx="85">
                  <c:v>0.29827862114552961</c:v>
                </c:pt>
                <c:pt idx="86">
                  <c:v>0.29214535029225847</c:v>
                </c:pt>
                <c:pt idx="87">
                  <c:v>0.28601207943898732</c:v>
                </c:pt>
                <c:pt idx="88">
                  <c:v>0.27987880858571618</c:v>
                </c:pt>
                <c:pt idx="89">
                  <c:v>0.27374553773244498</c:v>
                </c:pt>
                <c:pt idx="90">
                  <c:v>0.26761226687917383</c:v>
                </c:pt>
                <c:pt idx="91">
                  <c:v>0.26147899602590269</c:v>
                </c:pt>
                <c:pt idx="92">
                  <c:v>0.25534572517263149</c:v>
                </c:pt>
                <c:pt idx="93">
                  <c:v>0.24921245431936034</c:v>
                </c:pt>
                <c:pt idx="94">
                  <c:v>0.24307918346608917</c:v>
                </c:pt>
                <c:pt idx="95">
                  <c:v>0.23694591261281803</c:v>
                </c:pt>
                <c:pt idx="96">
                  <c:v>0.23081264175954685</c:v>
                </c:pt>
                <c:pt idx="97">
                  <c:v>0.22467937090627568</c:v>
                </c:pt>
                <c:pt idx="98">
                  <c:v>0.21854610005300454</c:v>
                </c:pt>
                <c:pt idx="99">
                  <c:v>0.21241282919973337</c:v>
                </c:pt>
              </c:numCache>
            </c:numRef>
          </c:xVal>
          <c:yVal>
            <c:numRef>
              <c:f>Лист1!$B$2:$B$101</c:f>
              <c:numCache>
                <c:formatCode>General</c:formatCode>
                <c:ptCount val="100"/>
                <c:pt idx="0">
                  <c:v>1.8465127138448019</c:v>
                </c:pt>
                <c:pt idx="1">
                  <c:v>2.2106318607779825</c:v>
                </c:pt>
                <c:pt idx="2">
                  <c:v>2.6368495769868829</c:v>
                </c:pt>
                <c:pt idx="3">
                  <c:v>3.1337120948198343</c:v>
                </c:pt>
                <c:pt idx="4">
                  <c:v>3.7105444611476859</c:v>
                </c:pt>
                <c:pt idx="5">
                  <c:v>4.3774479784565363</c:v>
                </c:pt>
                <c:pt idx="6">
                  <c:v>5.1452816783792983</c:v>
                </c:pt>
                <c:pt idx="7">
                  <c:v>6.0256253373040725</c:v>
                </c:pt>
                <c:pt idx="8">
                  <c:v>7.0307216058366508</c:v>
                </c:pt>
                <c:pt idx="9">
                  <c:v>8.1733949743417238</c:v>
                </c:pt>
                <c:pt idx="10">
                  <c:v>9.4669455458066523</c:v>
                </c:pt>
                <c:pt idx="11">
                  <c:v>10.925015943018561</c:v>
                </c:pt>
                <c:pt idx="12">
                  <c:v>12.56143014484349</c:v>
                </c:pt>
                <c:pt idx="13">
                  <c:v>14.390003628039965</c:v>
                </c:pt>
                <c:pt idx="14">
                  <c:v>16.424324884125379</c:v>
                </c:pt>
                <c:pt idx="15">
                  <c:v>18.677509178181584</c:v>
                </c:pt>
                <c:pt idx="16">
                  <c:v>21.161926305786533</c:v>
                </c:pt>
                <c:pt idx="17">
                  <c:v>23.888905067695205</c:v>
                </c:pt>
                <c:pt idx="18">
                  <c:v>26.86841819619573</c:v>
                </c:pt>
                <c:pt idx="19">
                  <c:v>30.10875250369217</c:v>
                </c:pt>
                <c:pt idx="20">
                  <c:v>33.61617004971027</c:v>
                </c:pt>
                <c:pt idx="21">
                  <c:v>37.394567099885315</c:v>
                </c:pt>
                <c:pt idx="22">
                  <c:v>41.445138539357366</c:v>
                </c:pt>
                <c:pt idx="23">
                  <c:v>45.766056161576827</c:v>
                </c:pt>
                <c:pt idx="24">
                  <c:v>50.352169840037533</c:v>
                </c:pt>
                <c:pt idx="25">
                  <c:v>55.194740964915518</c:v>
                </c:pt>
                <c:pt idx="26">
                  <c:v>60.281217652687531</c:v>
                </c:pt>
                <c:pt idx="27">
                  <c:v>65.595061083857331</c:v>
                </c:pt>
                <c:pt idx="28">
                  <c:v>71.11563186876694</c:v>
                </c:pt>
                <c:pt idx="29">
                  <c:v>76.818144570196452</c:v>
                </c:pt>
                <c:pt idx="30">
                  <c:v>82.673697420910202</c:v>
                </c:pt>
                <c:pt idx="31">
                  <c:v>88.649382873215657</c:v>
                </c:pt>
                <c:pt idx="32">
                  <c:v>94.708482927280642</c:v>
                </c:pt>
                <c:pt idx="33">
                  <c:v>100.81075123951025</c:v>
                </c:pt>
                <c:pt idx="34">
                  <c:v>106.91278185823353</c:v>
                </c:pt>
                <c:pt idx="35">
                  <c:v>112.96846212920131</c:v>
                </c:pt>
                <c:pt idx="36">
                  <c:v>118.92950492580145</c:v>
                </c:pt>
                <c:pt idx="37">
                  <c:v>124.7460529639765</c:v>
                </c:pt>
                <c:pt idx="38">
                  <c:v>130.36734564027623</c:v>
                </c:pt>
                <c:pt idx="39">
                  <c:v>135.74243666609931</c:v>
                </c:pt>
                <c:pt idx="40">
                  <c:v>140.8209488435696</c:v>
                </c:pt>
                <c:pt idx="41">
                  <c:v>145.55385071565124</c:v>
                </c:pt>
                <c:pt idx="42">
                  <c:v>149.8942385940417</c:v>
                </c:pt>
                <c:pt idx="43">
                  <c:v>153.79810668083215</c:v>
                </c:pt>
                <c:pt idx="44">
                  <c:v>157.22508769761171</c:v>
                </c:pt>
                <c:pt idx="45">
                  <c:v>160.13914664590263</c:v>
                </c:pt>
                <c:pt idx="46">
                  <c:v>162.50921105473228</c:v>
                </c:pt>
                <c:pt idx="47">
                  <c:v>164.30972231492564</c:v>
                </c:pt>
                <c:pt idx="48">
                  <c:v>165.52109442629927</c:v>
                </c:pt>
                <c:pt idx="49">
                  <c:v>166.13006864585407</c:v>
                </c:pt>
                <c:pt idx="50">
                  <c:v>166.1299550578982</c:v>
                </c:pt>
                <c:pt idx="51">
                  <c:v>165.52075491178397</c:v>
                </c:pt>
                <c:pt idx="52">
                  <c:v>164.30916059903294</c:v>
                </c:pt>
                <c:pt idx="53">
                  <c:v>162.5084332704356</c:v>
                </c:pt>
                <c:pt idx="54">
                  <c:v>160.13816122250225</c:v>
                </c:pt>
                <c:pt idx="55">
                  <c:v>157.22390520867665</c:v>
                </c:pt>
                <c:pt idx="56">
                  <c:v>153.7967396553841</c:v>
                </c:pt>
                <c:pt idx="57">
                  <c:v>149.89270129569411</c:v>
                </c:pt>
                <c:pt idx="58">
                  <c:v>145.55215889514446</c:v>
                </c:pt>
                <c:pt idx="59">
                  <c:v>140.81911947069921</c:v>
                </c:pt>
                <c:pt idx="60">
                  <c:v>135.74048764740112</c:v>
                </c:pt>
                <c:pt idx="61">
                  <c:v>130.36529552901001</c:v>
                </c:pt>
                <c:pt idx="62">
                  <c:v>124.74392066892989</c:v>
                </c:pt>
                <c:pt idx="63">
                  <c:v>118.92730942523021</c:v>
                </c:pt>
                <c:pt idx="64">
                  <c:v>112.96622219584664</c:v>
                </c:pt>
                <c:pt idx="65">
                  <c:v>106.91051580081955</c:v>
                </c:pt>
                <c:pt idx="66">
                  <c:v>100.80847666546376</c:v>
                </c:pt>
                <c:pt idx="67">
                  <c:v>94.706216530650011</c:v>
                </c:pt>
                <c:pt idx="68">
                  <c:v>88.647140250921353</c:v>
                </c:pt>
                <c:pt idx="69">
                  <c:v>82.671492919577616</c:v>
                </c:pt>
                <c:pt idx="70">
                  <c:v>76.815991164931177</c:v>
                </c:pt>
                <c:pt idx="71">
                  <c:v>71.113541074346529</c:v>
                </c:pt>
                <c:pt idx="72">
                  <c:v>65.593042897986408</c:v>
                </c:pt>
                <c:pt idx="73">
                  <c:v>60.279280530194121</c:v>
                </c:pt>
                <c:pt idx="74">
                  <c:v>55.192891821086846</c:v>
                </c:pt>
                <c:pt idx="75">
                  <c:v>50.350414080717059</c:v>
                </c:pt>
                <c:pt idx="76">
                  <c:v>45.764397737180445</c:v>
                </c:pt>
                <c:pt idx="77">
                  <c:v>41.443580019617649</c:v>
                </c:pt>
                <c:pt idx="78">
                  <c:v>37.393109765906871</c:v>
                </c:pt>
                <c:pt idx="79">
                  <c:v>33.614813999807673</c:v>
                </c:pt>
                <c:pt idx="80">
                  <c:v>30.10749676947599</c:v>
                </c:pt>
                <c:pt idx="81">
                  <c:v>26.86726086547041</c:v>
                </c:pt>
                <c:pt idx="82">
                  <c:v>23.887843410912588</c:v>
                </c:pt>
                <c:pt idx="83">
                  <c:v>21.160956903051101</c:v>
                </c:pt>
                <c:pt idx="84">
                  <c:v>18.676628044114128</c:v>
                </c:pt>
                <c:pt idx="85">
                  <c:v>16.42352758824072</c:v>
                </c:pt>
                <c:pt idx="86">
                  <c:v>14.389285408670625</c:v>
                </c:pt>
                <c:pt idx="87">
                  <c:v>12.560786015025899</c:v>
                </c:pt>
                <c:pt idx="88">
                  <c:v>10.92444078714346</c:v>
                </c:pt>
                <c:pt idx="89">
                  <c:v>9.4664342062044984</c:v>
                </c:pt>
                <c:pt idx="90">
                  <c:v>8.1729423273199391</c:v>
                </c:pt>
                <c:pt idx="91">
                  <c:v>7.0303226270006647</c:v>
                </c:pt>
                <c:pt idx="92">
                  <c:v>6.0252751562720563</c:v>
                </c:pt>
                <c:pt idx="93">
                  <c:v>5.1449756232383557</c:v>
                </c:pt>
                <c:pt idx="94">
                  <c:v>4.3771816105027863</c:v>
                </c:pt>
                <c:pt idx="95">
                  <c:v>3.7103136006065007</c:v>
                </c:pt>
                <c:pt idx="96">
                  <c:v>3.1335128383541906</c:v>
                </c:pt>
                <c:pt idx="97">
                  <c:v>2.6366783078755982</c:v>
                </c:pt>
                <c:pt idx="98">
                  <c:v>2.2104852526846468</c:v>
                </c:pt>
                <c:pt idx="99">
                  <c:v>1.846387729106171</c:v>
                </c:pt>
              </c:numCache>
            </c:numRef>
          </c:yVal>
          <c:smooth val="1"/>
          <c:extLst xmlns:c16r2="http://schemas.microsoft.com/office/drawing/2015/06/chart">
            <c:ext xmlns:c16="http://schemas.microsoft.com/office/drawing/2014/chart" uri="{C3380CC4-5D6E-409C-BE32-E72D297353CC}">
              <c16:uniqueId val="{00000002-80BB-4A0B-BC5F-DAE4AA51ACCD}"/>
            </c:ext>
          </c:extLst>
        </c:ser>
        <c:ser>
          <c:idx val="1"/>
          <c:order val="3"/>
          <c:tx>
            <c:strRef>
              <c:f>Лист1!$S$5</c:f>
              <c:strCache>
                <c:ptCount val="1"/>
                <c:pt idx="0">
                  <c:v>Нормальний закон розподілу коефіцієнтів ярскравості пікселів заповненого контейнера</c:v>
                </c:pt>
              </c:strCache>
            </c:strRef>
          </c:tx>
          <c:spPr>
            <a:ln w="28575" cap="rnd" cmpd="sng" algn="ctr">
              <a:solidFill>
                <a:schemeClr val="accent2">
                  <a:shade val="95000"/>
                  <a:satMod val="105000"/>
                </a:schemeClr>
              </a:solidFill>
              <a:prstDash val="solid"/>
              <a:round/>
            </a:ln>
            <a:effectLst/>
          </c:spPr>
          <c:marker>
            <c:symbol val="none"/>
          </c:marker>
          <c:xVal>
            <c:numRef>
              <c:f>Лист1!$C$2:$C$101</c:f>
              <c:numCache>
                <c:formatCode>General</c:formatCode>
                <c:ptCount val="100"/>
                <c:pt idx="0">
                  <c:v>0.84382340762864239</c:v>
                </c:pt>
                <c:pt idx="1">
                  <c:v>0.83758593170926643</c:v>
                </c:pt>
                <c:pt idx="2">
                  <c:v>0.83134845578989036</c:v>
                </c:pt>
                <c:pt idx="3">
                  <c:v>0.8251109798705144</c:v>
                </c:pt>
                <c:pt idx="4">
                  <c:v>0.81887350395113845</c:v>
                </c:pt>
                <c:pt idx="5">
                  <c:v>0.81263602803176249</c:v>
                </c:pt>
                <c:pt idx="6">
                  <c:v>0.80639855211238642</c:v>
                </c:pt>
                <c:pt idx="7">
                  <c:v>0.80016107619301047</c:v>
                </c:pt>
                <c:pt idx="8">
                  <c:v>0.79392360027363451</c:v>
                </c:pt>
                <c:pt idx="9">
                  <c:v>0.78768612435425844</c:v>
                </c:pt>
                <c:pt idx="10">
                  <c:v>0.78144864843488249</c:v>
                </c:pt>
                <c:pt idx="11">
                  <c:v>0.77521117251550653</c:v>
                </c:pt>
                <c:pt idx="12">
                  <c:v>0.76897369659613057</c:v>
                </c:pt>
                <c:pt idx="13">
                  <c:v>0.76273622067675462</c:v>
                </c:pt>
                <c:pt idx="14">
                  <c:v>0.75649874475737855</c:v>
                </c:pt>
                <c:pt idx="15">
                  <c:v>0.75026126883800259</c:v>
                </c:pt>
                <c:pt idx="16">
                  <c:v>0.74402379291862653</c:v>
                </c:pt>
                <c:pt idx="17">
                  <c:v>0.73778631699925057</c:v>
                </c:pt>
                <c:pt idx="18">
                  <c:v>0.73154884107987461</c:v>
                </c:pt>
                <c:pt idx="19">
                  <c:v>0.72531136516049866</c:v>
                </c:pt>
                <c:pt idx="20">
                  <c:v>0.71907388924112259</c:v>
                </c:pt>
                <c:pt idx="21">
                  <c:v>0.71283641332174663</c:v>
                </c:pt>
                <c:pt idx="22">
                  <c:v>0.70659893740237067</c:v>
                </c:pt>
                <c:pt idx="23">
                  <c:v>0.70036146148299472</c:v>
                </c:pt>
                <c:pt idx="24">
                  <c:v>0.69412398556361865</c:v>
                </c:pt>
                <c:pt idx="25">
                  <c:v>0.68788650964424281</c:v>
                </c:pt>
                <c:pt idx="26">
                  <c:v>0.68164903372486674</c:v>
                </c:pt>
                <c:pt idx="27">
                  <c:v>0.67541155780549067</c:v>
                </c:pt>
                <c:pt idx="28">
                  <c:v>0.66917408188611471</c:v>
                </c:pt>
                <c:pt idx="29">
                  <c:v>0.66293660596673876</c:v>
                </c:pt>
                <c:pt idx="30">
                  <c:v>0.6566991300473628</c:v>
                </c:pt>
                <c:pt idx="31">
                  <c:v>0.65046165412798684</c:v>
                </c:pt>
                <c:pt idx="32">
                  <c:v>0.64422417820861089</c:v>
                </c:pt>
                <c:pt idx="33">
                  <c:v>0.63798670228923482</c:v>
                </c:pt>
                <c:pt idx="34">
                  <c:v>0.63174922636985886</c:v>
                </c:pt>
                <c:pt idx="35">
                  <c:v>0.6255117504504828</c:v>
                </c:pt>
                <c:pt idx="36">
                  <c:v>0.61927427453110684</c:v>
                </c:pt>
                <c:pt idx="37">
                  <c:v>0.61303679861173088</c:v>
                </c:pt>
                <c:pt idx="38">
                  <c:v>0.60679932269235493</c:v>
                </c:pt>
                <c:pt idx="39">
                  <c:v>0.60056184677297897</c:v>
                </c:pt>
                <c:pt idx="40">
                  <c:v>0.59432437085360301</c:v>
                </c:pt>
                <c:pt idx="41">
                  <c:v>0.58808689493422694</c:v>
                </c:pt>
                <c:pt idx="42">
                  <c:v>0.58184941901485088</c:v>
                </c:pt>
                <c:pt idx="43">
                  <c:v>0.57561194309547492</c:v>
                </c:pt>
                <c:pt idx="44">
                  <c:v>0.56937446717609896</c:v>
                </c:pt>
                <c:pt idx="45">
                  <c:v>0.56313699125672301</c:v>
                </c:pt>
                <c:pt idx="46">
                  <c:v>0.55689951533734705</c:v>
                </c:pt>
                <c:pt idx="47">
                  <c:v>0.55066203941797109</c:v>
                </c:pt>
                <c:pt idx="48">
                  <c:v>0.54442456349859503</c:v>
                </c:pt>
                <c:pt idx="49">
                  <c:v>0.53818708757921896</c:v>
                </c:pt>
                <c:pt idx="50">
                  <c:v>0.531949611659843</c:v>
                </c:pt>
                <c:pt idx="51">
                  <c:v>0.52571213574046705</c:v>
                </c:pt>
                <c:pt idx="52">
                  <c:v>0.51947465982109109</c:v>
                </c:pt>
                <c:pt idx="53">
                  <c:v>0.51323718390171513</c:v>
                </c:pt>
                <c:pt idx="54">
                  <c:v>0.50699970798233907</c:v>
                </c:pt>
                <c:pt idx="55">
                  <c:v>0.50076223206296311</c:v>
                </c:pt>
                <c:pt idx="56">
                  <c:v>0.49452475614358715</c:v>
                </c:pt>
                <c:pt idx="57">
                  <c:v>0.48828728022421114</c:v>
                </c:pt>
                <c:pt idx="58">
                  <c:v>0.48204980430483513</c:v>
                </c:pt>
                <c:pt idx="59">
                  <c:v>0.47581232838545917</c:v>
                </c:pt>
                <c:pt idx="60">
                  <c:v>0.46957485246608321</c:v>
                </c:pt>
                <c:pt idx="61">
                  <c:v>0.46333737654670715</c:v>
                </c:pt>
                <c:pt idx="62">
                  <c:v>0.45709990062733119</c:v>
                </c:pt>
                <c:pt idx="63">
                  <c:v>0.45086242470795523</c:v>
                </c:pt>
                <c:pt idx="64">
                  <c:v>0.44462494878857922</c:v>
                </c:pt>
                <c:pt idx="65">
                  <c:v>0.43838747286920321</c:v>
                </c:pt>
                <c:pt idx="66">
                  <c:v>0.43214999694982725</c:v>
                </c:pt>
                <c:pt idx="67">
                  <c:v>0.4259125210304513</c:v>
                </c:pt>
                <c:pt idx="68">
                  <c:v>0.41967504511107523</c:v>
                </c:pt>
                <c:pt idx="69">
                  <c:v>0.41343756919169927</c:v>
                </c:pt>
                <c:pt idx="70">
                  <c:v>0.40720009327232332</c:v>
                </c:pt>
                <c:pt idx="71">
                  <c:v>0.4009626173529473</c:v>
                </c:pt>
                <c:pt idx="72">
                  <c:v>0.39472514143357129</c:v>
                </c:pt>
                <c:pt idx="73">
                  <c:v>0.38848766551419533</c:v>
                </c:pt>
                <c:pt idx="74">
                  <c:v>0.38225018959481938</c:v>
                </c:pt>
                <c:pt idx="75">
                  <c:v>0.37601271367544337</c:v>
                </c:pt>
                <c:pt idx="76">
                  <c:v>0.36977523775606735</c:v>
                </c:pt>
                <c:pt idx="77">
                  <c:v>0.3635377618366914</c:v>
                </c:pt>
                <c:pt idx="78">
                  <c:v>0.35730028591731544</c:v>
                </c:pt>
                <c:pt idx="79">
                  <c:v>0.35106280999793943</c:v>
                </c:pt>
                <c:pt idx="80">
                  <c:v>0.34482533407856342</c:v>
                </c:pt>
                <c:pt idx="81">
                  <c:v>0.33858785815918746</c:v>
                </c:pt>
                <c:pt idx="82">
                  <c:v>0.33235038223981145</c:v>
                </c:pt>
                <c:pt idx="83">
                  <c:v>0.32611290632043549</c:v>
                </c:pt>
                <c:pt idx="84">
                  <c:v>0.31987543040105948</c:v>
                </c:pt>
                <c:pt idx="85">
                  <c:v>0.31363795448168352</c:v>
                </c:pt>
                <c:pt idx="86">
                  <c:v>0.30740047856230751</c:v>
                </c:pt>
                <c:pt idx="87">
                  <c:v>0.3011630026429315</c:v>
                </c:pt>
                <c:pt idx="88">
                  <c:v>0.29492552672355554</c:v>
                </c:pt>
                <c:pt idx="89">
                  <c:v>0.28868805080417959</c:v>
                </c:pt>
                <c:pt idx="90">
                  <c:v>0.28245057488480357</c:v>
                </c:pt>
                <c:pt idx="91">
                  <c:v>0.27621309896542756</c:v>
                </c:pt>
                <c:pt idx="92">
                  <c:v>0.2699756230460516</c:v>
                </c:pt>
                <c:pt idx="93">
                  <c:v>0.26373814712667559</c:v>
                </c:pt>
                <c:pt idx="94">
                  <c:v>0.25750067120729964</c:v>
                </c:pt>
                <c:pt idx="95">
                  <c:v>0.25126319528792362</c:v>
                </c:pt>
                <c:pt idx="96">
                  <c:v>0.24502571936854764</c:v>
                </c:pt>
                <c:pt idx="97">
                  <c:v>0.23878824344917166</c:v>
                </c:pt>
                <c:pt idx="98">
                  <c:v>0.23255076752979567</c:v>
                </c:pt>
                <c:pt idx="99">
                  <c:v>0.22631329161041969</c:v>
                </c:pt>
              </c:numCache>
            </c:numRef>
          </c:xVal>
          <c:yVal>
            <c:numRef>
              <c:f>Лист1!$D$2:$D$101</c:f>
              <c:numCache>
                <c:formatCode>General</c:formatCode>
                <c:ptCount val="100"/>
                <c:pt idx="0">
                  <c:v>1.7728206352316389</c:v>
                </c:pt>
                <c:pt idx="1">
                  <c:v>2.1224082294713633</c:v>
                </c:pt>
                <c:pt idx="2">
                  <c:v>2.5316161145463272</c:v>
                </c:pt>
                <c:pt idx="3">
                  <c:v>3.0086494530567851</c:v>
                </c:pt>
                <c:pt idx="4">
                  <c:v>3.562461140584352</c:v>
                </c:pt>
                <c:pt idx="5">
                  <c:v>4.2027493489075516</c:v>
                </c:pt>
                <c:pt idx="6">
                  <c:v>4.9399397389022051</c:v>
                </c:pt>
                <c:pt idx="7">
                  <c:v>5.7851499521519543</c:v>
                </c:pt>
                <c:pt idx="8">
                  <c:v>6.7501340499536555</c:v>
                </c:pt>
                <c:pt idx="9">
                  <c:v>7.8472047128452278</c:v>
                </c:pt>
                <c:pt idx="10">
                  <c:v>9.0891312528654904</c:v>
                </c:pt>
                <c:pt idx="11">
                  <c:v>10.489011832304012</c:v>
                </c:pt>
                <c:pt idx="12">
                  <c:v>12.060118731828531</c:v>
                </c:pt>
                <c:pt idx="13">
                  <c:v>13.815716069308071</c:v>
                </c:pt>
                <c:pt idx="14">
                  <c:v>15.768850036075712</c:v>
                </c:pt>
                <c:pt idx="15">
                  <c:v>17.932112482920918</c:v>
                </c:pt>
                <c:pt idx="16">
                  <c:v>20.317379541911336</c:v>
                </c:pt>
                <c:pt idx="17">
                  <c:v>22.935527895129972</c:v>
                </c:pt>
                <c:pt idx="18">
                  <c:v>25.796132275237845</c:v>
                </c:pt>
                <c:pt idx="19">
                  <c:v>28.907148778025686</c:v>
                </c:pt>
                <c:pt idx="20">
                  <c:v>32.274589551832904</c:v>
                </c:pt>
                <c:pt idx="21">
                  <c:v>35.902195367067819</c:v>
                </c:pt>
                <c:pt idx="22">
                  <c:v>39.791113422456604</c:v>
                </c:pt>
                <c:pt idx="23">
                  <c:v>43.939588472951392</c:v>
                </c:pt>
                <c:pt idx="24">
                  <c:v>48.342675927336821</c:v>
                </c:pt>
                <c:pt idx="25">
                  <c:v>52.991985923088109</c:v>
                </c:pt>
                <c:pt idx="26">
                  <c:v>57.875467507101085</c:v>
                </c:pt>
                <c:pt idx="27">
                  <c:v>62.977241904068343</c:v>
                </c:pt>
                <c:pt idx="28">
                  <c:v>68.277493417293144</c:v>
                </c:pt>
                <c:pt idx="29">
                  <c:v>73.752425766236769</c:v>
                </c:pt>
                <c:pt idx="30">
                  <c:v>79.374290618073985</c:v>
                </c:pt>
                <c:pt idx="31">
                  <c:v>85.111493725353029</c:v>
                </c:pt>
                <c:pt idx="32">
                  <c:v>90.928782458996679</c:v>
                </c:pt>
                <c:pt idx="33">
                  <c:v>96.787516658078047</c:v>
                </c:pt>
                <c:pt idx="34">
                  <c:v>102.64602264971192</c:v>
                </c:pt>
                <c:pt idx="35">
                  <c:v>108.46002807964632</c:v>
                </c:pt>
                <c:pt idx="36">
                  <c:v>114.18317290181618</c:v>
                </c:pt>
                <c:pt idx="37">
                  <c:v>119.76758957578637</c:v>
                </c:pt>
                <c:pt idx="38">
                  <c:v>125.16454329210825</c:v>
                </c:pt>
                <c:pt idx="39">
                  <c:v>130.32512096665144</c:v>
                </c:pt>
                <c:pt idx="40">
                  <c:v>135.20095589429064</c:v>
                </c:pt>
                <c:pt idx="41">
                  <c:v>139.74497340385977</c:v>
                </c:pt>
                <c:pt idx="42">
                  <c:v>143.91214167626126</c:v>
                </c:pt>
                <c:pt idx="43">
                  <c:v>147.6602111315068</c:v>
                </c:pt>
                <c:pt idx="44">
                  <c:v>150.95042550021458</c:v>
                </c:pt>
                <c:pt idx="45">
                  <c:v>153.74818789690815</c:v>
                </c:pt>
                <c:pt idx="46">
                  <c:v>156.02366591517344</c:v>
                </c:pt>
                <c:pt idx="47">
                  <c:v>157.75232095887003</c:v>
                </c:pt>
                <c:pt idx="48">
                  <c:v>158.91534868128181</c:v>
                </c:pt>
                <c:pt idx="49">
                  <c:v>159.50001947973132</c:v>
                </c:pt>
                <c:pt idx="50">
                  <c:v>159.49991042493275</c:v>
                </c:pt>
                <c:pt idx="51">
                  <c:v>158.91502271637822</c:v>
                </c:pt>
                <c:pt idx="52">
                  <c:v>157.75178166037603</c:v>
                </c:pt>
                <c:pt idx="53">
                  <c:v>156.0229191713029</c:v>
                </c:pt>
                <c:pt idx="54">
                  <c:v>153.74724180055821</c:v>
                </c:pt>
                <c:pt idx="55">
                  <c:v>150.94929020297602</c:v>
                </c:pt>
                <c:pt idx="56">
                  <c:v>147.65889866238322</c:v>
                </c:pt>
                <c:pt idx="57">
                  <c:v>143.91066572962256</c:v>
                </c:pt>
                <c:pt idx="58">
                  <c:v>139.74334910185357</c:v>
                </c:pt>
                <c:pt idx="59">
                  <c:v>135.19919952946853</c:v>
                </c:pt>
                <c:pt idx="60">
                  <c:v>130.32324973092113</c:v>
                </c:pt>
                <c:pt idx="61">
                  <c:v>125.1625749982914</c:v>
                </c:pt>
                <c:pt idx="62">
                  <c:v>119.76554237804378</c:v>
                </c:pt>
                <c:pt idx="63">
                  <c:v>114.18106502100476</c:v>
                </c:pt>
                <c:pt idx="64">
                  <c:v>108.45787753930988</c:v>
                </c:pt>
                <c:pt idx="65">
                  <c:v>102.64384702789548</c:v>
                </c:pt>
                <c:pt idx="66">
                  <c:v>96.785332859517652</c:v>
                </c:pt>
                <c:pt idx="67">
                  <c:v>90.926606511501646</c:v>
                </c:pt>
                <c:pt idx="68">
                  <c:v>85.1093406033891</c:v>
                </c:pt>
                <c:pt idx="69">
                  <c:v>79.372174095710648</c:v>
                </c:pt>
                <c:pt idx="70">
                  <c:v>73.750358300758791</c:v>
                </c:pt>
                <c:pt idx="71">
                  <c:v>68.27548606393718</c:v>
                </c:pt>
                <c:pt idx="72">
                  <c:v>62.97530426154291</c:v>
                </c:pt>
                <c:pt idx="73">
                  <c:v>57.873607692812357</c:v>
                </c:pt>
                <c:pt idx="74">
                  <c:v>52.990210576342548</c:v>
                </c:pt>
                <c:pt idx="75">
                  <c:v>48.340990238237175</c:v>
                </c:pt>
                <c:pt idx="76">
                  <c:v>43.937996234257348</c:v>
                </c:pt>
                <c:pt idx="77">
                  <c:v>39.789617101345691</c:v>
                </c:pt>
                <c:pt idx="78">
                  <c:v>35.900796193517493</c:v>
                </c:pt>
                <c:pt idx="79">
                  <c:v>32.273287620233994</c:v>
                </c:pt>
                <c:pt idx="80">
                  <c:v>28.905943158636035</c:v>
                </c:pt>
                <c:pt idx="81">
                  <c:v>25.795021132175371</c:v>
                </c:pt>
                <c:pt idx="82">
                  <c:v>22.934508607779414</c:v>
                </c:pt>
                <c:pt idx="83">
                  <c:v>20.316448826861038</c:v>
                </c:pt>
                <c:pt idx="84">
                  <c:v>17.931266513843333</c:v>
                </c:pt>
                <c:pt idx="85">
                  <c:v>15.768084559300954</c:v>
                </c:pt>
                <c:pt idx="86">
                  <c:v>13.815026513201014</c:v>
                </c:pt>
                <c:pt idx="87">
                  <c:v>12.059500308449206</c:v>
                </c:pt>
                <c:pt idx="88">
                  <c:v>10.488459630200937</c:v>
                </c:pt>
                <c:pt idx="89">
                  <c:v>9.0886403202054726</c:v>
                </c:pt>
                <c:pt idx="90">
                  <c:v>7.8467701304160222</c:v>
                </c:pt>
                <c:pt idx="91">
                  <c:v>6.7497509938781546</c:v>
                </c:pt>
                <c:pt idx="92">
                  <c:v>5.7848137464193936</c:v>
                </c:pt>
                <c:pt idx="93">
                  <c:v>4.9396458980500118</c:v>
                </c:pt>
                <c:pt idx="94">
                  <c:v>4.2024936113751448</c:v>
                </c:pt>
                <c:pt idx="95">
                  <c:v>3.5622394934068233</c:v>
                </c:pt>
                <c:pt idx="96">
                  <c:v>3.0084581486745474</c:v>
                </c:pt>
                <c:pt idx="97">
                  <c:v>2.5314516805771401</c:v>
                </c:pt>
                <c:pt idx="98">
                  <c:v>2.1222674723288741</c:v>
                </c:pt>
                <c:pt idx="99">
                  <c:v>1.7727006384820414</c:v>
                </c:pt>
              </c:numCache>
            </c:numRef>
          </c:yVal>
          <c:smooth val="1"/>
          <c:extLst xmlns:c16r2="http://schemas.microsoft.com/office/drawing/2015/06/chart">
            <c:ext xmlns:c16="http://schemas.microsoft.com/office/drawing/2014/chart" uri="{C3380CC4-5D6E-409C-BE32-E72D297353CC}">
              <c16:uniqueId val="{00000003-80BB-4A0B-BC5F-DAE4AA51ACCD}"/>
            </c:ext>
          </c:extLst>
        </c:ser>
        <c:dLbls>
          <c:showLegendKey val="0"/>
          <c:showVal val="0"/>
          <c:showCatName val="0"/>
          <c:showSerName val="0"/>
          <c:showPercent val="0"/>
          <c:showBubbleSize val="0"/>
        </c:dLbls>
        <c:axId val="318263296"/>
        <c:axId val="318265216"/>
      </c:scatterChart>
      <c:valAx>
        <c:axId val="318263296"/>
        <c:scaling>
          <c:orientation val="minMax"/>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ru-RU"/>
                  <a:t>Коефіцієнти</a:t>
                </a:r>
                <a:r>
                  <a:rPr lang="ru-RU" baseline="0"/>
                  <a:t> яскравості пікселів</a:t>
                </a:r>
                <a:endParaRPr lang="ru-RU"/>
              </a:p>
            </c:rich>
          </c:tx>
          <c:overlay val="0"/>
          <c:spPr>
            <a:noFill/>
            <a:ln>
              <a:noFill/>
            </a:ln>
            <a:effectLst/>
          </c:sp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318265216"/>
        <c:crosses val="autoZero"/>
        <c:crossBetween val="midCat"/>
      </c:valAx>
      <c:valAx>
        <c:axId val="318265216"/>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ru-RU"/>
                  <a:t>Кількість відрахунків пікселів</a:t>
                </a:r>
              </a:p>
            </c:rich>
          </c:tx>
          <c:overlay val="0"/>
          <c:spPr>
            <a:noFill/>
            <a:ln>
              <a:noFill/>
            </a:ln>
            <a:effectLst/>
          </c:sp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318263296"/>
        <c:crosses val="autoZero"/>
        <c:crossBetween val="midCat"/>
      </c:valAx>
      <c:spPr>
        <a:solidFill>
          <a:schemeClr val="bg1"/>
        </a:solid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2!$G$5</c:f>
              <c:strCache>
                <c:ptCount val="1"/>
                <c:pt idx="0">
                  <c:v>Порожній</c:v>
                </c:pt>
              </c:strCache>
            </c:strRef>
          </c:tx>
          <c:spPr>
            <a:ln w="19050" cap="rnd">
              <a:solidFill>
                <a:schemeClr val="accent1"/>
              </a:solidFill>
              <a:round/>
            </a:ln>
            <a:effectLst/>
          </c:spPr>
          <c:marker>
            <c:symbol val="none"/>
          </c:marker>
          <c:xVal>
            <c:numRef>
              <c:f>Лист2!$A$2:$A$14160</c:f>
              <c:numCache>
                <c:formatCode>General</c:formatCode>
                <c:ptCount val="14159"/>
                <c:pt idx="0">
                  <c:v>5.18293688147844E-2</c:v>
                </c:pt>
                <c:pt idx="1">
                  <c:v>5.18293688147844E-2</c:v>
                </c:pt>
                <c:pt idx="2">
                  <c:v>5.9005497950212343E-2</c:v>
                </c:pt>
                <c:pt idx="3">
                  <c:v>6.2798509114398479E-2</c:v>
                </c:pt>
                <c:pt idx="4">
                  <c:v>7.9370013615419774E-2</c:v>
                </c:pt>
                <c:pt idx="5">
                  <c:v>8.3808880035497246E-2</c:v>
                </c:pt>
                <c:pt idx="6">
                  <c:v>9.7011804686102501E-2</c:v>
                </c:pt>
                <c:pt idx="7">
                  <c:v>0.10137492825161086</c:v>
                </c:pt>
                <c:pt idx="8">
                  <c:v>0.10571991794310193</c:v>
                </c:pt>
                <c:pt idx="9">
                  <c:v>0.10666788970048462</c:v>
                </c:pt>
                <c:pt idx="10">
                  <c:v>0.1143572483605174</c:v>
                </c:pt>
                <c:pt idx="11">
                  <c:v>0.11865041801143651</c:v>
                </c:pt>
                <c:pt idx="12">
                  <c:v>0.12292711397540437</c:v>
                </c:pt>
                <c:pt idx="13">
                  <c:v>0.12718770840795951</c:v>
                </c:pt>
                <c:pt idx="14">
                  <c:v>0.13566200653239446</c:v>
                </c:pt>
                <c:pt idx="15">
                  <c:v>0.13604572042369725</c:v>
                </c:pt>
                <c:pt idx="16">
                  <c:v>0.13987638233635141</c:v>
                </c:pt>
                <c:pt idx="17">
                  <c:v>0.14246833586392169</c:v>
                </c:pt>
                <c:pt idx="18">
                  <c:v>0.14283500627655354</c:v>
                </c:pt>
                <c:pt idx="19">
                  <c:v>0.14407600239867141</c:v>
                </c:pt>
                <c:pt idx="20">
                  <c:v>0.14443881277571952</c:v>
                </c:pt>
                <c:pt idx="21">
                  <c:v>0.14480076046012536</c:v>
                </c:pt>
                <c:pt idx="22">
                  <c:v>0.14826117138409436</c:v>
                </c:pt>
                <c:pt idx="23">
                  <c:v>0.14896645072734033</c:v>
                </c:pt>
                <c:pt idx="24">
                  <c:v>0.14931788614551561</c:v>
                </c:pt>
                <c:pt idx="25">
                  <c:v>0.15036742976590456</c:v>
                </c:pt>
                <c:pt idx="26">
                  <c:v>0.15106320115452276</c:v>
                </c:pt>
                <c:pt idx="27">
                  <c:v>0.15243218261941141</c:v>
                </c:pt>
                <c:pt idx="28">
                  <c:v>0.15277587735814119</c:v>
                </c:pt>
                <c:pt idx="29">
                  <c:v>0.15414316047149881</c:v>
                </c:pt>
                <c:pt idx="30">
                  <c:v>0.15482236130859925</c:v>
                </c:pt>
                <c:pt idx="31">
                  <c:v>0.15725809742365698</c:v>
                </c:pt>
                <c:pt idx="32">
                  <c:v>0.15792406840984341</c:v>
                </c:pt>
                <c:pt idx="33">
                  <c:v>0.15924770381561792</c:v>
                </c:pt>
                <c:pt idx="34">
                  <c:v>0.16073285203691512</c:v>
                </c:pt>
                <c:pt idx="35">
                  <c:v>0.1613651007544476</c:v>
                </c:pt>
                <c:pt idx="36">
                  <c:v>0.16170935788753923</c:v>
                </c:pt>
                <c:pt idx="37">
                  <c:v>0.16203354602390554</c:v>
                </c:pt>
                <c:pt idx="38">
                  <c:v>0.16581498791463567</c:v>
                </c:pt>
                <c:pt idx="39">
                  <c:v>0.16644653887317987</c:v>
                </c:pt>
                <c:pt idx="40">
                  <c:v>0.16676140005530996</c:v>
                </c:pt>
                <c:pt idx="41">
                  <c:v>0.16707565561530224</c:v>
                </c:pt>
                <c:pt idx="42">
                  <c:v>0.16738930845700281</c:v>
                </c:pt>
                <c:pt idx="43">
                  <c:v>0.16833462309416192</c:v>
                </c:pt>
                <c:pt idx="44">
                  <c:v>0.16902926134976859</c:v>
                </c:pt>
                <c:pt idx="45">
                  <c:v>0.1695996436082205</c:v>
                </c:pt>
                <c:pt idx="46">
                  <c:v>0.16990851784385796</c:v>
                </c:pt>
                <c:pt idx="47">
                  <c:v>0.17021681479782991</c:v>
                </c:pt>
                <c:pt idx="48">
                  <c:v>0.1708316875999413</c:v>
                </c:pt>
                <c:pt idx="49">
                  <c:v>0.17144428329413672</c:v>
                </c:pt>
                <c:pt idx="50">
                  <c:v>0.17399013872173377</c:v>
                </c:pt>
                <c:pt idx="51">
                  <c:v>0.17419469973930318</c:v>
                </c:pt>
                <c:pt idx="52">
                  <c:v>0.17429095662733587</c:v>
                </c:pt>
                <c:pt idx="53">
                  <c:v>0.17459123411199479</c:v>
                </c:pt>
                <c:pt idx="54">
                  <c:v>0.17489097359636205</c:v>
                </c:pt>
                <c:pt idx="55">
                  <c:v>0.17519017748378729</c:v>
                </c:pt>
                <c:pt idx="56">
                  <c:v>0.17548884816048868</c:v>
                </c:pt>
                <c:pt idx="57">
                  <c:v>0.17608459934193321</c:v>
                </c:pt>
                <c:pt idx="58">
                  <c:v>0.17638925237712449</c:v>
                </c:pt>
                <c:pt idx="59">
                  <c:v>0.1767116122221713</c:v>
                </c:pt>
                <c:pt idx="60">
                  <c:v>0.17776589820535052</c:v>
                </c:pt>
                <c:pt idx="61">
                  <c:v>0.17893939652217086</c:v>
                </c:pt>
                <c:pt idx="62">
                  <c:v>0.17952311070631352</c:v>
                </c:pt>
                <c:pt idx="63">
                  <c:v>0.18010482469843525</c:v>
                </c:pt>
                <c:pt idx="64">
                  <c:v>0.18071714185225482</c:v>
                </c:pt>
                <c:pt idx="65">
                  <c:v>0.18183120170597988</c:v>
                </c:pt>
                <c:pt idx="66">
                  <c:v>0.18269133861413109</c:v>
                </c:pt>
                <c:pt idx="67">
                  <c:v>0.18296356137311379</c:v>
                </c:pt>
                <c:pt idx="68">
                  <c:v>0.18326237310220642</c:v>
                </c:pt>
                <c:pt idx="69">
                  <c:v>0.1835471792669385</c:v>
                </c:pt>
                <c:pt idx="70">
                  <c:v>0.18383151399517567</c:v>
                </c:pt>
                <c:pt idx="71">
                  <c:v>0.1841153792329964</c:v>
                </c:pt>
                <c:pt idx="72">
                  <c:v>0.18573526015805911</c:v>
                </c:pt>
                <c:pt idx="73">
                  <c:v>0.1865004631383966</c:v>
                </c:pt>
                <c:pt idx="74">
                  <c:v>0.18672504753197899</c:v>
                </c:pt>
                <c:pt idx="75">
                  <c:v>0.18756116256142136</c:v>
                </c:pt>
                <c:pt idx="76">
                  <c:v>0.18777684003150041</c:v>
                </c:pt>
                <c:pt idx="77">
                  <c:v>0.18783897551763468</c:v>
                </c:pt>
                <c:pt idx="78">
                  <c:v>0.18811634541251807</c:v>
                </c:pt>
                <c:pt idx="79">
                  <c:v>0.18901746998843372</c:v>
                </c:pt>
                <c:pt idx="80">
                  <c:v>0.19044746569363169</c:v>
                </c:pt>
                <c:pt idx="81">
                  <c:v>0.19183669767253109</c:v>
                </c:pt>
                <c:pt idx="82">
                  <c:v>0.19210780745973344</c:v>
                </c:pt>
                <c:pt idx="83">
                  <c:v>0.19238539674861321</c:v>
                </c:pt>
                <c:pt idx="84">
                  <c:v>0.19365546627556662</c:v>
                </c:pt>
                <c:pt idx="85">
                  <c:v>0.1940130283084921</c:v>
                </c:pt>
                <c:pt idx="86">
                  <c:v>0.19476051373435324</c:v>
                </c:pt>
                <c:pt idx="87">
                  <c:v>0.19529344263789861</c:v>
                </c:pt>
                <c:pt idx="88">
                  <c:v>0.19555930860423934</c:v>
                </c:pt>
                <c:pt idx="89">
                  <c:v>0.19582477756676134</c:v>
                </c:pt>
                <c:pt idx="90">
                  <c:v>0.19608985100421614</c:v>
                </c:pt>
                <c:pt idx="91">
                  <c:v>0.19636127370598672</c:v>
                </c:pt>
                <c:pt idx="92">
                  <c:v>0.19664855689259561</c:v>
                </c:pt>
                <c:pt idx="93">
                  <c:v>0.19831871590383571</c:v>
                </c:pt>
                <c:pt idx="94">
                  <c:v>0.19876255753131994</c:v>
                </c:pt>
                <c:pt idx="95">
                  <c:v>0.1990233122856796</c:v>
                </c:pt>
                <c:pt idx="96">
                  <c:v>0.19954368851030943</c:v>
                </c:pt>
                <c:pt idx="97">
                  <c:v>0.20006256277341031</c:v>
                </c:pt>
                <c:pt idx="98">
                  <c:v>0.20060903584401665</c:v>
                </c:pt>
                <c:pt idx="99">
                  <c:v>0.20090509323779351</c:v>
                </c:pt>
                <c:pt idx="100">
                  <c:v>0.20121636861323886</c:v>
                </c:pt>
                <c:pt idx="101">
                  <c:v>0.20183134492304469</c:v>
                </c:pt>
                <c:pt idx="102">
                  <c:v>0.20188516544058138</c:v>
                </c:pt>
                <c:pt idx="103">
                  <c:v>0.20224295825610866</c:v>
                </c:pt>
                <c:pt idx="104">
                  <c:v>0.20261651219511442</c:v>
                </c:pt>
                <c:pt idx="105">
                  <c:v>0.20326407799495486</c:v>
                </c:pt>
                <c:pt idx="106">
                  <c:v>0.20456069448383141</c:v>
                </c:pt>
                <c:pt idx="107">
                  <c:v>0.20485037607176154</c:v>
                </c:pt>
                <c:pt idx="108">
                  <c:v>0.20515496435853223</c:v>
                </c:pt>
                <c:pt idx="109">
                  <c:v>0.20615961870884242</c:v>
                </c:pt>
                <c:pt idx="110">
                  <c:v>0.2079803417760695</c:v>
                </c:pt>
                <c:pt idx="111">
                  <c:v>0.20878712400049687</c:v>
                </c:pt>
                <c:pt idx="112">
                  <c:v>0.20908525200321948</c:v>
                </c:pt>
                <c:pt idx="113">
                  <c:v>0.20939813398060983</c:v>
                </c:pt>
                <c:pt idx="114">
                  <c:v>0.20972590946574279</c:v>
                </c:pt>
                <c:pt idx="115">
                  <c:v>0.21192558564733838</c:v>
                </c:pt>
                <c:pt idx="116">
                  <c:v>0.21243782573013617</c:v>
                </c:pt>
                <c:pt idx="117">
                  <c:v>0.21271539694618796</c:v>
                </c:pt>
                <c:pt idx="118">
                  <c:v>0.21331362613458779</c:v>
                </c:pt>
                <c:pt idx="119">
                  <c:v>0.21363457080188433</c:v>
                </c:pt>
                <c:pt idx="120">
                  <c:v>0.21397024524020261</c:v>
                </c:pt>
                <c:pt idx="121">
                  <c:v>0.21432077096772467</c:v>
                </c:pt>
                <c:pt idx="122">
                  <c:v>0.21434557762322171</c:v>
                </c:pt>
                <c:pt idx="123">
                  <c:v>0.21468626109111483</c:v>
                </c:pt>
                <c:pt idx="124">
                  <c:v>0.21506682046590705</c:v>
                </c:pt>
                <c:pt idx="125">
                  <c:v>0.2158735260410502</c:v>
                </c:pt>
                <c:pt idx="126">
                  <c:v>0.21629984203154273</c:v>
                </c:pt>
                <c:pt idx="127">
                  <c:v>0.21692110374790899</c:v>
                </c:pt>
                <c:pt idx="128">
                  <c:v>0.2172211273951187</c:v>
                </c:pt>
                <c:pt idx="129">
                  <c:v>0.21753546569594795</c:v>
                </c:pt>
                <c:pt idx="130">
                  <c:v>0.21820759653804728</c:v>
                </c:pt>
                <c:pt idx="131">
                  <c:v>0.21856562365974519</c:v>
                </c:pt>
                <c:pt idx="132">
                  <c:v>0.21932612774782037</c:v>
                </c:pt>
                <c:pt idx="133">
                  <c:v>0.22014650960198481</c:v>
                </c:pt>
                <c:pt idx="134">
                  <c:v>0.22028051401512072</c:v>
                </c:pt>
                <c:pt idx="135">
                  <c:v>0.22054676636277548</c:v>
                </c:pt>
                <c:pt idx="136">
                  <c:v>0.22082677389788841</c:v>
                </c:pt>
                <c:pt idx="137">
                  <c:v>0.22102739746562775</c:v>
                </c:pt>
                <c:pt idx="138">
                  <c:v>0.22112068227427023</c:v>
                </c:pt>
                <c:pt idx="139">
                  <c:v>0.22142862877081526</c:v>
                </c:pt>
                <c:pt idx="140">
                  <c:v>0.2217507424804262</c:v>
                </c:pt>
                <c:pt idx="141">
                  <c:v>0.22208714448393443</c:v>
                </c:pt>
                <c:pt idx="142">
                  <c:v>0.22243794801145853</c:v>
                </c:pt>
                <c:pt idx="143">
                  <c:v>0.2228032585932862</c:v>
                </c:pt>
                <c:pt idx="144">
                  <c:v>0.22318317420206868</c:v>
                </c:pt>
                <c:pt idx="145">
                  <c:v>0.22394159096894023</c:v>
                </c:pt>
                <c:pt idx="146">
                  <c:v>0.22418912276432812</c:v>
                </c:pt>
                <c:pt idx="147">
                  <c:v>0.22501233760309439</c:v>
                </c:pt>
                <c:pt idx="148">
                  <c:v>0.22531409750621151</c:v>
                </c:pt>
                <c:pt idx="149">
                  <c:v>0.2256297556195824</c:v>
                </c:pt>
                <c:pt idx="150">
                  <c:v>0.22595943265791796</c:v>
                </c:pt>
                <c:pt idx="151">
                  <c:v>0.22625822687406888</c:v>
                </c:pt>
                <c:pt idx="152">
                  <c:v>0.22630324174576863</c:v>
                </c:pt>
                <c:pt idx="153">
                  <c:v>0.22666128856417755</c:v>
                </c:pt>
                <c:pt idx="154">
                  <c:v>0.22703367148855477</c:v>
                </c:pt>
                <c:pt idx="155">
                  <c:v>0.22742048171928503</c:v>
                </c:pt>
                <c:pt idx="156">
                  <c:v>0.22823771376926161</c:v>
                </c:pt>
                <c:pt idx="157">
                  <c:v>0.22834499516477996</c:v>
                </c:pt>
                <c:pt idx="158">
                  <c:v>0.22861388179876713</c:v>
                </c:pt>
                <c:pt idx="159">
                  <c:v>0.2294827397969427</c:v>
                </c:pt>
                <c:pt idx="160">
                  <c:v>0.22950131857625736</c:v>
                </c:pt>
                <c:pt idx="161">
                  <c:v>0.22957364756326712</c:v>
                </c:pt>
                <c:pt idx="162">
                  <c:v>0.22982448249025184</c:v>
                </c:pt>
                <c:pt idx="163">
                  <c:v>0.23016151657896422</c:v>
                </c:pt>
                <c:pt idx="164">
                  <c:v>0.23087761110730298</c:v>
                </c:pt>
                <c:pt idx="165">
                  <c:v>0.23205819527988397</c:v>
                </c:pt>
                <c:pt idx="166">
                  <c:v>0.23223184635796229</c:v>
                </c:pt>
                <c:pt idx="167">
                  <c:v>0.23277214681928349</c:v>
                </c:pt>
                <c:pt idx="168">
                  <c:v>0.23291712607063275</c:v>
                </c:pt>
                <c:pt idx="169">
                  <c:v>0.2336823186302808</c:v>
                </c:pt>
                <c:pt idx="170">
                  <c:v>0.23401278795250477</c:v>
                </c:pt>
                <c:pt idx="171">
                  <c:v>0.234356978573176</c:v>
                </c:pt>
                <c:pt idx="172">
                  <c:v>0.23471498932301876</c:v>
                </c:pt>
                <c:pt idx="173">
                  <c:v>0.23508691231961656</c:v>
                </c:pt>
                <c:pt idx="174">
                  <c:v>0.23547283308393979</c:v>
                </c:pt>
                <c:pt idx="175">
                  <c:v>0.23587283065177744</c:v>
                </c:pt>
                <c:pt idx="176">
                  <c:v>0.2372222307272058</c:v>
                </c:pt>
                <c:pt idx="177">
                  <c:v>0.23753296861968173</c:v>
                </c:pt>
                <c:pt idx="178">
                  <c:v>0.23785707467553999</c:v>
                </c:pt>
                <c:pt idx="179">
                  <c:v>0.23808629609678816</c:v>
                </c:pt>
                <c:pt idx="180">
                  <c:v>0.23854580674563741</c:v>
                </c:pt>
                <c:pt idx="181">
                  <c:v>0.23857206422245553</c:v>
                </c:pt>
                <c:pt idx="182">
                  <c:v>0.23891062407101707</c:v>
                </c:pt>
                <c:pt idx="183">
                  <c:v>0.23928919241418498</c:v>
                </c:pt>
                <c:pt idx="184">
                  <c:v>0.23968159152010621</c:v>
                </c:pt>
                <c:pt idx="185">
                  <c:v>0.24008789496017408</c:v>
                </c:pt>
                <c:pt idx="186">
                  <c:v>0.24050096574092264</c:v>
                </c:pt>
                <c:pt idx="187">
                  <c:v>0.24094247885767914</c:v>
                </c:pt>
                <c:pt idx="188">
                  <c:v>0.24139087647685087</c:v>
                </c:pt>
                <c:pt idx="189">
                  <c:v>0.2420255674195704</c:v>
                </c:pt>
                <c:pt idx="190">
                  <c:v>0.24237006794600177</c:v>
                </c:pt>
                <c:pt idx="191">
                  <c:v>0.24272799277395748</c:v>
                </c:pt>
                <c:pt idx="192">
                  <c:v>0.24309942831743556</c:v>
                </c:pt>
                <c:pt idx="193">
                  <c:v>0.24388314691725541</c:v>
                </c:pt>
                <c:pt idx="194">
                  <c:v>0.24429557280806896</c:v>
                </c:pt>
                <c:pt idx="195">
                  <c:v>0.24472179527315086</c:v>
                </c:pt>
                <c:pt idx="196">
                  <c:v>0.24516187130368564</c:v>
                </c:pt>
                <c:pt idx="197">
                  <c:v>0.24521283301431396</c:v>
                </c:pt>
                <c:pt idx="198">
                  <c:v>0.24552478431462099</c:v>
                </c:pt>
                <c:pt idx="199">
                  <c:v>0.24584973408105512</c:v>
                </c:pt>
                <c:pt idx="200">
                  <c:v>0.24618778110356984</c:v>
                </c:pt>
                <c:pt idx="201">
                  <c:v>0.24653901807709339</c:v>
                </c:pt>
                <c:pt idx="202">
                  <c:v>0.24656570711450543</c:v>
                </c:pt>
                <c:pt idx="203">
                  <c:v>0.24690353170801507</c:v>
                </c:pt>
                <c:pt idx="204">
                  <c:v>0.24728140281529781</c:v>
                </c:pt>
                <c:pt idx="205">
                  <c:v>0.24767270642712277</c:v>
                </c:pt>
                <c:pt idx="206">
                  <c:v>0.24807751187385349</c:v>
                </c:pt>
                <c:pt idx="207">
                  <c:v>0.24849588287800897</c:v>
                </c:pt>
                <c:pt idx="208">
                  <c:v>0.24892787764184582</c:v>
                </c:pt>
                <c:pt idx="209">
                  <c:v>0.24934825888785825</c:v>
                </c:pt>
                <c:pt idx="210">
                  <c:v>0.24983294416914853</c:v>
                </c:pt>
                <c:pt idx="211">
                  <c:v>0.24999895768335392</c:v>
                </c:pt>
                <c:pt idx="212">
                  <c:v>0.2503061055005823</c:v>
                </c:pt>
                <c:pt idx="213">
                  <c:v>0.25034370333315809</c:v>
                </c:pt>
                <c:pt idx="214">
                  <c:v>0.25070149762913457</c:v>
                </c:pt>
                <c:pt idx="215">
                  <c:v>0.25079306989354011</c:v>
                </c:pt>
                <c:pt idx="216">
                  <c:v>0.25107242177395461</c:v>
                </c:pt>
                <c:pt idx="217">
                  <c:v>0.25145655135879219</c:v>
                </c:pt>
                <c:pt idx="218">
                  <c:v>0.25185395645316738</c:v>
                </c:pt>
                <c:pt idx="219">
                  <c:v>0.25226470169169413</c:v>
                </c:pt>
                <c:pt idx="220">
                  <c:v>0.25268884635832994</c:v>
                </c:pt>
                <c:pt idx="221">
                  <c:v>0.25312644446864235</c:v>
                </c:pt>
                <c:pt idx="222">
                  <c:v>0.25316485160325192</c:v>
                </c:pt>
                <c:pt idx="223">
                  <c:v>0.25321356847115489</c:v>
                </c:pt>
                <c:pt idx="224">
                  <c:v>0.25347790846507223</c:v>
                </c:pt>
                <c:pt idx="225">
                  <c:v>0.25357754485054712</c:v>
                </c:pt>
                <c:pt idx="226">
                  <c:v>0.25380361213954472</c:v>
                </c:pt>
                <c:pt idx="227">
                  <c:v>0.25404219122391219</c:v>
                </c:pt>
                <c:pt idx="228">
                  <c:v>0.25414205527875106</c:v>
                </c:pt>
                <c:pt idx="229">
                  <c:v>0.25449332490877807</c:v>
                </c:pt>
                <c:pt idx="230">
                  <c:v>0.25485750252514072</c:v>
                </c:pt>
                <c:pt idx="231">
                  <c:v>0.25501227175664559</c:v>
                </c:pt>
                <c:pt idx="232">
                  <c:v>0.25523466418358542</c:v>
                </c:pt>
                <c:pt idx="233">
                  <c:v>0.25551776852262542</c:v>
                </c:pt>
                <c:pt idx="234">
                  <c:v>0.25562488058703947</c:v>
                </c:pt>
                <c:pt idx="235">
                  <c:v>0.2560282171693774</c:v>
                </c:pt>
                <c:pt idx="236">
                  <c:v>0.2560369366494416</c:v>
                </c:pt>
                <c:pt idx="237">
                  <c:v>0.25644473417658803</c:v>
                </c:pt>
                <c:pt idx="238">
                  <c:v>0.25687448674585589</c:v>
                </c:pt>
                <c:pt idx="239">
                  <c:v>0.25728196248490337</c:v>
                </c:pt>
                <c:pt idx="240">
                  <c:v>0.25731752498300681</c:v>
                </c:pt>
                <c:pt idx="241">
                  <c:v>0.25760176164351906</c:v>
                </c:pt>
                <c:pt idx="242">
                  <c:v>0.25777389403870765</c:v>
                </c:pt>
                <c:pt idx="243">
                  <c:v>0.25793408374001947</c:v>
                </c:pt>
                <c:pt idx="244">
                  <c:v>0.25824363418376534</c:v>
                </c:pt>
                <c:pt idx="245">
                  <c:v>0.25827901584296975</c:v>
                </c:pt>
                <c:pt idx="246">
                  <c:v>0.25863663965751071</c:v>
                </c:pt>
                <c:pt idx="247">
                  <c:v>0.2590070316135496</c:v>
                </c:pt>
                <c:pt idx="248">
                  <c:v>0.25922336487369307</c:v>
                </c:pt>
                <c:pt idx="249">
                  <c:v>0.25939026295002698</c:v>
                </c:pt>
                <c:pt idx="250">
                  <c:v>0.25973341223161078</c:v>
                </c:pt>
                <c:pt idx="251">
                  <c:v>0.25978639979591761</c:v>
                </c:pt>
                <c:pt idx="252">
                  <c:v>0.25994429959477311</c:v>
                </c:pt>
                <c:pt idx="253">
                  <c:v>0.26019550324854562</c:v>
                </c:pt>
                <c:pt idx="254">
                  <c:v>0.26025694445349323</c:v>
                </c:pt>
                <c:pt idx="255">
                  <c:v>0.26061762944971972</c:v>
                </c:pt>
                <c:pt idx="256">
                  <c:v>0.26134452700877658</c:v>
                </c:pt>
                <c:pt idx="257">
                  <c:v>0.26139342583413472</c:v>
                </c:pt>
                <c:pt idx="258">
                  <c:v>0.2615011503324125</c:v>
                </c:pt>
                <c:pt idx="259">
                  <c:v>0.26171980136203599</c:v>
                </c:pt>
                <c:pt idx="260">
                  <c:v>0.26196263318317642</c:v>
                </c:pt>
                <c:pt idx="261">
                  <c:v>0.26205857590412807</c:v>
                </c:pt>
                <c:pt idx="262">
                  <c:v>0.26240983129899292</c:v>
                </c:pt>
                <c:pt idx="263">
                  <c:v>0.26243731526436487</c:v>
                </c:pt>
                <c:pt idx="264">
                  <c:v>0.26248619570244719</c:v>
                </c:pt>
                <c:pt idx="265">
                  <c:v>0.26277364426766836</c:v>
                </c:pt>
                <c:pt idx="266">
                  <c:v>0.2631500864954206</c:v>
                </c:pt>
                <c:pt idx="267">
                  <c:v>0.26353922471018054</c:v>
                </c:pt>
                <c:pt idx="268">
                  <c:v>0.26394112075821513</c:v>
                </c:pt>
                <c:pt idx="269">
                  <c:v>0.26435583167753235</c:v>
                </c:pt>
                <c:pt idx="270">
                  <c:v>0.26446861763364715</c:v>
                </c:pt>
                <c:pt idx="271">
                  <c:v>0.26478340976946263</c:v>
                </c:pt>
                <c:pt idx="272">
                  <c:v>0.26556409658905011</c:v>
                </c:pt>
                <c:pt idx="273">
                  <c:v>0.2656773534128376</c:v>
                </c:pt>
                <c:pt idx="274">
                  <c:v>0.26583201347241803</c:v>
                </c:pt>
                <c:pt idx="275">
                  <c:v>0.26614380050961495</c:v>
                </c:pt>
                <c:pt idx="276">
                  <c:v>0.26617707882834907</c:v>
                </c:pt>
                <c:pt idx="277">
                  <c:v>0.26653449636360704</c:v>
                </c:pt>
                <c:pt idx="278">
                  <c:v>0.26662327800559682</c:v>
                </c:pt>
                <c:pt idx="279">
                  <c:v>0.26690433812721076</c:v>
                </c:pt>
                <c:pt idx="280">
                  <c:v>0.26711581555304675</c:v>
                </c:pt>
                <c:pt idx="281">
                  <c:v>0.26728667135731193</c:v>
                </c:pt>
                <c:pt idx="282">
                  <c:v>0.26762143847726994</c:v>
                </c:pt>
                <c:pt idx="283">
                  <c:v>0.26768155855441178</c:v>
                </c:pt>
                <c:pt idx="284">
                  <c:v>0.26808905755223633</c:v>
                </c:pt>
                <c:pt idx="285">
                  <c:v>0.26850922158670348</c:v>
                </c:pt>
                <c:pt idx="286">
                  <c:v>0.26894209936336716</c:v>
                </c:pt>
                <c:pt idx="287">
                  <c:v>0.2689573878108788</c:v>
                </c:pt>
                <c:pt idx="288">
                  <c:v>0.26921700927359127</c:v>
                </c:pt>
                <c:pt idx="289">
                  <c:v>0.26938773512367042</c:v>
                </c:pt>
                <c:pt idx="290">
                  <c:v>0.26984616871030753</c:v>
                </c:pt>
                <c:pt idx="291">
                  <c:v>0.26993838660902336</c:v>
                </c:pt>
                <c:pt idx="292">
                  <c:v>0.27028958543292747</c:v>
                </c:pt>
                <c:pt idx="293">
                  <c:v>0.27031743563194821</c:v>
                </c:pt>
                <c:pt idx="294">
                  <c:v>0.27034642574576628</c:v>
                </c:pt>
                <c:pt idx="295">
                  <c:v>0.27065300839667722</c:v>
                </c:pt>
                <c:pt idx="296">
                  <c:v>0.27080156712755232</c:v>
                </c:pt>
                <c:pt idx="297">
                  <c:v>0.27102872316675813</c:v>
                </c:pt>
                <c:pt idx="298">
                  <c:v>0.27141679281031267</c:v>
                </c:pt>
                <c:pt idx="299">
                  <c:v>0.2718085278324967</c:v>
                </c:pt>
                <c:pt idx="300">
                  <c:v>0.27181727586366433</c:v>
                </c:pt>
                <c:pt idx="301">
                  <c:v>0.27223022639886141</c:v>
                </c:pt>
                <c:pt idx="302">
                  <c:v>0.27265569408861878</c:v>
                </c:pt>
                <c:pt idx="303">
                  <c:v>0.27303925283733049</c:v>
                </c:pt>
                <c:pt idx="304">
                  <c:v>0.27309372426998879</c:v>
                </c:pt>
                <c:pt idx="305">
                  <c:v>0.27339997684209194</c:v>
                </c:pt>
                <c:pt idx="306">
                  <c:v>0.27400763215291546</c:v>
                </c:pt>
                <c:pt idx="307">
                  <c:v>0.27403891205788855</c:v>
                </c:pt>
                <c:pt idx="308">
                  <c:v>0.2743960912216451</c:v>
                </c:pt>
                <c:pt idx="309">
                  <c:v>0.27448357941115076</c:v>
                </c:pt>
                <c:pt idx="310">
                  <c:v>0.27476536725401268</c:v>
                </c:pt>
                <c:pt idx="311">
                  <c:v>0.27497222839702262</c:v>
                </c:pt>
                <c:pt idx="312">
                  <c:v>0.27514680370776828</c:v>
                </c:pt>
                <c:pt idx="313">
                  <c:v>0.27547360369852469</c:v>
                </c:pt>
                <c:pt idx="314">
                  <c:v>0.27554045973553953</c:v>
                </c:pt>
                <c:pt idx="315">
                  <c:v>0.27594639015409611</c:v>
                </c:pt>
                <c:pt idx="316">
                  <c:v>0.27636464550696865</c:v>
                </c:pt>
                <c:pt idx="317">
                  <c:v>0.2767952721257223</c:v>
                </c:pt>
                <c:pt idx="318">
                  <c:v>0.27723831219017947</c:v>
                </c:pt>
                <c:pt idx="319">
                  <c:v>0.2772979252127431</c:v>
                </c:pt>
                <c:pt idx="320">
                  <c:v>0.27744321384633808</c:v>
                </c:pt>
                <c:pt idx="321">
                  <c:v>0.27760672229174771</c:v>
                </c:pt>
                <c:pt idx="322">
                  <c:v>0.27769380378784453</c:v>
                </c:pt>
                <c:pt idx="323">
                  <c:v>0.27790412415733534</c:v>
                </c:pt>
                <c:pt idx="324">
                  <c:v>0.27813358362662294</c:v>
                </c:pt>
                <c:pt idx="325">
                  <c:v>0.27816178097275751</c:v>
                </c:pt>
                <c:pt idx="326">
                  <c:v>0.27849659414423905</c:v>
                </c:pt>
                <c:pt idx="327">
                  <c:v>0.27864227382397189</c:v>
                </c:pt>
                <c:pt idx="328">
                  <c:v>0.27887157514446465</c:v>
                </c:pt>
                <c:pt idx="329">
                  <c:v>0.27913530850383095</c:v>
                </c:pt>
                <c:pt idx="330">
                  <c:v>0.27925858631626865</c:v>
                </c:pt>
                <c:pt idx="331">
                  <c:v>0.27964090731618702</c:v>
                </c:pt>
                <c:pt idx="332">
                  <c:v>0.27965768313627865</c:v>
                </c:pt>
                <c:pt idx="333">
                  <c:v>0.27971664201273433</c:v>
                </c:pt>
                <c:pt idx="334">
                  <c:v>0.28006891692923941</c:v>
                </c:pt>
                <c:pt idx="335">
                  <c:v>0.28015908876469731</c:v>
                </c:pt>
                <c:pt idx="336">
                  <c:v>0.28049233492706216</c:v>
                </c:pt>
                <c:pt idx="337">
                  <c:v>0.2806898676113026</c:v>
                </c:pt>
                <c:pt idx="338">
                  <c:v>0.28092798032674798</c:v>
                </c:pt>
                <c:pt idx="339">
                  <c:v>0.28118675483488859</c:v>
                </c:pt>
                <c:pt idx="340">
                  <c:v>0.28122092321121778</c:v>
                </c:pt>
                <c:pt idx="341">
                  <c:v>0.28137589234744564</c:v>
                </c:pt>
                <c:pt idx="342">
                  <c:v>0.28178925819086836</c:v>
                </c:pt>
                <c:pt idx="343">
                  <c:v>0.28183610628686234</c:v>
                </c:pt>
                <c:pt idx="344">
                  <c:v>0.28186548550217616</c:v>
                </c:pt>
                <c:pt idx="345">
                  <c:v>0.28222239751606987</c:v>
                </c:pt>
                <c:pt idx="346">
                  <c:v>0.28230865357722906</c:v>
                </c:pt>
                <c:pt idx="347">
                  <c:v>0.28235788126976574</c:v>
                </c:pt>
                <c:pt idx="348">
                  <c:v>0.28259109446217712</c:v>
                </c:pt>
                <c:pt idx="349">
                  <c:v>0.28279356184098942</c:v>
                </c:pt>
                <c:pt idx="350">
                  <c:v>0.28293912455815928</c:v>
                </c:pt>
                <c:pt idx="351">
                  <c:v>0.2829716364917193</c:v>
                </c:pt>
                <c:pt idx="352">
                  <c:v>0.28336407966239713</c:v>
                </c:pt>
                <c:pt idx="353">
                  <c:v>0.28353298499871393</c:v>
                </c:pt>
                <c:pt idx="354">
                  <c:v>0.28376847599684196</c:v>
                </c:pt>
                <c:pt idx="355">
                  <c:v>0.28380055306291729</c:v>
                </c:pt>
                <c:pt idx="356">
                  <c:v>0.28388420457511726</c:v>
                </c:pt>
                <c:pt idx="357">
                  <c:v>0.2841848735395931</c:v>
                </c:pt>
                <c:pt idx="358">
                  <c:v>0.28432267271724776</c:v>
                </c:pt>
                <c:pt idx="359">
                  <c:v>0.28461331641288756</c:v>
                </c:pt>
                <c:pt idx="360">
                  <c:v>0.28485722684888209</c:v>
                </c:pt>
                <c:pt idx="361">
                  <c:v>0.28505384487151469</c:v>
                </c:pt>
                <c:pt idx="362">
                  <c:v>0.28534138674670823</c:v>
                </c:pt>
                <c:pt idx="363">
                  <c:v>0.28550649535695927</c:v>
                </c:pt>
                <c:pt idx="364">
                  <c:v>0.2857934537874503</c:v>
                </c:pt>
                <c:pt idx="365">
                  <c:v>0.28594277396402701</c:v>
                </c:pt>
                <c:pt idx="366">
                  <c:v>0.28596367270433048</c:v>
                </c:pt>
                <c:pt idx="367">
                  <c:v>0.28597130055102915</c:v>
                </c:pt>
                <c:pt idx="368">
                  <c:v>0.28602860220368997</c:v>
                </c:pt>
                <c:pt idx="369">
                  <c:v>0.28630535219450998</c:v>
                </c:pt>
                <c:pt idx="370">
                  <c:v>0.28644828942913975</c:v>
                </c:pt>
                <c:pt idx="371">
                  <c:v>0.28667959461832565</c:v>
                </c:pt>
                <c:pt idx="372">
                  <c:v>0.28693748731340707</c:v>
                </c:pt>
                <c:pt idx="373">
                  <c:v>0.28706555780111265</c:v>
                </c:pt>
                <c:pt idx="374">
                  <c:v>0.28746329438589457</c:v>
                </c:pt>
                <c:pt idx="375">
                  <c:v>0.28787285314812933</c:v>
                </c:pt>
                <c:pt idx="376">
                  <c:v>0.28795259344062324</c:v>
                </c:pt>
                <c:pt idx="377">
                  <c:v>0.28829427904951316</c:v>
                </c:pt>
                <c:pt idx="378">
                  <c:v>0.2884785345389595</c:v>
                </c:pt>
                <c:pt idx="379">
                  <c:v>0.28872761329078672</c:v>
                </c:pt>
                <c:pt idx="380">
                  <c:v>0.28878421328696474</c:v>
                </c:pt>
                <c:pt idx="381">
                  <c:v>0.28901675046093439</c:v>
                </c:pt>
                <c:pt idx="382">
                  <c:v>0.28917289336376767</c:v>
                </c:pt>
                <c:pt idx="383">
                  <c:v>0.28963015310280454</c:v>
                </c:pt>
                <c:pt idx="384">
                  <c:v>0.28965772277813334</c:v>
                </c:pt>
                <c:pt idx="385">
                  <c:v>0.28985556052112288</c:v>
                </c:pt>
                <c:pt idx="386">
                  <c:v>0.28996817957173532</c:v>
                </c:pt>
                <c:pt idx="387">
                  <c:v>0.29001434183264224</c:v>
                </c:pt>
                <c:pt idx="388">
                  <c:v>0.29009942273582412</c:v>
                </c:pt>
                <c:pt idx="389">
                  <c:v>0.29038244827499843</c:v>
                </c:pt>
                <c:pt idx="390">
                  <c:v>0.29054907424583171</c:v>
                </c:pt>
                <c:pt idx="391">
                  <c:v>0.2905807289351241</c:v>
                </c:pt>
                <c:pt idx="392">
                  <c:v>0.29070510909587599</c:v>
                </c:pt>
                <c:pt idx="393">
                  <c:v>0.29076209911089246</c:v>
                </c:pt>
                <c:pt idx="394">
                  <c:v>0.29107409486804336</c:v>
                </c:pt>
                <c:pt idx="395">
                  <c:v>0.29115334753167416</c:v>
                </c:pt>
                <c:pt idx="396">
                  <c:v>0.29155624296760707</c:v>
                </c:pt>
                <c:pt idx="397">
                  <c:v>0.29157954024762534</c:v>
                </c:pt>
                <c:pt idx="398">
                  <c:v>0.29174716120496358</c:v>
                </c:pt>
                <c:pt idx="399">
                  <c:v>0.29197083113982097</c:v>
                </c:pt>
                <c:pt idx="400">
                  <c:v>0.29209708138337293</c:v>
                </c:pt>
                <c:pt idx="401">
                  <c:v>0.2923971541112122</c:v>
                </c:pt>
                <c:pt idx="402">
                  <c:v>0.2926267312321813</c:v>
                </c:pt>
                <c:pt idx="403">
                  <c:v>0.29283525033651159</c:v>
                </c:pt>
                <c:pt idx="404">
                  <c:v>0.29294639272514666</c:v>
                </c:pt>
                <c:pt idx="405">
                  <c:v>0.29328515471171407</c:v>
                </c:pt>
                <c:pt idx="406">
                  <c:v>0.29336724573940359</c:v>
                </c:pt>
                <c:pt idx="407">
                  <c:v>0.29374689862304332</c:v>
                </c:pt>
                <c:pt idx="408">
                  <c:v>0.29402353843646717</c:v>
                </c:pt>
                <c:pt idx="409">
                  <c:v>0.29422050999560284</c:v>
                </c:pt>
                <c:pt idx="410">
                  <c:v>0.29428841341388506</c:v>
                </c:pt>
                <c:pt idx="411">
                  <c:v>0.2944536883962745</c:v>
                </c:pt>
                <c:pt idx="412">
                  <c:v>0.29470601334184576</c:v>
                </c:pt>
                <c:pt idx="413">
                  <c:v>0.2948386143719125</c:v>
                </c:pt>
                <c:pt idx="414">
                  <c:v>0.29520342980997988</c:v>
                </c:pt>
                <c:pt idx="415">
                  <c:v>0.29523501597351326</c:v>
                </c:pt>
                <c:pt idx="416">
                  <c:v>0.29564293960697996</c:v>
                </c:pt>
                <c:pt idx="417">
                  <c:v>0.29571277723240996</c:v>
                </c:pt>
                <c:pt idx="418">
                  <c:v>0.29606242811907302</c:v>
                </c:pt>
                <c:pt idx="419">
                  <c:v>0.29623407017430281</c:v>
                </c:pt>
                <c:pt idx="420">
                  <c:v>0.29649352084564784</c:v>
                </c:pt>
                <c:pt idx="421">
                  <c:v>0.29676731998235112</c:v>
                </c:pt>
                <c:pt idx="422">
                  <c:v>0.29693625365919929</c:v>
                </c:pt>
                <c:pt idx="423">
                  <c:v>0.29699083870242499</c:v>
                </c:pt>
                <c:pt idx="424">
                  <c:v>0.29739065901588579</c:v>
                </c:pt>
                <c:pt idx="425">
                  <c:v>0.29741650428864369</c:v>
                </c:pt>
                <c:pt idx="426">
                  <c:v>0.2978261095017305</c:v>
                </c:pt>
                <c:pt idx="427">
                  <c:v>0.29785676600218436</c:v>
                </c:pt>
                <c:pt idx="428">
                  <c:v>0.29786971978577503</c:v>
                </c:pt>
                <c:pt idx="429">
                  <c:v>0.29833460038130916</c:v>
                </c:pt>
                <c:pt idx="430">
                  <c:v>0.29842766987084118</c:v>
                </c:pt>
                <c:pt idx="431">
                  <c:v>0.29851907710757042</c:v>
                </c:pt>
                <c:pt idx="432">
                  <c:v>0.29882418463951183</c:v>
                </c:pt>
                <c:pt idx="433">
                  <c:v>0.29887654893482102</c:v>
                </c:pt>
                <c:pt idx="434">
                  <c:v>0.29890914865044982</c:v>
                </c:pt>
                <c:pt idx="435">
                  <c:v>0.29931057513059472</c:v>
                </c:pt>
                <c:pt idx="436">
                  <c:v>0.29972340010547832</c:v>
                </c:pt>
                <c:pt idx="437">
                  <c:v>0.29977732541039664</c:v>
                </c:pt>
                <c:pt idx="438">
                  <c:v>0.29983867663111879</c:v>
                </c:pt>
                <c:pt idx="439">
                  <c:v>0.30014766371555779</c:v>
                </c:pt>
                <c:pt idx="440">
                  <c:v>0.30036361336920242</c:v>
                </c:pt>
                <c:pt idx="441">
                  <c:v>0.30058340273006123</c:v>
                </c:pt>
                <c:pt idx="442">
                  <c:v>0.30103065059220258</c:v>
                </c:pt>
                <c:pt idx="443">
                  <c:v>0.30113787808778836</c:v>
                </c:pt>
                <c:pt idx="444">
                  <c:v>0.3012450557397488</c:v>
                </c:pt>
                <c:pt idx="445">
                  <c:v>0.30135218360596672</c:v>
                </c:pt>
                <c:pt idx="446">
                  <c:v>0.30144891758855635</c:v>
                </c:pt>
                <c:pt idx="447">
                  <c:v>0.30148943746397472</c:v>
                </c:pt>
                <c:pt idx="448">
                  <c:v>0.30195979027065645</c:v>
                </c:pt>
                <c:pt idx="449">
                  <c:v>0.30219472097982669</c:v>
                </c:pt>
                <c:pt idx="450">
                  <c:v>0.30244173274514785</c:v>
                </c:pt>
                <c:pt idx="451">
                  <c:v>0.30257862075753345</c:v>
                </c:pt>
                <c:pt idx="452">
                  <c:v>0.30270807656714316</c:v>
                </c:pt>
                <c:pt idx="453">
                  <c:v>0.30293528547223963</c:v>
                </c:pt>
                <c:pt idx="454">
                  <c:v>0.30297371190060624</c:v>
                </c:pt>
                <c:pt idx="455">
                  <c:v>0.30302864047332917</c:v>
                </c:pt>
                <c:pt idx="456">
                  <c:v>0.3033800386088818</c:v>
                </c:pt>
                <c:pt idx="457">
                  <c:v>0.30344046593290563</c:v>
                </c:pt>
                <c:pt idx="458">
                  <c:v>0.30354658157942116</c:v>
                </c:pt>
                <c:pt idx="459">
                  <c:v>0.30379764175582002</c:v>
                </c:pt>
                <c:pt idx="460">
                  <c:v>0.3038506239680594</c:v>
                </c:pt>
                <c:pt idx="461">
                  <c:v>0.30390359407953371</c:v>
                </c:pt>
                <c:pt idx="462">
                  <c:v>0.30400949802780841</c:v>
                </c:pt>
                <c:pt idx="463">
                  <c:v>0.30422655893265166</c:v>
                </c:pt>
                <c:pt idx="464">
                  <c:v>0.30448576472629335</c:v>
                </c:pt>
                <c:pt idx="465">
                  <c:v>0.30466682449190424</c:v>
                </c:pt>
                <c:pt idx="466">
                  <c:v>0.30471960871149373</c:v>
                </c:pt>
                <c:pt idx="467">
                  <c:v>0.3049883941008123</c:v>
                </c:pt>
                <c:pt idx="468">
                  <c:v>0.30502590290230708</c:v>
                </c:pt>
                <c:pt idx="469">
                  <c:v>0.30511846959045996</c:v>
                </c:pt>
                <c:pt idx="470">
                  <c:v>0.30527647913647321</c:v>
                </c:pt>
                <c:pt idx="471">
                  <c:v>0.30557770858832112</c:v>
                </c:pt>
                <c:pt idx="472">
                  <c:v>0.30558152223227625</c:v>
                </c:pt>
                <c:pt idx="473">
                  <c:v>0.30568666447149512</c:v>
                </c:pt>
                <c:pt idx="474">
                  <c:v>0.3058655340621162</c:v>
                </c:pt>
                <c:pt idx="475">
                  <c:v>0.30599727198463628</c:v>
                </c:pt>
                <c:pt idx="476">
                  <c:v>0.3060560073108885</c:v>
                </c:pt>
                <c:pt idx="477">
                  <c:v>0.30624341510943709</c:v>
                </c:pt>
                <c:pt idx="478">
                  <c:v>0.30637065071599356</c:v>
                </c:pt>
                <c:pt idx="479">
                  <c:v>0.30654194665179824</c:v>
                </c:pt>
                <c:pt idx="480">
                  <c:v>0.30663232738740942</c:v>
                </c:pt>
                <c:pt idx="481">
                  <c:v>0.30669899394216649</c:v>
                </c:pt>
                <c:pt idx="482">
                  <c:v>0.30703231567437028</c:v>
                </c:pt>
                <c:pt idx="483">
                  <c:v>0.30703935905483754</c:v>
                </c:pt>
                <c:pt idx="484">
                  <c:v>0.30708456663985656</c:v>
                </c:pt>
                <c:pt idx="485">
                  <c:v>0.30730314290204919</c:v>
                </c:pt>
                <c:pt idx="486">
                  <c:v>0.30744342150978865</c:v>
                </c:pt>
                <c:pt idx="487">
                  <c:v>0.30754826033658866</c:v>
                </c:pt>
                <c:pt idx="488">
                  <c:v>0.30756397857260326</c:v>
                </c:pt>
                <c:pt idx="489">
                  <c:v>0.30786568323688174</c:v>
                </c:pt>
                <c:pt idx="490">
                  <c:v>0.30806866337292754</c:v>
                </c:pt>
                <c:pt idx="491">
                  <c:v>0.30829913604456544</c:v>
                </c:pt>
                <c:pt idx="492">
                  <c:v>0.30870437039411441</c:v>
                </c:pt>
                <c:pt idx="493">
                  <c:v>0.30874381200889012</c:v>
                </c:pt>
                <c:pt idx="494">
                  <c:v>0.30884754086047778</c:v>
                </c:pt>
                <c:pt idx="495">
                  <c:v>0.30913351201791328</c:v>
                </c:pt>
                <c:pt idx="496">
                  <c:v>0.30914401176592732</c:v>
                </c:pt>
                <c:pt idx="497">
                  <c:v>0.30917032271597544</c:v>
                </c:pt>
                <c:pt idx="498">
                  <c:v>0.30919974013409446</c:v>
                </c:pt>
                <c:pt idx="499">
                  <c:v>0.30940674933152601</c:v>
                </c:pt>
                <c:pt idx="500">
                  <c:v>0.30961357610698259</c:v>
                </c:pt>
                <c:pt idx="501">
                  <c:v>0.30966694639339598</c:v>
                </c:pt>
                <c:pt idx="502">
                  <c:v>0.30971861288865354</c:v>
                </c:pt>
                <c:pt idx="503">
                  <c:v>0.3099035173719657</c:v>
                </c:pt>
                <c:pt idx="504">
                  <c:v>0.31014545376962166</c:v>
                </c:pt>
                <c:pt idx="505">
                  <c:v>0.31026545005642076</c:v>
                </c:pt>
                <c:pt idx="506">
                  <c:v>0.31060909983485174</c:v>
                </c:pt>
                <c:pt idx="507">
                  <c:v>0.31063528229577037</c:v>
                </c:pt>
                <c:pt idx="508">
                  <c:v>0.31068020662856072</c:v>
                </c:pt>
                <c:pt idx="509">
                  <c:v>0.31084103139875063</c:v>
                </c:pt>
                <c:pt idx="510">
                  <c:v>0.31108497301929006</c:v>
                </c:pt>
                <c:pt idx="511">
                  <c:v>0.31113644909558791</c:v>
                </c:pt>
                <c:pt idx="512">
                  <c:v>0.31118767376288353</c:v>
                </c:pt>
                <c:pt idx="513">
                  <c:v>0.31134164098706635</c:v>
                </c:pt>
                <c:pt idx="514">
                  <c:v>0.31150074032884167</c:v>
                </c:pt>
                <c:pt idx="515">
                  <c:v>0.31164896842422346</c:v>
                </c:pt>
                <c:pt idx="516">
                  <c:v>0.31192754451410792</c:v>
                </c:pt>
                <c:pt idx="517">
                  <c:v>0.31208102958376766</c:v>
                </c:pt>
                <c:pt idx="518">
                  <c:v>0.31213216910150893</c:v>
                </c:pt>
                <c:pt idx="519">
                  <c:v>0.31236541849919014</c:v>
                </c:pt>
                <c:pt idx="520">
                  <c:v>0.31264655958317017</c:v>
                </c:pt>
                <c:pt idx="521">
                  <c:v>0.31270810759054368</c:v>
                </c:pt>
                <c:pt idx="522">
                  <c:v>0.31281439221489615</c:v>
                </c:pt>
                <c:pt idx="523">
                  <c:v>0.31286108643773852</c:v>
                </c:pt>
                <c:pt idx="524">
                  <c:v>0.3128653732405875</c:v>
                </c:pt>
                <c:pt idx="525">
                  <c:v>0.31296730232650238</c:v>
                </c:pt>
                <c:pt idx="526">
                  <c:v>0.31327449263792928</c:v>
                </c:pt>
                <c:pt idx="527">
                  <c:v>0.31352879315515136</c:v>
                </c:pt>
                <c:pt idx="528">
                  <c:v>0.3136304369251553</c:v>
                </c:pt>
                <c:pt idx="529">
                  <c:v>0.31374574382987719</c:v>
                </c:pt>
                <c:pt idx="530">
                  <c:v>0.31393591952044853</c:v>
                </c:pt>
                <c:pt idx="531">
                  <c:v>0.31394880177408413</c:v>
                </c:pt>
                <c:pt idx="532">
                  <c:v>0.31422816697608869</c:v>
                </c:pt>
                <c:pt idx="533">
                  <c:v>0.31432368986902776</c:v>
                </c:pt>
                <c:pt idx="534">
                  <c:v>0.31438215628642591</c:v>
                </c:pt>
                <c:pt idx="535">
                  <c:v>0.31472178042452364</c:v>
                </c:pt>
                <c:pt idx="536">
                  <c:v>0.31472226960433963</c:v>
                </c:pt>
                <c:pt idx="537">
                  <c:v>0.3151316983809086</c:v>
                </c:pt>
                <c:pt idx="538">
                  <c:v>0.31522659972464262</c:v>
                </c:pt>
                <c:pt idx="539">
                  <c:v>0.3155520128594233</c:v>
                </c:pt>
                <c:pt idx="540">
                  <c:v>0.31574263766640071</c:v>
                </c:pt>
                <c:pt idx="541">
                  <c:v>0.31598324674524031</c:v>
                </c:pt>
                <c:pt idx="542">
                  <c:v>0.31632014837387246</c:v>
                </c:pt>
                <c:pt idx="543">
                  <c:v>0.31642543082642427</c:v>
                </c:pt>
                <c:pt idx="544">
                  <c:v>0.31672171976362945</c:v>
                </c:pt>
                <c:pt idx="545">
                  <c:v>0.31680840707222485</c:v>
                </c:pt>
                <c:pt idx="546">
                  <c:v>0.31687859301144217</c:v>
                </c:pt>
                <c:pt idx="547">
                  <c:v>0.31697881426794489</c:v>
                </c:pt>
                <c:pt idx="548">
                  <c:v>0.31707899342579998</c:v>
                </c:pt>
                <c:pt idx="549">
                  <c:v>0.31710903299079612</c:v>
                </c:pt>
                <c:pt idx="550">
                  <c:v>0.31734275836661396</c:v>
                </c:pt>
                <c:pt idx="551">
                  <c:v>0.31735815067205975</c:v>
                </c:pt>
                <c:pt idx="552">
                  <c:v>0.31758086564568144</c:v>
                </c:pt>
                <c:pt idx="553">
                  <c:v>0.31764271223707963</c:v>
                </c:pt>
                <c:pt idx="554">
                  <c:v>0.3177426131884179</c:v>
                </c:pt>
                <c:pt idx="555">
                  <c:v>0.31781794915341466</c:v>
                </c:pt>
                <c:pt idx="556">
                  <c:v>0.31791913726451926</c:v>
                </c:pt>
                <c:pt idx="557">
                  <c:v>0.31796274666726931</c:v>
                </c:pt>
                <c:pt idx="558">
                  <c:v>0.3179676750855206</c:v>
                </c:pt>
                <c:pt idx="559">
                  <c:v>0.318304184865708</c:v>
                </c:pt>
                <c:pt idx="560">
                  <c:v>0.31835528765685889</c:v>
                </c:pt>
                <c:pt idx="561">
                  <c:v>0.31875217063349376</c:v>
                </c:pt>
                <c:pt idx="562">
                  <c:v>0.31875852883630462</c:v>
                </c:pt>
                <c:pt idx="563">
                  <c:v>0.31880148226698302</c:v>
                </c:pt>
                <c:pt idx="564">
                  <c:v>0.31885287665843032</c:v>
                </c:pt>
                <c:pt idx="565">
                  <c:v>0.31917250750987947</c:v>
                </c:pt>
                <c:pt idx="566">
                  <c:v>0.31930985542765744</c:v>
                </c:pt>
                <c:pt idx="567">
                  <c:v>0.31937099497814103</c:v>
                </c:pt>
                <c:pt idx="568">
                  <c:v>0.31959725810145351</c:v>
                </c:pt>
                <c:pt idx="569">
                  <c:v>0.31969634669363695</c:v>
                </c:pt>
                <c:pt idx="570">
                  <c:v>0.3197324508134835</c:v>
                </c:pt>
                <c:pt idx="571">
                  <c:v>0.31982931576250029</c:v>
                </c:pt>
                <c:pt idx="572">
                  <c:v>0.31992830856398485</c:v>
                </c:pt>
                <c:pt idx="573">
                  <c:v>0.32003281219117197</c:v>
                </c:pt>
                <c:pt idx="574">
                  <c:v>0.32028000811415547</c:v>
                </c:pt>
                <c:pt idx="575">
                  <c:v>0.3203294167741263</c:v>
                </c:pt>
                <c:pt idx="576">
                  <c:v>0.32035987206822092</c:v>
                </c:pt>
                <c:pt idx="577">
                  <c:v>0.32045864638328247</c:v>
                </c:pt>
                <c:pt idx="578">
                  <c:v>0.32047919855174856</c:v>
                </c:pt>
                <c:pt idx="579">
                  <c:v>0.32050032858198663</c:v>
                </c:pt>
                <c:pt idx="580">
                  <c:v>0.32089261318989692</c:v>
                </c:pt>
                <c:pt idx="581">
                  <c:v>0.32090153056126453</c:v>
                </c:pt>
                <c:pt idx="582">
                  <c:v>0.32093644318447867</c:v>
                </c:pt>
                <c:pt idx="583">
                  <c:v>0.32098571708045137</c:v>
                </c:pt>
                <c:pt idx="584">
                  <c:v>0.32108423459700375</c:v>
                </c:pt>
                <c:pt idx="585">
                  <c:v>0.32113298336315871</c:v>
                </c:pt>
                <c:pt idx="586">
                  <c:v>0.32118271178079416</c:v>
                </c:pt>
                <c:pt idx="587">
                  <c:v>0.32124628604796057</c:v>
                </c:pt>
                <c:pt idx="588">
                  <c:v>0.32140456935506628</c:v>
                </c:pt>
                <c:pt idx="589">
                  <c:v>0.3214537474827287</c:v>
                </c:pt>
                <c:pt idx="590">
                  <c:v>0.32145429491584565</c:v>
                </c:pt>
                <c:pt idx="591">
                  <c:v>0.32174860549236278</c:v>
                </c:pt>
                <c:pt idx="592">
                  <c:v>0.32184478657089644</c:v>
                </c:pt>
                <c:pt idx="593">
                  <c:v>0.32184681133022602</c:v>
                </c:pt>
                <c:pt idx="594">
                  <c:v>0.32188359762934504</c:v>
                </c:pt>
                <c:pt idx="595">
                  <c:v>0.32194622834897324</c:v>
                </c:pt>
                <c:pt idx="596">
                  <c:v>0.32207985935215844</c:v>
                </c:pt>
                <c:pt idx="597">
                  <c:v>0.32217793031625985</c:v>
                </c:pt>
                <c:pt idx="598">
                  <c:v>0.32237354590896622</c:v>
                </c:pt>
                <c:pt idx="599">
                  <c:v>0.32238120620713873</c:v>
                </c:pt>
                <c:pt idx="600">
                  <c:v>0.32278899815472234</c:v>
                </c:pt>
                <c:pt idx="601">
                  <c:v>0.32287442946711736</c:v>
                </c:pt>
                <c:pt idx="602">
                  <c:v>0.32320741737364728</c:v>
                </c:pt>
                <c:pt idx="603">
                  <c:v>0.32338626098432693</c:v>
                </c:pt>
                <c:pt idx="604">
                  <c:v>0.32363649617484697</c:v>
                </c:pt>
                <c:pt idx="605">
                  <c:v>0.32368522151564089</c:v>
                </c:pt>
                <c:pt idx="606">
                  <c:v>0.32378264275722685</c:v>
                </c:pt>
                <c:pt idx="607">
                  <c:v>0.32407626413172197</c:v>
                </c:pt>
                <c:pt idx="608">
                  <c:v>0.32444280587053592</c:v>
                </c:pt>
                <c:pt idx="609">
                  <c:v>0.32449136917316129</c:v>
                </c:pt>
                <c:pt idx="610">
                  <c:v>0.3245267481148062</c:v>
                </c:pt>
                <c:pt idx="611">
                  <c:v>0.32458846658249901</c:v>
                </c:pt>
                <c:pt idx="612">
                  <c:v>0.32498753196163699</c:v>
                </c:pt>
                <c:pt idx="613">
                  <c:v>0.32498797232621313</c:v>
                </c:pt>
                <c:pt idx="614">
                  <c:v>0.32508487105125988</c:v>
                </c:pt>
                <c:pt idx="615">
                  <c:v>0.32518173107951681</c:v>
                </c:pt>
                <c:pt idx="616">
                  <c:v>0.32522817522830183</c:v>
                </c:pt>
                <c:pt idx="617">
                  <c:v>0.3252781126122341</c:v>
                </c:pt>
                <c:pt idx="618">
                  <c:v>0.32527855244959519</c:v>
                </c:pt>
                <c:pt idx="619">
                  <c:v>0.32545995833393898</c:v>
                </c:pt>
                <c:pt idx="620">
                  <c:v>0.32554323152887699</c:v>
                </c:pt>
                <c:pt idx="621">
                  <c:v>0.32555666878827061</c:v>
                </c:pt>
                <c:pt idx="622">
                  <c:v>0.32560840794433088</c:v>
                </c:pt>
                <c:pt idx="623">
                  <c:v>0.32584656924953259</c:v>
                </c:pt>
                <c:pt idx="624">
                  <c:v>0.32594272510610023</c:v>
                </c:pt>
                <c:pt idx="625">
                  <c:v>0.3259431258968794</c:v>
                </c:pt>
                <c:pt idx="626">
                  <c:v>0.32599970788503474</c:v>
                </c:pt>
                <c:pt idx="627">
                  <c:v>0.32610990483251301</c:v>
                </c:pt>
                <c:pt idx="628">
                  <c:v>0.32618394939665618</c:v>
                </c:pt>
                <c:pt idx="629">
                  <c:v>0.3262417311703753</c:v>
                </c:pt>
                <c:pt idx="630">
                  <c:v>0.32632856914887887</c:v>
                </c:pt>
                <c:pt idx="631">
                  <c:v>0.32640145754546185</c:v>
                </c:pt>
                <c:pt idx="632">
                  <c:v>0.32648445518425395</c:v>
                </c:pt>
                <c:pt idx="633">
                  <c:v>0.32658075885964194</c:v>
                </c:pt>
                <c:pt idx="634">
                  <c:v>0.32659564432940164</c:v>
                </c:pt>
                <c:pt idx="635">
                  <c:v>0.32667702442941893</c:v>
                </c:pt>
                <c:pt idx="636">
                  <c:v>0.32668754975898445</c:v>
                </c:pt>
                <c:pt idx="637">
                  <c:v>0.32681369261327942</c:v>
                </c:pt>
                <c:pt idx="638">
                  <c:v>0.32694066402224942</c:v>
                </c:pt>
                <c:pt idx="639">
                  <c:v>0.32716828657696317</c:v>
                </c:pt>
                <c:pt idx="640">
                  <c:v>0.32723644607256785</c:v>
                </c:pt>
                <c:pt idx="641">
                  <c:v>0.32732493005380187</c:v>
                </c:pt>
                <c:pt idx="642">
                  <c:v>0.32745586141148403</c:v>
                </c:pt>
                <c:pt idx="643">
                  <c:v>0.32750382630052</c:v>
                </c:pt>
                <c:pt idx="644">
                  <c:v>0.327572304265832</c:v>
                </c:pt>
                <c:pt idx="645">
                  <c:v>0.32761196536162346</c:v>
                </c:pt>
                <c:pt idx="646">
                  <c:v>0.32766817881061017</c:v>
                </c:pt>
                <c:pt idx="647">
                  <c:v>0.32766974823757539</c:v>
                </c:pt>
                <c:pt idx="648">
                  <c:v>0.32776558448303378</c:v>
                </c:pt>
                <c:pt idx="649">
                  <c:v>0.3279818901245663</c:v>
                </c:pt>
                <c:pt idx="650">
                  <c:v>0.3281136267861231</c:v>
                </c:pt>
                <c:pt idx="651">
                  <c:v>0.32817328003119156</c:v>
                </c:pt>
                <c:pt idx="652">
                  <c:v>0.32856810679275611</c:v>
                </c:pt>
                <c:pt idx="653">
                  <c:v>0.32861426016584061</c:v>
                </c:pt>
                <c:pt idx="654">
                  <c:v>0.32903321076171921</c:v>
                </c:pt>
                <c:pt idx="655">
                  <c:v>0.32917615096140318</c:v>
                </c:pt>
                <c:pt idx="656">
                  <c:v>0.32920046418445764</c:v>
                </c:pt>
                <c:pt idx="657">
                  <c:v>0.32927139803856798</c:v>
                </c:pt>
                <c:pt idx="658">
                  <c:v>0.32938191663117389</c:v>
                </c:pt>
                <c:pt idx="659">
                  <c:v>0.32950895865983393</c:v>
                </c:pt>
                <c:pt idx="660">
                  <c:v>0.32954254328121491</c:v>
                </c:pt>
                <c:pt idx="661">
                  <c:v>0.32955652210283376</c:v>
                </c:pt>
                <c:pt idx="662">
                  <c:v>0.32962501711762854</c:v>
                </c:pt>
                <c:pt idx="663">
                  <c:v>0.32965162127221093</c:v>
                </c:pt>
                <c:pt idx="664">
                  <c:v>0.32993669736996006</c:v>
                </c:pt>
                <c:pt idx="665">
                  <c:v>0.32999536794933865</c:v>
                </c:pt>
                <c:pt idx="666">
                  <c:v>0.33000986131038729</c:v>
                </c:pt>
                <c:pt idx="667">
                  <c:v>0.33003285929270604</c:v>
                </c:pt>
                <c:pt idx="668">
                  <c:v>0.33019441221364265</c:v>
                </c:pt>
                <c:pt idx="669">
                  <c:v>0.33028004455655186</c:v>
                </c:pt>
                <c:pt idx="670">
                  <c:v>0.33037486333246846</c:v>
                </c:pt>
                <c:pt idx="671">
                  <c:v>0.3304160549241798</c:v>
                </c:pt>
                <c:pt idx="672">
                  <c:v>0.33058719031518818</c:v>
                </c:pt>
                <c:pt idx="673">
                  <c:v>0.33068189043477525</c:v>
                </c:pt>
                <c:pt idx="674">
                  <c:v>0.33077464747803281</c:v>
                </c:pt>
                <c:pt idx="675">
                  <c:v>0.33083262840790623</c:v>
                </c:pt>
                <c:pt idx="676">
                  <c:v>0.3309054522511844</c:v>
                </c:pt>
                <c:pt idx="677">
                  <c:v>0.331000228225798</c:v>
                </c:pt>
                <c:pt idx="678">
                  <c:v>0.33125961276032384</c:v>
                </c:pt>
                <c:pt idx="679">
                  <c:v>0.33142537599001509</c:v>
                </c:pt>
                <c:pt idx="680">
                  <c:v>0.33151870191046789</c:v>
                </c:pt>
                <c:pt idx="681">
                  <c:v>0.3316970364081534</c:v>
                </c:pt>
                <c:pt idx="682">
                  <c:v>0.331838432680858</c:v>
                </c:pt>
                <c:pt idx="683">
                  <c:v>0.33204788244820221</c:v>
                </c:pt>
                <c:pt idx="684">
                  <c:v>0.33214492523801503</c:v>
                </c:pt>
                <c:pt idx="685">
                  <c:v>0.33228316211350423</c:v>
                </c:pt>
                <c:pt idx="686">
                  <c:v>0.33237721103852375</c:v>
                </c:pt>
                <c:pt idx="687">
                  <c:v>0.3325211165894652</c:v>
                </c:pt>
                <c:pt idx="688">
                  <c:v>0.33258777527327832</c:v>
                </c:pt>
                <c:pt idx="689">
                  <c:v>0.33260330262816035</c:v>
                </c:pt>
                <c:pt idx="690">
                  <c:v>0.33263474608877452</c:v>
                </c:pt>
                <c:pt idx="691">
                  <c:v>0.33265027048299123</c:v>
                </c:pt>
                <c:pt idx="692">
                  <c:v>0.33272866085824448</c:v>
                </c:pt>
                <c:pt idx="693">
                  <c:v>0.33307218948007167</c:v>
                </c:pt>
                <c:pt idx="694">
                  <c:v>0.33313838351439884</c:v>
                </c:pt>
                <c:pt idx="695">
                  <c:v>0.33320385470482833</c:v>
                </c:pt>
                <c:pt idx="696">
                  <c:v>0.33325965035639871</c:v>
                </c:pt>
                <c:pt idx="697">
                  <c:v>0.33335332738556056</c:v>
                </c:pt>
                <c:pt idx="698">
                  <c:v>0.333446968853779</c:v>
                </c:pt>
                <c:pt idx="699">
                  <c:v>0.33355160424999669</c:v>
                </c:pt>
                <c:pt idx="700">
                  <c:v>0.33361418778042312</c:v>
                </c:pt>
                <c:pt idx="701">
                  <c:v>0.33364517051664111</c:v>
                </c:pt>
                <c:pt idx="702">
                  <c:v>0.33369970802851001</c:v>
                </c:pt>
                <c:pt idx="703">
                  <c:v>0.3337387013273363</c:v>
                </c:pt>
                <c:pt idx="704">
                  <c:v>0.33374646753274639</c:v>
                </c:pt>
                <c:pt idx="705">
                  <c:v>0.33401447828097264</c:v>
                </c:pt>
                <c:pt idx="706">
                  <c:v>0.33401908135917219</c:v>
                </c:pt>
                <c:pt idx="707">
                  <c:v>0.33404156298047261</c:v>
                </c:pt>
                <c:pt idx="708">
                  <c:v>0.33411772843225657</c:v>
                </c:pt>
                <c:pt idx="709">
                  <c:v>0.33422766656418501</c:v>
                </c:pt>
                <c:pt idx="710">
                  <c:v>0.33427174743486993</c:v>
                </c:pt>
                <c:pt idx="711">
                  <c:v>0.33442501274395708</c:v>
                </c:pt>
                <c:pt idx="712">
                  <c:v>0.3344583000251346</c:v>
                </c:pt>
                <c:pt idx="713">
                  <c:v>0.33446149907787259</c:v>
                </c:pt>
                <c:pt idx="714">
                  <c:v>0.33454207933189345</c:v>
                </c:pt>
                <c:pt idx="715">
                  <c:v>0.33477499341623718</c:v>
                </c:pt>
                <c:pt idx="716">
                  <c:v>0.33484582279959896</c:v>
                </c:pt>
                <c:pt idx="717">
                  <c:v>0.33485449814937707</c:v>
                </c:pt>
                <c:pt idx="718">
                  <c:v>0.33489236598540251</c:v>
                </c:pt>
                <c:pt idx="719">
                  <c:v>0.33490103970351748</c:v>
                </c:pt>
                <c:pt idx="720">
                  <c:v>0.33505316461416162</c:v>
                </c:pt>
                <c:pt idx="721">
                  <c:v>0.33515928004170276</c:v>
                </c:pt>
                <c:pt idx="722">
                  <c:v>0.33527693756848642</c:v>
                </c:pt>
                <c:pt idx="723">
                  <c:v>0.33532339977374304</c:v>
                </c:pt>
                <c:pt idx="724">
                  <c:v>0.33556541459459915</c:v>
                </c:pt>
                <c:pt idx="725">
                  <c:v>0.33557482781846354</c:v>
                </c:pt>
                <c:pt idx="726">
                  <c:v>0.33562123419144835</c:v>
                </c:pt>
                <c:pt idx="727">
                  <c:v>0.335669093979096</c:v>
                </c:pt>
                <c:pt idx="728">
                  <c:v>0.33569478402441377</c:v>
                </c:pt>
                <c:pt idx="729">
                  <c:v>0.33571838369237161</c:v>
                </c:pt>
                <c:pt idx="730">
                  <c:v>0.33590384966333803</c:v>
                </c:pt>
                <c:pt idx="731">
                  <c:v>0.33599653064888352</c:v>
                </c:pt>
                <c:pt idx="732">
                  <c:v>0.33610707564920228</c:v>
                </c:pt>
                <c:pt idx="733">
                  <c:v>0.33617018536473431</c:v>
                </c:pt>
                <c:pt idx="734">
                  <c:v>0.33638478729476873</c:v>
                </c:pt>
                <c:pt idx="735">
                  <c:v>0.33647728882387207</c:v>
                </c:pt>
                <c:pt idx="736">
                  <c:v>0.33663236436118377</c:v>
                </c:pt>
                <c:pt idx="737">
                  <c:v>0.33664991255611332</c:v>
                </c:pt>
                <c:pt idx="738">
                  <c:v>0.3366669499788959</c:v>
                </c:pt>
                <c:pt idx="739">
                  <c:v>0.3367247737128124</c:v>
                </c:pt>
                <c:pt idx="740">
                  <c:v>0.33674231537945643</c:v>
                </c:pt>
                <c:pt idx="741">
                  <c:v>0.33683468383847659</c:v>
                </c:pt>
                <c:pt idx="742">
                  <c:v>0.33692701796510577</c:v>
                </c:pt>
                <c:pt idx="743">
                  <c:v>0.33710494006976593</c:v>
                </c:pt>
                <c:pt idx="744">
                  <c:v>0.33720334076658859</c:v>
                </c:pt>
                <c:pt idx="745">
                  <c:v>0.33733546040339363</c:v>
                </c:pt>
                <c:pt idx="746">
                  <c:v>0.33742760872931754</c:v>
                </c:pt>
                <c:pt idx="747">
                  <c:v>0.33751972292698162</c:v>
                </c:pt>
                <c:pt idx="748">
                  <c:v>0.33758792952123401</c:v>
                </c:pt>
                <c:pt idx="749">
                  <c:v>0.337608939358434</c:v>
                </c:pt>
                <c:pt idx="750">
                  <c:v>0.33763396121145861</c:v>
                </c:pt>
                <c:pt idx="751">
                  <c:v>0.33771117661363176</c:v>
                </c:pt>
                <c:pt idx="752">
                  <c:v>0.33772599905267664</c:v>
                </c:pt>
                <c:pt idx="753">
                  <c:v>0.33776736031822485</c:v>
                </c:pt>
                <c:pt idx="754">
                  <c:v>0.33781800286781283</c:v>
                </c:pt>
                <c:pt idx="755">
                  <c:v>0.3378593488483832</c:v>
                </c:pt>
                <c:pt idx="756">
                  <c:v>0.33801357150567007</c:v>
                </c:pt>
                <c:pt idx="757">
                  <c:v>0.33808134741933038</c:v>
                </c:pt>
                <c:pt idx="758">
                  <c:v>0.33809498185108017</c:v>
                </c:pt>
                <c:pt idx="759">
                  <c:v>0.33812728796593816</c:v>
                </c:pt>
                <c:pt idx="760">
                  <c:v>0.33834196909161457</c:v>
                </c:pt>
                <c:pt idx="761">
                  <c:v>0.3384283464790353</c:v>
                </c:pt>
                <c:pt idx="762">
                  <c:v>0.33844863478597026</c:v>
                </c:pt>
                <c:pt idx="763">
                  <c:v>0.33858520617112908</c:v>
                </c:pt>
                <c:pt idx="764">
                  <c:v>0.33876854662266359</c:v>
                </c:pt>
                <c:pt idx="765">
                  <c:v>0.33885329404111486</c:v>
                </c:pt>
                <c:pt idx="766">
                  <c:v>0.33886016632502619</c:v>
                </c:pt>
                <c:pt idx="767">
                  <c:v>0.33894488262516664</c:v>
                </c:pt>
                <c:pt idx="768">
                  <c:v>0.33895175238634656</c:v>
                </c:pt>
                <c:pt idx="769">
                  <c:v>0.33899527936815216</c:v>
                </c:pt>
                <c:pt idx="770">
                  <c:v>0.33909951591747473</c:v>
                </c:pt>
                <c:pt idx="771">
                  <c:v>0.33912795898661585</c:v>
                </c:pt>
                <c:pt idx="772">
                  <c:v>0.33928844153506688</c:v>
                </c:pt>
                <c:pt idx="773">
                  <c:v>0.33937987058716201</c:v>
                </c:pt>
                <c:pt idx="774">
                  <c:v>0.33952293523950999</c:v>
                </c:pt>
                <c:pt idx="775">
                  <c:v>0.33961427849524178</c:v>
                </c:pt>
                <c:pt idx="776">
                  <c:v>0.33962428456355254</c:v>
                </c:pt>
                <c:pt idx="777">
                  <c:v>0.33971559077504343</c:v>
                </c:pt>
                <c:pt idx="778">
                  <c:v>0.33973381391408908</c:v>
                </c:pt>
                <c:pt idx="779">
                  <c:v>0.33980686363244567</c:v>
                </c:pt>
                <c:pt idx="780">
                  <c:v>0.33996191695986633</c:v>
                </c:pt>
                <c:pt idx="781">
                  <c:v>0.34005309992559363</c:v>
                </c:pt>
                <c:pt idx="782">
                  <c:v>0.34015951780961823</c:v>
                </c:pt>
                <c:pt idx="783">
                  <c:v>0.34018943377069705</c:v>
                </c:pt>
                <c:pt idx="784">
                  <c:v>0.34020507743417006</c:v>
                </c:pt>
                <c:pt idx="785">
                  <c:v>0.34056925602664734</c:v>
                </c:pt>
                <c:pt idx="786">
                  <c:v>0.34061778458627406</c:v>
                </c:pt>
                <c:pt idx="787">
                  <c:v>0.34064460269053398</c:v>
                </c:pt>
                <c:pt idx="788">
                  <c:v>0.34065532136587862</c:v>
                </c:pt>
                <c:pt idx="789">
                  <c:v>0.34070079081117471</c:v>
                </c:pt>
                <c:pt idx="790">
                  <c:v>0.34079170493509153</c:v>
                </c:pt>
                <c:pt idx="791">
                  <c:v>0.34084157558095041</c:v>
                </c:pt>
                <c:pt idx="792">
                  <c:v>0.34093243861468836</c:v>
                </c:pt>
                <c:pt idx="793">
                  <c:v>0.34102326869748723</c:v>
                </c:pt>
                <c:pt idx="794">
                  <c:v>0.34113149465818604</c:v>
                </c:pt>
                <c:pt idx="795">
                  <c:v>0.34126139006378076</c:v>
                </c:pt>
                <c:pt idx="796">
                  <c:v>0.34133093093187306</c:v>
                </c:pt>
                <c:pt idx="797">
                  <c:v>0.34140366999728505</c:v>
                </c:pt>
                <c:pt idx="798">
                  <c:v>0.3414943294779561</c:v>
                </c:pt>
                <c:pt idx="799">
                  <c:v>0.34159827981272595</c:v>
                </c:pt>
                <c:pt idx="800">
                  <c:v>0.3416179693328118</c:v>
                </c:pt>
                <c:pt idx="801">
                  <c:v>0.34170855138860434</c:v>
                </c:pt>
                <c:pt idx="802">
                  <c:v>0.34179910074753583</c:v>
                </c:pt>
                <c:pt idx="803">
                  <c:v>0.34181026188502295</c:v>
                </c:pt>
                <c:pt idx="804">
                  <c:v>0.3418280297270096</c:v>
                </c:pt>
                <c:pt idx="805">
                  <c:v>0.34188961743909663</c:v>
                </c:pt>
                <c:pt idx="806">
                  <c:v>0.34191853598562666</c:v>
                </c:pt>
                <c:pt idx="807">
                  <c:v>0.34196377687740132</c:v>
                </c:pt>
                <c:pt idx="808">
                  <c:v>0.34200715477250243</c:v>
                </c:pt>
                <c:pt idx="809">
                  <c:v>0.34211475883069914</c:v>
                </c:pt>
                <c:pt idx="810">
                  <c:v>0.34215996437452589</c:v>
                </c:pt>
                <c:pt idx="811">
                  <c:v>0.34216606236838693</c:v>
                </c:pt>
                <c:pt idx="812">
                  <c:v>0.34220516178081278</c:v>
                </c:pt>
                <c:pt idx="813">
                  <c:v>0.34227250585187052</c:v>
                </c:pt>
                <c:pt idx="814">
                  <c:v>0.342405135363402</c:v>
                </c:pt>
                <c:pt idx="815">
                  <c:v>0.34242607260610625</c:v>
                </c:pt>
                <c:pt idx="816">
                  <c:v>0.34252131608091124</c:v>
                </c:pt>
                <c:pt idx="817">
                  <c:v>0.34262187437772368</c:v>
                </c:pt>
                <c:pt idx="818">
                  <c:v>0.34266176961224276</c:v>
                </c:pt>
                <c:pt idx="819">
                  <c:v>0.34284736536180427</c:v>
                </c:pt>
                <c:pt idx="820">
                  <c:v>0.34285506130740812</c:v>
                </c:pt>
                <c:pt idx="821">
                  <c:v>0.34293750515555482</c:v>
                </c:pt>
                <c:pt idx="822">
                  <c:v>0.34299025474741546</c:v>
                </c:pt>
                <c:pt idx="823">
                  <c:v>0.34302761264997939</c:v>
                </c:pt>
                <c:pt idx="824">
                  <c:v>0.34308034334840182</c:v>
                </c:pt>
                <c:pt idx="825">
                  <c:v>0.34312782160684491</c:v>
                </c:pt>
                <c:pt idx="826">
                  <c:v>0.34313932501398203</c:v>
                </c:pt>
                <c:pt idx="827">
                  <c:v>0.34317284531297804</c:v>
                </c:pt>
                <c:pt idx="828">
                  <c:v>0.34329414653689744</c:v>
                </c:pt>
                <c:pt idx="829">
                  <c:v>0.34331194365693485</c:v>
                </c:pt>
                <c:pt idx="830">
                  <c:v>0.34333095426066412</c:v>
                </c:pt>
                <c:pt idx="831">
                  <c:v>0.34333914049373443</c:v>
                </c:pt>
                <c:pt idx="832">
                  <c:v>0.34342910428300344</c:v>
                </c:pt>
                <c:pt idx="833">
                  <c:v>0.34366711762321672</c:v>
                </c:pt>
                <c:pt idx="834">
                  <c:v>0.34368411386955616</c:v>
                </c:pt>
                <c:pt idx="835">
                  <c:v>0.34374335164990455</c:v>
                </c:pt>
                <c:pt idx="836">
                  <c:v>0.34374372461593028</c:v>
                </c:pt>
                <c:pt idx="837">
                  <c:v>0.3437569643170304</c:v>
                </c:pt>
                <c:pt idx="838">
                  <c:v>0.34380187564809972</c:v>
                </c:pt>
                <c:pt idx="839">
                  <c:v>0.34384695022008949</c:v>
                </c:pt>
                <c:pt idx="840">
                  <c:v>0.34389010624944411</c:v>
                </c:pt>
                <c:pt idx="841">
                  <c:v>0.34401271416636275</c:v>
                </c:pt>
                <c:pt idx="842">
                  <c:v>0.34408577717910949</c:v>
                </c:pt>
                <c:pt idx="843">
                  <c:v>0.34410243772133131</c:v>
                </c:pt>
                <c:pt idx="844">
                  <c:v>0.34419918949967554</c:v>
                </c:pt>
                <c:pt idx="845">
                  <c:v>0.34420269772467316</c:v>
                </c:pt>
                <c:pt idx="846">
                  <c:v>0.34420525696240356</c:v>
                </c:pt>
                <c:pt idx="847">
                  <c:v>0.34429491202257301</c:v>
                </c:pt>
                <c:pt idx="848">
                  <c:v>0.34456368611448518</c:v>
                </c:pt>
                <c:pt idx="849">
                  <c:v>0.34467220359034328</c:v>
                </c:pt>
                <c:pt idx="850">
                  <c:v>0.34469655254132781</c:v>
                </c:pt>
                <c:pt idx="851">
                  <c:v>0.34474519476750354</c:v>
                </c:pt>
                <c:pt idx="852">
                  <c:v>0.34474774850692597</c:v>
                </c:pt>
                <c:pt idx="853">
                  <c:v>0.34475374569152178</c:v>
                </c:pt>
                <c:pt idx="854">
                  <c:v>0.34476169286516567</c:v>
                </c:pt>
                <c:pt idx="855">
                  <c:v>0.34485055356703798</c:v>
                </c:pt>
                <c:pt idx="856">
                  <c:v>0.34485115042010084</c:v>
                </c:pt>
                <c:pt idx="857">
                  <c:v>0.3451518858548947</c:v>
                </c:pt>
                <c:pt idx="858">
                  <c:v>0.34519654952588552</c:v>
                </c:pt>
                <c:pt idx="859">
                  <c:v>0.34531258440352508</c:v>
                </c:pt>
                <c:pt idx="860">
                  <c:v>0.34546436585993973</c:v>
                </c:pt>
                <c:pt idx="861">
                  <c:v>0.34555357493413907</c:v>
                </c:pt>
                <c:pt idx="862">
                  <c:v>0.34558222134050587</c:v>
                </c:pt>
                <c:pt idx="863">
                  <c:v>0.34564175893309851</c:v>
                </c:pt>
                <c:pt idx="864">
                  <c:v>0.34564388920157091</c:v>
                </c:pt>
                <c:pt idx="865">
                  <c:v>0.34571596079933414</c:v>
                </c:pt>
                <c:pt idx="866">
                  <c:v>0.34577546691153849</c:v>
                </c:pt>
                <c:pt idx="867">
                  <c:v>0.34580427532417224</c:v>
                </c:pt>
                <c:pt idx="868">
                  <c:v>0.3458645663039866</c:v>
                </c:pt>
                <c:pt idx="869">
                  <c:v>0.34588177165452705</c:v>
                </c:pt>
                <c:pt idx="870">
                  <c:v>0.34592630655409518</c:v>
                </c:pt>
                <c:pt idx="871">
                  <c:v>0.34595363432081755</c:v>
                </c:pt>
                <c:pt idx="872">
                  <c:v>0.3459952428797195</c:v>
                </c:pt>
                <c:pt idx="873">
                  <c:v>0.34605986423187973</c:v>
                </c:pt>
                <c:pt idx="874">
                  <c:v>0.34608714335100443</c:v>
                </c:pt>
                <c:pt idx="875">
                  <c:v>0.34614183507451557</c:v>
                </c:pt>
                <c:pt idx="876">
                  <c:v>0.34623080555937658</c:v>
                </c:pt>
                <c:pt idx="877">
                  <c:v>0.34623220728215115</c:v>
                </c:pt>
                <c:pt idx="878">
                  <c:v>0.34627527907673356</c:v>
                </c:pt>
                <c:pt idx="879">
                  <c:v>0.34634241189185139</c:v>
                </c:pt>
                <c:pt idx="880">
                  <c:v>0.3464182085366857</c:v>
                </c:pt>
                <c:pt idx="881">
                  <c:v>0.34646264914910224</c:v>
                </c:pt>
                <c:pt idx="882">
                  <c:v>0.34658637515024959</c:v>
                </c:pt>
                <c:pt idx="883">
                  <c:v>0.34665212439157989</c:v>
                </c:pt>
                <c:pt idx="884">
                  <c:v>0.34668018985909904</c:v>
                </c:pt>
                <c:pt idx="885">
                  <c:v>0.34685114462966959</c:v>
                </c:pt>
                <c:pt idx="886">
                  <c:v>0.34691840531454043</c:v>
                </c:pt>
                <c:pt idx="887">
                  <c:v>0.34700710348426006</c:v>
                </c:pt>
                <c:pt idx="888">
                  <c:v>0.34702855699767626</c:v>
                </c:pt>
                <c:pt idx="889">
                  <c:v>0.34709577063029667</c:v>
                </c:pt>
                <c:pt idx="890">
                  <c:v>0.34711721664242845</c:v>
                </c:pt>
                <c:pt idx="891">
                  <c:v>0.34716519964814557</c:v>
                </c:pt>
                <c:pt idx="892">
                  <c:v>0.3471726348877936</c:v>
                </c:pt>
                <c:pt idx="893">
                  <c:v>0.34720584529716475</c:v>
                </c:pt>
                <c:pt idx="894">
                  <c:v>0.34729407522568012</c:v>
                </c:pt>
                <c:pt idx="895">
                  <c:v>0.34733836253311923</c:v>
                </c:pt>
                <c:pt idx="896">
                  <c:v>0.3473826421099257</c:v>
                </c:pt>
                <c:pt idx="897">
                  <c:v>0.34747117808512912</c:v>
                </c:pt>
                <c:pt idx="898">
                  <c:v>0.34748494359300719</c:v>
                </c:pt>
                <c:pt idx="899">
                  <c:v>0.34767343479735402</c:v>
                </c:pt>
                <c:pt idx="900">
                  <c:v>0.34770337248606459</c:v>
                </c:pt>
                <c:pt idx="901">
                  <c:v>0.34774702216752651</c:v>
                </c:pt>
                <c:pt idx="902">
                  <c:v>0.34778193809201896</c:v>
                </c:pt>
                <c:pt idx="903">
                  <c:v>0.34783599720781838</c:v>
                </c:pt>
                <c:pt idx="904">
                  <c:v>0.34788019005827708</c:v>
                </c:pt>
                <c:pt idx="905">
                  <c:v>0.34796855269408744</c:v>
                </c:pt>
                <c:pt idx="906">
                  <c:v>0.34805631903041495</c:v>
                </c:pt>
                <c:pt idx="907">
                  <c:v>0.34821000510075839</c:v>
                </c:pt>
                <c:pt idx="908">
                  <c:v>0.34824434105720475</c:v>
                </c:pt>
                <c:pt idx="909">
                  <c:v>0.34825413293777679</c:v>
                </c:pt>
                <c:pt idx="910">
                  <c:v>0.3482884629328265</c:v>
                </c:pt>
                <c:pt idx="911">
                  <c:v>0.34864116250516686</c:v>
                </c:pt>
                <c:pt idx="912">
                  <c:v>0.34868304150054397</c:v>
                </c:pt>
                <c:pt idx="913">
                  <c:v>0.3487439940077382</c:v>
                </c:pt>
                <c:pt idx="914">
                  <c:v>0.34879451113075033</c:v>
                </c:pt>
                <c:pt idx="915">
                  <c:v>0.34879554244861177</c:v>
                </c:pt>
                <c:pt idx="916">
                  <c:v>0.34881515607115793</c:v>
                </c:pt>
                <c:pt idx="917">
                  <c:v>0.34886956276922831</c:v>
                </c:pt>
                <c:pt idx="918">
                  <c:v>0.3489031943505958</c:v>
                </c:pt>
                <c:pt idx="919">
                  <c:v>0.34901559801554938</c:v>
                </c:pt>
                <c:pt idx="920">
                  <c:v>0.34910356699056516</c:v>
                </c:pt>
                <c:pt idx="921">
                  <c:v>0.34916614669853074</c:v>
                </c:pt>
                <c:pt idx="922">
                  <c:v>0.34925406367391476</c:v>
                </c:pt>
                <c:pt idx="923">
                  <c:v>0.34935697651314457</c:v>
                </c:pt>
                <c:pt idx="924">
                  <c:v>0.34951763263307456</c:v>
                </c:pt>
                <c:pt idx="925">
                  <c:v>0.34960542838424763</c:v>
                </c:pt>
                <c:pt idx="926">
                  <c:v>0.34965933390973225</c:v>
                </c:pt>
                <c:pt idx="927">
                  <c:v>0.34969813511684394</c:v>
                </c:pt>
                <c:pt idx="928">
                  <c:v>0.34983479761216385</c:v>
                </c:pt>
                <c:pt idx="929">
                  <c:v>0.34988856701198656</c:v>
                </c:pt>
                <c:pt idx="930">
                  <c:v>0.34992248419113364</c:v>
                </c:pt>
                <c:pt idx="931">
                  <c:v>0.34997785157014705</c:v>
                </c:pt>
                <c:pt idx="932">
                  <c:v>0.35001014062319624</c:v>
                </c:pt>
                <c:pt idx="933">
                  <c:v>0.35014772046248316</c:v>
                </c:pt>
                <c:pt idx="934">
                  <c:v>0.35015530663966843</c:v>
                </c:pt>
                <c:pt idx="935">
                  <c:v>0.35020640499444106</c:v>
                </c:pt>
                <c:pt idx="936">
                  <c:v>0.35029341740343262</c:v>
                </c:pt>
                <c:pt idx="937">
                  <c:v>0.35029396392026108</c:v>
                </c:pt>
                <c:pt idx="938">
                  <c:v>0.35033773211755986</c:v>
                </c:pt>
                <c:pt idx="939">
                  <c:v>0.35040477255286784</c:v>
                </c:pt>
                <c:pt idx="940">
                  <c:v>0.35040732973078742</c:v>
                </c:pt>
                <c:pt idx="941">
                  <c:v>0.35049226345028683</c:v>
                </c:pt>
                <c:pt idx="942">
                  <c:v>0.35051053227506457</c:v>
                </c:pt>
                <c:pt idx="943">
                  <c:v>0.35067599681043304</c:v>
                </c:pt>
                <c:pt idx="944">
                  <c:v>0.35074266216523958</c:v>
                </c:pt>
                <c:pt idx="945">
                  <c:v>0.3508415648328278</c:v>
                </c:pt>
                <c:pt idx="946">
                  <c:v>0.35098175909661022</c:v>
                </c:pt>
                <c:pt idx="947">
                  <c:v>0.35106905257157434</c:v>
                </c:pt>
                <c:pt idx="948">
                  <c:v>0.35114712912858825</c:v>
                </c:pt>
                <c:pt idx="949">
                  <c:v>0.35115742851290832</c:v>
                </c:pt>
                <c:pt idx="950">
                  <c:v>0.35119948858979472</c:v>
                </c:pt>
                <c:pt idx="951">
                  <c:v>0.35123436614350795</c:v>
                </c:pt>
                <c:pt idx="952">
                  <c:v>0.35128825096754368</c:v>
                </c:pt>
                <c:pt idx="953">
                  <c:v>0.35137543984444891</c:v>
                </c:pt>
                <c:pt idx="954">
                  <c:v>0.35141902313592238</c:v>
                </c:pt>
                <c:pt idx="955">
                  <c:v>0.3514514742096535</c:v>
                </c:pt>
                <c:pt idx="956">
                  <c:v>0.35148187494367888</c:v>
                </c:pt>
                <c:pt idx="957">
                  <c:v>0.35150616744073843</c:v>
                </c:pt>
                <c:pt idx="958">
                  <c:v>0.35161199124506742</c:v>
                </c:pt>
                <c:pt idx="959">
                  <c:v>0.35173309461655472</c:v>
                </c:pt>
                <c:pt idx="960">
                  <c:v>0.35174485136766565</c:v>
                </c:pt>
                <c:pt idx="961">
                  <c:v>0.35174849556885623</c:v>
                </c:pt>
                <c:pt idx="962">
                  <c:v>0.35182976412824113</c:v>
                </c:pt>
                <c:pt idx="963">
                  <c:v>0.35195063263133719</c:v>
                </c:pt>
                <c:pt idx="964">
                  <c:v>0.35209280753072897</c:v>
                </c:pt>
                <c:pt idx="965">
                  <c:v>0.35218446856108776</c:v>
                </c:pt>
                <c:pt idx="966">
                  <c:v>0.35221138432285165</c:v>
                </c:pt>
                <c:pt idx="967">
                  <c:v>0.35227681792898141</c:v>
                </c:pt>
                <c:pt idx="968">
                  <c:v>0.35229825929045339</c:v>
                </c:pt>
                <c:pt idx="969">
                  <c:v>0.35231749584836242</c:v>
                </c:pt>
                <c:pt idx="970">
                  <c:v>0.35268786602760427</c:v>
                </c:pt>
                <c:pt idx="971">
                  <c:v>0.35271078772982628</c:v>
                </c:pt>
                <c:pt idx="972">
                  <c:v>0.35278680910397853</c:v>
                </c:pt>
                <c:pt idx="973">
                  <c:v>0.35280237516174945</c:v>
                </c:pt>
                <c:pt idx="974">
                  <c:v>0.35283065961225746</c:v>
                </c:pt>
                <c:pt idx="975">
                  <c:v>0.35286126391768541</c:v>
                </c:pt>
                <c:pt idx="976">
                  <c:v>0.35294021486020105</c:v>
                </c:pt>
                <c:pt idx="977">
                  <c:v>0.35294791891081873</c:v>
                </c:pt>
                <c:pt idx="978">
                  <c:v>0.35295196119318717</c:v>
                </c:pt>
                <c:pt idx="979">
                  <c:v>0.35317431060710752</c:v>
                </c:pt>
                <c:pt idx="980">
                  <c:v>0.35317714538292649</c:v>
                </c:pt>
                <c:pt idx="981">
                  <c:v>0.3532175889208054</c:v>
                </c:pt>
                <c:pt idx="982">
                  <c:v>0.35326369375650835</c:v>
                </c:pt>
                <c:pt idx="983">
                  <c:v>0.35330412365767844</c:v>
                </c:pt>
                <c:pt idx="984">
                  <c:v>0.35339461882631318</c:v>
                </c:pt>
                <c:pt idx="985">
                  <c:v>0.35353396141841542</c:v>
                </c:pt>
                <c:pt idx="986">
                  <c:v>0.3535635529653115</c:v>
                </c:pt>
                <c:pt idx="987">
                  <c:v>0.35361654880329524</c:v>
                </c:pt>
                <c:pt idx="988">
                  <c:v>0.35365107268513263</c:v>
                </c:pt>
                <c:pt idx="989">
                  <c:v>0.35367073014310468</c:v>
                </c:pt>
                <c:pt idx="990">
                  <c:v>0.35374758155981129</c:v>
                </c:pt>
                <c:pt idx="991">
                  <c:v>0.35374997734094599</c:v>
                </c:pt>
                <c:pt idx="992">
                  <c:v>0.35375073819197733</c:v>
                </c:pt>
                <c:pt idx="993">
                  <c:v>0.35375700276475053</c:v>
                </c:pt>
                <c:pt idx="994">
                  <c:v>0.3538866311216794</c:v>
                </c:pt>
                <c:pt idx="995">
                  <c:v>0.3539549974687034</c:v>
                </c:pt>
                <c:pt idx="996">
                  <c:v>0.3539686928338619</c:v>
                </c:pt>
                <c:pt idx="997">
                  <c:v>0.3539729407383912</c:v>
                </c:pt>
                <c:pt idx="998">
                  <c:v>0.35405922137751089</c:v>
                </c:pt>
                <c:pt idx="999">
                  <c:v>0.35418434371422902</c:v>
                </c:pt>
                <c:pt idx="1000">
                  <c:v>0.35422745218961688</c:v>
                </c:pt>
                <c:pt idx="1001">
                  <c:v>0.35426334684094796</c:v>
                </c:pt>
                <c:pt idx="1002">
                  <c:v>0.35434953008618464</c:v>
                </c:pt>
                <c:pt idx="1003">
                  <c:v>0.35434969441077024</c:v>
                </c:pt>
                <c:pt idx="1004">
                  <c:v>0.35438578374634039</c:v>
                </c:pt>
                <c:pt idx="1005">
                  <c:v>0.35439261088041718</c:v>
                </c:pt>
                <c:pt idx="1006">
                  <c:v>0.35451498628004896</c:v>
                </c:pt>
                <c:pt idx="1007">
                  <c:v>0.35455287702864502</c:v>
                </c:pt>
                <c:pt idx="1008">
                  <c:v>0.35459587198998305</c:v>
                </c:pt>
                <c:pt idx="1009">
                  <c:v>0.35469353235013557</c:v>
                </c:pt>
                <c:pt idx="1010">
                  <c:v>0.35469882026393923</c:v>
                </c:pt>
                <c:pt idx="1011">
                  <c:v>0.35480014465703491</c:v>
                </c:pt>
                <c:pt idx="1012">
                  <c:v>0.35482634347637082</c:v>
                </c:pt>
                <c:pt idx="1013">
                  <c:v>0.3548547648639287</c:v>
                </c:pt>
                <c:pt idx="1014">
                  <c:v>0.35494003885191205</c:v>
                </c:pt>
                <c:pt idx="1015">
                  <c:v>0.35503751704285258</c:v>
                </c:pt>
                <c:pt idx="1016">
                  <c:v>0.35508424206176536</c:v>
                </c:pt>
                <c:pt idx="1017">
                  <c:v>0.35512344145776958</c:v>
                </c:pt>
                <c:pt idx="1018">
                  <c:v>0.35514716496389215</c:v>
                </c:pt>
                <c:pt idx="1019">
                  <c:v>0.35517015089230497</c:v>
                </c:pt>
                <c:pt idx="1020">
                  <c:v>0.3551838308080143</c:v>
                </c:pt>
                <c:pt idx="1021">
                  <c:v>0.35521992920150303</c:v>
                </c:pt>
                <c:pt idx="1022">
                  <c:v>0.35527669778594967</c:v>
                </c:pt>
                <c:pt idx="1023">
                  <c:v>0.35540474266377997</c:v>
                </c:pt>
                <c:pt idx="1024">
                  <c:v>0.35540545409063112</c:v>
                </c:pt>
                <c:pt idx="1025">
                  <c:v>0.35544835856633017</c:v>
                </c:pt>
                <c:pt idx="1026">
                  <c:v>0.35553414609677608</c:v>
                </c:pt>
                <c:pt idx="1027">
                  <c:v>0.35554956735435644</c:v>
                </c:pt>
                <c:pt idx="1028">
                  <c:v>0.35573686572927538</c:v>
                </c:pt>
                <c:pt idx="1029">
                  <c:v>0.355756329422516</c:v>
                </c:pt>
                <c:pt idx="1030">
                  <c:v>0.35597048891126204</c:v>
                </c:pt>
                <c:pt idx="1031">
                  <c:v>0.35601329948146626</c:v>
                </c:pt>
                <c:pt idx="1032">
                  <c:v>0.35609889931791661</c:v>
                </c:pt>
                <c:pt idx="1033">
                  <c:v>0.35612225395137576</c:v>
                </c:pt>
                <c:pt idx="1034">
                  <c:v>0.35620686431245735</c:v>
                </c:pt>
                <c:pt idx="1035">
                  <c:v>0.35620890827421614</c:v>
                </c:pt>
                <c:pt idx="1036">
                  <c:v>0.3562496356898805</c:v>
                </c:pt>
                <c:pt idx="1037">
                  <c:v>0.35633515718948444</c:v>
                </c:pt>
                <c:pt idx="1038">
                  <c:v>0.35634549076590821</c:v>
                </c:pt>
                <c:pt idx="1039">
                  <c:v>0.35637076730890271</c:v>
                </c:pt>
                <c:pt idx="1040">
                  <c:v>0.3564309805236896</c:v>
                </c:pt>
                <c:pt idx="1041">
                  <c:v>0.35651644198696403</c:v>
                </c:pt>
                <c:pt idx="1042">
                  <c:v>0.35668670851836909</c:v>
                </c:pt>
                <c:pt idx="1043">
                  <c:v>0.35677374507498277</c:v>
                </c:pt>
                <c:pt idx="1044">
                  <c:v>0.35681282144626469</c:v>
                </c:pt>
                <c:pt idx="1045">
                  <c:v>0.35686909146145013</c:v>
                </c:pt>
                <c:pt idx="1046">
                  <c:v>0.35687918645112127</c:v>
                </c:pt>
                <c:pt idx="1047">
                  <c:v>0.35690009792051625</c:v>
                </c:pt>
                <c:pt idx="1048">
                  <c:v>0.35698540436991422</c:v>
                </c:pt>
                <c:pt idx="1049">
                  <c:v>0.35699560539326797</c:v>
                </c:pt>
                <c:pt idx="1050">
                  <c:v>0.35715764386279036</c:v>
                </c:pt>
                <c:pt idx="1051">
                  <c:v>0.35717641133151629</c:v>
                </c:pt>
                <c:pt idx="1052">
                  <c:v>0.35724286538864503</c:v>
                </c:pt>
                <c:pt idx="1053">
                  <c:v>0.35726162667391781</c:v>
                </c:pt>
                <c:pt idx="1054">
                  <c:v>0.35732914473736771</c:v>
                </c:pt>
                <c:pt idx="1055">
                  <c:v>0.35734681394826778</c:v>
                </c:pt>
                <c:pt idx="1056">
                  <c:v>0.35742556346190624</c:v>
                </c:pt>
                <c:pt idx="1057">
                  <c:v>0.3574681336215042</c:v>
                </c:pt>
                <c:pt idx="1058">
                  <c:v>0.35760220759386863</c:v>
                </c:pt>
                <c:pt idx="1059">
                  <c:v>0.35766884718225134</c:v>
                </c:pt>
                <c:pt idx="1060">
                  <c:v>0.35767598376295806</c:v>
                </c:pt>
                <c:pt idx="1061">
                  <c:v>0.3576920726253357</c:v>
                </c:pt>
                <c:pt idx="1062">
                  <c:v>0.35775275342081891</c:v>
                </c:pt>
                <c:pt idx="1063">
                  <c:v>0.35779222904733521</c:v>
                </c:pt>
                <c:pt idx="1064">
                  <c:v>0.35792669802297844</c:v>
                </c:pt>
                <c:pt idx="1065">
                  <c:v>0.35793105296214117</c:v>
                </c:pt>
                <c:pt idx="1066">
                  <c:v>0.35801602022374163</c:v>
                </c:pt>
                <c:pt idx="1067">
                  <c:v>0.3580407893162092</c:v>
                </c:pt>
                <c:pt idx="1068">
                  <c:v>0.35810095962107558</c:v>
                </c:pt>
                <c:pt idx="1069">
                  <c:v>0.35825672948682835</c:v>
                </c:pt>
                <c:pt idx="1070">
                  <c:v>0.35831275027065934</c:v>
                </c:pt>
                <c:pt idx="1071">
                  <c:v>0.35836126196053691</c:v>
                </c:pt>
                <c:pt idx="1072">
                  <c:v>0.35839759246540792</c:v>
                </c:pt>
                <c:pt idx="1073">
                  <c:v>0.35840104084974761</c:v>
                </c:pt>
                <c:pt idx="1074">
                  <c:v>0.35840367859016481</c:v>
                </c:pt>
                <c:pt idx="1075">
                  <c:v>0.35844000315066227</c:v>
                </c:pt>
                <c:pt idx="1076">
                  <c:v>0.35848849103208108</c:v>
                </c:pt>
                <c:pt idx="1077">
                  <c:v>0.35852220768082171</c:v>
                </c:pt>
                <c:pt idx="1078">
                  <c:v>0.35858839459583597</c:v>
                </c:pt>
                <c:pt idx="1079">
                  <c:v>0.35867314664463146</c:v>
                </c:pt>
                <c:pt idx="1080">
                  <c:v>0.35870477180782684</c:v>
                </c:pt>
                <c:pt idx="1081">
                  <c:v>0.35874768979969263</c:v>
                </c:pt>
                <c:pt idx="1082">
                  <c:v>0.35880550279834511</c:v>
                </c:pt>
                <c:pt idx="1083">
                  <c:v>0.35884784682725923</c:v>
                </c:pt>
                <c:pt idx="1084">
                  <c:v>0.35901187818367958</c:v>
                </c:pt>
                <c:pt idx="1085">
                  <c:v>0.35908576730067698</c:v>
                </c:pt>
                <c:pt idx="1086">
                  <c:v>0.3591017659808447</c:v>
                </c:pt>
                <c:pt idx="1087">
                  <c:v>0.35917143525614775</c:v>
                </c:pt>
                <c:pt idx="1088">
                  <c:v>0.35918479735163883</c:v>
                </c:pt>
                <c:pt idx="1089">
                  <c:v>0.3591863505205582</c:v>
                </c:pt>
                <c:pt idx="1090">
                  <c:v>0.35923399980167647</c:v>
                </c:pt>
                <c:pt idx="1091">
                  <c:v>0.35925944030779078</c:v>
                </c:pt>
                <c:pt idx="1092">
                  <c:v>0.35927198529413679</c:v>
                </c:pt>
                <c:pt idx="1093">
                  <c:v>0.3593608016914614</c:v>
                </c:pt>
                <c:pt idx="1094">
                  <c:v>0.35938094513501512</c:v>
                </c:pt>
                <c:pt idx="1095">
                  <c:v>0.35942847918089443</c:v>
                </c:pt>
                <c:pt idx="1096">
                  <c:v>0.35947072171251143</c:v>
                </c:pt>
                <c:pt idx="1097">
                  <c:v>0.35955518617131638</c:v>
                </c:pt>
                <c:pt idx="1098">
                  <c:v>0.35972309225797522</c:v>
                </c:pt>
                <c:pt idx="1099">
                  <c:v>0.35977312222526897</c:v>
                </c:pt>
                <c:pt idx="1100">
                  <c:v>0.36002613881357243</c:v>
                </c:pt>
                <c:pt idx="1101">
                  <c:v>0.3600682843151467</c:v>
                </c:pt>
                <c:pt idx="1102">
                  <c:v>0.36014473095126165</c:v>
                </c:pt>
                <c:pt idx="1103">
                  <c:v>0.36019647443963476</c:v>
                </c:pt>
                <c:pt idx="1104">
                  <c:v>0.36023371981546704</c:v>
                </c:pt>
                <c:pt idx="1105">
                  <c:v>0.360280703438695</c:v>
                </c:pt>
                <c:pt idx="1106">
                  <c:v>0.36032214059981205</c:v>
                </c:pt>
                <c:pt idx="1107">
                  <c:v>0.36036490517467162</c:v>
                </c:pt>
                <c:pt idx="1108">
                  <c:v>0.3604063289283434</c:v>
                </c:pt>
                <c:pt idx="1109">
                  <c:v>0.36045428019054621</c:v>
                </c:pt>
                <c:pt idx="1110">
                  <c:v>0.36049049002668171</c:v>
                </c:pt>
                <c:pt idx="1111">
                  <c:v>0.36057462391683492</c:v>
                </c:pt>
                <c:pt idx="1112">
                  <c:v>0.36063547804084434</c:v>
                </c:pt>
                <c:pt idx="1113">
                  <c:v>0.36067960068906002</c:v>
                </c:pt>
                <c:pt idx="1114">
                  <c:v>0.36083159478482607</c:v>
                </c:pt>
                <c:pt idx="1115">
                  <c:v>0.36085854312450366</c:v>
                </c:pt>
                <c:pt idx="1116">
                  <c:v>0.36088105462501047</c:v>
                </c:pt>
                <c:pt idx="1117">
                  <c:v>0.36091453687960823</c:v>
                </c:pt>
                <c:pt idx="1118">
                  <c:v>0.36093173770400355</c:v>
                </c:pt>
                <c:pt idx="1119">
                  <c:v>0.36097934115901736</c:v>
                </c:pt>
                <c:pt idx="1120">
                  <c:v>0.36101572916019925</c:v>
                </c:pt>
                <c:pt idx="1121">
                  <c:v>0.36103453763692317</c:v>
                </c:pt>
                <c:pt idx="1122">
                  <c:v>0.36117248291204729</c:v>
                </c:pt>
                <c:pt idx="1123">
                  <c:v>0.36121444323776936</c:v>
                </c:pt>
                <c:pt idx="1124">
                  <c:v>0.36121692339819989</c:v>
                </c:pt>
                <c:pt idx="1125">
                  <c:v>0.36123256213000693</c:v>
                </c:pt>
                <c:pt idx="1126">
                  <c:v>0.36129834362711882</c:v>
                </c:pt>
                <c:pt idx="1127">
                  <c:v>0.36130082298928018</c:v>
                </c:pt>
                <c:pt idx="1128">
                  <c:v>0.36130894059947366</c:v>
                </c:pt>
                <c:pt idx="1129">
                  <c:v>0.3613822170184528</c:v>
                </c:pt>
                <c:pt idx="1130">
                  <c:v>0.36138941768944699</c:v>
                </c:pt>
                <c:pt idx="1131">
                  <c:v>0.36146427635161876</c:v>
                </c:pt>
                <c:pt idx="1132">
                  <c:v>0.3616347434651665</c:v>
                </c:pt>
                <c:pt idx="1133">
                  <c:v>0.36164307384615119</c:v>
                </c:pt>
                <c:pt idx="1134">
                  <c:v>0.36167513110791033</c:v>
                </c:pt>
                <c:pt idx="1135">
                  <c:v>0.36171626741767249</c:v>
                </c:pt>
                <c:pt idx="1136">
                  <c:v>0.36171701062249056</c:v>
                </c:pt>
                <c:pt idx="1137">
                  <c:v>0.36172832158593304</c:v>
                </c:pt>
                <c:pt idx="1138">
                  <c:v>0.36183207888409824</c:v>
                </c:pt>
                <c:pt idx="1139">
                  <c:v>0.36189297144676968</c:v>
                </c:pt>
                <c:pt idx="1140">
                  <c:v>0.36196814663254012</c:v>
                </c:pt>
                <c:pt idx="1141">
                  <c:v>0.3620285594741815</c:v>
                </c:pt>
                <c:pt idx="1142">
                  <c:v>0.36205180495672162</c:v>
                </c:pt>
                <c:pt idx="1143">
                  <c:v>0.36210875796236963</c:v>
                </c:pt>
                <c:pt idx="1144">
                  <c:v>0.36213650246926954</c:v>
                </c:pt>
                <c:pt idx="1145">
                  <c:v>0.36222285718625669</c:v>
                </c:pt>
                <c:pt idx="1146">
                  <c:v>0.36223760667012855</c:v>
                </c:pt>
                <c:pt idx="1147">
                  <c:v>0.36232117870657732</c:v>
                </c:pt>
                <c:pt idx="1148">
                  <c:v>0.36233122773579746</c:v>
                </c:pt>
                <c:pt idx="1149">
                  <c:v>0.3623547027553482</c:v>
                </c:pt>
                <c:pt idx="1150">
                  <c:v>0.36236295469795105</c:v>
                </c:pt>
                <c:pt idx="1151">
                  <c:v>0.36241476982372001</c:v>
                </c:pt>
                <c:pt idx="1152">
                  <c:v>0.36243823733634978</c:v>
                </c:pt>
                <c:pt idx="1153">
                  <c:v>0.36244746012609219</c:v>
                </c:pt>
                <c:pt idx="1154">
                  <c:v>0.36247999461122904</c:v>
                </c:pt>
                <c:pt idx="1155">
                  <c:v>0.36249828520087712</c:v>
                </c:pt>
                <c:pt idx="1156">
                  <c:v>0.36257217371345413</c:v>
                </c:pt>
                <c:pt idx="1157">
                  <c:v>0.36261714082396862</c:v>
                </c:pt>
                <c:pt idx="1158">
                  <c:v>0.36265886951827447</c:v>
                </c:pt>
                <c:pt idx="1159">
                  <c:v>0.36270975602780181</c:v>
                </c:pt>
                <c:pt idx="1160">
                  <c:v>0.36274230692320869</c:v>
                </c:pt>
                <c:pt idx="1161">
                  <c:v>0.36277906566239415</c:v>
                </c:pt>
                <c:pt idx="1162">
                  <c:v>0.36279162898206602</c:v>
                </c:pt>
                <c:pt idx="1163">
                  <c:v>0.36282186317316784</c:v>
                </c:pt>
                <c:pt idx="1164">
                  <c:v>0.36286246471345096</c:v>
                </c:pt>
                <c:pt idx="1165">
                  <c:v>0.36311250237173021</c:v>
                </c:pt>
                <c:pt idx="1166">
                  <c:v>0.36312659591808372</c:v>
                </c:pt>
                <c:pt idx="1167">
                  <c:v>0.36319579516341799</c:v>
                </c:pt>
                <c:pt idx="1168">
                  <c:v>0.36321457344167835</c:v>
                </c:pt>
                <c:pt idx="1169">
                  <c:v>0.36323650371252902</c:v>
                </c:pt>
                <c:pt idx="1170">
                  <c:v>0.36324174343548632</c:v>
                </c:pt>
                <c:pt idx="1171">
                  <c:v>0.3632837494221437</c:v>
                </c:pt>
                <c:pt idx="1172">
                  <c:v>0.36331262732504621</c:v>
                </c:pt>
                <c:pt idx="1173">
                  <c:v>0.36332499509532235</c:v>
                </c:pt>
                <c:pt idx="1174">
                  <c:v>0.36340822027587794</c:v>
                </c:pt>
                <c:pt idx="1175">
                  <c:v>0.36344458738502461</c:v>
                </c:pt>
                <c:pt idx="1176">
                  <c:v>0.36348618427222251</c:v>
                </c:pt>
                <c:pt idx="1177">
                  <c:v>0.36356935822034098</c:v>
                </c:pt>
                <c:pt idx="1178">
                  <c:v>0.36363837288227852</c:v>
                </c:pt>
                <c:pt idx="1179">
                  <c:v>0.36370355843749391</c:v>
                </c:pt>
                <c:pt idx="1180">
                  <c:v>0.36378351823216909</c:v>
                </c:pt>
                <c:pt idx="1181">
                  <c:v>0.36381015845843395</c:v>
                </c:pt>
                <c:pt idx="1182">
                  <c:v>0.36382392477291509</c:v>
                </c:pt>
                <c:pt idx="1183">
                  <c:v>0.36394626338408542</c:v>
                </c:pt>
                <c:pt idx="1184">
                  <c:v>0.3640094647511255</c:v>
                </c:pt>
                <c:pt idx="1185">
                  <c:v>0.36407418151440907</c:v>
                </c:pt>
                <c:pt idx="1186">
                  <c:v>0.36416136740124261</c:v>
                </c:pt>
                <c:pt idx="1187">
                  <c:v>0.36418024447692737</c:v>
                </c:pt>
                <c:pt idx="1188">
                  <c:v>0.36419865285081809</c:v>
                </c:pt>
                <c:pt idx="1189">
                  <c:v>0.36422172470219472</c:v>
                </c:pt>
                <c:pt idx="1190">
                  <c:v>0.36422231899616819</c:v>
                </c:pt>
                <c:pt idx="1191">
                  <c:v>0.3642540457831448</c:v>
                </c:pt>
                <c:pt idx="1192">
                  <c:v>0.36430466546514317</c:v>
                </c:pt>
                <c:pt idx="1193">
                  <c:v>0.36438757999527305</c:v>
                </c:pt>
                <c:pt idx="1194">
                  <c:v>0.36444210767742197</c:v>
                </c:pt>
                <c:pt idx="1195">
                  <c:v>0.36445942879051829</c:v>
                </c:pt>
                <c:pt idx="1196">
                  <c:v>0.36454229440477881</c:v>
                </c:pt>
                <c:pt idx="1197">
                  <c:v>0.3646251338455872</c:v>
                </c:pt>
                <c:pt idx="1198">
                  <c:v>0.3646665745818517</c:v>
                </c:pt>
                <c:pt idx="1199">
                  <c:v>0.36482968150409256</c:v>
                </c:pt>
                <c:pt idx="1200">
                  <c:v>0.36488424543064846</c:v>
                </c:pt>
                <c:pt idx="1201">
                  <c:v>0.3648874558913871</c:v>
                </c:pt>
                <c:pt idx="1202">
                  <c:v>0.36489643155580093</c:v>
                </c:pt>
                <c:pt idx="1203">
                  <c:v>0.36495626107750057</c:v>
                </c:pt>
                <c:pt idx="1204">
                  <c:v>0.36498675914105766</c:v>
                </c:pt>
                <c:pt idx="1205">
                  <c:v>0.36503896995069296</c:v>
                </c:pt>
                <c:pt idx="1206">
                  <c:v>0.36506875519695114</c:v>
                </c:pt>
                <c:pt idx="1207">
                  <c:v>0.36516255963775296</c:v>
                </c:pt>
                <c:pt idx="1208">
                  <c:v>0.36524520355832091</c:v>
                </c:pt>
                <c:pt idx="1209">
                  <c:v>0.36526850119179904</c:v>
                </c:pt>
                <c:pt idx="1210">
                  <c:v>0.36532782148010168</c:v>
                </c:pt>
                <c:pt idx="1211">
                  <c:v>0.36535216476885446</c:v>
                </c:pt>
                <c:pt idx="1212">
                  <c:v>0.36541041342353286</c:v>
                </c:pt>
                <c:pt idx="1213">
                  <c:v>0.36550884374619869</c:v>
                </c:pt>
                <c:pt idx="1214">
                  <c:v>0.36559137881186515</c:v>
                </c:pt>
                <c:pt idx="1215">
                  <c:v>0.36566267923052898</c:v>
                </c:pt>
                <c:pt idx="1216">
                  <c:v>0.36566820868772887</c:v>
                </c:pt>
                <c:pt idx="1217">
                  <c:v>0.36570799379778551</c:v>
                </c:pt>
                <c:pt idx="1218">
                  <c:v>0.36575069372903912</c:v>
                </c:pt>
                <c:pt idx="1219">
                  <c:v>0.36575982218453312</c:v>
                </c:pt>
                <c:pt idx="1220">
                  <c:v>0.36585383666646343</c:v>
                </c:pt>
                <c:pt idx="1221">
                  <c:v>0.3658671331672062</c:v>
                </c:pt>
                <c:pt idx="1222">
                  <c:v>0.36591412670846596</c:v>
                </c:pt>
                <c:pt idx="1223">
                  <c:v>0.36598938869406</c:v>
                </c:pt>
                <c:pt idx="1224">
                  <c:v>0.36599799368981151</c:v>
                </c:pt>
                <c:pt idx="1225">
                  <c:v>0.36604848167593124</c:v>
                </c:pt>
                <c:pt idx="1226">
                  <c:v>0.36606166864600231</c:v>
                </c:pt>
                <c:pt idx="1227">
                  <c:v>0.36608037535653487</c:v>
                </c:pt>
                <c:pt idx="1228">
                  <c:v>0.3661673679651451</c:v>
                </c:pt>
                <c:pt idx="1229">
                  <c:v>0.36617132395935137</c:v>
                </c:pt>
                <c:pt idx="1230">
                  <c:v>0.36629550192763871</c:v>
                </c:pt>
                <c:pt idx="1231">
                  <c:v>0.36629570225741653</c:v>
                </c:pt>
                <c:pt idx="1232">
                  <c:v>0.36637779050388325</c:v>
                </c:pt>
                <c:pt idx="1233">
                  <c:v>0.36638928967047524</c:v>
                </c:pt>
                <c:pt idx="1234">
                  <c:v>0.36641892514564234</c:v>
                </c:pt>
                <c:pt idx="1235">
                  <c:v>0.36641912538149329</c:v>
                </c:pt>
                <c:pt idx="1236">
                  <c:v>0.36643793735332414</c:v>
                </c:pt>
                <c:pt idx="1237">
                  <c:v>0.36647154893319162</c:v>
                </c:pt>
                <c:pt idx="1238">
                  <c:v>0.36648895649355656</c:v>
                </c:pt>
                <c:pt idx="1239">
                  <c:v>0.36650137532228777</c:v>
                </c:pt>
                <c:pt idx="1240">
                  <c:v>0.36651266892677387</c:v>
                </c:pt>
                <c:pt idx="1241">
                  <c:v>0.36654249065763894</c:v>
                </c:pt>
                <c:pt idx="1242">
                  <c:v>0.36661716333606881</c:v>
                </c:pt>
                <c:pt idx="1243">
                  <c:v>0.36670852586990393</c:v>
                </c:pt>
                <c:pt idx="1244">
                  <c:v>0.36672135229491554</c:v>
                </c:pt>
                <c:pt idx="1245">
                  <c:v>0.36674705550769443</c:v>
                </c:pt>
                <c:pt idx="1246">
                  <c:v>0.36678813250325426</c:v>
                </c:pt>
                <c:pt idx="1247">
                  <c:v>0.36680350789664717</c:v>
                </c:pt>
                <c:pt idx="1248">
                  <c:v>0.36683064472067384</c:v>
                </c:pt>
                <c:pt idx="1249">
                  <c:v>0.36688563788185041</c:v>
                </c:pt>
                <c:pt idx="1250">
                  <c:v>0.36694270846184318</c:v>
                </c:pt>
                <c:pt idx="1251">
                  <c:v>0.36711651809483214</c:v>
                </c:pt>
                <c:pt idx="1252">
                  <c:v>0.36713649403914062</c:v>
                </c:pt>
                <c:pt idx="1253">
                  <c:v>0.36716113269455269</c:v>
                </c:pt>
                <c:pt idx="1254">
                  <c:v>0.36719959620689768</c:v>
                </c:pt>
                <c:pt idx="1255">
                  <c:v>0.36720791368422667</c:v>
                </c:pt>
                <c:pt idx="1256">
                  <c:v>0.36724320308608605</c:v>
                </c:pt>
                <c:pt idx="1257">
                  <c:v>0.36725275959559384</c:v>
                </c:pt>
                <c:pt idx="1258">
                  <c:v>0.36728420281830459</c:v>
                </c:pt>
                <c:pt idx="1259">
                  <c:v>0.36729120974205065</c:v>
                </c:pt>
                <c:pt idx="1260">
                  <c:v>0.36735435462080723</c:v>
                </c:pt>
                <c:pt idx="1261">
                  <c:v>0.36745384939994497</c:v>
                </c:pt>
                <c:pt idx="1262">
                  <c:v>0.36749481639484682</c:v>
                </c:pt>
                <c:pt idx="1263">
                  <c:v>0.36757673130028962</c:v>
                </c:pt>
                <c:pt idx="1264">
                  <c:v>0.36760840020994456</c:v>
                </c:pt>
                <c:pt idx="1265">
                  <c:v>0.36767829218397474</c:v>
                </c:pt>
                <c:pt idx="1266">
                  <c:v>0.36778756251140743</c:v>
                </c:pt>
                <c:pt idx="1267">
                  <c:v>0.36782847772293031</c:v>
                </c:pt>
                <c:pt idx="1268">
                  <c:v>0.36790704175146077</c:v>
                </c:pt>
                <c:pt idx="1269">
                  <c:v>0.36802114146689763</c:v>
                </c:pt>
                <c:pt idx="1270">
                  <c:v>0.36805906605628413</c:v>
                </c:pt>
                <c:pt idx="1271">
                  <c:v>0.36815557130237309</c:v>
                </c:pt>
                <c:pt idx="1272">
                  <c:v>0.36815820455610693</c:v>
                </c:pt>
                <c:pt idx="1273">
                  <c:v>0.36817366116074285</c:v>
                </c:pt>
                <c:pt idx="1274">
                  <c:v>0.36823991386162641</c:v>
                </c:pt>
                <c:pt idx="1275">
                  <c:v>0.36832159789701457</c:v>
                </c:pt>
                <c:pt idx="1276">
                  <c:v>0.36840325668180074</c:v>
                </c:pt>
                <c:pt idx="1277">
                  <c:v>0.36849288394945945</c:v>
                </c:pt>
                <c:pt idx="1278">
                  <c:v>0.3685048843059055</c:v>
                </c:pt>
                <c:pt idx="1279">
                  <c:v>0.36858648647481201</c:v>
                </c:pt>
                <c:pt idx="1280">
                  <c:v>0.36864766252419906</c:v>
                </c:pt>
                <c:pt idx="1281">
                  <c:v>0.36866806345632164</c:v>
                </c:pt>
                <c:pt idx="1282">
                  <c:v>0.36890532701730477</c:v>
                </c:pt>
                <c:pt idx="1283">
                  <c:v>0.36893171303475342</c:v>
                </c:pt>
                <c:pt idx="1284">
                  <c:v>0.3689737441072225</c:v>
                </c:pt>
                <c:pt idx="1285">
                  <c:v>0.36901041675998153</c:v>
                </c:pt>
                <c:pt idx="1286">
                  <c:v>0.36903774122115757</c:v>
                </c:pt>
                <c:pt idx="1287">
                  <c:v>0.3690552017162701</c:v>
                </c:pt>
                <c:pt idx="1288">
                  <c:v>0.36914667600848522</c:v>
                </c:pt>
                <c:pt idx="1289">
                  <c:v>0.36918091073873277</c:v>
                </c:pt>
                <c:pt idx="1290">
                  <c:v>0.36926877320000512</c:v>
                </c:pt>
                <c:pt idx="1291">
                  <c:v>0.36931246968595444</c:v>
                </c:pt>
                <c:pt idx="1292">
                  <c:v>0.36935014004184036</c:v>
                </c:pt>
                <c:pt idx="1293">
                  <c:v>0.36939840340614244</c:v>
                </c:pt>
                <c:pt idx="1294">
                  <c:v>0.36943148187743502</c:v>
                </c:pt>
                <c:pt idx="1295">
                  <c:v>0.36956002972413921</c:v>
                </c:pt>
                <c:pt idx="1296">
                  <c:v>0.36964130710812126</c:v>
                </c:pt>
                <c:pt idx="1297">
                  <c:v>0.3696552531481852</c:v>
                </c:pt>
                <c:pt idx="1298">
                  <c:v>0.36968591361126796</c:v>
                </c:pt>
                <c:pt idx="1299">
                  <c:v>0.36969588034808792</c:v>
                </c:pt>
                <c:pt idx="1300">
                  <c:v>0.36977711605673041</c:v>
                </c:pt>
                <c:pt idx="1301">
                  <c:v>0.36978657767672124</c:v>
                </c:pt>
                <c:pt idx="1302">
                  <c:v>0.36980931327015015</c:v>
                </c:pt>
                <c:pt idx="1303">
                  <c:v>0.36984991684871682</c:v>
                </c:pt>
                <c:pt idx="1304">
                  <c:v>0.36989739478422851</c:v>
                </c:pt>
                <c:pt idx="1305">
                  <c:v>0.36995070163755189</c:v>
                </c:pt>
                <c:pt idx="1306">
                  <c:v>0.37002067382515647</c:v>
                </c:pt>
                <c:pt idx="1307">
                  <c:v>0.37010236548855274</c:v>
                </c:pt>
                <c:pt idx="1308">
                  <c:v>0.37010284421913653</c:v>
                </c:pt>
                <c:pt idx="1309">
                  <c:v>0.37019345726810621</c:v>
                </c:pt>
                <c:pt idx="1310">
                  <c:v>0.37025470730644822</c:v>
                </c:pt>
                <c:pt idx="1311">
                  <c:v>0.3703456246798203</c:v>
                </c:pt>
                <c:pt idx="1312">
                  <c:v>0.37041410853767204</c:v>
                </c:pt>
                <c:pt idx="1313">
                  <c:v>0.37041659437863034</c:v>
                </c:pt>
                <c:pt idx="1314">
                  <c:v>0.37041681175591024</c:v>
                </c:pt>
                <c:pt idx="1315">
                  <c:v>0.37042666150678732</c:v>
                </c:pt>
                <c:pt idx="1316">
                  <c:v>0.37046717063652218</c:v>
                </c:pt>
                <c:pt idx="1317">
                  <c:v>0.37049760952657323</c:v>
                </c:pt>
                <c:pt idx="1318">
                  <c:v>0.37049782683746457</c:v>
                </c:pt>
                <c:pt idx="1319">
                  <c:v>0.37052553503761693</c:v>
                </c:pt>
                <c:pt idx="1320">
                  <c:v>0.37053810782300284</c:v>
                </c:pt>
                <c:pt idx="1321">
                  <c:v>0.37053832510071893</c:v>
                </c:pt>
                <c:pt idx="1322">
                  <c:v>0.37070112218027723</c:v>
                </c:pt>
                <c:pt idx="1323">
                  <c:v>0.37070949630165617</c:v>
                </c:pt>
                <c:pt idx="1324">
                  <c:v>0.37079042206918261</c:v>
                </c:pt>
                <c:pt idx="1325">
                  <c:v>0.37086474449094281</c:v>
                </c:pt>
                <c:pt idx="1326">
                  <c:v>0.37087132316790067</c:v>
                </c:pt>
                <c:pt idx="1327">
                  <c:v>0.37104198613423534</c:v>
                </c:pt>
                <c:pt idx="1328">
                  <c:v>0.3711138786389992</c:v>
                </c:pt>
                <c:pt idx="1329">
                  <c:v>0.37117369636632352</c:v>
                </c:pt>
                <c:pt idx="1330">
                  <c:v>0.37119072221418653</c:v>
                </c:pt>
                <c:pt idx="1331">
                  <c:v>0.37119087186850641</c:v>
                </c:pt>
                <c:pt idx="1332">
                  <c:v>0.37119923055574994</c:v>
                </c:pt>
                <c:pt idx="1333">
                  <c:v>0.37120451144320987</c:v>
                </c:pt>
                <c:pt idx="1334">
                  <c:v>0.37123842164841148</c:v>
                </c:pt>
                <c:pt idx="1335">
                  <c:v>0.3712569379444875</c:v>
                </c:pt>
                <c:pt idx="1336">
                  <c:v>0.3713191863860878</c:v>
                </c:pt>
                <c:pt idx="1337">
                  <c:v>0.37139109478143778</c:v>
                </c:pt>
                <c:pt idx="1338">
                  <c:v>0.3713999265774624</c:v>
                </c:pt>
                <c:pt idx="1339">
                  <c:v>0.3714563344121668</c:v>
                </c:pt>
                <c:pt idx="1340">
                  <c:v>0.37148064224117733</c:v>
                </c:pt>
                <c:pt idx="1341">
                  <c:v>0.37149668674257957</c:v>
                </c:pt>
                <c:pt idx="1342">
                  <c:v>0.37157737302672494</c:v>
                </c:pt>
                <c:pt idx="1343">
                  <c:v>0.37163363368372154</c:v>
                </c:pt>
                <c:pt idx="1344">
                  <c:v>0.37164732180299526</c:v>
                </c:pt>
                <c:pt idx="1345">
                  <c:v>0.37176873385537007</c:v>
                </c:pt>
                <c:pt idx="1346">
                  <c:v>0.37182560239605317</c:v>
                </c:pt>
                <c:pt idx="1347">
                  <c:v>0.37186589871578457</c:v>
                </c:pt>
                <c:pt idx="1348">
                  <c:v>0.3719162144873937</c:v>
                </c:pt>
                <c:pt idx="1349">
                  <c:v>0.37191870844682251</c:v>
                </c:pt>
                <c:pt idx="1350">
                  <c:v>0.37210353677465818</c:v>
                </c:pt>
                <c:pt idx="1351">
                  <c:v>0.37213038512758095</c:v>
                </c:pt>
                <c:pt idx="1352">
                  <c:v>0.37214780214045634</c:v>
                </c:pt>
                <c:pt idx="1353">
                  <c:v>0.3721815062762201</c:v>
                </c:pt>
                <c:pt idx="1354">
                  <c:v>0.37218804968403746</c:v>
                </c:pt>
                <c:pt idx="1355">
                  <c:v>0.37219113161124329</c:v>
                </c:pt>
                <c:pt idx="1356">
                  <c:v>0.37225111740092376</c:v>
                </c:pt>
                <c:pt idx="1357">
                  <c:v>0.37227305748156569</c:v>
                </c:pt>
                <c:pt idx="1358">
                  <c:v>0.37228122871974983</c:v>
                </c:pt>
                <c:pt idx="1359">
                  <c:v>0.37229874327478563</c:v>
                </c:pt>
                <c:pt idx="1360">
                  <c:v>0.37230388131049902</c:v>
                </c:pt>
                <c:pt idx="1361">
                  <c:v>0.37233157516411913</c:v>
                </c:pt>
                <c:pt idx="1362">
                  <c:v>0.37234175671470449</c:v>
                </c:pt>
                <c:pt idx="1363">
                  <c:v>0.37241200861353796</c:v>
                </c:pt>
                <c:pt idx="1364">
                  <c:v>0.37254278710440902</c:v>
                </c:pt>
                <c:pt idx="1365">
                  <c:v>0.37255593612264049</c:v>
                </c:pt>
                <c:pt idx="1366">
                  <c:v>0.37262289709076002</c:v>
                </c:pt>
                <c:pt idx="1367">
                  <c:v>0.37262315677945523</c:v>
                </c:pt>
                <c:pt idx="1368">
                  <c:v>0.37266307287357575</c:v>
                </c:pt>
                <c:pt idx="1369">
                  <c:v>0.37270350220720405</c:v>
                </c:pt>
                <c:pt idx="1370">
                  <c:v>0.37290778981420686</c:v>
                </c:pt>
                <c:pt idx="1371">
                  <c:v>0.37293136461643905</c:v>
                </c:pt>
                <c:pt idx="1372">
                  <c:v>0.37297713612505584</c:v>
                </c:pt>
                <c:pt idx="1373">
                  <c:v>0.37298426118390049</c:v>
                </c:pt>
                <c:pt idx="1374">
                  <c:v>0.37299260948510921</c:v>
                </c:pt>
                <c:pt idx="1375">
                  <c:v>0.37306552053246761</c:v>
                </c:pt>
                <c:pt idx="1376">
                  <c:v>0.37307306374406984</c:v>
                </c:pt>
                <c:pt idx="1377">
                  <c:v>0.37312304087380505</c:v>
                </c:pt>
                <c:pt idx="1378">
                  <c:v>0.37312486669944617</c:v>
                </c:pt>
                <c:pt idx="1379">
                  <c:v>0.3732422604331313</c:v>
                </c:pt>
                <c:pt idx="1380">
                  <c:v>0.37328523120625268</c:v>
                </c:pt>
                <c:pt idx="1381">
                  <c:v>0.37334994071739996</c:v>
                </c:pt>
                <c:pt idx="1382">
                  <c:v>0.37336537730486208</c:v>
                </c:pt>
                <c:pt idx="1383">
                  <c:v>0.3734394540770869</c:v>
                </c:pt>
                <c:pt idx="1384">
                  <c:v>0.37344549932441551</c:v>
                </c:pt>
                <c:pt idx="1385">
                  <c:v>0.37348339557456456</c:v>
                </c:pt>
                <c:pt idx="1386">
                  <c:v>0.37353870687888557</c:v>
                </c:pt>
                <c:pt idx="1387">
                  <c:v>0.37356348215651131</c:v>
                </c:pt>
                <c:pt idx="1388">
                  <c:v>0.37360351643346212</c:v>
                </c:pt>
                <c:pt idx="1389">
                  <c:v>0.37367632459124112</c:v>
                </c:pt>
                <c:pt idx="1390">
                  <c:v>0.37368356697058702</c:v>
                </c:pt>
                <c:pt idx="1391">
                  <c:v>0.37370445109529998</c:v>
                </c:pt>
                <c:pt idx="1392">
                  <c:v>0.37371634194190384</c:v>
                </c:pt>
                <c:pt idx="1393">
                  <c:v>0.37375942145936392</c:v>
                </c:pt>
                <c:pt idx="1394">
                  <c:v>0.37379635864548644</c:v>
                </c:pt>
                <c:pt idx="1395">
                  <c:v>0.37380859196753291</c:v>
                </c:pt>
                <c:pt idx="1396">
                  <c:v>0.37382926648455822</c:v>
                </c:pt>
                <c:pt idx="1397">
                  <c:v>0.37389755955355464</c:v>
                </c:pt>
                <c:pt idx="1398">
                  <c:v>0.37392286740588743</c:v>
                </c:pt>
                <c:pt idx="1399">
                  <c:v>0.37403626493601472</c:v>
                </c:pt>
                <c:pt idx="1400">
                  <c:v>0.37404280040646998</c:v>
                </c:pt>
                <c:pt idx="1401">
                  <c:v>0.37406856870511335</c:v>
                </c:pt>
                <c:pt idx="1402">
                  <c:v>0.37412068549406063</c:v>
                </c:pt>
                <c:pt idx="1403">
                  <c:v>0.37415720629152771</c:v>
                </c:pt>
                <c:pt idx="1404">
                  <c:v>0.37420826521315187</c:v>
                </c:pt>
                <c:pt idx="1405">
                  <c:v>0.37421477702841438</c:v>
                </c:pt>
                <c:pt idx="1406">
                  <c:v>0.37428032644323644</c:v>
                </c:pt>
                <c:pt idx="1407">
                  <c:v>0.37440789405510905</c:v>
                </c:pt>
                <c:pt idx="1408">
                  <c:v>0.37443669830825266</c:v>
                </c:pt>
                <c:pt idx="1409">
                  <c:v>0.37446788594042629</c:v>
                </c:pt>
                <c:pt idx="1410">
                  <c:v>0.37447103654425007</c:v>
                </c:pt>
                <c:pt idx="1411">
                  <c:v>0.37448770384736446</c:v>
                </c:pt>
                <c:pt idx="1412">
                  <c:v>0.37451649949973381</c:v>
                </c:pt>
                <c:pt idx="1413">
                  <c:v>0.37452759980714051</c:v>
                </c:pt>
                <c:pt idx="1414">
                  <c:v>0.37455639116152961</c:v>
                </c:pt>
                <c:pt idx="1415">
                  <c:v>0.37455720165585471</c:v>
                </c:pt>
                <c:pt idx="1416">
                  <c:v>0.37466641249525667</c:v>
                </c:pt>
                <c:pt idx="1417">
                  <c:v>0.37468758576432371</c:v>
                </c:pt>
                <c:pt idx="1418">
                  <c:v>0.37470628179256077</c:v>
                </c:pt>
                <c:pt idx="1419">
                  <c:v>0.37472745190444867</c:v>
                </c:pt>
                <c:pt idx="1420">
                  <c:v>0.37478600255540051</c:v>
                </c:pt>
                <c:pt idx="1421">
                  <c:v>0.37482274572522883</c:v>
                </c:pt>
                <c:pt idx="1422">
                  <c:v>0.37483810849358301</c:v>
                </c:pt>
                <c:pt idx="1423">
                  <c:v>0.37486569955731197</c:v>
                </c:pt>
                <c:pt idx="1424">
                  <c:v>0.37489393634087209</c:v>
                </c:pt>
                <c:pt idx="1425">
                  <c:v>0.37490243177934268</c:v>
                </c:pt>
                <c:pt idx="1426">
                  <c:v>0.37501291545597887</c:v>
                </c:pt>
                <c:pt idx="1427">
                  <c:v>0.37507631610321918</c:v>
                </c:pt>
                <c:pt idx="1428">
                  <c:v>0.37513387831902456</c:v>
                </c:pt>
                <c:pt idx="1429">
                  <c:v>0.37514943451099292</c:v>
                </c:pt>
                <c:pt idx="1430">
                  <c:v>0.37519459018981016</c:v>
                </c:pt>
                <c:pt idx="1431">
                  <c:v>0.3752157216906381</c:v>
                </c:pt>
                <c:pt idx="1432">
                  <c:v>0.37522744190506635</c:v>
                </c:pt>
                <c:pt idx="1433">
                  <c:v>0.37529319325258953</c:v>
                </c:pt>
                <c:pt idx="1434">
                  <c:v>0.37530736786761915</c:v>
                </c:pt>
                <c:pt idx="1435">
                  <c:v>0.37531431696958784</c:v>
                </c:pt>
                <c:pt idx="1436">
                  <c:v>0.37534678147004286</c:v>
                </c:pt>
                <c:pt idx="1437">
                  <c:v>0.3754228579598301</c:v>
                </c:pt>
                <c:pt idx="1438">
                  <c:v>0.37542511823199104</c:v>
                </c:pt>
                <c:pt idx="1439">
                  <c:v>0.37542631163044216</c:v>
                </c:pt>
                <c:pt idx="1440">
                  <c:v>0.37545211015643631</c:v>
                </c:pt>
                <c:pt idx="1441">
                  <c:v>0.37549186254788686</c:v>
                </c:pt>
                <c:pt idx="1442">
                  <c:v>0.3755058181716503</c:v>
                </c:pt>
                <c:pt idx="1443">
                  <c:v>0.37557236280736023</c:v>
                </c:pt>
                <c:pt idx="1444">
                  <c:v>0.37561067594915654</c:v>
                </c:pt>
                <c:pt idx="1445">
                  <c:v>0.37565040480957812</c:v>
                </c:pt>
                <c:pt idx="1446">
                  <c:v>0.37570585378468102</c:v>
                </c:pt>
                <c:pt idx="1447">
                  <c:v>0.37581067222721048</c:v>
                </c:pt>
                <c:pt idx="1448">
                  <c:v>0.37585617791147546</c:v>
                </c:pt>
                <c:pt idx="1449">
                  <c:v>0.37588141594117563</c:v>
                </c:pt>
                <c:pt idx="1450">
                  <c:v>0.37589587038080657</c:v>
                </c:pt>
                <c:pt idx="1451">
                  <c:v>0.37609681692231339</c:v>
                </c:pt>
                <c:pt idx="1452">
                  <c:v>0.37617355317665807</c:v>
                </c:pt>
                <c:pt idx="1453">
                  <c:v>0.37618490167895585</c:v>
                </c:pt>
                <c:pt idx="1454">
                  <c:v>0.37621420942890815</c:v>
                </c:pt>
                <c:pt idx="1455">
                  <c:v>0.37625540912655375</c:v>
                </c:pt>
                <c:pt idx="1456">
                  <c:v>0.37628808152359411</c:v>
                </c:pt>
                <c:pt idx="1457">
                  <c:v>0.37631867943448488</c:v>
                </c:pt>
                <c:pt idx="1458">
                  <c:v>0.37633467006425536</c:v>
                </c:pt>
                <c:pt idx="1459">
                  <c:v>0.3763355850313379</c:v>
                </c:pt>
                <c:pt idx="1460">
                  <c:v>0.37634827100929763</c:v>
                </c:pt>
                <c:pt idx="1461">
                  <c:v>0.37641390758210191</c:v>
                </c:pt>
                <c:pt idx="1462">
                  <c:v>0.37654437108685107</c:v>
                </c:pt>
                <c:pt idx="1463">
                  <c:v>0.37657322658418463</c:v>
                </c:pt>
                <c:pt idx="1464">
                  <c:v>0.37659231106776531</c:v>
                </c:pt>
                <c:pt idx="1465">
                  <c:v>0.37663189471828923</c:v>
                </c:pt>
                <c:pt idx="1466">
                  <c:v>0.37665239367644526</c:v>
                </c:pt>
                <c:pt idx="1467">
                  <c:v>0.37667147253004624</c:v>
                </c:pt>
                <c:pt idx="1468">
                  <c:v>0.37673153741809712</c:v>
                </c:pt>
                <c:pt idx="1469">
                  <c:v>0.3768273239929269</c:v>
                </c:pt>
                <c:pt idx="1470">
                  <c:v>0.37690386842777224</c:v>
                </c:pt>
                <c:pt idx="1471">
                  <c:v>0.37694636002441451</c:v>
                </c:pt>
                <c:pt idx="1472">
                  <c:v>0.37698788508654263</c:v>
                </c:pt>
                <c:pt idx="1473">
                  <c:v>0.37700930498595647</c:v>
                </c:pt>
                <c:pt idx="1474">
                  <c:v>0.37701116413984326</c:v>
                </c:pt>
                <c:pt idx="1475">
                  <c:v>0.37702934405981658</c:v>
                </c:pt>
                <c:pt idx="1476">
                  <c:v>0.3770713803555632</c:v>
                </c:pt>
                <c:pt idx="1477">
                  <c:v>0.37709716652810582</c:v>
                </c:pt>
                <c:pt idx="1478">
                  <c:v>0.37726116286836037</c:v>
                </c:pt>
                <c:pt idx="1479">
                  <c:v>0.37729465482955893</c:v>
                </c:pt>
                <c:pt idx="1480">
                  <c:v>0.37733510942980758</c:v>
                </c:pt>
                <c:pt idx="1481">
                  <c:v>0.37737360951528953</c:v>
                </c:pt>
                <c:pt idx="1482">
                  <c:v>0.37745254100668713</c:v>
                </c:pt>
                <c:pt idx="1483">
                  <c:v>0.37747533572634723</c:v>
                </c:pt>
                <c:pt idx="1484">
                  <c:v>0.37748162135876162</c:v>
                </c:pt>
                <c:pt idx="1485">
                  <c:v>0.37759996234127624</c:v>
                </c:pt>
                <c:pt idx="1486">
                  <c:v>0.37763939775984473</c:v>
                </c:pt>
                <c:pt idx="1487">
                  <c:v>0.3776902514809935</c:v>
                </c:pt>
                <c:pt idx="1488">
                  <c:v>0.37770418200333361</c:v>
                </c:pt>
                <c:pt idx="1489">
                  <c:v>0.37771825124630987</c:v>
                </c:pt>
                <c:pt idx="1490">
                  <c:v>0.37771829667485279</c:v>
                </c:pt>
                <c:pt idx="1491">
                  <c:v>0.37772967365811122</c:v>
                </c:pt>
                <c:pt idx="1492">
                  <c:v>0.37774360213804931</c:v>
                </c:pt>
                <c:pt idx="1493">
                  <c:v>0.37780850067623301</c:v>
                </c:pt>
                <c:pt idx="1494">
                  <c:v>0.3778224250736123</c:v>
                </c:pt>
                <c:pt idx="1495">
                  <c:v>0.37782586961625542</c:v>
                </c:pt>
                <c:pt idx="1496">
                  <c:v>0.37794355547441372</c:v>
                </c:pt>
                <c:pt idx="1497">
                  <c:v>0.37804584707784677</c:v>
                </c:pt>
                <c:pt idx="1498">
                  <c:v>0.37806883812126751</c:v>
                </c:pt>
                <c:pt idx="1499">
                  <c:v>0.37813380514639156</c:v>
                </c:pt>
                <c:pt idx="1500">
                  <c:v>0.3781349856553331</c:v>
                </c:pt>
                <c:pt idx="1501">
                  <c:v>0.37815639881295376</c:v>
                </c:pt>
                <c:pt idx="1502">
                  <c:v>0.37817386121540553</c:v>
                </c:pt>
                <c:pt idx="1503">
                  <c:v>0.37823133432993122</c:v>
                </c:pt>
                <c:pt idx="1504">
                  <c:v>0.37832680276229519</c:v>
                </c:pt>
                <c:pt idx="1505">
                  <c:v>0.37839243605709444</c:v>
                </c:pt>
                <c:pt idx="1506">
                  <c:v>0.37842293151864381</c:v>
                </c:pt>
                <c:pt idx="1507">
                  <c:v>0.37844968102796545</c:v>
                </c:pt>
                <c:pt idx="1508">
                  <c:v>0.37845466303095121</c:v>
                </c:pt>
                <c:pt idx="1509">
                  <c:v>0.37847106916467455</c:v>
                </c:pt>
                <c:pt idx="1510">
                  <c:v>0.3785103771078176</c:v>
                </c:pt>
                <c:pt idx="1511">
                  <c:v>0.37852829742042732</c:v>
                </c:pt>
                <c:pt idx="1512">
                  <c:v>0.37854528525457326</c:v>
                </c:pt>
                <c:pt idx="1513">
                  <c:v>0.37856859894655698</c:v>
                </c:pt>
                <c:pt idx="1514">
                  <c:v>0.37858396303574593</c:v>
                </c:pt>
                <c:pt idx="1515">
                  <c:v>0.37866795736172093</c:v>
                </c:pt>
                <c:pt idx="1516">
                  <c:v>0.37869639630615637</c:v>
                </c:pt>
                <c:pt idx="1517">
                  <c:v>0.37872233139112021</c:v>
                </c:pt>
                <c:pt idx="1518">
                  <c:v>0.37874651006794335</c:v>
                </c:pt>
                <c:pt idx="1519">
                  <c:v>0.37877494072047779</c:v>
                </c:pt>
                <c:pt idx="1520">
                  <c:v>0.37885346224053879</c:v>
                </c:pt>
                <c:pt idx="1521">
                  <c:v>0.37886185210446965</c:v>
                </c:pt>
                <c:pt idx="1522">
                  <c:v>0.37891822889222893</c:v>
                </c:pt>
                <c:pt idx="1523">
                  <c:v>0.37894034830311385</c:v>
                </c:pt>
                <c:pt idx="1524">
                  <c:v>0.37904059217967939</c:v>
                </c:pt>
                <c:pt idx="1525">
                  <c:v>0.37908848647916271</c:v>
                </c:pt>
                <c:pt idx="1526">
                  <c:v>0.37909330664804597</c:v>
                </c:pt>
                <c:pt idx="1527">
                  <c:v>0.37923569369083604</c:v>
                </c:pt>
                <c:pt idx="1528">
                  <c:v>0.37928303622418924</c:v>
                </c:pt>
                <c:pt idx="1529">
                  <c:v>0.37928770572265869</c:v>
                </c:pt>
                <c:pt idx="1530">
                  <c:v>0.37935000971398714</c:v>
                </c:pt>
                <c:pt idx="1531">
                  <c:v>0.37936707331912706</c:v>
                </c:pt>
                <c:pt idx="1532">
                  <c:v>0.37938998600718277</c:v>
                </c:pt>
                <c:pt idx="1533">
                  <c:v>0.37944124297087656</c:v>
                </c:pt>
                <c:pt idx="1534">
                  <c:v>0.37944542256504221</c:v>
                </c:pt>
                <c:pt idx="1535">
                  <c:v>0.37944965481129872</c:v>
                </c:pt>
                <c:pt idx="1536">
                  <c:v>0.37948040966753011</c:v>
                </c:pt>
                <c:pt idx="1537">
                  <c:v>0.3794867007568743</c:v>
                </c:pt>
                <c:pt idx="1538">
                  <c:v>0.37952374905862102</c:v>
                </c:pt>
                <c:pt idx="1539">
                  <c:v>0.37956313536130976</c:v>
                </c:pt>
                <c:pt idx="1540">
                  <c:v>0.37956838358810296</c:v>
                </c:pt>
                <c:pt idx="1541">
                  <c:v>0.37960753183093465</c:v>
                </c:pt>
                <c:pt idx="1542">
                  <c:v>0.37964667439422156</c:v>
                </c:pt>
                <c:pt idx="1543">
                  <c:v>0.37976402534678061</c:v>
                </c:pt>
                <c:pt idx="1544">
                  <c:v>0.37980115326661701</c:v>
                </c:pt>
                <c:pt idx="1545">
                  <c:v>0.37984749102888626</c:v>
                </c:pt>
                <c:pt idx="1546">
                  <c:v>0.37987937658182352</c:v>
                </c:pt>
                <c:pt idx="1547">
                  <c:v>0.37991847974051018</c:v>
                </c:pt>
                <c:pt idx="1548">
                  <c:v>0.38005753091612099</c:v>
                </c:pt>
                <c:pt idx="1549">
                  <c:v>0.3801169050380207</c:v>
                </c:pt>
                <c:pt idx="1550">
                  <c:v>0.38018384694575746</c:v>
                </c:pt>
                <c:pt idx="1551">
                  <c:v>0.38019303931526172</c:v>
                </c:pt>
                <c:pt idx="1552">
                  <c:v>0.38023549969479631</c:v>
                </c:pt>
                <c:pt idx="1553">
                  <c:v>0.38025286123289576</c:v>
                </c:pt>
                <c:pt idx="1554">
                  <c:v>0.38029044043274801</c:v>
                </c:pt>
                <c:pt idx="1555">
                  <c:v>0.38032313563047909</c:v>
                </c:pt>
                <c:pt idx="1556">
                  <c:v>0.38032747382219484</c:v>
                </c:pt>
                <c:pt idx="1557">
                  <c:v>0.38033095382537618</c:v>
                </c:pt>
                <c:pt idx="1558">
                  <c:v>0.38040902385135067</c:v>
                </c:pt>
                <c:pt idx="1559">
                  <c:v>0.38055593741969135</c:v>
                </c:pt>
                <c:pt idx="1560">
                  <c:v>0.38059628999846157</c:v>
                </c:pt>
                <c:pt idx="1561">
                  <c:v>0.38063394248654736</c:v>
                </c:pt>
                <c:pt idx="1562">
                  <c:v>0.38067293658020779</c:v>
                </c:pt>
                <c:pt idx="1563">
                  <c:v>0.38067428342296217</c:v>
                </c:pt>
                <c:pt idx="1564">
                  <c:v>0.38075989885757849</c:v>
                </c:pt>
                <c:pt idx="1565">
                  <c:v>0.38095671726552205</c:v>
                </c:pt>
                <c:pt idx="1566">
                  <c:v>0.38098568004539751</c:v>
                </c:pt>
                <c:pt idx="1567">
                  <c:v>0.38102133729039278</c:v>
                </c:pt>
                <c:pt idx="1568">
                  <c:v>0.38104318069443299</c:v>
                </c:pt>
                <c:pt idx="1569">
                  <c:v>0.3810636104233413</c:v>
                </c:pt>
                <c:pt idx="1570">
                  <c:v>0.38107268497571167</c:v>
                </c:pt>
                <c:pt idx="1571">
                  <c:v>0.38107605139850192</c:v>
                </c:pt>
                <c:pt idx="1572">
                  <c:v>0.38115846219166682</c:v>
                </c:pt>
                <c:pt idx="1573">
                  <c:v>0.38115947152823126</c:v>
                </c:pt>
                <c:pt idx="1574">
                  <c:v>0.38119721078504731</c:v>
                </c:pt>
                <c:pt idx="1575">
                  <c:v>0.38129711959988255</c:v>
                </c:pt>
                <c:pt idx="1576">
                  <c:v>0.38136732737460649</c:v>
                </c:pt>
                <c:pt idx="1577">
                  <c:v>0.38137491123895706</c:v>
                </c:pt>
                <c:pt idx="1578">
                  <c:v>0.3814526805282682</c:v>
                </c:pt>
                <c:pt idx="1579">
                  <c:v>0.38147345462911231</c:v>
                </c:pt>
                <c:pt idx="1580">
                  <c:v>0.38162891429836776</c:v>
                </c:pt>
                <c:pt idx="1581">
                  <c:v>0.38166776527480173</c:v>
                </c:pt>
                <c:pt idx="1582">
                  <c:v>0.38168246506325282</c:v>
                </c:pt>
                <c:pt idx="1583">
                  <c:v>0.38169711265962947</c:v>
                </c:pt>
                <c:pt idx="1584">
                  <c:v>0.38172745586387558</c:v>
                </c:pt>
                <c:pt idx="1585">
                  <c:v>0.38173595385524273</c:v>
                </c:pt>
                <c:pt idx="1586">
                  <c:v>0.38174545051260977</c:v>
                </c:pt>
                <c:pt idx="1587">
                  <c:v>0.38175966121021737</c:v>
                </c:pt>
                <c:pt idx="1588">
                  <c:v>0.38179897824450992</c:v>
                </c:pt>
                <c:pt idx="1589">
                  <c:v>0.38181361954192533</c:v>
                </c:pt>
                <c:pt idx="1590">
                  <c:v>0.38183841583573441</c:v>
                </c:pt>
                <c:pt idx="1591">
                  <c:v>0.38195946418841131</c:v>
                </c:pt>
                <c:pt idx="1592">
                  <c:v>0.38205085208560691</c:v>
                </c:pt>
                <c:pt idx="1593">
                  <c:v>0.38214221134942961</c:v>
                </c:pt>
                <c:pt idx="1594">
                  <c:v>0.38224309248954258</c:v>
                </c:pt>
                <c:pt idx="1595">
                  <c:v>0.38224313670989374</c:v>
                </c:pt>
                <c:pt idx="1596">
                  <c:v>0.38236240565343865</c:v>
                </c:pt>
                <c:pt idx="1597">
                  <c:v>0.38236795610734364</c:v>
                </c:pt>
                <c:pt idx="1598">
                  <c:v>0.38237050026056529</c:v>
                </c:pt>
                <c:pt idx="1599">
                  <c:v>0.38244798436254024</c:v>
                </c:pt>
                <c:pt idx="1600">
                  <c:v>0.38245562031683344</c:v>
                </c:pt>
                <c:pt idx="1601">
                  <c:v>0.38248671811394969</c:v>
                </c:pt>
                <c:pt idx="1602">
                  <c:v>0.38249913009840353</c:v>
                </c:pt>
                <c:pt idx="1603">
                  <c:v>0.38253212177386653</c:v>
                </c:pt>
                <c:pt idx="1604">
                  <c:v>0.38253406745174423</c:v>
                </c:pt>
                <c:pt idx="1605">
                  <c:v>0.38256377105252959</c:v>
                </c:pt>
                <c:pt idx="1606">
                  <c:v>0.38256865310315774</c:v>
                </c:pt>
                <c:pt idx="1607">
                  <c:v>0.38257616223241719</c:v>
                </c:pt>
                <c:pt idx="1608">
                  <c:v>0.38257654333849339</c:v>
                </c:pt>
                <c:pt idx="1609">
                  <c:v>0.38260582663046067</c:v>
                </c:pt>
                <c:pt idx="1610">
                  <c:v>0.38264227762336533</c:v>
                </c:pt>
                <c:pt idx="1611">
                  <c:v>0.38267990614953606</c:v>
                </c:pt>
                <c:pt idx="1612">
                  <c:v>0.3826809836454409</c:v>
                </c:pt>
                <c:pt idx="1613">
                  <c:v>0.38274747733949815</c:v>
                </c:pt>
                <c:pt idx="1614">
                  <c:v>0.38275730194134816</c:v>
                </c:pt>
                <c:pt idx="1615">
                  <c:v>0.38275837912997956</c:v>
                </c:pt>
                <c:pt idx="1616">
                  <c:v>0.38293763133717745</c:v>
                </c:pt>
                <c:pt idx="1617">
                  <c:v>0.38297069294944658</c:v>
                </c:pt>
                <c:pt idx="1618">
                  <c:v>0.38303754812240803</c:v>
                </c:pt>
                <c:pt idx="1619">
                  <c:v>0.38304800588285565</c:v>
                </c:pt>
                <c:pt idx="1620">
                  <c:v>0.38306332990707098</c:v>
                </c:pt>
                <c:pt idx="1621">
                  <c:v>0.38307670650785619</c:v>
                </c:pt>
                <c:pt idx="1622">
                  <c:v>0.38313006431286767</c:v>
                </c:pt>
                <c:pt idx="1623">
                  <c:v>0.38317246888462952</c:v>
                </c:pt>
                <c:pt idx="1624">
                  <c:v>0.38318705793888891</c:v>
                </c:pt>
                <c:pt idx="1625">
                  <c:v>0.38325079963775921</c:v>
                </c:pt>
                <c:pt idx="1626">
                  <c:v>0.38327789295113518</c:v>
                </c:pt>
                <c:pt idx="1627">
                  <c:v>0.38332117037876301</c:v>
                </c:pt>
                <c:pt idx="1628">
                  <c:v>0.38335619331333431</c:v>
                </c:pt>
                <c:pt idx="1629">
                  <c:v>0.38338014518027819</c:v>
                </c:pt>
                <c:pt idx="1630">
                  <c:v>0.38342379784889397</c:v>
                </c:pt>
                <c:pt idx="1631">
                  <c:v>0.38343148054962745</c:v>
                </c:pt>
                <c:pt idx="1632">
                  <c:v>0.38345734166746853</c:v>
                </c:pt>
                <c:pt idx="1633">
                  <c:v>0.38346337660247221</c:v>
                </c:pt>
                <c:pt idx="1634">
                  <c:v>0.38352047396084182</c:v>
                </c:pt>
                <c:pt idx="1635">
                  <c:v>0.38353451622982765</c:v>
                </c:pt>
                <c:pt idx="1636">
                  <c:v>0.38354959020393459</c:v>
                </c:pt>
                <c:pt idx="1637">
                  <c:v>0.3835976305997294</c:v>
                </c:pt>
                <c:pt idx="1638">
                  <c:v>0.38363620070699433</c:v>
                </c:pt>
                <c:pt idx="1639">
                  <c:v>0.38381821165114538</c:v>
                </c:pt>
                <c:pt idx="1640">
                  <c:v>0.38382730189495695</c:v>
                </c:pt>
                <c:pt idx="1641">
                  <c:v>0.38388636798172338</c:v>
                </c:pt>
                <c:pt idx="1642">
                  <c:v>0.38389528384538729</c:v>
                </c:pt>
                <c:pt idx="1643">
                  <c:v>0.38393213044345514</c:v>
                </c:pt>
                <c:pt idx="1644">
                  <c:v>0.38393381175277741</c:v>
                </c:pt>
                <c:pt idx="1645">
                  <c:v>0.38401255829620695</c:v>
                </c:pt>
                <c:pt idx="1646">
                  <c:v>0.3841783423126745</c:v>
                </c:pt>
                <c:pt idx="1647">
                  <c:v>0.38420629034607723</c:v>
                </c:pt>
                <c:pt idx="1648">
                  <c:v>0.38420768882370365</c:v>
                </c:pt>
                <c:pt idx="1649">
                  <c:v>0.38424354436302122</c:v>
                </c:pt>
                <c:pt idx="1650">
                  <c:v>0.38425183730262641</c:v>
                </c:pt>
                <c:pt idx="1651">
                  <c:v>0.38428830534859132</c:v>
                </c:pt>
                <c:pt idx="1652">
                  <c:v>0.38432049616423319</c:v>
                </c:pt>
                <c:pt idx="1653">
                  <c:v>0.38434718670049806</c:v>
                </c:pt>
                <c:pt idx="1654">
                  <c:v>0.38435711901702552</c:v>
                </c:pt>
                <c:pt idx="1655">
                  <c:v>0.38439742621389966</c:v>
                </c:pt>
                <c:pt idx="1656">
                  <c:v>0.38445920305230158</c:v>
                </c:pt>
                <c:pt idx="1657">
                  <c:v>0.38451380925810197</c:v>
                </c:pt>
                <c:pt idx="1658">
                  <c:v>0.38461206253770064</c:v>
                </c:pt>
                <c:pt idx="1659">
                  <c:v>0.38462911429188773</c:v>
                </c:pt>
                <c:pt idx="1660">
                  <c:v>0.38466753845560508</c:v>
                </c:pt>
                <c:pt idx="1661">
                  <c:v>0.3846873180732161</c:v>
                </c:pt>
                <c:pt idx="1662">
                  <c:v>0.38468891025549717</c:v>
                </c:pt>
                <c:pt idx="1663">
                  <c:v>0.38477006176465439</c:v>
                </c:pt>
                <c:pt idx="1664">
                  <c:v>0.38487706533276728</c:v>
                </c:pt>
                <c:pt idx="1665">
                  <c:v>0.38495383833424435</c:v>
                </c:pt>
                <c:pt idx="1666">
                  <c:v>0.38496243828677007</c:v>
                </c:pt>
                <c:pt idx="1667">
                  <c:v>0.38497905893717677</c:v>
                </c:pt>
                <c:pt idx="1668">
                  <c:v>0.38502870847001064</c:v>
                </c:pt>
                <c:pt idx="1669">
                  <c:v>0.38506260187473024</c:v>
                </c:pt>
                <c:pt idx="1670">
                  <c:v>0.38506943932452486</c:v>
                </c:pt>
                <c:pt idx="1671">
                  <c:v>0.38518969806337489</c:v>
                </c:pt>
                <c:pt idx="1672">
                  <c:v>0.3852926993892612</c:v>
                </c:pt>
                <c:pt idx="1673">
                  <c:v>0.38531951821695459</c:v>
                </c:pt>
                <c:pt idx="1674">
                  <c:v>0.38536935542388484</c:v>
                </c:pt>
                <c:pt idx="1675">
                  <c:v>0.38543195592663493</c:v>
                </c:pt>
                <c:pt idx="1676">
                  <c:v>0.38544696674070061</c:v>
                </c:pt>
                <c:pt idx="1677">
                  <c:v>0.38545894486654364</c:v>
                </c:pt>
                <c:pt idx="1678">
                  <c:v>0.38553166784020632</c:v>
                </c:pt>
                <c:pt idx="1679">
                  <c:v>0.38557774581315035</c:v>
                </c:pt>
                <c:pt idx="1680">
                  <c:v>0.38565042785176595</c:v>
                </c:pt>
                <c:pt idx="1681">
                  <c:v>0.38565432178504738</c:v>
                </c:pt>
                <c:pt idx="1682">
                  <c:v>0.38568870832545121</c:v>
                </c:pt>
                <c:pt idx="1683">
                  <c:v>0.38569260171243291</c:v>
                </c:pt>
                <c:pt idx="1684">
                  <c:v>0.38569698518804185</c:v>
                </c:pt>
                <c:pt idx="1685">
                  <c:v>0.3857319347087082</c:v>
                </c:pt>
                <c:pt idx="1686">
                  <c:v>0.38573525913072759</c:v>
                </c:pt>
                <c:pt idx="1687">
                  <c:v>0.38576525316454047</c:v>
                </c:pt>
                <c:pt idx="1688">
                  <c:v>0.38576914545949742</c:v>
                </c:pt>
                <c:pt idx="1689">
                  <c:v>0.38584623648717176</c:v>
                </c:pt>
                <c:pt idx="1690">
                  <c:v>0.38597059948494994</c:v>
                </c:pt>
                <c:pt idx="1691">
                  <c:v>0.38605119039179064</c:v>
                </c:pt>
                <c:pt idx="1692">
                  <c:v>0.38611293409747149</c:v>
                </c:pt>
                <c:pt idx="1693">
                  <c:v>0.38614591259598596</c:v>
                </c:pt>
                <c:pt idx="1694">
                  <c:v>0.38616474407975937</c:v>
                </c:pt>
                <c:pt idx="1695">
                  <c:v>0.38624115557243427</c:v>
                </c:pt>
                <c:pt idx="1696">
                  <c:v>0.38625019217188838</c:v>
                </c:pt>
                <c:pt idx="1697">
                  <c:v>0.38634214793267779</c:v>
                </c:pt>
                <c:pt idx="1698">
                  <c:v>0.38640380702578653</c:v>
                </c:pt>
                <c:pt idx="1699">
                  <c:v>0.38645459223082779</c:v>
                </c:pt>
                <c:pt idx="1700">
                  <c:v>0.38645765597720122</c:v>
                </c:pt>
                <c:pt idx="1701">
                  <c:v>0.38647123504629444</c:v>
                </c:pt>
                <c:pt idx="1702">
                  <c:v>0.38650426436831897</c:v>
                </c:pt>
                <c:pt idx="1703">
                  <c:v>0.38653522027633502</c:v>
                </c:pt>
                <c:pt idx="1704">
                  <c:v>0.38655650241692763</c:v>
                </c:pt>
                <c:pt idx="1705">
                  <c:v>0.38657899357056719</c:v>
                </c:pt>
                <c:pt idx="1706">
                  <c:v>0.38660259947883657</c:v>
                </c:pt>
                <c:pt idx="1707">
                  <c:v>0.38660938353321322</c:v>
                </c:pt>
                <c:pt idx="1708">
                  <c:v>0.38661058709011248</c:v>
                </c:pt>
                <c:pt idx="1709">
                  <c:v>0.38662280063317839</c:v>
                </c:pt>
                <c:pt idx="1710">
                  <c:v>0.38665048307039368</c:v>
                </c:pt>
                <c:pt idx="1711">
                  <c:v>0.3866568762617949</c:v>
                </c:pt>
                <c:pt idx="1712">
                  <c:v>0.38668687400962115</c:v>
                </c:pt>
                <c:pt idx="1713">
                  <c:v>0.38673315026508492</c:v>
                </c:pt>
                <c:pt idx="1714">
                  <c:v>0.38676313964429304</c:v>
                </c:pt>
                <c:pt idx="1715">
                  <c:v>0.38676768206265982</c:v>
                </c:pt>
                <c:pt idx="1716">
                  <c:v>0.38680940299254446</c:v>
                </c:pt>
                <c:pt idx="1717">
                  <c:v>0.38691735527016236</c:v>
                </c:pt>
                <c:pt idx="1718">
                  <c:v>0.38695215343117439</c:v>
                </c:pt>
                <c:pt idx="1719">
                  <c:v>0.38698109082770138</c:v>
                </c:pt>
                <c:pt idx="1720">
                  <c:v>0.38699355665226415</c:v>
                </c:pt>
                <c:pt idx="1721">
                  <c:v>0.38705586053928714</c:v>
                </c:pt>
                <c:pt idx="1722">
                  <c:v>0.38707070784453629</c:v>
                </c:pt>
                <c:pt idx="1723">
                  <c:v>0.38715498151390215</c:v>
                </c:pt>
                <c:pt idx="1724">
                  <c:v>0.38715773852897489</c:v>
                </c:pt>
                <c:pt idx="1725">
                  <c:v>0.38726105156591578</c:v>
                </c:pt>
                <c:pt idx="1726">
                  <c:v>0.3873267540376133</c:v>
                </c:pt>
                <c:pt idx="1727">
                  <c:v>0.38735398802936494</c:v>
                </c:pt>
                <c:pt idx="1728">
                  <c:v>0.38736977962146618</c:v>
                </c:pt>
                <c:pt idx="1729">
                  <c:v>0.38738607837433536</c:v>
                </c:pt>
                <c:pt idx="1730">
                  <c:v>0.38740080835272045</c:v>
                </c:pt>
                <c:pt idx="1731">
                  <c:v>0.3874421580468333</c:v>
                </c:pt>
                <c:pt idx="1732">
                  <c:v>0.3874621493380237</c:v>
                </c:pt>
                <c:pt idx="1733">
                  <c:v>0.38746697655023771</c:v>
                </c:pt>
                <c:pt idx="1734">
                  <c:v>0.38748837906299954</c:v>
                </c:pt>
                <c:pt idx="1735">
                  <c:v>0.38748839465819385</c:v>
                </c:pt>
                <c:pt idx="1736">
                  <c:v>0.3875050034351748</c:v>
                </c:pt>
                <c:pt idx="1737">
                  <c:v>0.38753172716884809</c:v>
                </c:pt>
                <c:pt idx="1738">
                  <c:v>0.38753819916715904</c:v>
                </c:pt>
                <c:pt idx="1739">
                  <c:v>0.38758104136217086</c:v>
                </c:pt>
                <c:pt idx="1740">
                  <c:v>0.38761905240789579</c:v>
                </c:pt>
                <c:pt idx="1741">
                  <c:v>0.38782803483490808</c:v>
                </c:pt>
                <c:pt idx="1742">
                  <c:v>0.38790398313418256</c:v>
                </c:pt>
                <c:pt idx="1743">
                  <c:v>0.38794194938935511</c:v>
                </c:pt>
                <c:pt idx="1744">
                  <c:v>0.38796193042981114</c:v>
                </c:pt>
                <c:pt idx="1745">
                  <c:v>0.38796206604522399</c:v>
                </c:pt>
                <c:pt idx="1746">
                  <c:v>0.387999888656335</c:v>
                </c:pt>
                <c:pt idx="1747">
                  <c:v>0.38812515552502819</c:v>
                </c:pt>
                <c:pt idx="1748">
                  <c:v>0.38816838868208026</c:v>
                </c:pt>
                <c:pt idx="1749">
                  <c:v>0.38821742043931806</c:v>
                </c:pt>
                <c:pt idx="1750">
                  <c:v>0.38822752766608348</c:v>
                </c:pt>
                <c:pt idx="1751">
                  <c:v>0.38826323864156392</c:v>
                </c:pt>
                <c:pt idx="1752">
                  <c:v>0.38827958764689791</c:v>
                </c:pt>
                <c:pt idx="1753">
                  <c:v>0.38828167695516086</c:v>
                </c:pt>
                <c:pt idx="1754">
                  <c:v>0.38830336534175591</c:v>
                </c:pt>
                <c:pt idx="1755">
                  <c:v>0.38836192364890382</c:v>
                </c:pt>
                <c:pt idx="1756">
                  <c:v>0.38838014844809088</c:v>
                </c:pt>
                <c:pt idx="1757">
                  <c:v>0.38842783632601086</c:v>
                </c:pt>
                <c:pt idx="1758">
                  <c:v>0.38845039059430436</c:v>
                </c:pt>
                <c:pt idx="1759">
                  <c:v>0.38846595981253451</c:v>
                </c:pt>
                <c:pt idx="1760">
                  <c:v>0.38861748241818078</c:v>
                </c:pt>
                <c:pt idx="1761">
                  <c:v>0.38865534999448414</c:v>
                </c:pt>
                <c:pt idx="1762">
                  <c:v>0.38869732175216415</c:v>
                </c:pt>
                <c:pt idx="1763">
                  <c:v>0.38875275814530885</c:v>
                </c:pt>
                <c:pt idx="1764">
                  <c:v>0.38878189882001657</c:v>
                </c:pt>
                <c:pt idx="1765">
                  <c:v>0.38885427885441592</c:v>
                </c:pt>
                <c:pt idx="1766">
                  <c:v>0.38888089851383051</c:v>
                </c:pt>
                <c:pt idx="1767">
                  <c:v>0.38889211376614496</c:v>
                </c:pt>
                <c:pt idx="1768">
                  <c:v>0.38896351770788729</c:v>
                </c:pt>
                <c:pt idx="1769">
                  <c:v>0.38896793013477776</c:v>
                </c:pt>
                <c:pt idx="1770">
                  <c:v>0.3889790705154178</c:v>
                </c:pt>
                <c:pt idx="1771">
                  <c:v>0.38905363490760358</c:v>
                </c:pt>
                <c:pt idx="1772">
                  <c:v>0.3890547007351875</c:v>
                </c:pt>
                <c:pt idx="1773">
                  <c:v>0.38906164872723975</c:v>
                </c:pt>
                <c:pt idx="1774">
                  <c:v>0.38909188024503694</c:v>
                </c:pt>
                <c:pt idx="1775">
                  <c:v>0.38915308133889193</c:v>
                </c:pt>
                <c:pt idx="1776">
                  <c:v>0.38917503499179246</c:v>
                </c:pt>
                <c:pt idx="1777">
                  <c:v>0.38921477787940362</c:v>
                </c:pt>
                <c:pt idx="1778">
                  <c:v>0.38924778515847691</c:v>
                </c:pt>
                <c:pt idx="1779">
                  <c:v>0.38928146647291501</c:v>
                </c:pt>
                <c:pt idx="1780">
                  <c:v>0.38935701345936524</c:v>
                </c:pt>
                <c:pt idx="1781">
                  <c:v>0.38943679197574027</c:v>
                </c:pt>
                <c:pt idx="1782">
                  <c:v>0.38943814113161906</c:v>
                </c:pt>
                <c:pt idx="1783">
                  <c:v>0.38944912652575658</c:v>
                </c:pt>
                <c:pt idx="1784">
                  <c:v>0.38950659307719521</c:v>
                </c:pt>
                <c:pt idx="1785">
                  <c:v>0.3896198129681297</c:v>
                </c:pt>
                <c:pt idx="1786">
                  <c:v>0.38965754256792612</c:v>
                </c:pt>
                <c:pt idx="1787">
                  <c:v>0.38966459066604064</c:v>
                </c:pt>
                <c:pt idx="1788">
                  <c:v>0.3896899444124019</c:v>
                </c:pt>
                <c:pt idx="1789">
                  <c:v>0.38970231411953654</c:v>
                </c:pt>
                <c:pt idx="1790">
                  <c:v>0.38972766438644407</c:v>
                </c:pt>
                <c:pt idx="1791">
                  <c:v>0.38973173979315212</c:v>
                </c:pt>
                <c:pt idx="1792">
                  <c:v>0.38977774549774907</c:v>
                </c:pt>
                <c:pt idx="1793">
                  <c:v>0.38980308880932873</c:v>
                </c:pt>
                <c:pt idx="1794">
                  <c:v>0.3898286153124092</c:v>
                </c:pt>
                <c:pt idx="1795">
                  <c:v>0.38984933807124345</c:v>
                </c:pt>
                <c:pt idx="1796">
                  <c:v>0.3899769680194769</c:v>
                </c:pt>
                <c:pt idx="1797">
                  <c:v>0.39003255161683265</c:v>
                </c:pt>
                <c:pt idx="1798">
                  <c:v>0.39004687151727152</c:v>
                </c:pt>
                <c:pt idx="1799">
                  <c:v>0.39008151869620972</c:v>
                </c:pt>
                <c:pt idx="1800">
                  <c:v>0.39014491772310267</c:v>
                </c:pt>
                <c:pt idx="1801">
                  <c:v>0.39018182952061709</c:v>
                </c:pt>
                <c:pt idx="1802">
                  <c:v>0.39025250919316584</c:v>
                </c:pt>
                <c:pt idx="1803">
                  <c:v>0.39025712949746738</c:v>
                </c:pt>
                <c:pt idx="1804">
                  <c:v>0.39030743915398297</c:v>
                </c:pt>
                <c:pt idx="1805">
                  <c:v>0.39038366414736975</c:v>
                </c:pt>
                <c:pt idx="1806">
                  <c:v>0.39042456690888711</c:v>
                </c:pt>
                <c:pt idx="1807">
                  <c:v>0.39043437631532074</c:v>
                </c:pt>
                <c:pt idx="1808">
                  <c:v>0.3904476303233359</c:v>
                </c:pt>
                <c:pt idx="1809">
                  <c:v>0.39048714195569795</c:v>
                </c:pt>
                <c:pt idx="1810">
                  <c:v>0.39053167049466486</c:v>
                </c:pt>
                <c:pt idx="1811">
                  <c:v>0.39057572316578848</c:v>
                </c:pt>
                <c:pt idx="1812">
                  <c:v>0.39057710434559828</c:v>
                </c:pt>
                <c:pt idx="1813">
                  <c:v>0.39062737026470129</c:v>
                </c:pt>
                <c:pt idx="1814">
                  <c:v>0.3906348939503419</c:v>
                </c:pt>
                <c:pt idx="1815">
                  <c:v>0.39068570806178521</c:v>
                </c:pt>
                <c:pt idx="1816">
                  <c:v>0.39070254845768543</c:v>
                </c:pt>
                <c:pt idx="1817">
                  <c:v>0.39070852696483432</c:v>
                </c:pt>
                <c:pt idx="1818">
                  <c:v>0.39076087033062218</c:v>
                </c:pt>
                <c:pt idx="1819">
                  <c:v>0.39077770613063328</c:v>
                </c:pt>
                <c:pt idx="1820">
                  <c:v>0.39091914244379516</c:v>
                </c:pt>
                <c:pt idx="1821">
                  <c:v>0.39096180548283826</c:v>
                </c:pt>
                <c:pt idx="1822">
                  <c:v>0.39100902815703037</c:v>
                </c:pt>
                <c:pt idx="1823">
                  <c:v>0.3910307671622435</c:v>
                </c:pt>
                <c:pt idx="1824">
                  <c:v>0.39108832911584623</c:v>
                </c:pt>
                <c:pt idx="1825">
                  <c:v>0.39109402877853761</c:v>
                </c:pt>
                <c:pt idx="1826">
                  <c:v>0.39126646179578523</c:v>
                </c:pt>
                <c:pt idx="1827">
                  <c:v>0.39137364981621348</c:v>
                </c:pt>
                <c:pt idx="1828">
                  <c:v>0.39138495236794424</c:v>
                </c:pt>
                <c:pt idx="1829">
                  <c:v>0.39140792104956129</c:v>
                </c:pt>
                <c:pt idx="1830">
                  <c:v>0.39141665832978956</c:v>
                </c:pt>
                <c:pt idx="1831">
                  <c:v>0.39143216633375011</c:v>
                </c:pt>
                <c:pt idx="1832">
                  <c:v>0.39145992416097736</c:v>
                </c:pt>
                <c:pt idx="1833">
                  <c:v>0.39148288659815628</c:v>
                </c:pt>
                <c:pt idx="1834">
                  <c:v>0.39150712529168674</c:v>
                </c:pt>
                <c:pt idx="1835">
                  <c:v>0.39150954661065712</c:v>
                </c:pt>
                <c:pt idx="1836">
                  <c:v>0.39153583095089212</c:v>
                </c:pt>
                <c:pt idx="1837">
                  <c:v>0.39155783177148223</c:v>
                </c:pt>
                <c:pt idx="1838">
                  <c:v>0.39159529672174448</c:v>
                </c:pt>
                <c:pt idx="1839">
                  <c:v>0.39168094276260346</c:v>
                </c:pt>
                <c:pt idx="1840">
                  <c:v>0.39183070520282348</c:v>
                </c:pt>
                <c:pt idx="1841">
                  <c:v>0.39183438789011577</c:v>
                </c:pt>
                <c:pt idx="1842">
                  <c:v>0.39190555594933507</c:v>
                </c:pt>
                <c:pt idx="1843">
                  <c:v>0.39190567883485028</c:v>
                </c:pt>
                <c:pt idx="1844">
                  <c:v>0.39191004301017429</c:v>
                </c:pt>
                <c:pt idx="1845">
                  <c:v>0.39194297371021775</c:v>
                </c:pt>
                <c:pt idx="1846">
                  <c:v>0.39198050925067768</c:v>
                </c:pt>
                <c:pt idx="1847">
                  <c:v>0.39215398762424619</c:v>
                </c:pt>
                <c:pt idx="1848">
                  <c:v>0.39220487885155814</c:v>
                </c:pt>
                <c:pt idx="1849">
                  <c:v>0.39226972011760819</c:v>
                </c:pt>
                <c:pt idx="1850">
                  <c:v>0.3922796282154003</c:v>
                </c:pt>
                <c:pt idx="1851">
                  <c:v>0.3923216668309884</c:v>
                </c:pt>
                <c:pt idx="1852">
                  <c:v>0.39235856478526054</c:v>
                </c:pt>
                <c:pt idx="1853">
                  <c:v>0.39237170056062637</c:v>
                </c:pt>
                <c:pt idx="1854">
                  <c:v>0.39241242240330693</c:v>
                </c:pt>
                <c:pt idx="1855">
                  <c:v>0.39259911759617061</c:v>
                </c:pt>
                <c:pt idx="1856">
                  <c:v>0.39262206590187537</c:v>
                </c:pt>
                <c:pt idx="1857">
                  <c:v>0.39263644150019295</c:v>
                </c:pt>
                <c:pt idx="1858">
                  <c:v>0.39270090469533586</c:v>
                </c:pt>
                <c:pt idx="1859">
                  <c:v>0.39282529863275228</c:v>
                </c:pt>
                <c:pt idx="1860">
                  <c:v>0.39289988034660567</c:v>
                </c:pt>
                <c:pt idx="1861">
                  <c:v>0.39292815687780303</c:v>
                </c:pt>
                <c:pt idx="1862">
                  <c:v>0.39295230008814813</c:v>
                </c:pt>
                <c:pt idx="1863">
                  <c:v>0.39295998366618101</c:v>
                </c:pt>
                <c:pt idx="1864">
                  <c:v>0.39296543637774017</c:v>
                </c:pt>
                <c:pt idx="1865">
                  <c:v>0.39297405222248016</c:v>
                </c:pt>
                <c:pt idx="1866">
                  <c:v>0.39297444194494774</c:v>
                </c:pt>
                <c:pt idx="1867">
                  <c:v>0.39299632440392918</c:v>
                </c:pt>
                <c:pt idx="1868">
                  <c:v>0.39302948010646988</c:v>
                </c:pt>
                <c:pt idx="1869">
                  <c:v>0.39303998030161585</c:v>
                </c:pt>
                <c:pt idx="1870">
                  <c:v>0.39304931892546013</c:v>
                </c:pt>
                <c:pt idx="1871">
                  <c:v>0.39310859777857438</c:v>
                </c:pt>
                <c:pt idx="1872">
                  <c:v>0.39318346169187862</c:v>
                </c:pt>
                <c:pt idx="1873">
                  <c:v>0.39319259337438822</c:v>
                </c:pt>
                <c:pt idx="1874">
                  <c:v>0.3932347285228619</c:v>
                </c:pt>
                <c:pt idx="1875">
                  <c:v>0.39326349158707935</c:v>
                </c:pt>
                <c:pt idx="1876">
                  <c:v>0.39333890439216856</c:v>
                </c:pt>
                <c:pt idx="1877">
                  <c:v>0.39337099066041681</c:v>
                </c:pt>
                <c:pt idx="1878">
                  <c:v>0.39341109205744718</c:v>
                </c:pt>
                <c:pt idx="1879">
                  <c:v>0.39342206881235453</c:v>
                </c:pt>
                <c:pt idx="1880">
                  <c:v>0.39343018061676605</c:v>
                </c:pt>
                <c:pt idx="1881">
                  <c:v>0.39345288591857425</c:v>
                </c:pt>
                <c:pt idx="1882">
                  <c:v>0.39346124581995556</c:v>
                </c:pt>
                <c:pt idx="1883">
                  <c:v>0.3935675521527231</c:v>
                </c:pt>
                <c:pt idx="1884">
                  <c:v>0.39357899822056952</c:v>
                </c:pt>
                <c:pt idx="1885">
                  <c:v>0.39361619012205379</c:v>
                </c:pt>
                <c:pt idx="1886">
                  <c:v>0.39367148832796145</c:v>
                </c:pt>
                <c:pt idx="1887">
                  <c:v>0.39367606402718264</c:v>
                </c:pt>
                <c:pt idx="1888">
                  <c:v>0.39368352685166358</c:v>
                </c:pt>
                <c:pt idx="1889">
                  <c:v>0.39369055893741617</c:v>
                </c:pt>
                <c:pt idx="1890">
                  <c:v>0.39370866780601688</c:v>
                </c:pt>
                <c:pt idx="1891">
                  <c:v>0.3937132428907838</c:v>
                </c:pt>
                <c:pt idx="1892">
                  <c:v>0.39372687823889946</c:v>
                </c:pt>
                <c:pt idx="1893">
                  <c:v>0.39378301178703212</c:v>
                </c:pt>
                <c:pt idx="1894">
                  <c:v>0.39378758564350946</c:v>
                </c:pt>
                <c:pt idx="1895">
                  <c:v>0.39384772771623466</c:v>
                </c:pt>
                <c:pt idx="1896">
                  <c:v>0.39396945620072416</c:v>
                </c:pt>
                <c:pt idx="1897">
                  <c:v>0.39397857714405449</c:v>
                </c:pt>
                <c:pt idx="1898">
                  <c:v>0.39398661174145666</c:v>
                </c:pt>
                <c:pt idx="1899">
                  <c:v>0.39400595347779777</c:v>
                </c:pt>
                <c:pt idx="1900">
                  <c:v>0.39403790520094611</c:v>
                </c:pt>
                <c:pt idx="1901">
                  <c:v>0.39404373021547984</c:v>
                </c:pt>
                <c:pt idx="1902">
                  <c:v>0.39411734235995988</c:v>
                </c:pt>
                <c:pt idx="1903">
                  <c:v>0.39413923592993888</c:v>
                </c:pt>
                <c:pt idx="1904">
                  <c:v>0.39425009672725125</c:v>
                </c:pt>
                <c:pt idx="1905">
                  <c:v>0.39426579124302735</c:v>
                </c:pt>
                <c:pt idx="1906">
                  <c:v>0.3942664328607573</c:v>
                </c:pt>
                <c:pt idx="1907">
                  <c:v>0.39443610587881717</c:v>
                </c:pt>
                <c:pt idx="1908">
                  <c:v>0.39445968501877787</c:v>
                </c:pt>
                <c:pt idx="1909">
                  <c:v>0.39449794806653488</c:v>
                </c:pt>
                <c:pt idx="1910">
                  <c:v>0.39452343004364498</c:v>
                </c:pt>
                <c:pt idx="1911">
                  <c:v>0.39452933513623184</c:v>
                </c:pt>
                <c:pt idx="1912">
                  <c:v>0.39457050609939953</c:v>
                </c:pt>
                <c:pt idx="1913">
                  <c:v>0.39458980713038161</c:v>
                </c:pt>
                <c:pt idx="1914">
                  <c:v>0.39459145051048805</c:v>
                </c:pt>
                <c:pt idx="1915">
                  <c:v>0.39460345927568086</c:v>
                </c:pt>
                <c:pt idx="1916">
                  <c:v>0.39463919763016803</c:v>
                </c:pt>
                <c:pt idx="1917">
                  <c:v>0.3946421161742002</c:v>
                </c:pt>
                <c:pt idx="1918">
                  <c:v>0.39466555805008469</c:v>
                </c:pt>
                <c:pt idx="1919">
                  <c:v>0.39467756360667122</c:v>
                </c:pt>
                <c:pt idx="1920">
                  <c:v>0.39473964579230869</c:v>
                </c:pt>
                <c:pt idx="1921">
                  <c:v>0.39475164814243136</c:v>
                </c:pt>
                <c:pt idx="1922">
                  <c:v>0.39485173105778648</c:v>
                </c:pt>
                <c:pt idx="1923">
                  <c:v>0.3949665983413827</c:v>
                </c:pt>
                <c:pt idx="1924">
                  <c:v>0.39500142539473948</c:v>
                </c:pt>
                <c:pt idx="1925">
                  <c:v>0.39501813752843551</c:v>
                </c:pt>
                <c:pt idx="1926">
                  <c:v>0.39508105548508921</c:v>
                </c:pt>
                <c:pt idx="1927">
                  <c:v>0.39510079958667871</c:v>
                </c:pt>
                <c:pt idx="1928">
                  <c:v>0.3951020116576997</c:v>
                </c:pt>
                <c:pt idx="1929">
                  <c:v>0.3951071426951866</c:v>
                </c:pt>
                <c:pt idx="1930">
                  <c:v>0.39515503237650085</c:v>
                </c:pt>
                <c:pt idx="1931">
                  <c:v>0.39517800648507051</c:v>
                </c:pt>
                <c:pt idx="1932">
                  <c:v>0.39534222885130083</c:v>
                </c:pt>
                <c:pt idx="1933">
                  <c:v>0.39534333733297772</c:v>
                </c:pt>
                <c:pt idx="1934">
                  <c:v>0.39537684484171182</c:v>
                </c:pt>
                <c:pt idx="1935">
                  <c:v>0.39538230903321486</c:v>
                </c:pt>
                <c:pt idx="1936">
                  <c:v>0.39538687908019327</c:v>
                </c:pt>
                <c:pt idx="1937">
                  <c:v>0.39540376970539515</c:v>
                </c:pt>
                <c:pt idx="1938">
                  <c:v>0.39544460361466238</c:v>
                </c:pt>
                <c:pt idx="1939">
                  <c:v>0.39545074297080629</c:v>
                </c:pt>
                <c:pt idx="1940">
                  <c:v>0.39545419052590014</c:v>
                </c:pt>
                <c:pt idx="1941">
                  <c:v>0.39548304942433565</c:v>
                </c:pt>
                <c:pt idx="1942">
                  <c:v>0.39550740949268226</c:v>
                </c:pt>
                <c:pt idx="1943">
                  <c:v>0.39552806808025276</c:v>
                </c:pt>
                <c:pt idx="1944">
                  <c:v>0.39552878099244615</c:v>
                </c:pt>
                <c:pt idx="1945">
                  <c:v>0.39555541640280339</c:v>
                </c:pt>
                <c:pt idx="1946">
                  <c:v>0.39556499949005192</c:v>
                </c:pt>
                <c:pt idx="1947">
                  <c:v>0.39584383515243948</c:v>
                </c:pt>
                <c:pt idx="1948">
                  <c:v>0.39588072461790419</c:v>
                </c:pt>
                <c:pt idx="1949">
                  <c:v>0.39589490118936127</c:v>
                </c:pt>
                <c:pt idx="1950">
                  <c:v>0.39590008193254123</c:v>
                </c:pt>
                <c:pt idx="1951">
                  <c:v>0.39593696393406669</c:v>
                </c:pt>
                <c:pt idx="1952">
                  <c:v>0.39594382320184196</c:v>
                </c:pt>
                <c:pt idx="1953">
                  <c:v>0.39595448886401086</c:v>
                </c:pt>
                <c:pt idx="1954">
                  <c:v>0.39601499230875759</c:v>
                </c:pt>
                <c:pt idx="1955">
                  <c:v>0.3961351413743649</c:v>
                </c:pt>
                <c:pt idx="1956">
                  <c:v>0.39617566424055817</c:v>
                </c:pt>
                <c:pt idx="1957">
                  <c:v>0.39621147764747305</c:v>
                </c:pt>
                <c:pt idx="1958">
                  <c:v>0.39622219712633183</c:v>
                </c:pt>
                <c:pt idx="1959">
                  <c:v>0.39625028953921659</c:v>
                </c:pt>
                <c:pt idx="1960">
                  <c:v>0.39625494681346746</c:v>
                </c:pt>
                <c:pt idx="1961">
                  <c:v>0.39627129818935763</c:v>
                </c:pt>
                <c:pt idx="1962">
                  <c:v>0.39628765080698258</c:v>
                </c:pt>
                <c:pt idx="1963">
                  <c:v>0.39633258587426762</c:v>
                </c:pt>
                <c:pt idx="1964">
                  <c:v>0.39637653350841817</c:v>
                </c:pt>
                <c:pt idx="1965">
                  <c:v>0.39647589103054076</c:v>
                </c:pt>
                <c:pt idx="1966">
                  <c:v>0.39649274379023197</c:v>
                </c:pt>
                <c:pt idx="1967">
                  <c:v>0.39657408905965219</c:v>
                </c:pt>
                <c:pt idx="1968">
                  <c:v>0.39661088179645704</c:v>
                </c:pt>
                <c:pt idx="1969">
                  <c:v>0.39661739548616931</c:v>
                </c:pt>
                <c:pt idx="1970">
                  <c:v>0.39669958332722954</c:v>
                </c:pt>
                <c:pt idx="1971">
                  <c:v>0.39679017135529926</c:v>
                </c:pt>
                <c:pt idx="1972">
                  <c:v>0.39679071743779931</c:v>
                </c:pt>
                <c:pt idx="1973">
                  <c:v>0.39681831726516292</c:v>
                </c:pt>
                <c:pt idx="1974">
                  <c:v>0.39687152758965427</c:v>
                </c:pt>
                <c:pt idx="1975">
                  <c:v>0.39690044935793017</c:v>
                </c:pt>
                <c:pt idx="1976">
                  <c:v>0.39693217553612342</c:v>
                </c:pt>
                <c:pt idx="1977">
                  <c:v>0.39694502963399664</c:v>
                </c:pt>
                <c:pt idx="1978">
                  <c:v>0.39695181604746954</c:v>
                </c:pt>
                <c:pt idx="1979">
                  <c:v>0.39696279853399402</c:v>
                </c:pt>
                <c:pt idx="1980">
                  <c:v>0.39697394376955059</c:v>
                </c:pt>
                <c:pt idx="1981">
                  <c:v>0.39701851228279844</c:v>
                </c:pt>
                <c:pt idx="1982">
                  <c:v>0.39703245609316745</c:v>
                </c:pt>
                <c:pt idx="1983">
                  <c:v>0.39712025060979855</c:v>
                </c:pt>
                <c:pt idx="1984">
                  <c:v>0.39723884398379228</c:v>
                </c:pt>
                <c:pt idx="1985">
                  <c:v>0.39731638208743236</c:v>
                </c:pt>
                <c:pt idx="1986">
                  <c:v>0.39734853143375881</c:v>
                </c:pt>
                <c:pt idx="1987">
                  <c:v>0.39740280619156709</c:v>
                </c:pt>
                <c:pt idx="1988">
                  <c:v>0.39744961746915963</c:v>
                </c:pt>
                <c:pt idx="1989">
                  <c:v>0.39746833335075954</c:v>
                </c:pt>
                <c:pt idx="1990">
                  <c:v>0.39757787441161002</c:v>
                </c:pt>
                <c:pt idx="1991">
                  <c:v>0.39762078207310808</c:v>
                </c:pt>
                <c:pt idx="1992">
                  <c:v>0.39764192084959632</c:v>
                </c:pt>
                <c:pt idx="1993">
                  <c:v>0.39765541613487165</c:v>
                </c:pt>
                <c:pt idx="1994">
                  <c:v>0.39767120442390108</c:v>
                </c:pt>
                <c:pt idx="1995">
                  <c:v>0.39769206633746335</c:v>
                </c:pt>
                <c:pt idx="1996">
                  <c:v>0.39769706085829398</c:v>
                </c:pt>
                <c:pt idx="1997">
                  <c:v>0.3977078525515112</c:v>
                </c:pt>
                <c:pt idx="1998">
                  <c:v>0.39771735770212902</c:v>
                </c:pt>
                <c:pt idx="1999">
                  <c:v>0.39776535229474047</c:v>
                </c:pt>
                <c:pt idx="2000">
                  <c:v>0.39778206845974234</c:v>
                </c:pt>
                <c:pt idx="2001">
                  <c:v>0.39778234158292824</c:v>
                </c:pt>
                <c:pt idx="2002">
                  <c:v>0.39784141316377908</c:v>
                </c:pt>
                <c:pt idx="2003">
                  <c:v>0.39793483846204808</c:v>
                </c:pt>
                <c:pt idx="2004">
                  <c:v>0.3979754348843394</c:v>
                </c:pt>
                <c:pt idx="2005">
                  <c:v>0.39802430142867373</c:v>
                </c:pt>
                <c:pt idx="2006">
                  <c:v>0.39812089813530838</c:v>
                </c:pt>
                <c:pt idx="2007">
                  <c:v>0.39812887678992792</c:v>
                </c:pt>
                <c:pt idx="2008">
                  <c:v>0.3982201195183423</c:v>
                </c:pt>
                <c:pt idx="2009">
                  <c:v>0.39824296420265731</c:v>
                </c:pt>
                <c:pt idx="2010">
                  <c:v>0.39826722576431872</c:v>
                </c:pt>
                <c:pt idx="2011">
                  <c:v>0.39827448906616442</c:v>
                </c:pt>
                <c:pt idx="2012">
                  <c:v>0.39829331309453375</c:v>
                </c:pt>
                <c:pt idx="2013">
                  <c:v>0.39830183619612641</c:v>
                </c:pt>
                <c:pt idx="2014">
                  <c:v>0.39834601434632816</c:v>
                </c:pt>
                <c:pt idx="2015">
                  <c:v>0.39841993738462839</c:v>
                </c:pt>
                <c:pt idx="2016">
                  <c:v>0.39851051097332052</c:v>
                </c:pt>
                <c:pt idx="2017">
                  <c:v>0.39854917812698054</c:v>
                </c:pt>
                <c:pt idx="2018">
                  <c:v>0.39855921056217625</c:v>
                </c:pt>
                <c:pt idx="2019">
                  <c:v>0.39858946599416822</c:v>
                </c:pt>
                <c:pt idx="2020">
                  <c:v>0.39861794013020507</c:v>
                </c:pt>
                <c:pt idx="2021">
                  <c:v>0.3986222393816079</c:v>
                </c:pt>
                <c:pt idx="2022">
                  <c:v>0.39864447755493421</c:v>
                </c:pt>
                <c:pt idx="2023">
                  <c:v>0.39864978515643834</c:v>
                </c:pt>
                <c:pt idx="2024">
                  <c:v>0.3986531595354012</c:v>
                </c:pt>
                <c:pt idx="2025">
                  <c:v>0.39866251671226066</c:v>
                </c:pt>
                <c:pt idx="2026">
                  <c:v>0.39869621257472032</c:v>
                </c:pt>
                <c:pt idx="2027">
                  <c:v>0.39872619360029354</c:v>
                </c:pt>
                <c:pt idx="2028">
                  <c:v>0.39873554833112196</c:v>
                </c:pt>
                <c:pt idx="2029">
                  <c:v>0.39877888496553815</c:v>
                </c:pt>
                <c:pt idx="2030">
                  <c:v>0.39881538795450444</c:v>
                </c:pt>
                <c:pt idx="2031">
                  <c:v>0.39890726870768545</c:v>
                </c:pt>
                <c:pt idx="2032">
                  <c:v>0.39896654338211202</c:v>
                </c:pt>
                <c:pt idx="2033">
                  <c:v>0.39896783486399073</c:v>
                </c:pt>
                <c:pt idx="2034">
                  <c:v>0.39902224682514509</c:v>
                </c:pt>
                <c:pt idx="2035">
                  <c:v>0.3990337754761083</c:v>
                </c:pt>
                <c:pt idx="2036">
                  <c:v>0.39907024518896733</c:v>
                </c:pt>
                <c:pt idx="2037">
                  <c:v>0.3990767891696001</c:v>
                </c:pt>
                <c:pt idx="2038">
                  <c:v>0.39910509896701768</c:v>
                </c:pt>
                <c:pt idx="2039">
                  <c:v>0.39910814440669362</c:v>
                </c:pt>
                <c:pt idx="2040">
                  <c:v>0.39919533758574732</c:v>
                </c:pt>
                <c:pt idx="2041">
                  <c:v>0.39926280795323088</c:v>
                </c:pt>
                <c:pt idx="2042">
                  <c:v>0.39930654791500764</c:v>
                </c:pt>
                <c:pt idx="2043">
                  <c:v>0.39935282233677916</c:v>
                </c:pt>
                <c:pt idx="2044">
                  <c:v>0.39936183175485646</c:v>
                </c:pt>
                <c:pt idx="2045">
                  <c:v>0.39938127754575758</c:v>
                </c:pt>
                <c:pt idx="2046">
                  <c:v>0.39941898091076256</c:v>
                </c:pt>
                <c:pt idx="2047">
                  <c:v>0.39943560950017398</c:v>
                </c:pt>
                <c:pt idx="2048">
                  <c:v>0.39945223705797572</c:v>
                </c:pt>
                <c:pt idx="2049">
                  <c:v>0.39949181519035931</c:v>
                </c:pt>
                <c:pt idx="2050">
                  <c:v>0.39950955187296899</c:v>
                </c:pt>
                <c:pt idx="2051">
                  <c:v>0.3995169715482762</c:v>
                </c:pt>
                <c:pt idx="2052">
                  <c:v>0.39952254148246397</c:v>
                </c:pt>
                <c:pt idx="2053">
                  <c:v>0.39952822522009818</c:v>
                </c:pt>
                <c:pt idx="2054">
                  <c:v>0.3995440829912088</c:v>
                </c:pt>
                <c:pt idx="2055">
                  <c:v>0.39955894751377485</c:v>
                </c:pt>
                <c:pt idx="2056">
                  <c:v>0.39959660021341564</c:v>
                </c:pt>
                <c:pt idx="2057">
                  <c:v>0.39976351394163245</c:v>
                </c:pt>
                <c:pt idx="2058">
                  <c:v>0.39977643112118294</c:v>
                </c:pt>
                <c:pt idx="2059">
                  <c:v>0.39981490762122801</c:v>
                </c:pt>
                <c:pt idx="2060">
                  <c:v>0.39984917243065454</c:v>
                </c:pt>
                <c:pt idx="2061">
                  <c:v>0.39986702672213803</c:v>
                </c:pt>
                <c:pt idx="2062">
                  <c:v>0.39988763893386148</c:v>
                </c:pt>
                <c:pt idx="2063">
                  <c:v>0.39992014753521976</c:v>
                </c:pt>
                <c:pt idx="2064">
                  <c:v>0.39992189484245216</c:v>
                </c:pt>
                <c:pt idx="2065">
                  <c:v>0.39992399750521801</c:v>
                </c:pt>
                <c:pt idx="2066">
                  <c:v>0.3999456237797594</c:v>
                </c:pt>
                <c:pt idx="2067">
                  <c:v>0.39995523922563564</c:v>
                </c:pt>
                <c:pt idx="2068">
                  <c:v>0.40000994510996202</c:v>
                </c:pt>
                <c:pt idx="2069">
                  <c:v>0.40003350637081408</c:v>
                </c:pt>
                <c:pt idx="2070">
                  <c:v>0.40008262578027598</c:v>
                </c:pt>
                <c:pt idx="2071">
                  <c:v>0.4001118528258239</c:v>
                </c:pt>
                <c:pt idx="2072">
                  <c:v>0.40013994881442705</c:v>
                </c:pt>
                <c:pt idx="2073">
                  <c:v>0.40016832452203177</c:v>
                </c:pt>
                <c:pt idx="2074">
                  <c:v>0.40021668598457133</c:v>
                </c:pt>
                <c:pt idx="2075">
                  <c:v>0.40021727574543903</c:v>
                </c:pt>
                <c:pt idx="2076">
                  <c:v>0.40026798939666081</c:v>
                </c:pt>
                <c:pt idx="2077">
                  <c:v>0.40027227105584695</c:v>
                </c:pt>
                <c:pt idx="2078">
                  <c:v>0.40030002948831639</c:v>
                </c:pt>
                <c:pt idx="2079">
                  <c:v>0.40030221775564173</c:v>
                </c:pt>
                <c:pt idx="2080">
                  <c:v>0.40034581434246613</c:v>
                </c:pt>
                <c:pt idx="2081">
                  <c:v>0.40037643875837708</c:v>
                </c:pt>
                <c:pt idx="2082">
                  <c:v>0.40045062699798256</c:v>
                </c:pt>
                <c:pt idx="2083">
                  <c:v>0.40048904356633896</c:v>
                </c:pt>
                <c:pt idx="2084">
                  <c:v>0.40054246459869147</c:v>
                </c:pt>
                <c:pt idx="2085">
                  <c:v>0.40057873827975049</c:v>
                </c:pt>
                <c:pt idx="2086">
                  <c:v>0.40058574605940678</c:v>
                </c:pt>
                <c:pt idx="2087">
                  <c:v>0.40060796432129125</c:v>
                </c:pt>
                <c:pt idx="2088">
                  <c:v>0.40069337676689587</c:v>
                </c:pt>
                <c:pt idx="2089">
                  <c:v>0.40078773583943628</c:v>
                </c:pt>
                <c:pt idx="2090">
                  <c:v>0.40084545692773799</c:v>
                </c:pt>
                <c:pt idx="2091">
                  <c:v>0.40090756353336476</c:v>
                </c:pt>
                <c:pt idx="2092">
                  <c:v>0.40090811069743915</c:v>
                </c:pt>
                <c:pt idx="2093">
                  <c:v>0.40091792125125425</c:v>
                </c:pt>
                <c:pt idx="2094">
                  <c:v>0.40093902819995186</c:v>
                </c:pt>
                <c:pt idx="2095">
                  <c:v>0.40096635492885041</c:v>
                </c:pt>
                <c:pt idx="2096">
                  <c:v>0.40099036685644579</c:v>
                </c:pt>
                <c:pt idx="2097">
                  <c:v>0.40101106684709087</c:v>
                </c:pt>
                <c:pt idx="2098">
                  <c:v>0.40101165350082374</c:v>
                </c:pt>
                <c:pt idx="2099">
                  <c:v>0.40116462421599008</c:v>
                </c:pt>
                <c:pt idx="2100">
                  <c:v>0.40120851421026882</c:v>
                </c:pt>
                <c:pt idx="2101">
                  <c:v>0.40125931411277066</c:v>
                </c:pt>
                <c:pt idx="2102">
                  <c:v>0.40126166887008985</c:v>
                </c:pt>
                <c:pt idx="2103">
                  <c:v>0.40128936312236085</c:v>
                </c:pt>
                <c:pt idx="2104">
                  <c:v>0.40137901323865455</c:v>
                </c:pt>
                <c:pt idx="2105">
                  <c:v>0.40141078737204078</c:v>
                </c:pt>
                <c:pt idx="2106">
                  <c:v>0.40145380339692638</c:v>
                </c:pt>
                <c:pt idx="2107">
                  <c:v>0.40147040868685108</c:v>
                </c:pt>
                <c:pt idx="2108">
                  <c:v>0.40147868366540274</c:v>
                </c:pt>
                <c:pt idx="2109">
                  <c:v>0.40149088122733351</c:v>
                </c:pt>
                <c:pt idx="2110">
                  <c:v>0.40151483649229486</c:v>
                </c:pt>
                <c:pt idx="2111">
                  <c:v>0.40158314259093186</c:v>
                </c:pt>
                <c:pt idx="2112">
                  <c:v>0.40158712818329456</c:v>
                </c:pt>
                <c:pt idx="2113">
                  <c:v>0.40160491391116721</c:v>
                </c:pt>
                <c:pt idx="2114">
                  <c:v>0.40162807130259914</c:v>
                </c:pt>
                <c:pt idx="2115">
                  <c:v>0.40166382061330297</c:v>
                </c:pt>
                <c:pt idx="2116">
                  <c:v>0.40166420490130006</c:v>
                </c:pt>
                <c:pt idx="2117">
                  <c:v>0.40169994961286298</c:v>
                </c:pt>
                <c:pt idx="2118">
                  <c:v>0.40170318636695224</c:v>
                </c:pt>
                <c:pt idx="2119">
                  <c:v>0.40173737914525232</c:v>
                </c:pt>
                <c:pt idx="2120">
                  <c:v>0.40177626121978155</c:v>
                </c:pt>
                <c:pt idx="2121">
                  <c:v>0.40183040275269982</c:v>
                </c:pt>
                <c:pt idx="2122">
                  <c:v>0.40187707511920295</c:v>
                </c:pt>
                <c:pt idx="2123">
                  <c:v>0.40187727011856511</c:v>
                </c:pt>
                <c:pt idx="2124">
                  <c:v>0.40191337167615671</c:v>
                </c:pt>
                <c:pt idx="2125">
                  <c:v>0.40192273535410838</c:v>
                </c:pt>
                <c:pt idx="2126">
                  <c:v>0.40193683766156951</c:v>
                </c:pt>
                <c:pt idx="2127">
                  <c:v>0.40194927364621236</c:v>
                </c:pt>
                <c:pt idx="2128">
                  <c:v>0.40196754991566186</c:v>
                </c:pt>
                <c:pt idx="2129">
                  <c:v>0.40200607045538311</c:v>
                </c:pt>
                <c:pt idx="2130">
                  <c:v>0.40209989195787732</c:v>
                </c:pt>
                <c:pt idx="2131">
                  <c:v>0.40211385025813745</c:v>
                </c:pt>
                <c:pt idx="2132">
                  <c:v>0.40211726084283389</c:v>
                </c:pt>
                <c:pt idx="2133">
                  <c:v>0.40213234324172042</c:v>
                </c:pt>
                <c:pt idx="2134">
                  <c:v>0.40216981984613348</c:v>
                </c:pt>
                <c:pt idx="2135">
                  <c:v>0.40218939769583206</c:v>
                </c:pt>
                <c:pt idx="2136">
                  <c:v>0.40221227405409476</c:v>
                </c:pt>
                <c:pt idx="2137">
                  <c:v>0.40223112151838364</c:v>
                </c:pt>
                <c:pt idx="2138">
                  <c:v>0.40225475846210523</c:v>
                </c:pt>
                <c:pt idx="2139">
                  <c:v>0.40226151604122207</c:v>
                </c:pt>
                <c:pt idx="2140">
                  <c:v>0.40230054893103612</c:v>
                </c:pt>
                <c:pt idx="2141">
                  <c:v>0.40239913777958508</c:v>
                </c:pt>
                <c:pt idx="2142">
                  <c:v>0.40249292547967536</c:v>
                </c:pt>
                <c:pt idx="2143">
                  <c:v>0.40249460602093862</c:v>
                </c:pt>
                <c:pt idx="2144">
                  <c:v>0.40250061306024987</c:v>
                </c:pt>
                <c:pt idx="2145">
                  <c:v>0.40250435213209251</c:v>
                </c:pt>
                <c:pt idx="2146">
                  <c:v>0.40254322967657352</c:v>
                </c:pt>
                <c:pt idx="2147">
                  <c:v>0.40256862060436555</c:v>
                </c:pt>
                <c:pt idx="2148">
                  <c:v>0.40257265164104289</c:v>
                </c:pt>
                <c:pt idx="2149">
                  <c:v>0.40260265628886821</c:v>
                </c:pt>
                <c:pt idx="2150">
                  <c:v>0.40264064177241982</c:v>
                </c:pt>
                <c:pt idx="2151">
                  <c:v>0.40264160601911791</c:v>
                </c:pt>
                <c:pt idx="2152">
                  <c:v>0.40264198897260889</c:v>
                </c:pt>
                <c:pt idx="2153">
                  <c:v>0.40264872671981694</c:v>
                </c:pt>
                <c:pt idx="2154">
                  <c:v>0.40270063264388356</c:v>
                </c:pt>
                <c:pt idx="2155">
                  <c:v>0.40271264450696342</c:v>
                </c:pt>
                <c:pt idx="2156">
                  <c:v>0.40272413071017255</c:v>
                </c:pt>
                <c:pt idx="2157">
                  <c:v>0.40277262002942088</c:v>
                </c:pt>
                <c:pt idx="2158">
                  <c:v>0.402798439255106</c:v>
                </c:pt>
                <c:pt idx="2159">
                  <c:v>0.40279928814520566</c:v>
                </c:pt>
                <c:pt idx="2160">
                  <c:v>0.40292229480192399</c:v>
                </c:pt>
                <c:pt idx="2161">
                  <c:v>0.40292999581198069</c:v>
                </c:pt>
                <c:pt idx="2162">
                  <c:v>0.40296165249040333</c:v>
                </c:pt>
                <c:pt idx="2163">
                  <c:v>0.4030212888462586</c:v>
                </c:pt>
                <c:pt idx="2164">
                  <c:v>0.40304214604676902</c:v>
                </c:pt>
                <c:pt idx="2165">
                  <c:v>0.40311038839125063</c:v>
                </c:pt>
                <c:pt idx="2166">
                  <c:v>0.40312440512145536</c:v>
                </c:pt>
                <c:pt idx="2167">
                  <c:v>0.40316386693587863</c:v>
                </c:pt>
                <c:pt idx="2168">
                  <c:v>0.40317793637879246</c:v>
                </c:pt>
                <c:pt idx="2169">
                  <c:v>0.40319770548889217</c:v>
                </c:pt>
                <c:pt idx="2170">
                  <c:v>0.40325377005648044</c:v>
                </c:pt>
                <c:pt idx="2171">
                  <c:v>0.4032666098230393</c:v>
                </c:pt>
                <c:pt idx="2172">
                  <c:v>0.40331449057175989</c:v>
                </c:pt>
                <c:pt idx="2173">
                  <c:v>0.40333998740658361</c:v>
                </c:pt>
                <c:pt idx="2174">
                  <c:v>0.40337732211021204</c:v>
                </c:pt>
                <c:pt idx="2175">
                  <c:v>0.40341585542183384</c:v>
                </c:pt>
                <c:pt idx="2176">
                  <c:v>0.40341711151999021</c:v>
                </c:pt>
                <c:pt idx="2177">
                  <c:v>0.40343257284686823</c:v>
                </c:pt>
                <c:pt idx="2178">
                  <c:v>0.4034491367002338</c:v>
                </c:pt>
                <c:pt idx="2179">
                  <c:v>0.40348503713140166</c:v>
                </c:pt>
                <c:pt idx="2180">
                  <c:v>0.40350041884182652</c:v>
                </c:pt>
                <c:pt idx="2181">
                  <c:v>0.40350680213350981</c:v>
                </c:pt>
                <c:pt idx="2182">
                  <c:v>0.40351938367012752</c:v>
                </c:pt>
                <c:pt idx="2183">
                  <c:v>0.40354547404343732</c:v>
                </c:pt>
                <c:pt idx="2184">
                  <c:v>0.40355900974405423</c:v>
                </c:pt>
                <c:pt idx="2185">
                  <c:v>0.40370349855313337</c:v>
                </c:pt>
                <c:pt idx="2186">
                  <c:v>0.40373936659575499</c:v>
                </c:pt>
                <c:pt idx="2187">
                  <c:v>0.40379659523728556</c:v>
                </c:pt>
                <c:pt idx="2188">
                  <c:v>0.40381108899151841</c:v>
                </c:pt>
                <c:pt idx="2189">
                  <c:v>0.40386830307608262</c:v>
                </c:pt>
                <c:pt idx="2190">
                  <c:v>0.4038827931443143</c:v>
                </c:pt>
                <c:pt idx="2191">
                  <c:v>0.40390415015711395</c:v>
                </c:pt>
                <c:pt idx="2192">
                  <c:v>0.40393023762701652</c:v>
                </c:pt>
                <c:pt idx="2193">
                  <c:v>0.40396161798981789</c:v>
                </c:pt>
                <c:pt idx="2194">
                  <c:v>0.40401475258420161</c:v>
                </c:pt>
                <c:pt idx="2195">
                  <c:v>0.40404675488977865</c:v>
                </c:pt>
                <c:pt idx="2196">
                  <c:v>0.40408412552040746</c:v>
                </c:pt>
                <c:pt idx="2197">
                  <c:v>0.40409870955711935</c:v>
                </c:pt>
                <c:pt idx="2198">
                  <c:v>0.40411916537966563</c:v>
                </c:pt>
                <c:pt idx="2199">
                  <c:v>0.40417873229881596</c:v>
                </c:pt>
                <c:pt idx="2200">
                  <c:v>0.40420750363487279</c:v>
                </c:pt>
                <c:pt idx="2201">
                  <c:v>0.40421027059907971</c:v>
                </c:pt>
                <c:pt idx="2202">
                  <c:v>0.40421801643730487</c:v>
                </c:pt>
                <c:pt idx="2203">
                  <c:v>0.40425981038323905</c:v>
                </c:pt>
                <c:pt idx="2204">
                  <c:v>0.40426746671989194</c:v>
                </c:pt>
                <c:pt idx="2205">
                  <c:v>0.4043530859143239</c:v>
                </c:pt>
                <c:pt idx="2206">
                  <c:v>0.40437143277950321</c:v>
                </c:pt>
                <c:pt idx="2207">
                  <c:v>0.40439668996412953</c:v>
                </c:pt>
                <c:pt idx="2208">
                  <c:v>0.40450431061008169</c:v>
                </c:pt>
                <c:pt idx="2209">
                  <c:v>0.40454007696895333</c:v>
                </c:pt>
                <c:pt idx="2210">
                  <c:v>0.40459369992147848</c:v>
                </c:pt>
                <c:pt idx="2211">
                  <c:v>0.40468230398433797</c:v>
                </c:pt>
                <c:pt idx="2212">
                  <c:v>0.40477585832173263</c:v>
                </c:pt>
                <c:pt idx="2213">
                  <c:v>0.40477985149135448</c:v>
                </c:pt>
                <c:pt idx="2214">
                  <c:v>0.40480887098048091</c:v>
                </c:pt>
                <c:pt idx="2215">
                  <c:v>0.40484731775530669</c:v>
                </c:pt>
                <c:pt idx="2216">
                  <c:v>0.40487847147057066</c:v>
                </c:pt>
                <c:pt idx="2217">
                  <c:v>0.40488418068806475</c:v>
                </c:pt>
                <c:pt idx="2218">
                  <c:v>0.40492162603479903</c:v>
                </c:pt>
                <c:pt idx="2219">
                  <c:v>0.40495175507331987</c:v>
                </c:pt>
                <c:pt idx="2220">
                  <c:v>0.40498515825235465</c:v>
                </c:pt>
                <c:pt idx="2221">
                  <c:v>0.40499577982727814</c:v>
                </c:pt>
                <c:pt idx="2222">
                  <c:v>0.40512843410081173</c:v>
                </c:pt>
                <c:pt idx="2223">
                  <c:v>0.40516961657662215</c:v>
                </c:pt>
                <c:pt idx="2224">
                  <c:v>0.40517381931078228</c:v>
                </c:pt>
                <c:pt idx="2225">
                  <c:v>0.40525785759998711</c:v>
                </c:pt>
                <c:pt idx="2226">
                  <c:v>0.40529295259780818</c:v>
                </c:pt>
                <c:pt idx="2227">
                  <c:v>0.40532861924021524</c:v>
                </c:pt>
                <c:pt idx="2228">
                  <c:v>0.40535069929379169</c:v>
                </c:pt>
                <c:pt idx="2229">
                  <c:v>0.40539993902687821</c:v>
                </c:pt>
                <c:pt idx="2230">
                  <c:v>0.40540954945502827</c:v>
                </c:pt>
                <c:pt idx="2231">
                  <c:v>0.40541929749324956</c:v>
                </c:pt>
                <c:pt idx="2232">
                  <c:v>0.40545494819927602</c:v>
                </c:pt>
                <c:pt idx="2233">
                  <c:v>0.40546749144405914</c:v>
                </c:pt>
                <c:pt idx="2234">
                  <c:v>0.40552623612824823</c:v>
                </c:pt>
                <c:pt idx="2235">
                  <c:v>0.40558337624573626</c:v>
                </c:pt>
                <c:pt idx="2236">
                  <c:v>0.40559409861587886</c:v>
                </c:pt>
                <c:pt idx="2237">
                  <c:v>0.40562972729115321</c:v>
                </c:pt>
                <c:pt idx="2238">
                  <c:v>0.40564345946281483</c:v>
                </c:pt>
                <c:pt idx="2239">
                  <c:v>0.40564941669846055</c:v>
                </c:pt>
                <c:pt idx="2240">
                  <c:v>0.40568437293628407</c:v>
                </c:pt>
                <c:pt idx="2241">
                  <c:v>0.40568594658440271</c:v>
                </c:pt>
                <c:pt idx="2242">
                  <c:v>0.40570498242581005</c:v>
                </c:pt>
                <c:pt idx="2243">
                  <c:v>0.40575031338001533</c:v>
                </c:pt>
                <c:pt idx="2244">
                  <c:v>0.4057655209852119</c:v>
                </c:pt>
                <c:pt idx="2245">
                  <c:v>0.40581394491035511</c:v>
                </c:pt>
                <c:pt idx="2246">
                  <c:v>0.40581470540136705</c:v>
                </c:pt>
                <c:pt idx="2247">
                  <c:v>0.40589272251263109</c:v>
                </c:pt>
                <c:pt idx="2248">
                  <c:v>0.40595493153849582</c:v>
                </c:pt>
                <c:pt idx="2249">
                  <c:v>0.40598322282141025</c:v>
                </c:pt>
                <c:pt idx="2250">
                  <c:v>0.40603343071899339</c:v>
                </c:pt>
                <c:pt idx="2251">
                  <c:v>0.4060425004056889</c:v>
                </c:pt>
                <c:pt idx="2252">
                  <c:v>0.40609416667461623</c:v>
                </c:pt>
                <c:pt idx="2253">
                  <c:v>0.4061065131040093</c:v>
                </c:pt>
                <c:pt idx="2254">
                  <c:v>0.40611544310004005</c:v>
                </c:pt>
                <c:pt idx="2255">
                  <c:v>0.40612591884100607</c:v>
                </c:pt>
                <c:pt idx="2256">
                  <c:v>0.40617763705949161</c:v>
                </c:pt>
                <c:pt idx="2257">
                  <c:v>0.40620357157109654</c:v>
                </c:pt>
                <c:pt idx="2258">
                  <c:v>0.4062145790367786</c:v>
                </c:pt>
                <c:pt idx="2259">
                  <c:v>0.4062487431500984</c:v>
                </c:pt>
                <c:pt idx="2260">
                  <c:v>0.40625095694477137</c:v>
                </c:pt>
                <c:pt idx="2261">
                  <c:v>0.40636338138863609</c:v>
                </c:pt>
                <c:pt idx="2262">
                  <c:v>0.4063737200348731</c:v>
                </c:pt>
                <c:pt idx="2263">
                  <c:v>0.40644581411497233</c:v>
                </c:pt>
                <c:pt idx="2264">
                  <c:v>0.40647068593054891</c:v>
                </c:pt>
                <c:pt idx="2265">
                  <c:v>0.40650426156082908</c:v>
                </c:pt>
                <c:pt idx="2266">
                  <c:v>0.40651775841885546</c:v>
                </c:pt>
                <c:pt idx="2267">
                  <c:v>0.4065225756159716</c:v>
                </c:pt>
                <c:pt idx="2268">
                  <c:v>0.40654099663928833</c:v>
                </c:pt>
                <c:pt idx="2269">
                  <c:v>0.40657292008941398</c:v>
                </c:pt>
                <c:pt idx="2270">
                  <c:v>0.40659709936385108</c:v>
                </c:pt>
                <c:pt idx="2271">
                  <c:v>0.40660146695079874</c:v>
                </c:pt>
                <c:pt idx="2272">
                  <c:v>0.40661201156637206</c:v>
                </c:pt>
                <c:pt idx="2273">
                  <c:v>0.40661700272451995</c:v>
                </c:pt>
                <c:pt idx="2274">
                  <c:v>0.40663466190915137</c:v>
                </c:pt>
                <c:pt idx="2275">
                  <c:v>0.40665250288830651</c:v>
                </c:pt>
                <c:pt idx="2276">
                  <c:v>0.40665565022657657</c:v>
                </c:pt>
                <c:pt idx="2277">
                  <c:v>0.40668300869695301</c:v>
                </c:pt>
                <c:pt idx="2278">
                  <c:v>0.40672348987466383</c:v>
                </c:pt>
                <c:pt idx="2279">
                  <c:v>0.40688790909642408</c:v>
                </c:pt>
                <c:pt idx="2280">
                  <c:v>0.40695193804452623</c:v>
                </c:pt>
                <c:pt idx="2281">
                  <c:v>0.40700321407133944</c:v>
                </c:pt>
                <c:pt idx="2282">
                  <c:v>0.40701528885942961</c:v>
                </c:pt>
                <c:pt idx="2283">
                  <c:v>0.40702791862163173</c:v>
                </c:pt>
                <c:pt idx="2284">
                  <c:v>0.40709663660824869</c:v>
                </c:pt>
                <c:pt idx="2285">
                  <c:v>0.40709881165913175</c:v>
                </c:pt>
                <c:pt idx="2286">
                  <c:v>0.40710755607059235</c:v>
                </c:pt>
                <c:pt idx="2287">
                  <c:v>0.40711671777365077</c:v>
                </c:pt>
                <c:pt idx="2288">
                  <c:v>0.4071280640631848</c:v>
                </c:pt>
                <c:pt idx="2289">
                  <c:v>0.40717277703269539</c:v>
                </c:pt>
                <c:pt idx="2290">
                  <c:v>0.40722241777526891</c:v>
                </c:pt>
                <c:pt idx="2291">
                  <c:v>0.40723994281994808</c:v>
                </c:pt>
                <c:pt idx="2292">
                  <c:v>0.40727188670781655</c:v>
                </c:pt>
                <c:pt idx="2293">
                  <c:v>0.40731228747313958</c:v>
                </c:pt>
                <c:pt idx="2294">
                  <c:v>0.40732927719313855</c:v>
                </c:pt>
                <c:pt idx="2295">
                  <c:v>0.40737767538168673</c:v>
                </c:pt>
                <c:pt idx="2296">
                  <c:v>0.40739140638396032</c:v>
                </c:pt>
                <c:pt idx="2297">
                  <c:v>0.40740009494966317</c:v>
                </c:pt>
                <c:pt idx="2298">
                  <c:v>0.40743549719976585</c:v>
                </c:pt>
                <c:pt idx="2299">
                  <c:v>0.4074791390218131</c:v>
                </c:pt>
                <c:pt idx="2300">
                  <c:v>0.40748843495869352</c:v>
                </c:pt>
                <c:pt idx="2301">
                  <c:v>0.40749917425401333</c:v>
                </c:pt>
                <c:pt idx="2302">
                  <c:v>0.40750999574277619</c:v>
                </c:pt>
                <c:pt idx="2303">
                  <c:v>0.40754846727684096</c:v>
                </c:pt>
                <c:pt idx="2304">
                  <c:v>0.40769581329393717</c:v>
                </c:pt>
                <c:pt idx="2305">
                  <c:v>0.40776653964927817</c:v>
                </c:pt>
                <c:pt idx="2306">
                  <c:v>0.4077714412974634</c:v>
                </c:pt>
                <c:pt idx="2307">
                  <c:v>0.40783724838832408</c:v>
                </c:pt>
                <c:pt idx="2308">
                  <c:v>0.40784214881586622</c:v>
                </c:pt>
                <c:pt idx="2309">
                  <c:v>0.40787839715197655</c:v>
                </c:pt>
                <c:pt idx="2310">
                  <c:v>0.40787885446607797</c:v>
                </c:pt>
                <c:pt idx="2311">
                  <c:v>0.40791678083791816</c:v>
                </c:pt>
                <c:pt idx="2312">
                  <c:v>0.40793512995230619</c:v>
                </c:pt>
                <c:pt idx="2313">
                  <c:v>0.40805196363600338</c:v>
                </c:pt>
                <c:pt idx="2314">
                  <c:v>0.40805324716782793</c:v>
                </c:pt>
                <c:pt idx="2315">
                  <c:v>0.40805476319226669</c:v>
                </c:pt>
                <c:pt idx="2316">
                  <c:v>0.40813643583334025</c:v>
                </c:pt>
                <c:pt idx="2317">
                  <c:v>0.40813828845037536</c:v>
                </c:pt>
                <c:pt idx="2318">
                  <c:v>0.40814206133883119</c:v>
                </c:pt>
                <c:pt idx="2319">
                  <c:v>0.4081812123072987</c:v>
                </c:pt>
                <c:pt idx="2320">
                  <c:v>0.40819289769011435</c:v>
                </c:pt>
                <c:pt idx="2321">
                  <c:v>0.40822833933629843</c:v>
                </c:pt>
                <c:pt idx="2322">
                  <c:v>0.4082467779142015</c:v>
                </c:pt>
                <c:pt idx="2323">
                  <c:v>0.40827509254846461</c:v>
                </c:pt>
                <c:pt idx="2324">
                  <c:v>0.40831001253022203</c:v>
                </c:pt>
                <c:pt idx="2325">
                  <c:v>0.40836153224967991</c:v>
                </c:pt>
                <c:pt idx="2326">
                  <c:v>0.40845969214522804</c:v>
                </c:pt>
                <c:pt idx="2327">
                  <c:v>0.40849496255248019</c:v>
                </c:pt>
                <c:pt idx="2328">
                  <c:v>0.40851800467085797</c:v>
                </c:pt>
                <c:pt idx="2329">
                  <c:v>0.40857462190636507</c:v>
                </c:pt>
                <c:pt idx="2330">
                  <c:v>0.40861818145567719</c:v>
                </c:pt>
                <c:pt idx="2331">
                  <c:v>0.40863950819432515</c:v>
                </c:pt>
                <c:pt idx="2332">
                  <c:v>0.40866638384278531</c:v>
                </c:pt>
                <c:pt idx="2333">
                  <c:v>0.40876708279912499</c:v>
                </c:pt>
                <c:pt idx="2334">
                  <c:v>0.40877341728610472</c:v>
                </c:pt>
                <c:pt idx="2335">
                  <c:v>0.40884387594734506</c:v>
                </c:pt>
                <c:pt idx="2336">
                  <c:v>0.40884490708901994</c:v>
                </c:pt>
                <c:pt idx="2337">
                  <c:v>0.408876200558564</c:v>
                </c:pt>
                <c:pt idx="2338">
                  <c:v>0.40889961617162646</c:v>
                </c:pt>
                <c:pt idx="2339">
                  <c:v>0.40891431715847737</c:v>
                </c:pt>
                <c:pt idx="2340">
                  <c:v>0.40895473782418068</c:v>
                </c:pt>
                <c:pt idx="2341">
                  <c:v>0.40912500136554653</c:v>
                </c:pt>
                <c:pt idx="2342">
                  <c:v>0.4091346795932318</c:v>
                </c:pt>
                <c:pt idx="2343">
                  <c:v>0.40920197635530181</c:v>
                </c:pt>
                <c:pt idx="2344">
                  <c:v>0.4092218757233323</c:v>
                </c:pt>
                <c:pt idx="2345">
                  <c:v>0.40931787393593522</c:v>
                </c:pt>
                <c:pt idx="2346">
                  <c:v>0.40935383273601206</c:v>
                </c:pt>
                <c:pt idx="2347">
                  <c:v>0.40938899245983135</c:v>
                </c:pt>
                <c:pt idx="2348">
                  <c:v>0.40945960130089709</c:v>
                </c:pt>
                <c:pt idx="2349">
                  <c:v>0.40949131596279437</c:v>
                </c:pt>
                <c:pt idx="2350">
                  <c:v>0.40955356572965484</c:v>
                </c:pt>
                <c:pt idx="2351">
                  <c:v>0.40957859507080124</c:v>
                </c:pt>
                <c:pt idx="2352">
                  <c:v>0.40958959657287658</c:v>
                </c:pt>
                <c:pt idx="2353">
                  <c:v>0.40962896633968426</c:v>
                </c:pt>
                <c:pt idx="2354">
                  <c:v>0.40966092662063092</c:v>
                </c:pt>
                <c:pt idx="2355">
                  <c:v>0.40966715221331385</c:v>
                </c:pt>
                <c:pt idx="2356">
                  <c:v>0.40966808421939438</c:v>
                </c:pt>
                <c:pt idx="2357">
                  <c:v>0.40970715205925062</c:v>
                </c:pt>
                <c:pt idx="2358">
                  <c:v>0.40974490088144883</c:v>
                </c:pt>
                <c:pt idx="2359">
                  <c:v>0.40974987029108767</c:v>
                </c:pt>
                <c:pt idx="2360">
                  <c:v>0.40975981733394201</c:v>
                </c:pt>
                <c:pt idx="2361">
                  <c:v>0.40978001235961242</c:v>
                </c:pt>
                <c:pt idx="2362">
                  <c:v>0.40979433058893022</c:v>
                </c:pt>
                <c:pt idx="2363">
                  <c:v>0.40983003228750797</c:v>
                </c:pt>
                <c:pt idx="2364">
                  <c:v>0.40985022233685214</c:v>
                </c:pt>
                <c:pt idx="2365">
                  <c:v>0.40993758965357174</c:v>
                </c:pt>
                <c:pt idx="2366">
                  <c:v>0.40995576936397804</c:v>
                </c:pt>
                <c:pt idx="2367">
                  <c:v>0.41003427462289571</c:v>
                </c:pt>
                <c:pt idx="2368">
                  <c:v>0.41005699063796142</c:v>
                </c:pt>
                <c:pt idx="2369">
                  <c:v>0.41006983676439901</c:v>
                </c:pt>
                <c:pt idx="2370">
                  <c:v>0.41008047053150171</c:v>
                </c:pt>
                <c:pt idx="2371">
                  <c:v>0.41014827607640952</c:v>
                </c:pt>
                <c:pt idx="2372">
                  <c:v>0.41015886961236731</c:v>
                </c:pt>
                <c:pt idx="2373">
                  <c:v>0.41019334757425269</c:v>
                </c:pt>
                <c:pt idx="2374">
                  <c:v>0.41019723865274071</c:v>
                </c:pt>
                <c:pt idx="2375">
                  <c:v>0.41022988009418221</c:v>
                </c:pt>
                <c:pt idx="2376">
                  <c:v>0.41034369718999364</c:v>
                </c:pt>
                <c:pt idx="2377">
                  <c:v>0.41038483899265527</c:v>
                </c:pt>
                <c:pt idx="2378">
                  <c:v>0.41044380488572202</c:v>
                </c:pt>
                <c:pt idx="2379">
                  <c:v>0.41045884484686718</c:v>
                </c:pt>
                <c:pt idx="2380">
                  <c:v>0.41049063318513196</c:v>
                </c:pt>
                <c:pt idx="2381">
                  <c:v>0.41049726079786053</c:v>
                </c:pt>
                <c:pt idx="2382">
                  <c:v>0.41050874297680939</c:v>
                </c:pt>
                <c:pt idx="2383">
                  <c:v>0.4105280239694955</c:v>
                </c:pt>
                <c:pt idx="2384">
                  <c:v>0.41054133353859595</c:v>
                </c:pt>
                <c:pt idx="2385">
                  <c:v>0.41055861196233223</c:v>
                </c:pt>
                <c:pt idx="2386">
                  <c:v>0.41057669731520491</c:v>
                </c:pt>
                <c:pt idx="2387">
                  <c:v>0.4105980499986005</c:v>
                </c:pt>
                <c:pt idx="2388">
                  <c:v>0.41062250842052356</c:v>
                </c:pt>
                <c:pt idx="2389">
                  <c:v>0.41064671139980341</c:v>
                </c:pt>
                <c:pt idx="2390">
                  <c:v>0.4106509728508117</c:v>
                </c:pt>
                <c:pt idx="2391">
                  <c:v>0.41066173580072812</c:v>
                </c:pt>
                <c:pt idx="2392">
                  <c:v>0.41066805884418522</c:v>
                </c:pt>
                <c:pt idx="2393">
                  <c:v>0.4107857220336173</c:v>
                </c:pt>
                <c:pt idx="2394">
                  <c:v>0.41084157618789569</c:v>
                </c:pt>
                <c:pt idx="2395">
                  <c:v>0.41091761926389153</c:v>
                </c:pt>
                <c:pt idx="2396">
                  <c:v>0.41092662379098749</c:v>
                </c:pt>
                <c:pt idx="2397">
                  <c:v>0.41093741289760222</c:v>
                </c:pt>
                <c:pt idx="2398">
                  <c:v>0.41095999468019395</c:v>
                </c:pt>
                <c:pt idx="2399">
                  <c:v>0.41099655209302727</c:v>
                </c:pt>
                <c:pt idx="2400">
                  <c:v>0.41103032261993561</c:v>
                </c:pt>
                <c:pt idx="2401">
                  <c:v>0.41106646327142554</c:v>
                </c:pt>
                <c:pt idx="2402">
                  <c:v>0.41108793056008097</c:v>
                </c:pt>
                <c:pt idx="2403">
                  <c:v>0.41109967173157502</c:v>
                </c:pt>
                <c:pt idx="2404">
                  <c:v>0.41117397537463524</c:v>
                </c:pt>
                <c:pt idx="2405">
                  <c:v>0.4112213401215522</c:v>
                </c:pt>
                <c:pt idx="2406">
                  <c:v>0.41122501412953016</c:v>
                </c:pt>
                <c:pt idx="2407">
                  <c:v>0.41127490798377631</c:v>
                </c:pt>
                <c:pt idx="2408">
                  <c:v>0.41128002750665776</c:v>
                </c:pt>
                <c:pt idx="2409">
                  <c:v>0.41133393177597805</c:v>
                </c:pt>
                <c:pt idx="2410">
                  <c:v>0.41134475106228491</c:v>
                </c:pt>
                <c:pt idx="2411">
                  <c:v>0.41136227927439628</c:v>
                </c:pt>
                <c:pt idx="2412">
                  <c:v>0.41137966619906502</c:v>
                </c:pt>
                <c:pt idx="2413">
                  <c:v>0.41139132162747449</c:v>
                </c:pt>
                <c:pt idx="2414">
                  <c:v>0.41144058906189351</c:v>
                </c:pt>
                <c:pt idx="2415">
                  <c:v>0.41145314820189877</c:v>
                </c:pt>
                <c:pt idx="2416">
                  <c:v>0.4114956822269602</c:v>
                </c:pt>
                <c:pt idx="2417">
                  <c:v>0.4115357157669009</c:v>
                </c:pt>
                <c:pt idx="2418">
                  <c:v>0.41154117528878237</c:v>
                </c:pt>
                <c:pt idx="2419">
                  <c:v>0.41159652668489877</c:v>
                </c:pt>
                <c:pt idx="2420">
                  <c:v>0.41164583594494003</c:v>
                </c:pt>
                <c:pt idx="2421">
                  <c:v>0.41171558843027722</c:v>
                </c:pt>
                <c:pt idx="2422">
                  <c:v>0.41173951936933906</c:v>
                </c:pt>
                <c:pt idx="2423">
                  <c:v>0.41177016110710629</c:v>
                </c:pt>
                <c:pt idx="2424">
                  <c:v>0.41178532389938305</c:v>
                </c:pt>
                <c:pt idx="2425">
                  <c:v>0.41181013783083698</c:v>
                </c:pt>
                <c:pt idx="2426">
                  <c:v>0.41184803296878508</c:v>
                </c:pt>
                <c:pt idx="2427">
                  <c:v>0.41187702747406335</c:v>
                </c:pt>
                <c:pt idx="2428">
                  <c:v>0.41200348022013261</c:v>
                </c:pt>
                <c:pt idx="2429">
                  <c:v>0.41201537197229859</c:v>
                </c:pt>
                <c:pt idx="2430">
                  <c:v>0.41203650205973114</c:v>
                </c:pt>
                <c:pt idx="2431">
                  <c:v>0.41203783999128163</c:v>
                </c:pt>
                <c:pt idx="2432">
                  <c:v>0.41207267057972258</c:v>
                </c:pt>
                <c:pt idx="2433">
                  <c:v>0.41208980410237339</c:v>
                </c:pt>
                <c:pt idx="2434">
                  <c:v>0.41213747939950096</c:v>
                </c:pt>
                <c:pt idx="2435">
                  <c:v>0.41214768038612198</c:v>
                </c:pt>
                <c:pt idx="2436">
                  <c:v>0.41218484247504888</c:v>
                </c:pt>
                <c:pt idx="2437">
                  <c:v>0.41222890888923353</c:v>
                </c:pt>
                <c:pt idx="2438">
                  <c:v>0.41226901762397206</c:v>
                </c:pt>
                <c:pt idx="2439">
                  <c:v>0.41234675405866</c:v>
                </c:pt>
                <c:pt idx="2440">
                  <c:v>0.4123945615632526</c:v>
                </c:pt>
                <c:pt idx="2441">
                  <c:v>0.412408672955624</c:v>
                </c:pt>
                <c:pt idx="2442">
                  <c:v>0.41244434529362578</c:v>
                </c:pt>
                <c:pt idx="2443">
                  <c:v>0.41249905072784998</c:v>
                </c:pt>
                <c:pt idx="2444">
                  <c:v>0.41255074968733757</c:v>
                </c:pt>
                <c:pt idx="2445">
                  <c:v>0.41256372765310195</c:v>
                </c:pt>
                <c:pt idx="2446">
                  <c:v>0.41264563513384317</c:v>
                </c:pt>
                <c:pt idx="2447">
                  <c:v>0.41268459831673526</c:v>
                </c:pt>
                <c:pt idx="2448">
                  <c:v>0.41270763437597036</c:v>
                </c:pt>
                <c:pt idx="2449">
                  <c:v>0.41272758433672185</c:v>
                </c:pt>
                <c:pt idx="2450">
                  <c:v>0.41274944820607062</c:v>
                </c:pt>
                <c:pt idx="2451">
                  <c:v>0.41276288742349904</c:v>
                </c:pt>
                <c:pt idx="2452">
                  <c:v>0.41279707362659712</c:v>
                </c:pt>
                <c:pt idx="2453">
                  <c:v>0.41280687849033737</c:v>
                </c:pt>
                <c:pt idx="2454">
                  <c:v>0.41283236814904667</c:v>
                </c:pt>
                <c:pt idx="2455">
                  <c:v>0.41286654606027534</c:v>
                </c:pt>
                <c:pt idx="2456">
                  <c:v>0.41287300590974396</c:v>
                </c:pt>
                <c:pt idx="2457">
                  <c:v>0.41290183202358954</c:v>
                </c:pt>
                <c:pt idx="2458">
                  <c:v>0.41291981352630736</c:v>
                </c:pt>
                <c:pt idx="2459">
                  <c:v>0.41295014612208014</c:v>
                </c:pt>
                <c:pt idx="2460">
                  <c:v>0.41303946927764945</c:v>
                </c:pt>
                <c:pt idx="2461">
                  <c:v>0.41308604761710804</c:v>
                </c:pt>
                <c:pt idx="2462">
                  <c:v>0.41309110618839406</c:v>
                </c:pt>
                <c:pt idx="2463">
                  <c:v>0.41311203686434189</c:v>
                </c:pt>
                <c:pt idx="2464">
                  <c:v>0.41311657712588246</c:v>
                </c:pt>
                <c:pt idx="2465">
                  <c:v>0.41318142782922429</c:v>
                </c:pt>
                <c:pt idx="2466">
                  <c:v>0.41325321687402339</c:v>
                </c:pt>
                <c:pt idx="2467">
                  <c:v>0.41328054700098416</c:v>
                </c:pt>
                <c:pt idx="2468">
                  <c:v>0.41328789994100568</c:v>
                </c:pt>
                <c:pt idx="2469">
                  <c:v>0.41331702318845404</c:v>
                </c:pt>
                <c:pt idx="2470">
                  <c:v>0.41335725348811808</c:v>
                </c:pt>
                <c:pt idx="2471">
                  <c:v>0.4133902741294338</c:v>
                </c:pt>
                <c:pt idx="2472">
                  <c:v>0.41344675801032543</c:v>
                </c:pt>
                <c:pt idx="2473">
                  <c:v>0.41350742249260053</c:v>
                </c:pt>
                <c:pt idx="2474">
                  <c:v>0.41354509368462566</c:v>
                </c:pt>
                <c:pt idx="2475">
                  <c:v>0.41356881890327329</c:v>
                </c:pt>
                <c:pt idx="2476">
                  <c:v>0.41360376040676189</c:v>
                </c:pt>
                <c:pt idx="2477">
                  <c:v>0.41362669721018513</c:v>
                </c:pt>
                <c:pt idx="2478">
                  <c:v>0.41363285712520609</c:v>
                </c:pt>
                <c:pt idx="2479">
                  <c:v>0.41364350025970692</c:v>
                </c:pt>
                <c:pt idx="2480">
                  <c:v>0.41370041184914202</c:v>
                </c:pt>
                <c:pt idx="2481">
                  <c:v>0.41372933136636958</c:v>
                </c:pt>
                <c:pt idx="2482">
                  <c:v>0.41376125875987901</c:v>
                </c:pt>
                <c:pt idx="2483">
                  <c:v>0.41376928833571625</c:v>
                </c:pt>
                <c:pt idx="2484">
                  <c:v>0.41378717581413904</c:v>
                </c:pt>
                <c:pt idx="2485">
                  <c:v>0.41380868151792505</c:v>
                </c:pt>
                <c:pt idx="2486">
                  <c:v>0.41385640874084295</c:v>
                </c:pt>
                <c:pt idx="2487">
                  <c:v>0.41391553473683557</c:v>
                </c:pt>
                <c:pt idx="2488">
                  <c:v>0.4139237212245781</c:v>
                </c:pt>
                <c:pt idx="2489">
                  <c:v>0.41393736872314091</c:v>
                </c:pt>
                <c:pt idx="2490">
                  <c:v>0.41399446413587093</c:v>
                </c:pt>
                <c:pt idx="2491">
                  <c:v>0.41404087163473208</c:v>
                </c:pt>
                <c:pt idx="2492">
                  <c:v>0.41406400735408988</c:v>
                </c:pt>
                <c:pt idx="2493">
                  <c:v>0.41408887298745028</c:v>
                </c:pt>
                <c:pt idx="2494">
                  <c:v>0.41413317353641338</c:v>
                </c:pt>
                <c:pt idx="2495">
                  <c:v>0.41416743839026021</c:v>
                </c:pt>
                <c:pt idx="2496">
                  <c:v>0.41420621640761257</c:v>
                </c:pt>
                <c:pt idx="2497">
                  <c:v>0.41422382506954802</c:v>
                </c:pt>
                <c:pt idx="2498">
                  <c:v>0.41430908238186043</c:v>
                </c:pt>
                <c:pt idx="2499">
                  <c:v>0.41431862540937842</c:v>
                </c:pt>
                <c:pt idx="2500">
                  <c:v>0.4143838325586785</c:v>
                </c:pt>
                <c:pt idx="2501">
                  <c:v>0.41439582607907788</c:v>
                </c:pt>
                <c:pt idx="2502">
                  <c:v>0.41441229511206096</c:v>
                </c:pt>
                <c:pt idx="2503">
                  <c:v>0.41446569923013432</c:v>
                </c:pt>
                <c:pt idx="2504">
                  <c:v>0.41446729789305897</c:v>
                </c:pt>
                <c:pt idx="2505">
                  <c:v>0.41446826592143388</c:v>
                </c:pt>
                <c:pt idx="2506">
                  <c:v>0.41447628479531418</c:v>
                </c:pt>
                <c:pt idx="2507">
                  <c:v>0.41448143254540004</c:v>
                </c:pt>
                <c:pt idx="2508">
                  <c:v>0.41450807240710219</c:v>
                </c:pt>
                <c:pt idx="2509">
                  <c:v>0.41453476873559808</c:v>
                </c:pt>
                <c:pt idx="2510">
                  <c:v>0.41453733480981309</c:v>
                </c:pt>
                <c:pt idx="2511">
                  <c:v>0.41454491647706904</c:v>
                </c:pt>
                <c:pt idx="2512">
                  <c:v>0.41458397342977493</c:v>
                </c:pt>
                <c:pt idx="2513">
                  <c:v>0.41460470184263137</c:v>
                </c:pt>
                <c:pt idx="2514">
                  <c:v>0.41460554110922282</c:v>
                </c:pt>
                <c:pt idx="2515">
                  <c:v>0.41460632207205478</c:v>
                </c:pt>
                <c:pt idx="2516">
                  <c:v>0.41460638709573872</c:v>
                </c:pt>
                <c:pt idx="2517">
                  <c:v>0.41464125220524783</c:v>
                </c:pt>
                <c:pt idx="2518">
                  <c:v>0.41477164064458216</c:v>
                </c:pt>
                <c:pt idx="2519">
                  <c:v>0.41479099916378603</c:v>
                </c:pt>
                <c:pt idx="2520">
                  <c:v>0.41491809035895488</c:v>
                </c:pt>
                <c:pt idx="2521">
                  <c:v>0.41493855042439604</c:v>
                </c:pt>
                <c:pt idx="2522">
                  <c:v>0.41495848051174761</c:v>
                </c:pt>
                <c:pt idx="2523">
                  <c:v>0.41496880565363548</c:v>
                </c:pt>
                <c:pt idx="2524">
                  <c:v>0.414973030472789</c:v>
                </c:pt>
                <c:pt idx="2525">
                  <c:v>0.41498826208357337</c:v>
                </c:pt>
                <c:pt idx="2526">
                  <c:v>0.41502743169405165</c:v>
                </c:pt>
                <c:pt idx="2527">
                  <c:v>0.41504346875058501</c:v>
                </c:pt>
                <c:pt idx="2528">
                  <c:v>0.41506874634039953</c:v>
                </c:pt>
                <c:pt idx="2529">
                  <c:v>0.4151212866404792</c:v>
                </c:pt>
                <c:pt idx="2530">
                  <c:v>0.4151738766901335</c:v>
                </c:pt>
                <c:pt idx="2531">
                  <c:v>0.41519797615169202</c:v>
                </c:pt>
                <c:pt idx="2532">
                  <c:v>0.41521427510339687</c:v>
                </c:pt>
                <c:pt idx="2533">
                  <c:v>0.41524313632437559</c:v>
                </c:pt>
                <c:pt idx="2534">
                  <c:v>0.41528316498593587</c:v>
                </c:pt>
                <c:pt idx="2535">
                  <c:v>0.41528588439288716</c:v>
                </c:pt>
                <c:pt idx="2536">
                  <c:v>0.41531848176258068</c:v>
                </c:pt>
                <c:pt idx="2537">
                  <c:v>0.41532849084271367</c:v>
                </c:pt>
                <c:pt idx="2538">
                  <c:v>0.41532882497511353</c:v>
                </c:pt>
                <c:pt idx="2539">
                  <c:v>0.4153994704455794</c:v>
                </c:pt>
                <c:pt idx="2540">
                  <c:v>0.41542246249340048</c:v>
                </c:pt>
                <c:pt idx="2541">
                  <c:v>0.41543686202509617</c:v>
                </c:pt>
                <c:pt idx="2542">
                  <c:v>0.4154518483889319</c:v>
                </c:pt>
                <c:pt idx="2543">
                  <c:v>0.4154663200017954</c:v>
                </c:pt>
                <c:pt idx="2544">
                  <c:v>0.41546934208594294</c:v>
                </c:pt>
                <c:pt idx="2545">
                  <c:v>0.41547638141440801</c:v>
                </c:pt>
                <c:pt idx="2546">
                  <c:v>0.4155179622887511</c:v>
                </c:pt>
                <c:pt idx="2547">
                  <c:v>0.41558949797301181</c:v>
                </c:pt>
                <c:pt idx="2548">
                  <c:v>0.41565829808323834</c:v>
                </c:pt>
                <c:pt idx="2549">
                  <c:v>0.41570090143949867</c:v>
                </c:pt>
                <c:pt idx="2550">
                  <c:v>0.41572708175203049</c:v>
                </c:pt>
                <c:pt idx="2551">
                  <c:v>0.41577354711222442</c:v>
                </c:pt>
                <c:pt idx="2552">
                  <c:v>0.41581298804322758</c:v>
                </c:pt>
                <c:pt idx="2553">
                  <c:v>0.41587007340370419</c:v>
                </c:pt>
                <c:pt idx="2554">
                  <c:v>0.41594941723392348</c:v>
                </c:pt>
                <c:pt idx="2555">
                  <c:v>0.41595069029074855</c:v>
                </c:pt>
                <c:pt idx="2556">
                  <c:v>0.41597435593487736</c:v>
                </c:pt>
                <c:pt idx="2557">
                  <c:v>0.41600480859452843</c:v>
                </c:pt>
                <c:pt idx="2558">
                  <c:v>0.41603884481494385</c:v>
                </c:pt>
                <c:pt idx="2559">
                  <c:v>0.41603916111858091</c:v>
                </c:pt>
                <c:pt idx="2560">
                  <c:v>0.41604233042592914</c:v>
                </c:pt>
                <c:pt idx="2561">
                  <c:v>0.41610968052794467</c:v>
                </c:pt>
                <c:pt idx="2562">
                  <c:v>0.41613698332374194</c:v>
                </c:pt>
                <c:pt idx="2563">
                  <c:v>0.4161492523370014</c:v>
                </c:pt>
                <c:pt idx="2564">
                  <c:v>0.41620622035211952</c:v>
                </c:pt>
                <c:pt idx="2565">
                  <c:v>0.41628328579653562</c:v>
                </c:pt>
                <c:pt idx="2566">
                  <c:v>0.41632711530854621</c:v>
                </c:pt>
                <c:pt idx="2567">
                  <c:v>0.41635219041102739</c:v>
                </c:pt>
                <c:pt idx="2568">
                  <c:v>0.41638579276429338</c:v>
                </c:pt>
                <c:pt idx="2569">
                  <c:v>0.41638949068081954</c:v>
                </c:pt>
                <c:pt idx="2570">
                  <c:v>0.41649733008128548</c:v>
                </c:pt>
                <c:pt idx="2571">
                  <c:v>0.41652210251201294</c:v>
                </c:pt>
                <c:pt idx="2572">
                  <c:v>0.41652393587931269</c:v>
                </c:pt>
                <c:pt idx="2573">
                  <c:v>0.41652658062117504</c:v>
                </c:pt>
                <c:pt idx="2574">
                  <c:v>0.4166200766065557</c:v>
                </c:pt>
                <c:pt idx="2575">
                  <c:v>0.41662885040307157</c:v>
                </c:pt>
                <c:pt idx="2576">
                  <c:v>0.41672696620994448</c:v>
                </c:pt>
                <c:pt idx="2577">
                  <c:v>0.41674383896564393</c:v>
                </c:pt>
                <c:pt idx="2578">
                  <c:v>0.41676439414223682</c:v>
                </c:pt>
                <c:pt idx="2579">
                  <c:v>0.41679814729176473</c:v>
                </c:pt>
                <c:pt idx="2580">
                  <c:v>0.41681236399652749</c:v>
                </c:pt>
                <c:pt idx="2581">
                  <c:v>0.41684180319954395</c:v>
                </c:pt>
                <c:pt idx="2582">
                  <c:v>0.41686665942163037</c:v>
                </c:pt>
                <c:pt idx="2583">
                  <c:v>0.41688039376668073</c:v>
                </c:pt>
                <c:pt idx="2584">
                  <c:v>0.41692040190366747</c:v>
                </c:pt>
                <c:pt idx="2585">
                  <c:v>0.41704311025205287</c:v>
                </c:pt>
                <c:pt idx="2586">
                  <c:v>0.41705637613492563</c:v>
                </c:pt>
                <c:pt idx="2587">
                  <c:v>0.41708294033875626</c:v>
                </c:pt>
                <c:pt idx="2588">
                  <c:v>0.41708517175383492</c:v>
                </c:pt>
                <c:pt idx="2589">
                  <c:v>0.41710318029208571</c:v>
                </c:pt>
                <c:pt idx="2590">
                  <c:v>0.41713652441539506</c:v>
                </c:pt>
                <c:pt idx="2591">
                  <c:v>0.41720488350682133</c:v>
                </c:pt>
                <c:pt idx="2592">
                  <c:v>0.41723872859509553</c:v>
                </c:pt>
                <c:pt idx="2593">
                  <c:v>0.41723996553237891</c:v>
                </c:pt>
                <c:pt idx="2594">
                  <c:v>0.41724774249445562</c:v>
                </c:pt>
                <c:pt idx="2595">
                  <c:v>0.41731638692843281</c:v>
                </c:pt>
                <c:pt idx="2596">
                  <c:v>0.417344706058774</c:v>
                </c:pt>
                <c:pt idx="2597">
                  <c:v>0.41740218570345639</c:v>
                </c:pt>
                <c:pt idx="2598">
                  <c:v>0.41742898140831292</c:v>
                </c:pt>
                <c:pt idx="2599">
                  <c:v>0.4174569327530066</c:v>
                </c:pt>
                <c:pt idx="2600">
                  <c:v>0.41749614408849955</c:v>
                </c:pt>
                <c:pt idx="2601">
                  <c:v>0.41755406772313075</c:v>
                </c:pt>
                <c:pt idx="2602">
                  <c:v>0.41757373401213188</c:v>
                </c:pt>
                <c:pt idx="2603">
                  <c:v>0.41758083405876012</c:v>
                </c:pt>
                <c:pt idx="2604">
                  <c:v>0.41760017463572718</c:v>
                </c:pt>
                <c:pt idx="2605">
                  <c:v>0.41761501348058322</c:v>
                </c:pt>
                <c:pt idx="2606">
                  <c:v>0.41768645670658772</c:v>
                </c:pt>
                <c:pt idx="2607">
                  <c:v>0.41768865331421412</c:v>
                </c:pt>
                <c:pt idx="2608">
                  <c:v>0.41773958918304999</c:v>
                </c:pt>
                <c:pt idx="2609">
                  <c:v>0.41776058859307563</c:v>
                </c:pt>
                <c:pt idx="2610">
                  <c:v>0.41782764896127955</c:v>
                </c:pt>
                <c:pt idx="2611">
                  <c:v>0.41783522859770145</c:v>
                </c:pt>
                <c:pt idx="2612">
                  <c:v>0.41788708985291101</c:v>
                </c:pt>
                <c:pt idx="2613">
                  <c:v>0.41788877781442807</c:v>
                </c:pt>
                <c:pt idx="2614">
                  <c:v>0.4179278656153928</c:v>
                </c:pt>
                <c:pt idx="2615">
                  <c:v>0.4179288954919731</c:v>
                </c:pt>
                <c:pt idx="2616">
                  <c:v>0.41800728277000199</c:v>
                </c:pt>
                <c:pt idx="2617">
                  <c:v>0.41802536378197352</c:v>
                </c:pt>
                <c:pt idx="2618">
                  <c:v>0.41803240536735514</c:v>
                </c:pt>
                <c:pt idx="2619">
                  <c:v>0.41810149486522019</c:v>
                </c:pt>
                <c:pt idx="2620">
                  <c:v>0.41813686317489712</c:v>
                </c:pt>
                <c:pt idx="2621">
                  <c:v>0.41824842482982644</c:v>
                </c:pt>
                <c:pt idx="2622">
                  <c:v>0.41826988886806815</c:v>
                </c:pt>
                <c:pt idx="2623">
                  <c:v>0.4183287065443142</c:v>
                </c:pt>
                <c:pt idx="2624">
                  <c:v>0.41837616959447593</c:v>
                </c:pt>
                <c:pt idx="2625">
                  <c:v>0.41841739998413319</c:v>
                </c:pt>
                <c:pt idx="2626">
                  <c:v>0.41843269983142894</c:v>
                </c:pt>
                <c:pt idx="2627">
                  <c:v>0.41845697400804738</c:v>
                </c:pt>
                <c:pt idx="2628">
                  <c:v>0.41847041697457321</c:v>
                </c:pt>
                <c:pt idx="2629">
                  <c:v>0.4184862940909464</c:v>
                </c:pt>
                <c:pt idx="2630">
                  <c:v>0.41850227217641084</c:v>
                </c:pt>
                <c:pt idx="2631">
                  <c:v>0.41850897311549273</c:v>
                </c:pt>
                <c:pt idx="2632">
                  <c:v>0.41853853363072901</c:v>
                </c:pt>
                <c:pt idx="2633">
                  <c:v>0.41855824200528097</c:v>
                </c:pt>
                <c:pt idx="2634">
                  <c:v>0.41856771425935685</c:v>
                </c:pt>
                <c:pt idx="2635">
                  <c:v>0.418577080693953</c:v>
                </c:pt>
                <c:pt idx="2636">
                  <c:v>0.41858377309722172</c:v>
                </c:pt>
                <c:pt idx="2637">
                  <c:v>0.41862651077598739</c:v>
                </c:pt>
                <c:pt idx="2638">
                  <c:v>0.41864517224153119</c:v>
                </c:pt>
                <c:pt idx="2639">
                  <c:v>0.41866107164446448</c:v>
                </c:pt>
                <c:pt idx="2640">
                  <c:v>0.41873618069963942</c:v>
                </c:pt>
                <c:pt idx="2641">
                  <c:v>0.4187527119408021</c:v>
                </c:pt>
                <c:pt idx="2642">
                  <c:v>0.41886070276661586</c:v>
                </c:pt>
                <c:pt idx="2643">
                  <c:v>0.41887445994299782</c:v>
                </c:pt>
                <c:pt idx="2644">
                  <c:v>0.41887544831095547</c:v>
                </c:pt>
                <c:pt idx="2645">
                  <c:v>0.41890946100191573</c:v>
                </c:pt>
                <c:pt idx="2646">
                  <c:v>0.41893190852385814</c:v>
                </c:pt>
                <c:pt idx="2647">
                  <c:v>0.41906435601718989</c:v>
                </c:pt>
                <c:pt idx="2648">
                  <c:v>0.41906884313551357</c:v>
                </c:pt>
                <c:pt idx="2649">
                  <c:v>0.41911847871433855</c:v>
                </c:pt>
                <c:pt idx="2650">
                  <c:v>0.4191474380099246</c:v>
                </c:pt>
                <c:pt idx="2651">
                  <c:v>0.41916986540796358</c:v>
                </c:pt>
                <c:pt idx="2652">
                  <c:v>0.41920163138256261</c:v>
                </c:pt>
                <c:pt idx="2653">
                  <c:v>0.41921626177526428</c:v>
                </c:pt>
                <c:pt idx="2654">
                  <c:v>0.41923353747240205</c:v>
                </c:pt>
                <c:pt idx="2655">
                  <c:v>0.41925319411238582</c:v>
                </c:pt>
                <c:pt idx="2656">
                  <c:v>0.41929005774220313</c:v>
                </c:pt>
                <c:pt idx="2657">
                  <c:v>0.41930370135926104</c:v>
                </c:pt>
                <c:pt idx="2658">
                  <c:v>0.41934432576528463</c:v>
                </c:pt>
                <c:pt idx="2659">
                  <c:v>0.41937214922438165</c:v>
                </c:pt>
                <c:pt idx="2660">
                  <c:v>0.41938709803205465</c:v>
                </c:pt>
                <c:pt idx="2661">
                  <c:v>0.41944716779837904</c:v>
                </c:pt>
                <c:pt idx="2662">
                  <c:v>0.41945211988367598</c:v>
                </c:pt>
                <c:pt idx="2663">
                  <c:v>0.41952686154131946</c:v>
                </c:pt>
                <c:pt idx="2664">
                  <c:v>0.41959097054759381</c:v>
                </c:pt>
                <c:pt idx="2665">
                  <c:v>0.41959473012186022</c:v>
                </c:pt>
                <c:pt idx="2666">
                  <c:v>0.41965652289645694</c:v>
                </c:pt>
                <c:pt idx="2667">
                  <c:v>0.41966258281176033</c:v>
                </c:pt>
                <c:pt idx="2668">
                  <c:v>0.41971479682472429</c:v>
                </c:pt>
                <c:pt idx="2669">
                  <c:v>0.41973230855215432</c:v>
                </c:pt>
                <c:pt idx="2670">
                  <c:v>0.41977328122563662</c:v>
                </c:pt>
                <c:pt idx="2671">
                  <c:v>0.41985801724737543</c:v>
                </c:pt>
                <c:pt idx="2672">
                  <c:v>0.41989106681410954</c:v>
                </c:pt>
                <c:pt idx="2673">
                  <c:v>0.41989724255457206</c:v>
                </c:pt>
                <c:pt idx="2674">
                  <c:v>0.41991887184168114</c:v>
                </c:pt>
                <c:pt idx="2675">
                  <c:v>0.41996502448252132</c:v>
                </c:pt>
                <c:pt idx="2676">
                  <c:v>0.41998356590023161</c:v>
                </c:pt>
                <c:pt idx="2677">
                  <c:v>0.41999890950592644</c:v>
                </c:pt>
                <c:pt idx="2678">
                  <c:v>0.4200475996660139</c:v>
                </c:pt>
                <c:pt idx="2679">
                  <c:v>0.42006721905524963</c:v>
                </c:pt>
                <c:pt idx="2680">
                  <c:v>0.42008476939912698</c:v>
                </c:pt>
                <c:pt idx="2681">
                  <c:v>0.42012024721739039</c:v>
                </c:pt>
                <c:pt idx="2682">
                  <c:v>0.42017872949716767</c:v>
                </c:pt>
                <c:pt idx="2683">
                  <c:v>0.42024198182617584</c:v>
                </c:pt>
                <c:pt idx="2684">
                  <c:v>0.4202734927245288</c:v>
                </c:pt>
                <c:pt idx="2685">
                  <c:v>0.42029149328713183</c:v>
                </c:pt>
                <c:pt idx="2686">
                  <c:v>0.42030263331218615</c:v>
                </c:pt>
                <c:pt idx="2687">
                  <c:v>0.4203303225240077</c:v>
                </c:pt>
                <c:pt idx="2688">
                  <c:v>0.4203719226223982</c:v>
                </c:pt>
                <c:pt idx="2689">
                  <c:v>0.42045288471971831</c:v>
                </c:pt>
                <c:pt idx="2690">
                  <c:v>0.42048648507364478</c:v>
                </c:pt>
                <c:pt idx="2691">
                  <c:v>0.42048869950166362</c:v>
                </c:pt>
                <c:pt idx="2692">
                  <c:v>0.42054417431718993</c:v>
                </c:pt>
                <c:pt idx="2693">
                  <c:v>0.42061662179320769</c:v>
                </c:pt>
                <c:pt idx="2694">
                  <c:v>0.42068423589203685</c:v>
                </c:pt>
                <c:pt idx="2695">
                  <c:v>0.42068959862271421</c:v>
                </c:pt>
                <c:pt idx="2696">
                  <c:v>0.42069965537584147</c:v>
                </c:pt>
                <c:pt idx="2697">
                  <c:v>0.42071746288088774</c:v>
                </c:pt>
                <c:pt idx="2698">
                  <c:v>0.42075183424874069</c:v>
                </c:pt>
                <c:pt idx="2699">
                  <c:v>0.42075719573108555</c:v>
                </c:pt>
                <c:pt idx="2700">
                  <c:v>0.42080601661416794</c:v>
                </c:pt>
                <c:pt idx="2701">
                  <c:v>0.42082563855767241</c:v>
                </c:pt>
                <c:pt idx="2702">
                  <c:v>0.42083648739089818</c:v>
                </c:pt>
                <c:pt idx="2703">
                  <c:v>0.4208851427167476</c:v>
                </c:pt>
                <c:pt idx="2704">
                  <c:v>0.42088605105675775</c:v>
                </c:pt>
                <c:pt idx="2705">
                  <c:v>0.42099070300149349</c:v>
                </c:pt>
                <c:pt idx="2706">
                  <c:v>0.42105365399241651</c:v>
                </c:pt>
                <c:pt idx="2707">
                  <c:v>0.42108483000230512</c:v>
                </c:pt>
                <c:pt idx="2708">
                  <c:v>0.42108717616186453</c:v>
                </c:pt>
                <c:pt idx="2709">
                  <c:v>0.42112236524163454</c:v>
                </c:pt>
                <c:pt idx="2710">
                  <c:v>0.42115905572009987</c:v>
                </c:pt>
                <c:pt idx="2711">
                  <c:v>0.42118588256210437</c:v>
                </c:pt>
                <c:pt idx="2712">
                  <c:v>0.4211924291039002</c:v>
                </c:pt>
                <c:pt idx="2713">
                  <c:v>0.42121962538745178</c:v>
                </c:pt>
                <c:pt idx="2714">
                  <c:v>0.42123230650700999</c:v>
                </c:pt>
                <c:pt idx="2715">
                  <c:v>0.42128709928696795</c:v>
                </c:pt>
                <c:pt idx="2716">
                  <c:v>0.42129424553386469</c:v>
                </c:pt>
                <c:pt idx="2717">
                  <c:v>0.42140202357962869</c:v>
                </c:pt>
                <c:pt idx="2718">
                  <c:v>0.42140629141968816</c:v>
                </c:pt>
                <c:pt idx="2719">
                  <c:v>0.42140838409412074</c:v>
                </c:pt>
                <c:pt idx="2720">
                  <c:v>0.42144276127882518</c:v>
                </c:pt>
                <c:pt idx="2721">
                  <c:v>0.42147086432206238</c:v>
                </c:pt>
                <c:pt idx="2722">
                  <c:v>0.42153050744019227</c:v>
                </c:pt>
                <c:pt idx="2723">
                  <c:v>0.42153436165183772</c:v>
                </c:pt>
                <c:pt idx="2724">
                  <c:v>0.42153827993676424</c:v>
                </c:pt>
                <c:pt idx="2725">
                  <c:v>0.42153891000057675</c:v>
                </c:pt>
                <c:pt idx="2726">
                  <c:v>0.42156288980319118</c:v>
                </c:pt>
                <c:pt idx="2727">
                  <c:v>0.42158171428261748</c:v>
                </c:pt>
                <c:pt idx="2728">
                  <c:v>0.42160493980364744</c:v>
                </c:pt>
                <c:pt idx="2729">
                  <c:v>0.42163863402606355</c:v>
                </c:pt>
                <c:pt idx="2730">
                  <c:v>0.4216736764916133</c:v>
                </c:pt>
                <c:pt idx="2731">
                  <c:v>0.42170524417270472</c:v>
                </c:pt>
                <c:pt idx="2732">
                  <c:v>0.42170601076198067</c:v>
                </c:pt>
                <c:pt idx="2733">
                  <c:v>0.42176156179666963</c:v>
                </c:pt>
                <c:pt idx="2734">
                  <c:v>0.42184588700793568</c:v>
                </c:pt>
                <c:pt idx="2735">
                  <c:v>0.42185719746491002</c:v>
                </c:pt>
                <c:pt idx="2736">
                  <c:v>0.42185733043782259</c:v>
                </c:pt>
                <c:pt idx="2737">
                  <c:v>0.42195775041368527</c:v>
                </c:pt>
                <c:pt idx="2738">
                  <c:v>0.42196908202477845</c:v>
                </c:pt>
                <c:pt idx="2739">
                  <c:v>0.4219940051091623</c:v>
                </c:pt>
                <c:pt idx="2740">
                  <c:v>0.42201133634543486</c:v>
                </c:pt>
                <c:pt idx="2741">
                  <c:v>0.42206508852754432</c:v>
                </c:pt>
                <c:pt idx="2742">
                  <c:v>0.42210163403542089</c:v>
                </c:pt>
                <c:pt idx="2743">
                  <c:v>0.42214432107697553</c:v>
                </c:pt>
                <c:pt idx="2744">
                  <c:v>0.42217415616544302</c:v>
                </c:pt>
                <c:pt idx="2745">
                  <c:v>0.42222613004520221</c:v>
                </c:pt>
                <c:pt idx="2746">
                  <c:v>0.42225525976727157</c:v>
                </c:pt>
                <c:pt idx="2747">
                  <c:v>0.42225749085770209</c:v>
                </c:pt>
                <c:pt idx="2748">
                  <c:v>0.42233013816029918</c:v>
                </c:pt>
                <c:pt idx="2749">
                  <c:v>0.42233544154334007</c:v>
                </c:pt>
                <c:pt idx="2750">
                  <c:v>0.42234923977564359</c:v>
                </c:pt>
                <c:pt idx="2751">
                  <c:v>0.42236413124359223</c:v>
                </c:pt>
                <c:pt idx="2752">
                  <c:v>0.42239347980464276</c:v>
                </c:pt>
                <c:pt idx="2753">
                  <c:v>0.42239735500216435</c:v>
                </c:pt>
                <c:pt idx="2754">
                  <c:v>0.42243219694465323</c:v>
                </c:pt>
                <c:pt idx="2755">
                  <c:v>0.42243272334081</c:v>
                </c:pt>
                <c:pt idx="2756">
                  <c:v>0.42246455633207292</c:v>
                </c:pt>
                <c:pt idx="2757">
                  <c:v>0.42249136478386906</c:v>
                </c:pt>
                <c:pt idx="2758">
                  <c:v>0.42250726212378537</c:v>
                </c:pt>
                <c:pt idx="2759">
                  <c:v>0.42254098349884073</c:v>
                </c:pt>
                <c:pt idx="2760">
                  <c:v>0.42254647675935664</c:v>
                </c:pt>
                <c:pt idx="2761">
                  <c:v>0.42255721799943557</c:v>
                </c:pt>
                <c:pt idx="2762">
                  <c:v>0.42260677104747946</c:v>
                </c:pt>
                <c:pt idx="2763">
                  <c:v>0.42260815170089289</c:v>
                </c:pt>
                <c:pt idx="2764">
                  <c:v>0.42267712405834773</c:v>
                </c:pt>
                <c:pt idx="2765">
                  <c:v>0.42272895023664409</c:v>
                </c:pt>
                <c:pt idx="2766">
                  <c:v>0.42273757214276036</c:v>
                </c:pt>
                <c:pt idx="2767">
                  <c:v>0.42279539462818816</c:v>
                </c:pt>
                <c:pt idx="2768">
                  <c:v>0.42280611924087658</c:v>
                </c:pt>
                <c:pt idx="2769">
                  <c:v>0.42283967472897627</c:v>
                </c:pt>
                <c:pt idx="2770">
                  <c:v>0.42284550163176521</c:v>
                </c:pt>
                <c:pt idx="2771">
                  <c:v>0.42286250421050064</c:v>
                </c:pt>
                <c:pt idx="2772">
                  <c:v>0.42286510851028269</c:v>
                </c:pt>
                <c:pt idx="2773">
                  <c:v>0.42291088307802488</c:v>
                </c:pt>
                <c:pt idx="2774">
                  <c:v>0.42291786164733769</c:v>
                </c:pt>
                <c:pt idx="2775">
                  <c:v>0.42292959834265409</c:v>
                </c:pt>
                <c:pt idx="2776">
                  <c:v>0.42294136190439535</c:v>
                </c:pt>
                <c:pt idx="2777">
                  <c:v>0.4229415730252466</c:v>
                </c:pt>
                <c:pt idx="2778">
                  <c:v>0.4230031883788965</c:v>
                </c:pt>
                <c:pt idx="2779">
                  <c:v>0.42302154055457225</c:v>
                </c:pt>
                <c:pt idx="2780">
                  <c:v>0.42305882499786968</c:v>
                </c:pt>
                <c:pt idx="2781">
                  <c:v>0.42307445503560515</c:v>
                </c:pt>
                <c:pt idx="2782">
                  <c:v>0.4231034762157253</c:v>
                </c:pt>
                <c:pt idx="2783">
                  <c:v>0.4231370226882859</c:v>
                </c:pt>
                <c:pt idx="2784">
                  <c:v>0.42314527530774504</c:v>
                </c:pt>
                <c:pt idx="2785">
                  <c:v>0.42315552994321315</c:v>
                </c:pt>
                <c:pt idx="2786">
                  <c:v>0.42317174000923652</c:v>
                </c:pt>
                <c:pt idx="2787">
                  <c:v>0.42317689579515233</c:v>
                </c:pt>
                <c:pt idx="2788">
                  <c:v>0.42318372546899774</c:v>
                </c:pt>
                <c:pt idx="2789">
                  <c:v>0.42320199237132961</c:v>
                </c:pt>
                <c:pt idx="2790">
                  <c:v>0.423246996564967</c:v>
                </c:pt>
                <c:pt idx="2791">
                  <c:v>0.42327380327148034</c:v>
                </c:pt>
                <c:pt idx="2792">
                  <c:v>0.42334707099970437</c:v>
                </c:pt>
                <c:pt idx="2793">
                  <c:v>0.42340148188028581</c:v>
                </c:pt>
                <c:pt idx="2794">
                  <c:v>0.42342017533814513</c:v>
                </c:pt>
                <c:pt idx="2795">
                  <c:v>0.42345798759368003</c:v>
                </c:pt>
                <c:pt idx="2796">
                  <c:v>0.4235249448653336</c:v>
                </c:pt>
                <c:pt idx="2797">
                  <c:v>0.42359188677432741</c:v>
                </c:pt>
                <c:pt idx="2798">
                  <c:v>0.42360762685960524</c:v>
                </c:pt>
                <c:pt idx="2799">
                  <c:v>0.42368644120692234</c:v>
                </c:pt>
                <c:pt idx="2800">
                  <c:v>0.42372893112706123</c:v>
                </c:pt>
                <c:pt idx="2801">
                  <c:v>0.42374322561342131</c:v>
                </c:pt>
                <c:pt idx="2802">
                  <c:v>0.42382843768526912</c:v>
                </c:pt>
                <c:pt idx="2803">
                  <c:v>0.42384088390894337</c:v>
                </c:pt>
                <c:pt idx="2804">
                  <c:v>0.42385169335477479</c:v>
                </c:pt>
                <c:pt idx="2805">
                  <c:v>0.42387907528685459</c:v>
                </c:pt>
                <c:pt idx="2806">
                  <c:v>0.423903224249435</c:v>
                </c:pt>
                <c:pt idx="2807">
                  <c:v>0.42391711623742978</c:v>
                </c:pt>
                <c:pt idx="2808">
                  <c:v>0.42392397552730077</c:v>
                </c:pt>
                <c:pt idx="2809">
                  <c:v>0.42402030289718667</c:v>
                </c:pt>
                <c:pt idx="2810">
                  <c:v>0.42402820855481366</c:v>
                </c:pt>
                <c:pt idx="2811">
                  <c:v>0.42408647686015322</c:v>
                </c:pt>
                <c:pt idx="2812">
                  <c:v>0.42414645367302095</c:v>
                </c:pt>
                <c:pt idx="2813">
                  <c:v>0.42415318614897884</c:v>
                </c:pt>
                <c:pt idx="2814">
                  <c:v>0.42416719091341248</c:v>
                </c:pt>
                <c:pt idx="2815">
                  <c:v>0.4242265070455889</c:v>
                </c:pt>
                <c:pt idx="2816">
                  <c:v>0.42426685183929874</c:v>
                </c:pt>
                <c:pt idx="2817">
                  <c:v>0.42437600222428851</c:v>
                </c:pt>
                <c:pt idx="2818">
                  <c:v>0.42438691243443133</c:v>
                </c:pt>
                <c:pt idx="2819">
                  <c:v>0.42445055968259671</c:v>
                </c:pt>
                <c:pt idx="2820">
                  <c:v>0.42445365704497595</c:v>
                </c:pt>
                <c:pt idx="2821">
                  <c:v>0.4245516200549162</c:v>
                </c:pt>
                <c:pt idx="2822">
                  <c:v>0.42455460501902104</c:v>
                </c:pt>
                <c:pt idx="2823">
                  <c:v>0.42461832706427954</c:v>
                </c:pt>
                <c:pt idx="2824">
                  <c:v>0.42464289921406623</c:v>
                </c:pt>
                <c:pt idx="2825">
                  <c:v>0.42466609391045007</c:v>
                </c:pt>
                <c:pt idx="2826">
                  <c:v>0.4246675343459026</c:v>
                </c:pt>
                <c:pt idx="2827">
                  <c:v>0.42468586896709937</c:v>
                </c:pt>
                <c:pt idx="2828">
                  <c:v>0.42470958539894754</c:v>
                </c:pt>
                <c:pt idx="2829">
                  <c:v>0.4247800102011125</c:v>
                </c:pt>
                <c:pt idx="2830">
                  <c:v>0.42478810367380804</c:v>
                </c:pt>
                <c:pt idx="2831">
                  <c:v>0.42479904796434609</c:v>
                </c:pt>
                <c:pt idx="2832">
                  <c:v>0.42484710305313206</c:v>
                </c:pt>
                <c:pt idx="2833">
                  <c:v>0.42493389574533402</c:v>
                </c:pt>
                <c:pt idx="2834">
                  <c:v>0.42497555817344584</c:v>
                </c:pt>
                <c:pt idx="2835">
                  <c:v>0.42503339394745959</c:v>
                </c:pt>
                <c:pt idx="2836">
                  <c:v>0.42503600912157791</c:v>
                </c:pt>
                <c:pt idx="2837">
                  <c:v>0.42506154561273651</c:v>
                </c:pt>
                <c:pt idx="2838">
                  <c:v>0.42507421118041111</c:v>
                </c:pt>
                <c:pt idx="2839">
                  <c:v>0.42514165919825353</c:v>
                </c:pt>
                <c:pt idx="2840">
                  <c:v>0.42514205567854796</c:v>
                </c:pt>
                <c:pt idx="2841">
                  <c:v>0.42515672195969073</c:v>
                </c:pt>
                <c:pt idx="2842">
                  <c:v>0.42517136158106744</c:v>
                </c:pt>
                <c:pt idx="2843">
                  <c:v>0.425175343811596</c:v>
                </c:pt>
                <c:pt idx="2844">
                  <c:v>0.42521189261972536</c:v>
                </c:pt>
                <c:pt idx="2845">
                  <c:v>0.42524190871834028</c:v>
                </c:pt>
                <c:pt idx="2846">
                  <c:v>0.42534270883311703</c:v>
                </c:pt>
                <c:pt idx="2847">
                  <c:v>0.42537870806170353</c:v>
                </c:pt>
                <c:pt idx="2848">
                  <c:v>0.42538402488215504</c:v>
                </c:pt>
                <c:pt idx="2849">
                  <c:v>0.42538495866315373</c:v>
                </c:pt>
                <c:pt idx="2850">
                  <c:v>0.42538596232473153</c:v>
                </c:pt>
                <c:pt idx="2851">
                  <c:v>0.42545247934891223</c:v>
                </c:pt>
                <c:pt idx="2852">
                  <c:v>0.42547573007543854</c:v>
                </c:pt>
                <c:pt idx="2853">
                  <c:v>0.42549931084665482</c:v>
                </c:pt>
                <c:pt idx="2854">
                  <c:v>0.42550972094950262</c:v>
                </c:pt>
                <c:pt idx="2855">
                  <c:v>0.42552101372788137</c:v>
                </c:pt>
                <c:pt idx="2856">
                  <c:v>0.42552272556937226</c:v>
                </c:pt>
                <c:pt idx="2857">
                  <c:v>0.42554362477165708</c:v>
                </c:pt>
                <c:pt idx="2858">
                  <c:v>0.425578540557563</c:v>
                </c:pt>
                <c:pt idx="2859">
                  <c:v>0.42563860386654978</c:v>
                </c:pt>
                <c:pt idx="2860">
                  <c:v>0.42564501384570191</c:v>
                </c:pt>
                <c:pt idx="2861">
                  <c:v>0.4256501632998525</c:v>
                </c:pt>
                <c:pt idx="2862">
                  <c:v>0.42566626482615971</c:v>
                </c:pt>
                <c:pt idx="2863">
                  <c:v>0.42568182095915141</c:v>
                </c:pt>
                <c:pt idx="2864">
                  <c:v>0.42574962213554401</c:v>
                </c:pt>
                <c:pt idx="2865">
                  <c:v>0.42578246245518508</c:v>
                </c:pt>
                <c:pt idx="2866">
                  <c:v>0.42580012475650314</c:v>
                </c:pt>
                <c:pt idx="2867">
                  <c:v>0.42580480642720858</c:v>
                </c:pt>
                <c:pt idx="2868">
                  <c:v>0.42582120465924433</c:v>
                </c:pt>
                <c:pt idx="2869">
                  <c:v>0.42588603531592939</c:v>
                </c:pt>
                <c:pt idx="2870">
                  <c:v>0.42592628161531931</c:v>
                </c:pt>
                <c:pt idx="2871">
                  <c:v>0.42594112584018817</c:v>
                </c:pt>
                <c:pt idx="2872">
                  <c:v>0.42594972681095605</c:v>
                </c:pt>
                <c:pt idx="2873">
                  <c:v>0.42606176348193814</c:v>
                </c:pt>
                <c:pt idx="2874">
                  <c:v>0.42609582510081367</c:v>
                </c:pt>
                <c:pt idx="2875">
                  <c:v>0.42610464666403552</c:v>
                </c:pt>
                <c:pt idx="2876">
                  <c:v>0.42610613724109547</c:v>
                </c:pt>
                <c:pt idx="2877">
                  <c:v>0.42617781946291844</c:v>
                </c:pt>
                <c:pt idx="2878">
                  <c:v>0.42618218385237489</c:v>
                </c:pt>
                <c:pt idx="2879">
                  <c:v>0.42627695617870531</c:v>
                </c:pt>
                <c:pt idx="2880">
                  <c:v>0.42629012439891484</c:v>
                </c:pt>
                <c:pt idx="2881">
                  <c:v>0.42631820629567163</c:v>
                </c:pt>
                <c:pt idx="2882">
                  <c:v>0.42634965126647534</c:v>
                </c:pt>
                <c:pt idx="2883">
                  <c:v>0.42637370613098946</c:v>
                </c:pt>
                <c:pt idx="2884">
                  <c:v>0.42638451200020083</c:v>
                </c:pt>
                <c:pt idx="2885">
                  <c:v>0.4264753728907944</c:v>
                </c:pt>
                <c:pt idx="2886">
                  <c:v>0.42652588989778883</c:v>
                </c:pt>
                <c:pt idx="2887">
                  <c:v>0.42658205550954398</c:v>
                </c:pt>
                <c:pt idx="2888">
                  <c:v>0.42661383307760914</c:v>
                </c:pt>
                <c:pt idx="2889">
                  <c:v>0.42670037031931768</c:v>
                </c:pt>
                <c:pt idx="2890">
                  <c:v>0.42674429503065126</c:v>
                </c:pt>
                <c:pt idx="2891">
                  <c:v>0.42681165662062304</c:v>
                </c:pt>
                <c:pt idx="2892">
                  <c:v>0.42687093262213638</c:v>
                </c:pt>
                <c:pt idx="2893">
                  <c:v>0.42688414720192669</c:v>
                </c:pt>
                <c:pt idx="2894">
                  <c:v>0.42693778903083512</c:v>
                </c:pt>
                <c:pt idx="2895">
                  <c:v>0.42699073140162336</c:v>
                </c:pt>
                <c:pt idx="2896">
                  <c:v>0.42699492080425111</c:v>
                </c:pt>
                <c:pt idx="2897">
                  <c:v>0.42699622685708583</c:v>
                </c:pt>
                <c:pt idx="2898">
                  <c:v>0.42701809324197337</c:v>
                </c:pt>
                <c:pt idx="2899">
                  <c:v>0.42707012949676171</c:v>
                </c:pt>
                <c:pt idx="2900">
                  <c:v>0.4270994630827385</c:v>
                </c:pt>
                <c:pt idx="2901">
                  <c:v>0.42710484911792895</c:v>
                </c:pt>
                <c:pt idx="2902">
                  <c:v>0.4271100844365382</c:v>
                </c:pt>
                <c:pt idx="2903">
                  <c:v>0.42711596467131285</c:v>
                </c:pt>
                <c:pt idx="2904">
                  <c:v>0.42715158924043373</c:v>
                </c:pt>
                <c:pt idx="2905">
                  <c:v>0.42719932387110504</c:v>
                </c:pt>
                <c:pt idx="2906">
                  <c:v>0.42723914615735809</c:v>
                </c:pt>
                <c:pt idx="2907">
                  <c:v>0.42730239764164812</c:v>
                </c:pt>
                <c:pt idx="2908">
                  <c:v>0.42730281440491313</c:v>
                </c:pt>
                <c:pt idx="2909">
                  <c:v>0.42738293589427678</c:v>
                </c:pt>
                <c:pt idx="2910">
                  <c:v>0.42738838062291379</c:v>
                </c:pt>
                <c:pt idx="2911">
                  <c:v>0.42738881864058376</c:v>
                </c:pt>
                <c:pt idx="2912">
                  <c:v>0.427434949519648</c:v>
                </c:pt>
                <c:pt idx="2913">
                  <c:v>0.4274490014769094</c:v>
                </c:pt>
                <c:pt idx="2914">
                  <c:v>0.42751589414599633</c:v>
                </c:pt>
                <c:pt idx="2915">
                  <c:v>0.42753935483356192</c:v>
                </c:pt>
                <c:pt idx="2916">
                  <c:v>0.42755414799487373</c:v>
                </c:pt>
                <c:pt idx="2917">
                  <c:v>0.4276131889731063</c:v>
                </c:pt>
                <c:pt idx="2918">
                  <c:v>0.42763596386984004</c:v>
                </c:pt>
                <c:pt idx="2919">
                  <c:v>0.42767995616471444</c:v>
                </c:pt>
                <c:pt idx="2920">
                  <c:v>0.42770052966206507</c:v>
                </c:pt>
                <c:pt idx="2921">
                  <c:v>0.42776153871975203</c:v>
                </c:pt>
                <c:pt idx="2922">
                  <c:v>0.42781212298785093</c:v>
                </c:pt>
                <c:pt idx="2923">
                  <c:v>0.42782482435804764</c:v>
                </c:pt>
                <c:pt idx="2924">
                  <c:v>0.42784510941835063</c:v>
                </c:pt>
                <c:pt idx="2925">
                  <c:v>0.427860082120053</c:v>
                </c:pt>
                <c:pt idx="2926">
                  <c:v>0.4278950208591214</c:v>
                </c:pt>
                <c:pt idx="2927">
                  <c:v>0.42796730898557894</c:v>
                </c:pt>
                <c:pt idx="2928">
                  <c:v>0.42796893956602533</c:v>
                </c:pt>
                <c:pt idx="2929">
                  <c:v>0.42801708615802531</c:v>
                </c:pt>
                <c:pt idx="2930">
                  <c:v>0.42804795871682721</c:v>
                </c:pt>
                <c:pt idx="2931">
                  <c:v>0.4281094103842632</c:v>
                </c:pt>
                <c:pt idx="2932">
                  <c:v>0.42815724313359427</c:v>
                </c:pt>
                <c:pt idx="2933">
                  <c:v>0.42819908961440267</c:v>
                </c:pt>
                <c:pt idx="2934">
                  <c:v>0.42822561046742941</c:v>
                </c:pt>
                <c:pt idx="2935">
                  <c:v>0.42823920986442382</c:v>
                </c:pt>
                <c:pt idx="2936">
                  <c:v>0.42831421585990548</c:v>
                </c:pt>
                <c:pt idx="2937">
                  <c:v>0.42839211828348922</c:v>
                </c:pt>
                <c:pt idx="2938">
                  <c:v>0.42840770201234307</c:v>
                </c:pt>
                <c:pt idx="2939">
                  <c:v>0.4284803544620685</c:v>
                </c:pt>
                <c:pt idx="2940">
                  <c:v>0.42851472943716629</c:v>
                </c:pt>
                <c:pt idx="2941">
                  <c:v>0.42854617391300598</c:v>
                </c:pt>
                <c:pt idx="2942">
                  <c:v>0.42857488766329771</c:v>
                </c:pt>
                <c:pt idx="2943">
                  <c:v>0.42861029680024582</c:v>
                </c:pt>
                <c:pt idx="2944">
                  <c:v>0.42861568370633923</c:v>
                </c:pt>
                <c:pt idx="2945">
                  <c:v>0.42863062184629386</c:v>
                </c:pt>
                <c:pt idx="2946">
                  <c:v>0.42865622538325349</c:v>
                </c:pt>
                <c:pt idx="2947">
                  <c:v>0.42872072905703607</c:v>
                </c:pt>
                <c:pt idx="2948">
                  <c:v>0.42872971188079406</c:v>
                </c:pt>
                <c:pt idx="2949">
                  <c:v>0.4287352523096129</c:v>
                </c:pt>
                <c:pt idx="2950">
                  <c:v>0.428803567937939</c:v>
                </c:pt>
                <c:pt idx="2951">
                  <c:v>0.42887269990766896</c:v>
                </c:pt>
                <c:pt idx="2952">
                  <c:v>0.42894573439664035</c:v>
                </c:pt>
                <c:pt idx="2953">
                  <c:v>0.42897518886219677</c:v>
                </c:pt>
                <c:pt idx="2954">
                  <c:v>0.42897670167484664</c:v>
                </c:pt>
                <c:pt idx="2955">
                  <c:v>0.42898543527982047</c:v>
                </c:pt>
                <c:pt idx="2956">
                  <c:v>0.42903334668719467</c:v>
                </c:pt>
                <c:pt idx="2957">
                  <c:v>0.42907094892847292</c:v>
                </c:pt>
                <c:pt idx="2958">
                  <c:v>0.42908642983706402</c:v>
                </c:pt>
                <c:pt idx="2959">
                  <c:v>0.42909155351647266</c:v>
                </c:pt>
                <c:pt idx="2960">
                  <c:v>0.42921791535857634</c:v>
                </c:pt>
                <c:pt idx="2961">
                  <c:v>0.4292790022585008</c:v>
                </c:pt>
                <c:pt idx="2962">
                  <c:v>0.42929515207312346</c:v>
                </c:pt>
                <c:pt idx="2963">
                  <c:v>0.42932274960246714</c:v>
                </c:pt>
                <c:pt idx="2964">
                  <c:v>0.42934625144567151</c:v>
                </c:pt>
                <c:pt idx="2965">
                  <c:v>0.42934943668579911</c:v>
                </c:pt>
                <c:pt idx="2966">
                  <c:v>0.42936162634539793</c:v>
                </c:pt>
                <c:pt idx="2967">
                  <c:v>0.42940257468619464</c:v>
                </c:pt>
                <c:pt idx="2968">
                  <c:v>0.42941651475699677</c:v>
                </c:pt>
                <c:pt idx="2969">
                  <c:v>0.42943493707053854</c:v>
                </c:pt>
                <c:pt idx="2970">
                  <c:v>0.4294549587047955</c:v>
                </c:pt>
                <c:pt idx="2971">
                  <c:v>0.42947455794281758</c:v>
                </c:pt>
                <c:pt idx="2972">
                  <c:v>0.42948016601080491</c:v>
                </c:pt>
                <c:pt idx="2973">
                  <c:v>0.42950076679514532</c:v>
                </c:pt>
                <c:pt idx="2974">
                  <c:v>0.4295304770466209</c:v>
                </c:pt>
                <c:pt idx="2975">
                  <c:v>0.42957766233219824</c:v>
                </c:pt>
                <c:pt idx="2976">
                  <c:v>0.42959872972493052</c:v>
                </c:pt>
                <c:pt idx="2977">
                  <c:v>0.42962266312381531</c:v>
                </c:pt>
                <c:pt idx="2978">
                  <c:v>0.42962347325949862</c:v>
                </c:pt>
                <c:pt idx="2979">
                  <c:v>0.42970366375032709</c:v>
                </c:pt>
                <c:pt idx="2980">
                  <c:v>0.42974981546997787</c:v>
                </c:pt>
                <c:pt idx="2981">
                  <c:v>0.4297801105814385</c:v>
                </c:pt>
                <c:pt idx="2982">
                  <c:v>0.42978041300746023</c:v>
                </c:pt>
                <c:pt idx="2983">
                  <c:v>0.42981022140207842</c:v>
                </c:pt>
                <c:pt idx="2984">
                  <c:v>0.42986679813615852</c:v>
                </c:pt>
                <c:pt idx="2985">
                  <c:v>0.42987889410983793</c:v>
                </c:pt>
                <c:pt idx="2986">
                  <c:v>0.42990079225190869</c:v>
                </c:pt>
                <c:pt idx="2987">
                  <c:v>0.42997496865081319</c:v>
                </c:pt>
                <c:pt idx="2988">
                  <c:v>0.42997793428826325</c:v>
                </c:pt>
                <c:pt idx="2989">
                  <c:v>0.42997832695857108</c:v>
                </c:pt>
                <c:pt idx="2990">
                  <c:v>0.43000391067392074</c:v>
                </c:pt>
                <c:pt idx="2991">
                  <c:v>0.43001343743210685</c:v>
                </c:pt>
                <c:pt idx="2992">
                  <c:v>0.43001726441248134</c:v>
                </c:pt>
                <c:pt idx="2993">
                  <c:v>0.43004045509203059</c:v>
                </c:pt>
                <c:pt idx="2994">
                  <c:v>0.43006316052807958</c:v>
                </c:pt>
                <c:pt idx="2995">
                  <c:v>0.43010279060475365</c:v>
                </c:pt>
                <c:pt idx="2996">
                  <c:v>0.43011139962604339</c:v>
                </c:pt>
                <c:pt idx="2997">
                  <c:v>0.43012497083442852</c:v>
                </c:pt>
                <c:pt idx="2998">
                  <c:v>0.43016758347805401</c:v>
                </c:pt>
                <c:pt idx="2999">
                  <c:v>0.43020055380228639</c:v>
                </c:pt>
                <c:pt idx="3000">
                  <c:v>0.43021529309117712</c:v>
                </c:pt>
                <c:pt idx="3001">
                  <c:v>0.43023302718732981</c:v>
                </c:pt>
                <c:pt idx="3002">
                  <c:v>0.43023766144584835</c:v>
                </c:pt>
                <c:pt idx="3003">
                  <c:v>0.43024023183325455</c:v>
                </c:pt>
                <c:pt idx="3004">
                  <c:v>0.43029845638732028</c:v>
                </c:pt>
                <c:pt idx="3005">
                  <c:v>0.43030122793102799</c:v>
                </c:pt>
                <c:pt idx="3006">
                  <c:v>0.43031075475625963</c:v>
                </c:pt>
                <c:pt idx="3007">
                  <c:v>0.43036949200231656</c:v>
                </c:pt>
                <c:pt idx="3008">
                  <c:v>0.43039180845247615</c:v>
                </c:pt>
                <c:pt idx="3009">
                  <c:v>0.4304543193083552</c:v>
                </c:pt>
                <c:pt idx="3010">
                  <c:v>0.43048915646351071</c:v>
                </c:pt>
                <c:pt idx="3011">
                  <c:v>0.43048980331593362</c:v>
                </c:pt>
                <c:pt idx="3012">
                  <c:v>0.43051758446724653</c:v>
                </c:pt>
                <c:pt idx="3013">
                  <c:v>0.43054631215598854</c:v>
                </c:pt>
                <c:pt idx="3014">
                  <c:v>0.43055238666232959</c:v>
                </c:pt>
                <c:pt idx="3015">
                  <c:v>0.43058366614500615</c:v>
                </c:pt>
                <c:pt idx="3016">
                  <c:v>0.43064901768823172</c:v>
                </c:pt>
                <c:pt idx="3017">
                  <c:v>0.43066698742145676</c:v>
                </c:pt>
                <c:pt idx="3018">
                  <c:v>0.43067968319763095</c:v>
                </c:pt>
                <c:pt idx="3019">
                  <c:v>0.43068168803749612</c:v>
                </c:pt>
                <c:pt idx="3020">
                  <c:v>0.43068904446899919</c:v>
                </c:pt>
                <c:pt idx="3021">
                  <c:v>0.43070879201844792</c:v>
                </c:pt>
                <c:pt idx="3022">
                  <c:v>0.43074053907013715</c:v>
                </c:pt>
                <c:pt idx="3023">
                  <c:v>0.43074727159771342</c:v>
                </c:pt>
                <c:pt idx="3024">
                  <c:v>0.43077294884567807</c:v>
                </c:pt>
                <c:pt idx="3025">
                  <c:v>0.43077502381038069</c:v>
                </c:pt>
                <c:pt idx="3026">
                  <c:v>0.43079310736896481</c:v>
                </c:pt>
                <c:pt idx="3027">
                  <c:v>0.43080668850480869</c:v>
                </c:pt>
                <c:pt idx="3028">
                  <c:v>0.43086816370792697</c:v>
                </c:pt>
                <c:pt idx="3029">
                  <c:v>0.43087477970993326</c:v>
                </c:pt>
                <c:pt idx="3030">
                  <c:v>0.43091395565442681</c:v>
                </c:pt>
                <c:pt idx="3031">
                  <c:v>0.43092677185930683</c:v>
                </c:pt>
                <c:pt idx="3032">
                  <c:v>0.43095513865297624</c:v>
                </c:pt>
                <c:pt idx="3033">
                  <c:v>0.43099083343831524</c:v>
                </c:pt>
                <c:pt idx="3034">
                  <c:v>0.43103227964541785</c:v>
                </c:pt>
                <c:pt idx="3035">
                  <c:v>0.43103983653747918</c:v>
                </c:pt>
                <c:pt idx="3036">
                  <c:v>0.43104960590499003</c:v>
                </c:pt>
                <c:pt idx="3037">
                  <c:v>0.43105074992807685</c:v>
                </c:pt>
                <c:pt idx="3038">
                  <c:v>0.43105720196436681</c:v>
                </c:pt>
                <c:pt idx="3039">
                  <c:v>0.43114705621283278</c:v>
                </c:pt>
                <c:pt idx="3040">
                  <c:v>0.43119974577612136</c:v>
                </c:pt>
                <c:pt idx="3041">
                  <c:v>0.43125309428027642</c:v>
                </c:pt>
                <c:pt idx="3042">
                  <c:v>0.43130176506548706</c:v>
                </c:pt>
                <c:pt idx="3043">
                  <c:v>0.43134982989944659</c:v>
                </c:pt>
                <c:pt idx="3044">
                  <c:v>0.43135179990554262</c:v>
                </c:pt>
                <c:pt idx="3045">
                  <c:v>0.43136695800064018</c:v>
                </c:pt>
                <c:pt idx="3046">
                  <c:v>0.43138560632847067</c:v>
                </c:pt>
                <c:pt idx="3047">
                  <c:v>0.43143580637637241</c:v>
                </c:pt>
                <c:pt idx="3048">
                  <c:v>0.43149610571624897</c:v>
                </c:pt>
                <c:pt idx="3049">
                  <c:v>0.43155167817815282</c:v>
                </c:pt>
                <c:pt idx="3050">
                  <c:v>0.4315808951174207</c:v>
                </c:pt>
                <c:pt idx="3051">
                  <c:v>0.43160943765828463</c:v>
                </c:pt>
                <c:pt idx="3052">
                  <c:v>0.43162637460055914</c:v>
                </c:pt>
                <c:pt idx="3053">
                  <c:v>0.43164200202818337</c:v>
                </c:pt>
                <c:pt idx="3054">
                  <c:v>0.43169037896019236</c:v>
                </c:pt>
                <c:pt idx="3055">
                  <c:v>0.43176617638102094</c:v>
                </c:pt>
                <c:pt idx="3056">
                  <c:v>0.43179148491890706</c:v>
                </c:pt>
                <c:pt idx="3057">
                  <c:v>0.43179189436811888</c:v>
                </c:pt>
                <c:pt idx="3058">
                  <c:v>0.43180587523995051</c:v>
                </c:pt>
                <c:pt idx="3059">
                  <c:v>0.43183841799709727</c:v>
                </c:pt>
                <c:pt idx="3060">
                  <c:v>0.43185673637068278</c:v>
                </c:pt>
                <c:pt idx="3061">
                  <c:v>0.43189980449121329</c:v>
                </c:pt>
                <c:pt idx="3062">
                  <c:v>0.43190207922880602</c:v>
                </c:pt>
                <c:pt idx="3063">
                  <c:v>0.43191313713362234</c:v>
                </c:pt>
                <c:pt idx="3064">
                  <c:v>0.43199418374034615</c:v>
                </c:pt>
                <c:pt idx="3065">
                  <c:v>0.43200471036965399</c:v>
                </c:pt>
                <c:pt idx="3066">
                  <c:v>0.43205825128226855</c:v>
                </c:pt>
                <c:pt idx="3067">
                  <c:v>0.43206761729117998</c:v>
                </c:pt>
                <c:pt idx="3068">
                  <c:v>0.43208371293964098</c:v>
                </c:pt>
                <c:pt idx="3069">
                  <c:v>0.43212528909168246</c:v>
                </c:pt>
                <c:pt idx="3070">
                  <c:v>0.43212704684693148</c:v>
                </c:pt>
                <c:pt idx="3071">
                  <c:v>0.43216448020318154</c:v>
                </c:pt>
                <c:pt idx="3072">
                  <c:v>0.43218550314473669</c:v>
                </c:pt>
                <c:pt idx="3073">
                  <c:v>0.43220030405559667</c:v>
                </c:pt>
                <c:pt idx="3074">
                  <c:v>0.43225132744626782</c:v>
                </c:pt>
                <c:pt idx="3075">
                  <c:v>0.43229996366135709</c:v>
                </c:pt>
                <c:pt idx="3076">
                  <c:v>0.43233489097375682</c:v>
                </c:pt>
                <c:pt idx="3077">
                  <c:v>0.4323601454013859</c:v>
                </c:pt>
                <c:pt idx="3078">
                  <c:v>0.43238206800987228</c:v>
                </c:pt>
                <c:pt idx="3079">
                  <c:v>0.43246866460534167</c:v>
                </c:pt>
                <c:pt idx="3080">
                  <c:v>0.43247011902167398</c:v>
                </c:pt>
                <c:pt idx="3081">
                  <c:v>0.43252974551576528</c:v>
                </c:pt>
                <c:pt idx="3082">
                  <c:v>0.43254120857217032</c:v>
                </c:pt>
                <c:pt idx="3083">
                  <c:v>0.43254433868419329</c:v>
                </c:pt>
                <c:pt idx="3084">
                  <c:v>0.43255008147996749</c:v>
                </c:pt>
                <c:pt idx="3085">
                  <c:v>0.43255033524565478</c:v>
                </c:pt>
                <c:pt idx="3086">
                  <c:v>0.43258893669187126</c:v>
                </c:pt>
                <c:pt idx="3087">
                  <c:v>0.43259832398577686</c:v>
                </c:pt>
                <c:pt idx="3088">
                  <c:v>0.43267124809633956</c:v>
                </c:pt>
                <c:pt idx="3089">
                  <c:v>0.43267476544907468</c:v>
                </c:pt>
                <c:pt idx="3090">
                  <c:v>0.43267794340076848</c:v>
                </c:pt>
                <c:pt idx="3091">
                  <c:v>0.43268991051871064</c:v>
                </c:pt>
                <c:pt idx="3092">
                  <c:v>0.43280712704735075</c:v>
                </c:pt>
                <c:pt idx="3093">
                  <c:v>0.43284900595748588</c:v>
                </c:pt>
                <c:pt idx="3094">
                  <c:v>0.43287438946988777</c:v>
                </c:pt>
                <c:pt idx="3095">
                  <c:v>0.43291257221614371</c:v>
                </c:pt>
                <c:pt idx="3096">
                  <c:v>0.43293128911807133</c:v>
                </c:pt>
                <c:pt idx="3097">
                  <c:v>0.43298121915802162</c:v>
                </c:pt>
                <c:pt idx="3098">
                  <c:v>0.433000252986252</c:v>
                </c:pt>
                <c:pt idx="3099">
                  <c:v>0.43302675226766058</c:v>
                </c:pt>
                <c:pt idx="3100">
                  <c:v>0.43303444750303721</c:v>
                </c:pt>
                <c:pt idx="3101">
                  <c:v>0.43306685557513158</c:v>
                </c:pt>
                <c:pt idx="3102">
                  <c:v>0.43309620024549034</c:v>
                </c:pt>
                <c:pt idx="3103">
                  <c:v>0.43313166109583584</c:v>
                </c:pt>
                <c:pt idx="3104">
                  <c:v>0.43315621168384033</c:v>
                </c:pt>
                <c:pt idx="3105">
                  <c:v>0.43321091752630514</c:v>
                </c:pt>
                <c:pt idx="3106">
                  <c:v>0.43325614744475666</c:v>
                </c:pt>
                <c:pt idx="3107">
                  <c:v>0.4332669096787467</c:v>
                </c:pt>
                <c:pt idx="3108">
                  <c:v>0.43330894177698454</c:v>
                </c:pt>
                <c:pt idx="3109">
                  <c:v>0.43332024536180952</c:v>
                </c:pt>
                <c:pt idx="3110">
                  <c:v>0.43334317898001751</c:v>
                </c:pt>
                <c:pt idx="3111">
                  <c:v>0.43335287436965331</c:v>
                </c:pt>
                <c:pt idx="3112">
                  <c:v>0.43340587545237924</c:v>
                </c:pt>
                <c:pt idx="3113">
                  <c:v>0.43342353439683357</c:v>
                </c:pt>
                <c:pt idx="3114">
                  <c:v>0.43343929520344765</c:v>
                </c:pt>
                <c:pt idx="3115">
                  <c:v>0.43344571735991894</c:v>
                </c:pt>
                <c:pt idx="3116">
                  <c:v>0.43345316197844896</c:v>
                </c:pt>
                <c:pt idx="3117">
                  <c:v>0.43350401941972116</c:v>
                </c:pt>
                <c:pt idx="3118">
                  <c:v>0.4335043408294238</c:v>
                </c:pt>
                <c:pt idx="3119">
                  <c:v>0.43355407535662699</c:v>
                </c:pt>
                <c:pt idx="3120">
                  <c:v>0.43357445148428619</c:v>
                </c:pt>
                <c:pt idx="3121">
                  <c:v>0.43359184775455334</c:v>
                </c:pt>
                <c:pt idx="3122">
                  <c:v>0.43362080491481564</c:v>
                </c:pt>
                <c:pt idx="3123">
                  <c:v>0.43369497181919231</c:v>
                </c:pt>
                <c:pt idx="3124">
                  <c:v>0.4337303120631627</c:v>
                </c:pt>
                <c:pt idx="3125">
                  <c:v>0.43373496846402149</c:v>
                </c:pt>
                <c:pt idx="3126">
                  <c:v>0.43378835660407183</c:v>
                </c:pt>
                <c:pt idx="3127">
                  <c:v>0.43380110612565931</c:v>
                </c:pt>
                <c:pt idx="3128">
                  <c:v>0.43382693241778258</c:v>
                </c:pt>
                <c:pt idx="3129">
                  <c:v>0.4338471428550858</c:v>
                </c:pt>
                <c:pt idx="3130">
                  <c:v>0.43390527890579272</c:v>
                </c:pt>
                <c:pt idx="3131">
                  <c:v>0.43392699910113214</c:v>
                </c:pt>
                <c:pt idx="3132">
                  <c:v>0.43392723426367391</c:v>
                </c:pt>
                <c:pt idx="3133">
                  <c:v>0.43396815009765372</c:v>
                </c:pt>
                <c:pt idx="3134">
                  <c:v>0.43396990161202065</c:v>
                </c:pt>
                <c:pt idx="3135">
                  <c:v>0.43401541395904686</c:v>
                </c:pt>
                <c:pt idx="3136">
                  <c:v>0.43401931645435626</c:v>
                </c:pt>
                <c:pt idx="3137">
                  <c:v>0.43406759804392187</c:v>
                </c:pt>
                <c:pt idx="3138">
                  <c:v>0.43407728767607295</c:v>
                </c:pt>
                <c:pt idx="3139">
                  <c:v>0.4341200376138466</c:v>
                </c:pt>
                <c:pt idx="3140">
                  <c:v>0.43414187297218321</c:v>
                </c:pt>
                <c:pt idx="3141">
                  <c:v>0.43416732155652582</c:v>
                </c:pt>
                <c:pt idx="3142">
                  <c:v>0.43418577774999023</c:v>
                </c:pt>
                <c:pt idx="3143">
                  <c:v>0.43418764292348588</c:v>
                </c:pt>
                <c:pt idx="3144">
                  <c:v>0.43419374224434648</c:v>
                </c:pt>
                <c:pt idx="3145">
                  <c:v>0.43420644423005095</c:v>
                </c:pt>
                <c:pt idx="3146">
                  <c:v>0.4342433599175648</c:v>
                </c:pt>
                <c:pt idx="3147">
                  <c:v>0.43424822376923017</c:v>
                </c:pt>
                <c:pt idx="3148">
                  <c:v>0.43432736731520522</c:v>
                </c:pt>
                <c:pt idx="3149">
                  <c:v>0.43432777236857817</c:v>
                </c:pt>
                <c:pt idx="3150">
                  <c:v>0.43433055597695636</c:v>
                </c:pt>
                <c:pt idx="3151">
                  <c:v>0.43442822698524952</c:v>
                </c:pt>
                <c:pt idx="3152">
                  <c:v>0.43444897319466447</c:v>
                </c:pt>
                <c:pt idx="3153">
                  <c:v>0.43445311848438128</c:v>
                </c:pt>
                <c:pt idx="3154">
                  <c:v>0.43446520088040919</c:v>
                </c:pt>
                <c:pt idx="3155">
                  <c:v>0.43447456623788239</c:v>
                </c:pt>
                <c:pt idx="3156">
                  <c:v>0.43449686692734224</c:v>
                </c:pt>
                <c:pt idx="3157">
                  <c:v>0.43451778701951987</c:v>
                </c:pt>
                <c:pt idx="3158">
                  <c:v>0.43456005010292387</c:v>
                </c:pt>
                <c:pt idx="3159">
                  <c:v>0.43456136110546739</c:v>
                </c:pt>
                <c:pt idx="3160">
                  <c:v>0.43459360294825955</c:v>
                </c:pt>
                <c:pt idx="3161">
                  <c:v>0.43459810114052627</c:v>
                </c:pt>
                <c:pt idx="3162">
                  <c:v>0.43460550557018152</c:v>
                </c:pt>
                <c:pt idx="3163">
                  <c:v>0.43461080616165376</c:v>
                </c:pt>
                <c:pt idx="3164">
                  <c:v>0.43462881719464447</c:v>
                </c:pt>
                <c:pt idx="3165">
                  <c:v>0.43466997618720432</c:v>
                </c:pt>
                <c:pt idx="3166">
                  <c:v>0.4346965623256992</c:v>
                </c:pt>
                <c:pt idx="3167">
                  <c:v>0.43472940199253457</c:v>
                </c:pt>
                <c:pt idx="3168">
                  <c:v>0.43474357267798697</c:v>
                </c:pt>
                <c:pt idx="3169">
                  <c:v>0.43475001213688336</c:v>
                </c:pt>
                <c:pt idx="3170">
                  <c:v>0.43475636466762263</c:v>
                </c:pt>
                <c:pt idx="3171">
                  <c:v>0.43479431857102485</c:v>
                </c:pt>
                <c:pt idx="3172">
                  <c:v>0.43482756856547772</c:v>
                </c:pt>
                <c:pt idx="3173">
                  <c:v>0.43483416680657766</c:v>
                </c:pt>
                <c:pt idx="3174">
                  <c:v>0.43485438434377416</c:v>
                </c:pt>
                <c:pt idx="3175">
                  <c:v>0.43490739622314856</c:v>
                </c:pt>
                <c:pt idx="3176">
                  <c:v>0.43491477821120178</c:v>
                </c:pt>
                <c:pt idx="3177">
                  <c:v>0.43492711956335145</c:v>
                </c:pt>
                <c:pt idx="3178">
                  <c:v>0.43494761054994141</c:v>
                </c:pt>
                <c:pt idx="3179">
                  <c:v>0.43495031978893189</c:v>
                </c:pt>
                <c:pt idx="3180">
                  <c:v>0.43498125789599129</c:v>
                </c:pt>
                <c:pt idx="3181">
                  <c:v>0.43498981722056995</c:v>
                </c:pt>
                <c:pt idx="3182">
                  <c:v>0.43501025497917617</c:v>
                </c:pt>
                <c:pt idx="3183">
                  <c:v>0.43509021015425192</c:v>
                </c:pt>
                <c:pt idx="3184">
                  <c:v>0.43515561818647241</c:v>
                </c:pt>
                <c:pt idx="3185">
                  <c:v>0.43519917732554037</c:v>
                </c:pt>
                <c:pt idx="3186">
                  <c:v>0.43521406383890848</c:v>
                </c:pt>
                <c:pt idx="3187">
                  <c:v>0.43521453262393778</c:v>
                </c:pt>
                <c:pt idx="3188">
                  <c:v>0.43527969152071394</c:v>
                </c:pt>
                <c:pt idx="3189">
                  <c:v>0.4353418372440172</c:v>
                </c:pt>
                <c:pt idx="3190">
                  <c:v>0.43535155209570453</c:v>
                </c:pt>
                <c:pt idx="3191">
                  <c:v>0.43535506714021305</c:v>
                </c:pt>
                <c:pt idx="3192">
                  <c:v>0.43541221889671233</c:v>
                </c:pt>
                <c:pt idx="3193">
                  <c:v>0.43543351913177758</c:v>
                </c:pt>
                <c:pt idx="3194">
                  <c:v>0.43549253229359869</c:v>
                </c:pt>
                <c:pt idx="3195">
                  <c:v>0.4355212533487488</c:v>
                </c:pt>
                <c:pt idx="3196">
                  <c:v>0.43555681101800509</c:v>
                </c:pt>
                <c:pt idx="3197">
                  <c:v>0.43556820457398865</c:v>
                </c:pt>
                <c:pt idx="3198">
                  <c:v>0.43561496763724689</c:v>
                </c:pt>
                <c:pt idx="3199">
                  <c:v>0.43567555280325665</c:v>
                </c:pt>
                <c:pt idx="3200">
                  <c:v>0.43570313951809958</c:v>
                </c:pt>
                <c:pt idx="3201">
                  <c:v>0.43570558278049065</c:v>
                </c:pt>
                <c:pt idx="3202">
                  <c:v>0.43571942123429497</c:v>
                </c:pt>
                <c:pt idx="3203">
                  <c:v>0.43575926871541631</c:v>
                </c:pt>
                <c:pt idx="3204">
                  <c:v>0.43577190646531305</c:v>
                </c:pt>
                <c:pt idx="3205">
                  <c:v>0.43582594579251327</c:v>
                </c:pt>
                <c:pt idx="3206">
                  <c:v>0.43583252816351381</c:v>
                </c:pt>
                <c:pt idx="3207">
                  <c:v>0.43583328838836877</c:v>
                </c:pt>
                <c:pt idx="3208">
                  <c:v>0.43585290420803474</c:v>
                </c:pt>
                <c:pt idx="3209">
                  <c:v>0.43595674953273927</c:v>
                </c:pt>
                <c:pt idx="3210">
                  <c:v>0.43600592783275821</c:v>
                </c:pt>
                <c:pt idx="3211">
                  <c:v>0.43602109220797503</c:v>
                </c:pt>
                <c:pt idx="3212">
                  <c:v>0.43602749975968291</c:v>
                </c:pt>
                <c:pt idx="3213">
                  <c:v>0.43605073457618843</c:v>
                </c:pt>
                <c:pt idx="3214">
                  <c:v>0.43612886698604841</c:v>
                </c:pt>
                <c:pt idx="3215">
                  <c:v>0.43613554367787222</c:v>
                </c:pt>
                <c:pt idx="3216">
                  <c:v>0.4361485905224487</c:v>
                </c:pt>
                <c:pt idx="3217">
                  <c:v>0.43615116646665442</c:v>
                </c:pt>
                <c:pt idx="3218">
                  <c:v>0.43615662627290691</c:v>
                </c:pt>
                <c:pt idx="3219">
                  <c:v>0.43621704539053874</c:v>
                </c:pt>
                <c:pt idx="3220">
                  <c:v>0.43630790873105085</c:v>
                </c:pt>
                <c:pt idx="3221">
                  <c:v>0.43631927381313373</c:v>
                </c:pt>
                <c:pt idx="3222">
                  <c:v>0.43638698358727579</c:v>
                </c:pt>
                <c:pt idx="3223">
                  <c:v>0.43642079258667926</c:v>
                </c:pt>
                <c:pt idx="3224">
                  <c:v>0.43646245710250775</c:v>
                </c:pt>
                <c:pt idx="3225">
                  <c:v>0.43646424567776199</c:v>
                </c:pt>
                <c:pt idx="3226">
                  <c:v>0.43648545823326301</c:v>
                </c:pt>
                <c:pt idx="3227">
                  <c:v>0.43653582116308071</c:v>
                </c:pt>
                <c:pt idx="3228">
                  <c:v>0.43654249778888521</c:v>
                </c:pt>
                <c:pt idx="3229">
                  <c:v>0.43655421402812145</c:v>
                </c:pt>
                <c:pt idx="3230">
                  <c:v>0.43661519237425628</c:v>
                </c:pt>
                <c:pt idx="3231">
                  <c:v>0.43661618744593611</c:v>
                </c:pt>
                <c:pt idx="3232">
                  <c:v>0.43661722322941876</c:v>
                </c:pt>
                <c:pt idx="3233">
                  <c:v>0.43667564251693491</c:v>
                </c:pt>
                <c:pt idx="3234">
                  <c:v>0.43670277925190409</c:v>
                </c:pt>
                <c:pt idx="3235">
                  <c:v>0.43673718887311508</c:v>
                </c:pt>
                <c:pt idx="3236">
                  <c:v>0.43674413248434774</c:v>
                </c:pt>
                <c:pt idx="3237">
                  <c:v>0.43675344525359966</c:v>
                </c:pt>
                <c:pt idx="3238">
                  <c:v>0.43679610369163396</c:v>
                </c:pt>
                <c:pt idx="3239">
                  <c:v>0.43684555554529153</c:v>
                </c:pt>
                <c:pt idx="3240">
                  <c:v>0.43688126784942222</c:v>
                </c:pt>
                <c:pt idx="3241">
                  <c:v>0.43688753574884059</c:v>
                </c:pt>
                <c:pt idx="3242">
                  <c:v>0.43696228445608154</c:v>
                </c:pt>
                <c:pt idx="3243">
                  <c:v>0.43696263802409752</c:v>
                </c:pt>
                <c:pt idx="3244">
                  <c:v>0.43697080754697931</c:v>
                </c:pt>
                <c:pt idx="3245">
                  <c:v>0.43700278967195316</c:v>
                </c:pt>
                <c:pt idx="3246">
                  <c:v>0.43709682964429042</c:v>
                </c:pt>
                <c:pt idx="3247">
                  <c:v>0.43712098542541439</c:v>
                </c:pt>
                <c:pt idx="3248">
                  <c:v>0.43713846826708569</c:v>
                </c:pt>
                <c:pt idx="3249">
                  <c:v>0.43716825357831907</c:v>
                </c:pt>
                <c:pt idx="3250">
                  <c:v>0.43718516555291254</c:v>
                </c:pt>
                <c:pt idx="3251">
                  <c:v>0.43724745679542898</c:v>
                </c:pt>
                <c:pt idx="3252">
                  <c:v>0.43726679935378082</c:v>
                </c:pt>
                <c:pt idx="3253">
                  <c:v>0.43727050743524926</c:v>
                </c:pt>
                <c:pt idx="3254">
                  <c:v>0.43727893474539065</c:v>
                </c:pt>
                <c:pt idx="3255">
                  <c:v>0.43728482190702977</c:v>
                </c:pt>
                <c:pt idx="3256">
                  <c:v>0.43734282960382798</c:v>
                </c:pt>
                <c:pt idx="3257">
                  <c:v>0.4373520827267568</c:v>
                </c:pt>
                <c:pt idx="3258">
                  <c:v>0.43736795543743251</c:v>
                </c:pt>
                <c:pt idx="3259">
                  <c:v>0.43740083175591649</c:v>
                </c:pt>
                <c:pt idx="3260">
                  <c:v>0.43740639564463185</c:v>
                </c:pt>
                <c:pt idx="3261">
                  <c:v>0.43742414705821503</c:v>
                </c:pt>
                <c:pt idx="3262">
                  <c:v>0.4375046619440901</c:v>
                </c:pt>
                <c:pt idx="3263">
                  <c:v>0.43752164274387612</c:v>
                </c:pt>
                <c:pt idx="3264">
                  <c:v>0.43753388991718067</c:v>
                </c:pt>
                <c:pt idx="3265">
                  <c:v>0.43758242441260031</c:v>
                </c:pt>
                <c:pt idx="3266">
                  <c:v>0.43763560676803182</c:v>
                </c:pt>
                <c:pt idx="3267">
                  <c:v>0.43764631116318803</c:v>
                </c:pt>
                <c:pt idx="3268">
                  <c:v>0.43767767557156678</c:v>
                </c:pt>
                <c:pt idx="3269">
                  <c:v>0.43768488444001846</c:v>
                </c:pt>
                <c:pt idx="3270">
                  <c:v>0.4377058051167293</c:v>
                </c:pt>
                <c:pt idx="3271">
                  <c:v>0.4377578386758495</c:v>
                </c:pt>
                <c:pt idx="3272">
                  <c:v>0.43777040977835185</c:v>
                </c:pt>
                <c:pt idx="3273">
                  <c:v>0.43783651622305009</c:v>
                </c:pt>
                <c:pt idx="3274">
                  <c:v>0.43784379757800374</c:v>
                </c:pt>
                <c:pt idx="3275">
                  <c:v>0.43789980491930935</c:v>
                </c:pt>
                <c:pt idx="3276">
                  <c:v>0.43791443416499737</c:v>
                </c:pt>
                <c:pt idx="3277">
                  <c:v>0.43793176701893244</c:v>
                </c:pt>
                <c:pt idx="3278">
                  <c:v>0.43796292027741307</c:v>
                </c:pt>
                <c:pt idx="3279">
                  <c:v>0.43800571515138642</c:v>
                </c:pt>
                <c:pt idx="3280">
                  <c:v>0.43803541294426601</c:v>
                </c:pt>
                <c:pt idx="3281">
                  <c:v>0.43804479794016637</c:v>
                </c:pt>
                <c:pt idx="3282">
                  <c:v>0.43810934166317578</c:v>
                </c:pt>
                <c:pt idx="3283">
                  <c:v>0.43812677628233815</c:v>
                </c:pt>
                <c:pt idx="3284">
                  <c:v>0.43817153846416695</c:v>
                </c:pt>
                <c:pt idx="3285">
                  <c:v>0.43819065300391608</c:v>
                </c:pt>
                <c:pt idx="3286">
                  <c:v>0.43824719281795299</c:v>
                </c:pt>
                <c:pt idx="3287">
                  <c:v>0.43825847152015618</c:v>
                </c:pt>
                <c:pt idx="3288">
                  <c:v>0.43827592030929674</c:v>
                </c:pt>
                <c:pt idx="3289">
                  <c:v>0.43839711899546735</c:v>
                </c:pt>
                <c:pt idx="3290">
                  <c:v>0.43839860079762999</c:v>
                </c:pt>
                <c:pt idx="3291">
                  <c:v>0.43840341486805767</c:v>
                </c:pt>
                <c:pt idx="3292">
                  <c:v>0.43840405458496207</c:v>
                </c:pt>
                <c:pt idx="3293">
                  <c:v>0.43840809012569182</c:v>
                </c:pt>
                <c:pt idx="3294">
                  <c:v>0.43841219181961194</c:v>
                </c:pt>
                <c:pt idx="3295">
                  <c:v>0.43846770943726987</c:v>
                </c:pt>
                <c:pt idx="3296">
                  <c:v>0.43847827911005893</c:v>
                </c:pt>
                <c:pt idx="3297">
                  <c:v>0.43849953178616063</c:v>
                </c:pt>
                <c:pt idx="3298">
                  <c:v>0.43853766971155245</c:v>
                </c:pt>
                <c:pt idx="3299">
                  <c:v>0.43858587568388541</c:v>
                </c:pt>
                <c:pt idx="3300">
                  <c:v>0.4386649902701909</c:v>
                </c:pt>
                <c:pt idx="3301">
                  <c:v>0.43866748585050841</c:v>
                </c:pt>
                <c:pt idx="3302">
                  <c:v>0.4386810395248647</c:v>
                </c:pt>
                <c:pt idx="3303">
                  <c:v>0.43868601978854699</c:v>
                </c:pt>
                <c:pt idx="3304">
                  <c:v>0.43871626020122073</c:v>
                </c:pt>
                <c:pt idx="3305">
                  <c:v>0.43873707558859715</c:v>
                </c:pt>
                <c:pt idx="3306">
                  <c:v>0.43877776488436288</c:v>
                </c:pt>
                <c:pt idx="3307">
                  <c:v>0.43877830586735528</c:v>
                </c:pt>
                <c:pt idx="3308">
                  <c:v>0.43878870382022811</c:v>
                </c:pt>
                <c:pt idx="3309">
                  <c:v>0.43881982697429101</c:v>
                </c:pt>
                <c:pt idx="3310">
                  <c:v>0.43882427582731987</c:v>
                </c:pt>
                <c:pt idx="3311">
                  <c:v>0.43886421365345313</c:v>
                </c:pt>
                <c:pt idx="3312">
                  <c:v>0.43886715006482535</c:v>
                </c:pt>
                <c:pt idx="3313">
                  <c:v>0.43886966632866092</c:v>
                </c:pt>
                <c:pt idx="3314">
                  <c:v>0.4389074953944061</c:v>
                </c:pt>
                <c:pt idx="3315">
                  <c:v>0.43892549992491298</c:v>
                </c:pt>
                <c:pt idx="3316">
                  <c:v>0.43895703963845745</c:v>
                </c:pt>
                <c:pt idx="3317">
                  <c:v>0.43895863803549995</c:v>
                </c:pt>
                <c:pt idx="3318">
                  <c:v>0.43902880228738217</c:v>
                </c:pt>
                <c:pt idx="3319">
                  <c:v>0.4391067797322436</c:v>
                </c:pt>
                <c:pt idx="3320">
                  <c:v>0.43912129501489694</c:v>
                </c:pt>
                <c:pt idx="3321">
                  <c:v>0.43914066328271062</c:v>
                </c:pt>
                <c:pt idx="3322">
                  <c:v>0.43918837303481084</c:v>
                </c:pt>
                <c:pt idx="3323">
                  <c:v>0.43926314260818322</c:v>
                </c:pt>
                <c:pt idx="3324">
                  <c:v>0.43926434704672873</c:v>
                </c:pt>
                <c:pt idx="3325">
                  <c:v>0.4393078381197939</c:v>
                </c:pt>
                <c:pt idx="3326">
                  <c:v>0.43933140287166778</c:v>
                </c:pt>
                <c:pt idx="3327">
                  <c:v>0.43935557281525284</c:v>
                </c:pt>
                <c:pt idx="3328">
                  <c:v>0.43936640709098002</c:v>
                </c:pt>
                <c:pt idx="3329">
                  <c:v>0.43943428953534985</c:v>
                </c:pt>
                <c:pt idx="3330">
                  <c:v>0.43945705681898128</c:v>
                </c:pt>
                <c:pt idx="3331">
                  <c:v>0.43950546412941899</c:v>
                </c:pt>
                <c:pt idx="3332">
                  <c:v>0.43952924499024631</c:v>
                </c:pt>
                <c:pt idx="3333">
                  <c:v>0.43953531418325531</c:v>
                </c:pt>
                <c:pt idx="3334">
                  <c:v>0.43959221214645028</c:v>
                </c:pt>
                <c:pt idx="3335">
                  <c:v>0.43963572242480958</c:v>
                </c:pt>
                <c:pt idx="3336">
                  <c:v>0.43964267195904955</c:v>
                </c:pt>
                <c:pt idx="3337">
                  <c:v>0.43966730457966158</c:v>
                </c:pt>
                <c:pt idx="3338">
                  <c:v>0.43969899974894339</c:v>
                </c:pt>
                <c:pt idx="3339">
                  <c:v>0.43972207423706389</c:v>
                </c:pt>
                <c:pt idx="3340">
                  <c:v>0.43975866500736799</c:v>
                </c:pt>
                <c:pt idx="3341">
                  <c:v>0.4397901571884959</c:v>
                </c:pt>
                <c:pt idx="3342">
                  <c:v>0.43990409405161623</c:v>
                </c:pt>
                <c:pt idx="3343">
                  <c:v>0.43990750558936237</c:v>
                </c:pt>
                <c:pt idx="3344">
                  <c:v>0.43991367115905733</c:v>
                </c:pt>
                <c:pt idx="3345">
                  <c:v>0.43992389919527836</c:v>
                </c:pt>
                <c:pt idx="3346">
                  <c:v>0.43996985309970271</c:v>
                </c:pt>
                <c:pt idx="3347">
                  <c:v>0.43997016390937743</c:v>
                </c:pt>
                <c:pt idx="3348">
                  <c:v>0.43997164918350073</c:v>
                </c:pt>
                <c:pt idx="3349">
                  <c:v>0.43999182476020038</c:v>
                </c:pt>
                <c:pt idx="3350">
                  <c:v>0.44004239040966903</c:v>
                </c:pt>
                <c:pt idx="3351">
                  <c:v>0.44008839554198992</c:v>
                </c:pt>
                <c:pt idx="3352">
                  <c:v>0.44010819480819457</c:v>
                </c:pt>
                <c:pt idx="3353">
                  <c:v>0.44020092517732629</c:v>
                </c:pt>
                <c:pt idx="3354">
                  <c:v>0.44023038356353672</c:v>
                </c:pt>
                <c:pt idx="3355">
                  <c:v>0.4402510108680977</c:v>
                </c:pt>
                <c:pt idx="3356">
                  <c:v>0.44030106382641343</c:v>
                </c:pt>
                <c:pt idx="3357">
                  <c:v>0.44036426212033919</c:v>
                </c:pt>
                <c:pt idx="3358">
                  <c:v>0.44036676899162841</c:v>
                </c:pt>
                <c:pt idx="3359">
                  <c:v>0.44037944268181839</c:v>
                </c:pt>
                <c:pt idx="3360">
                  <c:v>0.44039426932391323</c:v>
                </c:pt>
                <c:pt idx="3361">
                  <c:v>0.44039634252094984</c:v>
                </c:pt>
                <c:pt idx="3362">
                  <c:v>0.44041643768999178</c:v>
                </c:pt>
                <c:pt idx="3363">
                  <c:v>0.44046873890431321</c:v>
                </c:pt>
                <c:pt idx="3364">
                  <c:v>0.44049132413603098</c:v>
                </c:pt>
                <c:pt idx="3365">
                  <c:v>0.44054999532719619</c:v>
                </c:pt>
                <c:pt idx="3366">
                  <c:v>0.44055101379070222</c:v>
                </c:pt>
                <c:pt idx="3367">
                  <c:v>0.44064554838833053</c:v>
                </c:pt>
                <c:pt idx="3368">
                  <c:v>0.44066289725515012</c:v>
                </c:pt>
                <c:pt idx="3369">
                  <c:v>0.44069555565878049</c:v>
                </c:pt>
                <c:pt idx="3370">
                  <c:v>0.44077415061488878</c:v>
                </c:pt>
                <c:pt idx="3371">
                  <c:v>0.44082489332359664</c:v>
                </c:pt>
                <c:pt idx="3372">
                  <c:v>0.44082665015637745</c:v>
                </c:pt>
                <c:pt idx="3373">
                  <c:v>0.44085727145716658</c:v>
                </c:pt>
                <c:pt idx="3374">
                  <c:v>0.44089409892373477</c:v>
                </c:pt>
                <c:pt idx="3375">
                  <c:v>0.44091946121711795</c:v>
                </c:pt>
                <c:pt idx="3376">
                  <c:v>0.44099134283598518</c:v>
                </c:pt>
                <c:pt idx="3377">
                  <c:v>0.44106166810030017</c:v>
                </c:pt>
                <c:pt idx="3378">
                  <c:v>0.44106566454909596</c:v>
                </c:pt>
                <c:pt idx="3379">
                  <c:v>0.44108086281935044</c:v>
                </c:pt>
                <c:pt idx="3380">
                  <c:v>0.44110981732772747</c:v>
                </c:pt>
                <c:pt idx="3381">
                  <c:v>0.4411477761337238</c:v>
                </c:pt>
                <c:pt idx="3382">
                  <c:v>0.44121237048452983</c:v>
                </c:pt>
                <c:pt idx="3383">
                  <c:v>0.44121984456449037</c:v>
                </c:pt>
                <c:pt idx="3384">
                  <c:v>0.44124352825969465</c:v>
                </c:pt>
                <c:pt idx="3385">
                  <c:v>0.44127505747538676</c:v>
                </c:pt>
                <c:pt idx="3386">
                  <c:v>0.44129360195702966</c:v>
                </c:pt>
                <c:pt idx="3387">
                  <c:v>0.4413032253079997</c:v>
                </c:pt>
                <c:pt idx="3388">
                  <c:v>0.44130783379354788</c:v>
                </c:pt>
                <c:pt idx="3389">
                  <c:v>0.44133890966889155</c:v>
                </c:pt>
                <c:pt idx="3390">
                  <c:v>0.44134379739738483</c:v>
                </c:pt>
                <c:pt idx="3391">
                  <c:v>0.44136222162981992</c:v>
                </c:pt>
                <c:pt idx="3392">
                  <c:v>0.44138756494521003</c:v>
                </c:pt>
                <c:pt idx="3393">
                  <c:v>0.44145051057979934</c:v>
                </c:pt>
                <c:pt idx="3394">
                  <c:v>0.44146425013632096</c:v>
                </c:pt>
                <c:pt idx="3395">
                  <c:v>0.441558223032537</c:v>
                </c:pt>
                <c:pt idx="3396">
                  <c:v>0.4415717335659014</c:v>
                </c:pt>
                <c:pt idx="3397">
                  <c:v>0.44161914803918906</c:v>
                </c:pt>
                <c:pt idx="3398">
                  <c:v>0.4416204635604013</c:v>
                </c:pt>
                <c:pt idx="3399">
                  <c:v>0.44162550781090287</c:v>
                </c:pt>
                <c:pt idx="3400">
                  <c:v>0.4416271133425374</c:v>
                </c:pt>
                <c:pt idx="3401">
                  <c:v>0.44163017475339683</c:v>
                </c:pt>
                <c:pt idx="3402">
                  <c:v>0.44164768331107895</c:v>
                </c:pt>
                <c:pt idx="3403">
                  <c:v>0.4416900881006085</c:v>
                </c:pt>
                <c:pt idx="3404">
                  <c:v>0.44170933974842347</c:v>
                </c:pt>
                <c:pt idx="3405">
                  <c:v>0.44172579574754545</c:v>
                </c:pt>
                <c:pt idx="3406">
                  <c:v>0.44174199510865392</c:v>
                </c:pt>
                <c:pt idx="3407">
                  <c:v>0.44174701354598056</c:v>
                </c:pt>
                <c:pt idx="3408">
                  <c:v>0.4418099632146063</c:v>
                </c:pt>
                <c:pt idx="3409">
                  <c:v>0.44181170506898254</c:v>
                </c:pt>
                <c:pt idx="3410">
                  <c:v>0.44184014820561723</c:v>
                </c:pt>
                <c:pt idx="3411">
                  <c:v>0.44185341107214265</c:v>
                </c:pt>
                <c:pt idx="3412">
                  <c:v>0.4418561305832156</c:v>
                </c:pt>
                <c:pt idx="3413">
                  <c:v>0.44187893332533051</c:v>
                </c:pt>
                <c:pt idx="3414">
                  <c:v>0.44190570198203843</c:v>
                </c:pt>
                <c:pt idx="3415">
                  <c:v>0.44193933639522337</c:v>
                </c:pt>
                <c:pt idx="3416">
                  <c:v>0.44194185540669984</c:v>
                </c:pt>
                <c:pt idx="3417">
                  <c:v>0.44194668548992355</c:v>
                </c:pt>
                <c:pt idx="3418">
                  <c:v>0.44200830637929622</c:v>
                </c:pt>
                <c:pt idx="3419">
                  <c:v>0.44201345374921014</c:v>
                </c:pt>
                <c:pt idx="3420">
                  <c:v>0.44206324178962852</c:v>
                </c:pt>
                <c:pt idx="3421">
                  <c:v>0.44209530704279409</c:v>
                </c:pt>
                <c:pt idx="3422">
                  <c:v>0.44211715114166916</c:v>
                </c:pt>
                <c:pt idx="3423">
                  <c:v>0.44212853010373182</c:v>
                </c:pt>
                <c:pt idx="3424">
                  <c:v>0.4421851371062207</c:v>
                </c:pt>
                <c:pt idx="3425">
                  <c:v>0.44219819003136202</c:v>
                </c:pt>
                <c:pt idx="3426">
                  <c:v>0.44223815443189252</c:v>
                </c:pt>
                <c:pt idx="3427">
                  <c:v>0.44224098338699319</c:v>
                </c:pt>
                <c:pt idx="3428">
                  <c:v>0.44230528491683302</c:v>
                </c:pt>
                <c:pt idx="3429">
                  <c:v>0.44231842182299064</c:v>
                </c:pt>
                <c:pt idx="3430">
                  <c:v>0.44234627693783474</c:v>
                </c:pt>
                <c:pt idx="3431">
                  <c:v>0.4423531440403598</c:v>
                </c:pt>
                <c:pt idx="3432">
                  <c:v>0.44236101852620641</c:v>
                </c:pt>
                <c:pt idx="3433">
                  <c:v>0.44236639886859885</c:v>
                </c:pt>
                <c:pt idx="3434">
                  <c:v>0.44236811796283115</c:v>
                </c:pt>
                <c:pt idx="3435">
                  <c:v>0.44239952957083994</c:v>
                </c:pt>
                <c:pt idx="3436">
                  <c:v>0.44243388547863122</c:v>
                </c:pt>
                <c:pt idx="3437">
                  <c:v>0.44244720572548629</c:v>
                </c:pt>
                <c:pt idx="3438">
                  <c:v>0.4424602801782192</c:v>
                </c:pt>
                <c:pt idx="3439">
                  <c:v>0.44251354528121639</c:v>
                </c:pt>
                <c:pt idx="3440">
                  <c:v>0.44253617109279531</c:v>
                </c:pt>
                <c:pt idx="3441">
                  <c:v>0.44253817930302114</c:v>
                </c:pt>
                <c:pt idx="3442">
                  <c:v>0.44258749200206327</c:v>
                </c:pt>
                <c:pt idx="3443">
                  <c:v>0.44261138134324007</c:v>
                </c:pt>
                <c:pt idx="3444">
                  <c:v>0.44261461669827645</c:v>
                </c:pt>
                <c:pt idx="3445">
                  <c:v>0.44262788470892195</c:v>
                </c:pt>
                <c:pt idx="3446">
                  <c:v>0.44263399559254873</c:v>
                </c:pt>
                <c:pt idx="3447">
                  <c:v>0.44263793164758192</c:v>
                </c:pt>
                <c:pt idx="3448">
                  <c:v>0.4426424866589197</c:v>
                </c:pt>
                <c:pt idx="3449">
                  <c:v>0.44264971054891361</c:v>
                </c:pt>
                <c:pt idx="3450">
                  <c:v>0.44269692054355675</c:v>
                </c:pt>
                <c:pt idx="3451">
                  <c:v>0.44272813487824492</c:v>
                </c:pt>
                <c:pt idx="3452">
                  <c:v>0.44273312573613161</c:v>
                </c:pt>
                <c:pt idx="3453">
                  <c:v>0.44273841392389662</c:v>
                </c:pt>
                <c:pt idx="3454">
                  <c:v>0.44277124212486002</c:v>
                </c:pt>
                <c:pt idx="3455">
                  <c:v>0.44277397014314035</c:v>
                </c:pt>
                <c:pt idx="3456">
                  <c:v>0.44277863633185632</c:v>
                </c:pt>
                <c:pt idx="3457">
                  <c:v>0.44282946971625059</c:v>
                </c:pt>
                <c:pt idx="3458">
                  <c:v>0.44283318218764883</c:v>
                </c:pt>
                <c:pt idx="3459">
                  <c:v>0.44285667084416785</c:v>
                </c:pt>
                <c:pt idx="3460">
                  <c:v>0.44290236729290394</c:v>
                </c:pt>
                <c:pt idx="3461">
                  <c:v>0.4429084988874768</c:v>
                </c:pt>
                <c:pt idx="3462">
                  <c:v>0.44296284924498508</c:v>
                </c:pt>
                <c:pt idx="3463">
                  <c:v>0.44302290684270668</c:v>
                </c:pt>
                <c:pt idx="3464">
                  <c:v>0.44305324702797705</c:v>
                </c:pt>
                <c:pt idx="3465">
                  <c:v>0.44307756875782572</c:v>
                </c:pt>
                <c:pt idx="3466">
                  <c:v>0.44309293411250833</c:v>
                </c:pt>
                <c:pt idx="3467">
                  <c:v>0.4431061002051514</c:v>
                </c:pt>
                <c:pt idx="3468">
                  <c:v>0.44317058911646973</c:v>
                </c:pt>
                <c:pt idx="3469">
                  <c:v>0.44321350893011335</c:v>
                </c:pt>
                <c:pt idx="3470">
                  <c:v>0.44329478822555812</c:v>
                </c:pt>
                <c:pt idx="3471">
                  <c:v>0.44333808360196775</c:v>
                </c:pt>
                <c:pt idx="3472">
                  <c:v>0.44338832366778008</c:v>
                </c:pt>
                <c:pt idx="3473">
                  <c:v>0.44343817123949086</c:v>
                </c:pt>
                <c:pt idx="3474">
                  <c:v>0.44345142824241068</c:v>
                </c:pt>
                <c:pt idx="3475">
                  <c:v>0.44345191122164346</c:v>
                </c:pt>
                <c:pt idx="3476">
                  <c:v>0.44346451710404344</c:v>
                </c:pt>
                <c:pt idx="3477">
                  <c:v>0.44349581468481669</c:v>
                </c:pt>
                <c:pt idx="3478">
                  <c:v>0.44352473756845362</c:v>
                </c:pt>
                <c:pt idx="3479">
                  <c:v>0.44352589906976791</c:v>
                </c:pt>
                <c:pt idx="3480">
                  <c:v>0.44356165606254466</c:v>
                </c:pt>
                <c:pt idx="3481">
                  <c:v>0.44356393423009388</c:v>
                </c:pt>
                <c:pt idx="3482">
                  <c:v>0.44358847825616643</c:v>
                </c:pt>
                <c:pt idx="3483">
                  <c:v>0.44361976298386419</c:v>
                </c:pt>
                <c:pt idx="3484">
                  <c:v>0.44367992606165851</c:v>
                </c:pt>
                <c:pt idx="3485">
                  <c:v>0.44368049931200887</c:v>
                </c:pt>
                <c:pt idx="3486">
                  <c:v>0.44371918385198827</c:v>
                </c:pt>
                <c:pt idx="3487">
                  <c:v>0.44374939530687468</c:v>
                </c:pt>
                <c:pt idx="3488">
                  <c:v>0.44379013993103866</c:v>
                </c:pt>
                <c:pt idx="3489">
                  <c:v>0.44383763845005603</c:v>
                </c:pt>
                <c:pt idx="3490">
                  <c:v>0.44384676190147476</c:v>
                </c:pt>
                <c:pt idx="3491">
                  <c:v>0.44388534604302121</c:v>
                </c:pt>
                <c:pt idx="3492">
                  <c:v>0.44391391807814423</c:v>
                </c:pt>
                <c:pt idx="3493">
                  <c:v>0.44392980307593966</c:v>
                </c:pt>
                <c:pt idx="3494">
                  <c:v>0.44397231188800484</c:v>
                </c:pt>
                <c:pt idx="3495">
                  <c:v>0.44401403127624567</c:v>
                </c:pt>
                <c:pt idx="3496">
                  <c:v>0.44404308512668217</c:v>
                </c:pt>
                <c:pt idx="3497">
                  <c:v>0.44405502812741338</c:v>
                </c:pt>
                <c:pt idx="3498">
                  <c:v>0.44412432188121853</c:v>
                </c:pt>
                <c:pt idx="3499">
                  <c:v>0.44413736966054029</c:v>
                </c:pt>
                <c:pt idx="3500">
                  <c:v>0.44418947067646752</c:v>
                </c:pt>
                <c:pt idx="3501">
                  <c:v>0.44421091947433711</c:v>
                </c:pt>
                <c:pt idx="3502">
                  <c:v>0.44421890053829005</c:v>
                </c:pt>
                <c:pt idx="3503">
                  <c:v>0.44428133628039335</c:v>
                </c:pt>
                <c:pt idx="3504">
                  <c:v>0.44429217858322057</c:v>
                </c:pt>
                <c:pt idx="3505">
                  <c:v>0.44429729790896061</c:v>
                </c:pt>
                <c:pt idx="3506">
                  <c:v>0.44430806714638527</c:v>
                </c:pt>
                <c:pt idx="3507">
                  <c:v>0.44431975869196549</c:v>
                </c:pt>
                <c:pt idx="3508">
                  <c:v>0.44434303081740267</c:v>
                </c:pt>
                <c:pt idx="3509">
                  <c:v>0.44438647464888753</c:v>
                </c:pt>
                <c:pt idx="3510">
                  <c:v>0.44439709878290889</c:v>
                </c:pt>
                <c:pt idx="3511">
                  <c:v>0.44443543482410519</c:v>
                </c:pt>
                <c:pt idx="3512">
                  <c:v>0.44447937829671103</c:v>
                </c:pt>
                <c:pt idx="3513">
                  <c:v>0.44448225054215812</c:v>
                </c:pt>
                <c:pt idx="3514">
                  <c:v>0.44449558735465056</c:v>
                </c:pt>
                <c:pt idx="3515">
                  <c:v>0.44458426423362696</c:v>
                </c:pt>
                <c:pt idx="3516">
                  <c:v>0.44459109162216942</c:v>
                </c:pt>
                <c:pt idx="3517">
                  <c:v>0.44468832204165998</c:v>
                </c:pt>
                <c:pt idx="3518">
                  <c:v>0.44469836942062868</c:v>
                </c:pt>
                <c:pt idx="3519">
                  <c:v>0.44479515496045552</c:v>
                </c:pt>
                <c:pt idx="3520">
                  <c:v>0.44482114706238762</c:v>
                </c:pt>
                <c:pt idx="3521">
                  <c:v>0.44485614954198149</c:v>
                </c:pt>
                <c:pt idx="3522">
                  <c:v>0.444871803552634</c:v>
                </c:pt>
                <c:pt idx="3523">
                  <c:v>0.44488195269668163</c:v>
                </c:pt>
                <c:pt idx="3524">
                  <c:v>0.44492575304068332</c:v>
                </c:pt>
                <c:pt idx="3525">
                  <c:v>0.44493464340995237</c:v>
                </c:pt>
                <c:pt idx="3526">
                  <c:v>0.44495914911791451</c:v>
                </c:pt>
                <c:pt idx="3527">
                  <c:v>0.44498053065831139</c:v>
                </c:pt>
                <c:pt idx="3528">
                  <c:v>0.44503011622670052</c:v>
                </c:pt>
                <c:pt idx="3529">
                  <c:v>0.4450358647187882</c:v>
                </c:pt>
                <c:pt idx="3530">
                  <c:v>0.44504414275984855</c:v>
                </c:pt>
                <c:pt idx="3531">
                  <c:v>0.44513553334920225</c:v>
                </c:pt>
                <c:pt idx="3532">
                  <c:v>0.44515259569947441</c:v>
                </c:pt>
                <c:pt idx="3533">
                  <c:v>0.44516809788445266</c:v>
                </c:pt>
                <c:pt idx="3534">
                  <c:v>0.44519393656687539</c:v>
                </c:pt>
                <c:pt idx="3535">
                  <c:v>0.44524107903624982</c:v>
                </c:pt>
                <c:pt idx="3536">
                  <c:v>0.44524318255832152</c:v>
                </c:pt>
                <c:pt idx="3537">
                  <c:v>0.44524945999040894</c:v>
                </c:pt>
                <c:pt idx="3538">
                  <c:v>0.44531321619042769</c:v>
                </c:pt>
                <c:pt idx="3539">
                  <c:v>0.4453479093326988</c:v>
                </c:pt>
                <c:pt idx="3540">
                  <c:v>0.44537615077236731</c:v>
                </c:pt>
                <c:pt idx="3541">
                  <c:v>0.44539164228076372</c:v>
                </c:pt>
                <c:pt idx="3542">
                  <c:v>0.44540228727286468</c:v>
                </c:pt>
                <c:pt idx="3543">
                  <c:v>0.44543834807236343</c:v>
                </c:pt>
                <c:pt idx="3544">
                  <c:v>0.44546605245977988</c:v>
                </c:pt>
                <c:pt idx="3545">
                  <c:v>0.44550336573929428</c:v>
                </c:pt>
                <c:pt idx="3546">
                  <c:v>0.44552839021769769</c:v>
                </c:pt>
                <c:pt idx="3547">
                  <c:v>0.4455708536068741</c:v>
                </c:pt>
                <c:pt idx="3548">
                  <c:v>0.44564344228200009</c:v>
                </c:pt>
                <c:pt idx="3549">
                  <c:v>0.44564373619005848</c:v>
                </c:pt>
                <c:pt idx="3550">
                  <c:v>0.44565814500777651</c:v>
                </c:pt>
                <c:pt idx="3551">
                  <c:v>0.44565856297468054</c:v>
                </c:pt>
                <c:pt idx="3552">
                  <c:v>0.4457444662186838</c:v>
                </c:pt>
                <c:pt idx="3553">
                  <c:v>0.44574692154539441</c:v>
                </c:pt>
                <c:pt idx="3554">
                  <c:v>0.44577098148118532</c:v>
                </c:pt>
                <c:pt idx="3555">
                  <c:v>0.44579325364635614</c:v>
                </c:pt>
                <c:pt idx="3556">
                  <c:v>0.44583145188947731</c:v>
                </c:pt>
                <c:pt idx="3557">
                  <c:v>0.44583388954036401</c:v>
                </c:pt>
                <c:pt idx="3558">
                  <c:v>0.4458437813557849</c:v>
                </c:pt>
                <c:pt idx="3559">
                  <c:v>0.44585386131236537</c:v>
                </c:pt>
                <c:pt idx="3560">
                  <c:v>0.44586847619299563</c:v>
                </c:pt>
                <c:pt idx="3561">
                  <c:v>0.44590326859628671</c:v>
                </c:pt>
                <c:pt idx="3562">
                  <c:v>0.44592996057010709</c:v>
                </c:pt>
                <c:pt idx="3563">
                  <c:v>0.44599518885260964</c:v>
                </c:pt>
                <c:pt idx="3564">
                  <c:v>0.44601468213637657</c:v>
                </c:pt>
                <c:pt idx="3565">
                  <c:v>0.44606186977609297</c:v>
                </c:pt>
                <c:pt idx="3566">
                  <c:v>0.44610738005034251</c:v>
                </c:pt>
                <c:pt idx="3567">
                  <c:v>0.44612599043860229</c:v>
                </c:pt>
                <c:pt idx="3568">
                  <c:v>0.4461402432083339</c:v>
                </c:pt>
                <c:pt idx="3569">
                  <c:v>0.4461847332757784</c:v>
                </c:pt>
                <c:pt idx="3570">
                  <c:v>0.44620061269347466</c:v>
                </c:pt>
                <c:pt idx="3571">
                  <c:v>0.44623403579816445</c:v>
                </c:pt>
                <c:pt idx="3572">
                  <c:v>0.44626264095185747</c:v>
                </c:pt>
                <c:pt idx="3573">
                  <c:v>0.44629365032191637</c:v>
                </c:pt>
                <c:pt idx="3574">
                  <c:v>0.44629817676363503</c:v>
                </c:pt>
                <c:pt idx="3575">
                  <c:v>0.446315762031262</c:v>
                </c:pt>
                <c:pt idx="3576">
                  <c:v>0.44635952352574781</c:v>
                </c:pt>
                <c:pt idx="3577">
                  <c:v>0.44637864441391284</c:v>
                </c:pt>
                <c:pt idx="3578">
                  <c:v>0.44638462868509449</c:v>
                </c:pt>
                <c:pt idx="3579">
                  <c:v>0.44642878236937195</c:v>
                </c:pt>
                <c:pt idx="3580">
                  <c:v>0.44645904663361607</c:v>
                </c:pt>
                <c:pt idx="3581">
                  <c:v>0.44648574481108527</c:v>
                </c:pt>
                <c:pt idx="3582">
                  <c:v>0.44649767821145397</c:v>
                </c:pt>
                <c:pt idx="3583">
                  <c:v>0.44650558555483721</c:v>
                </c:pt>
                <c:pt idx="3584">
                  <c:v>0.44654381168755469</c:v>
                </c:pt>
                <c:pt idx="3585">
                  <c:v>0.44654753214337445</c:v>
                </c:pt>
                <c:pt idx="3586">
                  <c:v>0.44656996063453036</c:v>
                </c:pt>
                <c:pt idx="3587">
                  <c:v>0.44659253642979935</c:v>
                </c:pt>
                <c:pt idx="3588">
                  <c:v>0.4466118588084001</c:v>
                </c:pt>
                <c:pt idx="3589">
                  <c:v>0.44663232921071483</c:v>
                </c:pt>
                <c:pt idx="3590">
                  <c:v>0.4466795982999372</c:v>
                </c:pt>
                <c:pt idx="3591">
                  <c:v>0.44668332017336537</c:v>
                </c:pt>
                <c:pt idx="3592">
                  <c:v>0.44674718861231694</c:v>
                </c:pt>
                <c:pt idx="3593">
                  <c:v>0.44676525487590596</c:v>
                </c:pt>
                <c:pt idx="3594">
                  <c:v>0.44678334678847553</c:v>
                </c:pt>
                <c:pt idx="3595">
                  <c:v>0.44680079579651705</c:v>
                </c:pt>
                <c:pt idx="3596">
                  <c:v>0.44680529596214957</c:v>
                </c:pt>
                <c:pt idx="3597">
                  <c:v>0.44684145915075857</c:v>
                </c:pt>
                <c:pt idx="3598">
                  <c:v>0.44685018262347392</c:v>
                </c:pt>
                <c:pt idx="3599">
                  <c:v>0.44685521946274354</c:v>
                </c:pt>
                <c:pt idx="3600">
                  <c:v>0.44689236771062818</c:v>
                </c:pt>
                <c:pt idx="3601">
                  <c:v>0.44692050985271842</c:v>
                </c:pt>
                <c:pt idx="3602">
                  <c:v>0.44699338678354833</c:v>
                </c:pt>
                <c:pt idx="3603">
                  <c:v>0.44699503694452597</c:v>
                </c:pt>
                <c:pt idx="3604">
                  <c:v>0.44700991046117311</c:v>
                </c:pt>
                <c:pt idx="3605">
                  <c:v>0.44707390276206405</c:v>
                </c:pt>
                <c:pt idx="3606">
                  <c:v>0.44715795282711812</c:v>
                </c:pt>
                <c:pt idx="3607">
                  <c:v>0.44719892580835913</c:v>
                </c:pt>
                <c:pt idx="3608">
                  <c:v>0.44721868098430917</c:v>
                </c:pt>
                <c:pt idx="3609">
                  <c:v>0.44729749677143343</c:v>
                </c:pt>
                <c:pt idx="3610">
                  <c:v>0.44731507194336756</c:v>
                </c:pt>
                <c:pt idx="3611">
                  <c:v>0.44736331967795645</c:v>
                </c:pt>
                <c:pt idx="3612">
                  <c:v>0.4473663438244771</c:v>
                </c:pt>
                <c:pt idx="3613">
                  <c:v>0.44738264734616423</c:v>
                </c:pt>
                <c:pt idx="3614">
                  <c:v>0.44739346226740528</c:v>
                </c:pt>
                <c:pt idx="3615">
                  <c:v>0.44739367820733805</c:v>
                </c:pt>
                <c:pt idx="3616">
                  <c:v>0.44744160203680572</c:v>
                </c:pt>
                <c:pt idx="3617">
                  <c:v>0.44747638334455836</c:v>
                </c:pt>
                <c:pt idx="3618">
                  <c:v>0.44748778451660881</c:v>
                </c:pt>
                <c:pt idx="3619">
                  <c:v>0.44750337714810084</c:v>
                </c:pt>
                <c:pt idx="3620">
                  <c:v>0.44753504736346178</c:v>
                </c:pt>
                <c:pt idx="3621">
                  <c:v>0.44759804095698708</c:v>
                </c:pt>
                <c:pt idx="3622">
                  <c:v>0.44764571611204618</c:v>
                </c:pt>
                <c:pt idx="3623">
                  <c:v>0.44770368485500278</c:v>
                </c:pt>
                <c:pt idx="3624">
                  <c:v>0.4477369359687795</c:v>
                </c:pt>
                <c:pt idx="3625">
                  <c:v>0.44774715708290608</c:v>
                </c:pt>
                <c:pt idx="3626">
                  <c:v>0.44778477118427729</c:v>
                </c:pt>
                <c:pt idx="3627">
                  <c:v>0.44779629228026008</c:v>
                </c:pt>
                <c:pt idx="3628">
                  <c:v>0.447853305396816</c:v>
                </c:pt>
                <c:pt idx="3629">
                  <c:v>0.44790578438564688</c:v>
                </c:pt>
                <c:pt idx="3630">
                  <c:v>0.44792715982915737</c:v>
                </c:pt>
                <c:pt idx="3631">
                  <c:v>0.44797972697241328</c:v>
                </c:pt>
                <c:pt idx="3632">
                  <c:v>0.44799714486200864</c:v>
                </c:pt>
                <c:pt idx="3633">
                  <c:v>0.44800833825349584</c:v>
                </c:pt>
                <c:pt idx="3634">
                  <c:v>0.44804016775784478</c:v>
                </c:pt>
                <c:pt idx="3635">
                  <c:v>0.44806822867312784</c:v>
                </c:pt>
                <c:pt idx="3636">
                  <c:v>0.44809905417318724</c:v>
                </c:pt>
                <c:pt idx="3637">
                  <c:v>0.44811656448259457</c:v>
                </c:pt>
                <c:pt idx="3638">
                  <c:v>0.44811743905938384</c:v>
                </c:pt>
                <c:pt idx="3639">
                  <c:v>0.44812330702658904</c:v>
                </c:pt>
                <c:pt idx="3640">
                  <c:v>0.44816148154870861</c:v>
                </c:pt>
                <c:pt idx="3641">
                  <c:v>0.44820067800417573</c:v>
                </c:pt>
                <c:pt idx="3642">
                  <c:v>0.44823524284200006</c:v>
                </c:pt>
                <c:pt idx="3643">
                  <c:v>0.44824470601460265</c:v>
                </c:pt>
                <c:pt idx="3644">
                  <c:v>0.44826524891044628</c:v>
                </c:pt>
                <c:pt idx="3645">
                  <c:v>0.44826881419131354</c:v>
                </c:pt>
                <c:pt idx="3646">
                  <c:v>0.44832092200740808</c:v>
                </c:pt>
                <c:pt idx="3647">
                  <c:v>0.44832726529725925</c:v>
                </c:pt>
                <c:pt idx="3648">
                  <c:v>0.44837484903449654</c:v>
                </c:pt>
                <c:pt idx="3649">
                  <c:v>0.44840132764267027</c:v>
                </c:pt>
                <c:pt idx="3650">
                  <c:v>0.44840434796299183</c:v>
                </c:pt>
                <c:pt idx="3651">
                  <c:v>0.44840892321919568</c:v>
                </c:pt>
                <c:pt idx="3652">
                  <c:v>0.44842800027067253</c:v>
                </c:pt>
                <c:pt idx="3653">
                  <c:v>0.44844563951684335</c:v>
                </c:pt>
                <c:pt idx="3654">
                  <c:v>0.44848271601468959</c:v>
                </c:pt>
                <c:pt idx="3655">
                  <c:v>0.44850130202463523</c:v>
                </c:pt>
                <c:pt idx="3656">
                  <c:v>0.44851747391754565</c:v>
                </c:pt>
                <c:pt idx="3657">
                  <c:v>0.44858279959713765</c:v>
                </c:pt>
                <c:pt idx="3658">
                  <c:v>0.44861822418802177</c:v>
                </c:pt>
                <c:pt idx="3659">
                  <c:v>0.44874214562580311</c:v>
                </c:pt>
                <c:pt idx="3660">
                  <c:v>0.44874379480829679</c:v>
                </c:pt>
                <c:pt idx="3661">
                  <c:v>0.4487755824775308</c:v>
                </c:pt>
                <c:pt idx="3662">
                  <c:v>0.44881933189731554</c:v>
                </c:pt>
                <c:pt idx="3663">
                  <c:v>0.44884871387011122</c:v>
                </c:pt>
                <c:pt idx="3664">
                  <c:v>0.44889506960619485</c:v>
                </c:pt>
                <c:pt idx="3665">
                  <c:v>0.4489365626100596</c:v>
                </c:pt>
                <c:pt idx="3666">
                  <c:v>0.44894607577922335</c:v>
                </c:pt>
                <c:pt idx="3667">
                  <c:v>0.44898601213546785</c:v>
                </c:pt>
                <c:pt idx="3668">
                  <c:v>0.44901743996997234</c:v>
                </c:pt>
                <c:pt idx="3669">
                  <c:v>0.44905432388696548</c:v>
                </c:pt>
                <c:pt idx="3670">
                  <c:v>0.44905600623627379</c:v>
                </c:pt>
                <c:pt idx="3671">
                  <c:v>0.44907889585596955</c:v>
                </c:pt>
                <c:pt idx="3672">
                  <c:v>0.44908709624446197</c:v>
                </c:pt>
                <c:pt idx="3673">
                  <c:v>0.44911157987177897</c:v>
                </c:pt>
                <c:pt idx="3674">
                  <c:v>0.44913321816604901</c:v>
                </c:pt>
                <c:pt idx="3675">
                  <c:v>0.44915573628126404</c:v>
                </c:pt>
                <c:pt idx="3676">
                  <c:v>0.44916266111993969</c:v>
                </c:pt>
                <c:pt idx="3677">
                  <c:v>0.44917401517198452</c:v>
                </c:pt>
                <c:pt idx="3678">
                  <c:v>0.44921570066103977</c:v>
                </c:pt>
                <c:pt idx="3679">
                  <c:v>0.44924885369938872</c:v>
                </c:pt>
                <c:pt idx="3680">
                  <c:v>0.44932807800047408</c:v>
                </c:pt>
                <c:pt idx="3681">
                  <c:v>0.44933576812272802</c:v>
                </c:pt>
                <c:pt idx="3682">
                  <c:v>0.44935751301628346</c:v>
                </c:pt>
                <c:pt idx="3683">
                  <c:v>0.44941641511697256</c:v>
                </c:pt>
                <c:pt idx="3684">
                  <c:v>0.44943051708264575</c:v>
                </c:pt>
                <c:pt idx="3685">
                  <c:v>0.449433536967623</c:v>
                </c:pt>
                <c:pt idx="3686">
                  <c:v>0.44950693556648136</c:v>
                </c:pt>
                <c:pt idx="3687">
                  <c:v>0.44954086449405656</c:v>
                </c:pt>
                <c:pt idx="3688">
                  <c:v>0.44957361325771361</c:v>
                </c:pt>
                <c:pt idx="3689">
                  <c:v>0.44958587347134654</c:v>
                </c:pt>
                <c:pt idx="3690">
                  <c:v>0.44962532753508144</c:v>
                </c:pt>
                <c:pt idx="3691">
                  <c:v>0.44964472756440393</c:v>
                </c:pt>
                <c:pt idx="3692">
                  <c:v>0.44965724941599788</c:v>
                </c:pt>
                <c:pt idx="3693">
                  <c:v>0.44967748869064894</c:v>
                </c:pt>
                <c:pt idx="3694">
                  <c:v>0.44972202938551403</c:v>
                </c:pt>
                <c:pt idx="3695">
                  <c:v>0.44972581795804989</c:v>
                </c:pt>
                <c:pt idx="3696">
                  <c:v>0.44977718049008814</c:v>
                </c:pt>
                <c:pt idx="3697">
                  <c:v>0.44979314914060103</c:v>
                </c:pt>
                <c:pt idx="3698">
                  <c:v>0.44979423827147758</c:v>
                </c:pt>
                <c:pt idx="3699">
                  <c:v>0.44984211726515028</c:v>
                </c:pt>
                <c:pt idx="3700">
                  <c:v>0.44989778969277766</c:v>
                </c:pt>
                <c:pt idx="3701">
                  <c:v>0.44992263226774509</c:v>
                </c:pt>
                <c:pt idx="3702">
                  <c:v>0.44992968009711226</c:v>
                </c:pt>
                <c:pt idx="3703">
                  <c:v>0.44995906831801596</c:v>
                </c:pt>
                <c:pt idx="3704">
                  <c:v>0.44999068695937711</c:v>
                </c:pt>
                <c:pt idx="3705">
                  <c:v>0.45002521628984565</c:v>
                </c:pt>
                <c:pt idx="3706">
                  <c:v>0.45004918476675954</c:v>
                </c:pt>
                <c:pt idx="3707">
                  <c:v>0.45010516222706959</c:v>
                </c:pt>
                <c:pt idx="3708">
                  <c:v>0.45012652805151032</c:v>
                </c:pt>
                <c:pt idx="3709">
                  <c:v>0.45013618485716195</c:v>
                </c:pt>
                <c:pt idx="3710">
                  <c:v>0.45014544968651504</c:v>
                </c:pt>
                <c:pt idx="3711">
                  <c:v>0.45018194708895726</c:v>
                </c:pt>
                <c:pt idx="3712">
                  <c:v>0.45020863998192229</c:v>
                </c:pt>
                <c:pt idx="3713">
                  <c:v>0.45023852941618148</c:v>
                </c:pt>
                <c:pt idx="3714">
                  <c:v>0.45026030370849102</c:v>
                </c:pt>
                <c:pt idx="3715">
                  <c:v>0.45026757345281937</c:v>
                </c:pt>
                <c:pt idx="3716">
                  <c:v>0.45027393339302174</c:v>
                </c:pt>
                <c:pt idx="3717">
                  <c:v>0.45029276977165139</c:v>
                </c:pt>
                <c:pt idx="3718">
                  <c:v>0.45033053130304318</c:v>
                </c:pt>
                <c:pt idx="3719">
                  <c:v>0.45033965331818476</c:v>
                </c:pt>
                <c:pt idx="3720">
                  <c:v>0.45041928901106493</c:v>
                </c:pt>
                <c:pt idx="3721">
                  <c:v>0.4504285892895814</c:v>
                </c:pt>
                <c:pt idx="3722">
                  <c:v>0.4504410605945191</c:v>
                </c:pt>
                <c:pt idx="3723">
                  <c:v>0.45045419878146803</c:v>
                </c:pt>
                <c:pt idx="3724">
                  <c:v>0.4504568776467156</c:v>
                </c:pt>
                <c:pt idx="3725">
                  <c:v>0.450507290233013</c:v>
                </c:pt>
                <c:pt idx="3726">
                  <c:v>0.45052258757848568</c:v>
                </c:pt>
                <c:pt idx="3727">
                  <c:v>0.4505307020746866</c:v>
                </c:pt>
                <c:pt idx="3728">
                  <c:v>0.45053241935764332</c:v>
                </c:pt>
                <c:pt idx="3729">
                  <c:v>0.45058110731952916</c:v>
                </c:pt>
                <c:pt idx="3730">
                  <c:v>0.45060495267430783</c:v>
                </c:pt>
                <c:pt idx="3731">
                  <c:v>0.45062344551864103</c:v>
                </c:pt>
                <c:pt idx="3732">
                  <c:v>0.45066066027520718</c:v>
                </c:pt>
                <c:pt idx="3733">
                  <c:v>0.45070554456682466</c:v>
                </c:pt>
                <c:pt idx="3734">
                  <c:v>0.45077593023659923</c:v>
                </c:pt>
                <c:pt idx="3735">
                  <c:v>0.45081258773742922</c:v>
                </c:pt>
                <c:pt idx="3736">
                  <c:v>0.4508140383738713</c:v>
                </c:pt>
                <c:pt idx="3737">
                  <c:v>0.45081737442638187</c:v>
                </c:pt>
                <c:pt idx="3738">
                  <c:v>0.45088974292704309</c:v>
                </c:pt>
                <c:pt idx="3739">
                  <c:v>0.45093216659475294</c:v>
                </c:pt>
                <c:pt idx="3740">
                  <c:v>0.45093770520909726</c:v>
                </c:pt>
                <c:pt idx="3741">
                  <c:v>0.45097309465937785</c:v>
                </c:pt>
                <c:pt idx="3742">
                  <c:v>0.45108249511061849</c:v>
                </c:pt>
                <c:pt idx="3743">
                  <c:v>0.45109769640813296</c:v>
                </c:pt>
                <c:pt idx="3744">
                  <c:v>0.45113810366302431</c:v>
                </c:pt>
                <c:pt idx="3745">
                  <c:v>0.45117559712648464</c:v>
                </c:pt>
                <c:pt idx="3746">
                  <c:v>0.45123731962278824</c:v>
                </c:pt>
                <c:pt idx="3747">
                  <c:v>0.45127099857684011</c:v>
                </c:pt>
                <c:pt idx="3748">
                  <c:v>0.45128598760635769</c:v>
                </c:pt>
                <c:pt idx="3749">
                  <c:v>0.45128999976841139</c:v>
                </c:pt>
                <c:pt idx="3750">
                  <c:v>0.45138686388263854</c:v>
                </c:pt>
                <c:pt idx="3751">
                  <c:v>0.45140728330118718</c:v>
                </c:pt>
                <c:pt idx="3752">
                  <c:v>0.45141284146680655</c:v>
                </c:pt>
                <c:pt idx="3753">
                  <c:v>0.45151130014255442</c:v>
                </c:pt>
                <c:pt idx="3754">
                  <c:v>0.45154212850527964</c:v>
                </c:pt>
                <c:pt idx="3755">
                  <c:v>0.4515678572155653</c:v>
                </c:pt>
                <c:pt idx="3756">
                  <c:v>0.45165246666093362</c:v>
                </c:pt>
                <c:pt idx="3757">
                  <c:v>0.45165305049883442</c:v>
                </c:pt>
                <c:pt idx="3758">
                  <c:v>0.45166910469315902</c:v>
                </c:pt>
                <c:pt idx="3759">
                  <c:v>0.45169321255613026</c:v>
                </c:pt>
                <c:pt idx="3760">
                  <c:v>0.45170301404461244</c:v>
                </c:pt>
                <c:pt idx="3761">
                  <c:v>0.45171814012495637</c:v>
                </c:pt>
                <c:pt idx="3762">
                  <c:v>0.45178803344527785</c:v>
                </c:pt>
                <c:pt idx="3763">
                  <c:v>0.45193456379997266</c:v>
                </c:pt>
                <c:pt idx="3764">
                  <c:v>0.45193879254189001</c:v>
                </c:pt>
                <c:pt idx="3765">
                  <c:v>0.45195183272621575</c:v>
                </c:pt>
                <c:pt idx="3766">
                  <c:v>0.45197360483514532</c:v>
                </c:pt>
                <c:pt idx="3767">
                  <c:v>0.4520180126460191</c:v>
                </c:pt>
                <c:pt idx="3768">
                  <c:v>0.452052538802582</c:v>
                </c:pt>
                <c:pt idx="3769">
                  <c:v>0.45208040423899637</c:v>
                </c:pt>
                <c:pt idx="3770">
                  <c:v>0.45210495409665852</c:v>
                </c:pt>
                <c:pt idx="3771">
                  <c:v>0.45215722246745221</c:v>
                </c:pt>
                <c:pt idx="3772">
                  <c:v>0.45217670461561055</c:v>
                </c:pt>
                <c:pt idx="3773">
                  <c:v>0.4521831035814094</c:v>
                </c:pt>
                <c:pt idx="3774">
                  <c:v>0.45219218266545552</c:v>
                </c:pt>
                <c:pt idx="3775">
                  <c:v>0.45224022946560488</c:v>
                </c:pt>
                <c:pt idx="3776">
                  <c:v>0.45226326592875815</c:v>
                </c:pt>
                <c:pt idx="3777">
                  <c:v>0.45227205661785802</c:v>
                </c:pt>
                <c:pt idx="3778">
                  <c:v>0.45230958603670346</c:v>
                </c:pt>
                <c:pt idx="3779">
                  <c:v>0.45232202972363467</c:v>
                </c:pt>
                <c:pt idx="3780">
                  <c:v>0.45232491627690119</c:v>
                </c:pt>
                <c:pt idx="3781">
                  <c:v>0.45233105219155645</c:v>
                </c:pt>
                <c:pt idx="3782">
                  <c:v>0.45235591708059336</c:v>
                </c:pt>
                <c:pt idx="3783">
                  <c:v>0.45237043353823497</c:v>
                </c:pt>
                <c:pt idx="3784">
                  <c:v>0.4524140230239041</c:v>
                </c:pt>
                <c:pt idx="3785">
                  <c:v>0.4524733392315814</c:v>
                </c:pt>
                <c:pt idx="3786">
                  <c:v>0.45253372737024478</c:v>
                </c:pt>
                <c:pt idx="3787">
                  <c:v>0.4526353482225508</c:v>
                </c:pt>
                <c:pt idx="3788">
                  <c:v>0.45265149233605667</c:v>
                </c:pt>
                <c:pt idx="3789">
                  <c:v>0.45265664889027024</c:v>
                </c:pt>
                <c:pt idx="3790">
                  <c:v>0.45266205479513105</c:v>
                </c:pt>
                <c:pt idx="3791">
                  <c:v>0.45273436548001883</c:v>
                </c:pt>
                <c:pt idx="3792">
                  <c:v>0.45276206682589909</c:v>
                </c:pt>
                <c:pt idx="3793">
                  <c:v>0.45276575326292978</c:v>
                </c:pt>
                <c:pt idx="3794">
                  <c:v>0.45280529865792807</c:v>
                </c:pt>
                <c:pt idx="3795">
                  <c:v>0.45282504181064481</c:v>
                </c:pt>
                <c:pt idx="3796">
                  <c:v>0.45283678084040019</c:v>
                </c:pt>
                <c:pt idx="3797">
                  <c:v>0.45285770959865779</c:v>
                </c:pt>
                <c:pt idx="3798">
                  <c:v>0.45289747321251428</c:v>
                </c:pt>
                <c:pt idx="3799">
                  <c:v>0.45293132622648358</c:v>
                </c:pt>
                <c:pt idx="3800">
                  <c:v>0.45295333443526781</c:v>
                </c:pt>
                <c:pt idx="3801">
                  <c:v>0.45295815356684455</c:v>
                </c:pt>
                <c:pt idx="3802">
                  <c:v>0.45296875562757555</c:v>
                </c:pt>
                <c:pt idx="3803">
                  <c:v>0.45296937338185955</c:v>
                </c:pt>
                <c:pt idx="3804">
                  <c:v>0.45305031116260047</c:v>
                </c:pt>
                <c:pt idx="3805">
                  <c:v>0.45309024309554269</c:v>
                </c:pt>
                <c:pt idx="3806">
                  <c:v>0.45310034540491934</c:v>
                </c:pt>
                <c:pt idx="3807">
                  <c:v>0.4531100325884343</c:v>
                </c:pt>
                <c:pt idx="3808">
                  <c:v>0.45311536625722432</c:v>
                </c:pt>
                <c:pt idx="3809">
                  <c:v>0.45313076765087346</c:v>
                </c:pt>
                <c:pt idx="3810">
                  <c:v>0.45314468018671561</c:v>
                </c:pt>
                <c:pt idx="3811">
                  <c:v>0.4531457618023203</c:v>
                </c:pt>
                <c:pt idx="3812">
                  <c:v>0.45320079504337307</c:v>
                </c:pt>
                <c:pt idx="3813">
                  <c:v>0.45325983863865382</c:v>
                </c:pt>
                <c:pt idx="3814">
                  <c:v>0.45326470699401378</c:v>
                </c:pt>
                <c:pt idx="3815">
                  <c:v>0.45329545341815225</c:v>
                </c:pt>
                <c:pt idx="3816">
                  <c:v>0.45333459406059601</c:v>
                </c:pt>
                <c:pt idx="3817">
                  <c:v>0.45335320164863474</c:v>
                </c:pt>
                <c:pt idx="3818">
                  <c:v>0.45336043139335713</c:v>
                </c:pt>
                <c:pt idx="3819">
                  <c:v>0.45343426873293624</c:v>
                </c:pt>
                <c:pt idx="3820">
                  <c:v>0.45343843554075469</c:v>
                </c:pt>
                <c:pt idx="3821">
                  <c:v>0.45349898538527389</c:v>
                </c:pt>
                <c:pt idx="3822">
                  <c:v>0.45350900370717839</c:v>
                </c:pt>
                <c:pt idx="3823">
                  <c:v>0.45352467003776992</c:v>
                </c:pt>
                <c:pt idx="3824">
                  <c:v>0.45353856019335076</c:v>
                </c:pt>
                <c:pt idx="3825">
                  <c:v>0.453540939053444</c:v>
                </c:pt>
                <c:pt idx="3826">
                  <c:v>0.45360342865784503</c:v>
                </c:pt>
                <c:pt idx="3827">
                  <c:v>0.45360620798710971</c:v>
                </c:pt>
                <c:pt idx="3828">
                  <c:v>0.45365383841588097</c:v>
                </c:pt>
                <c:pt idx="3829">
                  <c:v>0.45365594884376553</c:v>
                </c:pt>
                <c:pt idx="3830">
                  <c:v>0.45368122525824939</c:v>
                </c:pt>
                <c:pt idx="3831">
                  <c:v>0.45370592130606285</c:v>
                </c:pt>
                <c:pt idx="3832">
                  <c:v>0.45371337001012613</c:v>
                </c:pt>
                <c:pt idx="3833">
                  <c:v>0.45374994061461849</c:v>
                </c:pt>
                <c:pt idx="3834">
                  <c:v>0.45380061291622648</c:v>
                </c:pt>
                <c:pt idx="3835">
                  <c:v>0.45384031717462359</c:v>
                </c:pt>
                <c:pt idx="3836">
                  <c:v>0.453845587040693</c:v>
                </c:pt>
                <c:pt idx="3837">
                  <c:v>0.45389563732454635</c:v>
                </c:pt>
                <c:pt idx="3838">
                  <c:v>0.45391499681451564</c:v>
                </c:pt>
                <c:pt idx="3839">
                  <c:v>0.45393866174106345</c:v>
                </c:pt>
                <c:pt idx="3840">
                  <c:v>0.45397377470686356</c:v>
                </c:pt>
                <c:pt idx="3841">
                  <c:v>0.45403424253268881</c:v>
                </c:pt>
                <c:pt idx="3842">
                  <c:v>0.45405267091312146</c:v>
                </c:pt>
                <c:pt idx="3843">
                  <c:v>0.45406356086451771</c:v>
                </c:pt>
                <c:pt idx="3844">
                  <c:v>0.45406524269320969</c:v>
                </c:pt>
                <c:pt idx="3845">
                  <c:v>0.45413286359982685</c:v>
                </c:pt>
                <c:pt idx="3846">
                  <c:v>0.45417421868171742</c:v>
                </c:pt>
                <c:pt idx="3847">
                  <c:v>0.4542000463016756</c:v>
                </c:pt>
                <c:pt idx="3848">
                  <c:v>0.45422299556384504</c:v>
                </c:pt>
                <c:pt idx="3849">
                  <c:v>0.45424617673258239</c:v>
                </c:pt>
                <c:pt idx="3850">
                  <c:v>0.45427161591764886</c:v>
                </c:pt>
                <c:pt idx="3851">
                  <c:v>0.45432862021702897</c:v>
                </c:pt>
                <c:pt idx="3852">
                  <c:v>0.45433424333627626</c:v>
                </c:pt>
                <c:pt idx="3853">
                  <c:v>0.45436204027970595</c:v>
                </c:pt>
                <c:pt idx="3854">
                  <c:v>0.45442841483221197</c:v>
                </c:pt>
                <c:pt idx="3855">
                  <c:v>0.4544291151533264</c:v>
                </c:pt>
                <c:pt idx="3856">
                  <c:v>0.45443989629245735</c:v>
                </c:pt>
                <c:pt idx="3857">
                  <c:v>0.45444795906624874</c:v>
                </c:pt>
                <c:pt idx="3858">
                  <c:v>0.45446422431005035</c:v>
                </c:pt>
                <c:pt idx="3859">
                  <c:v>0.45447850656382438</c:v>
                </c:pt>
                <c:pt idx="3860">
                  <c:v>0.45450881890168332</c:v>
                </c:pt>
                <c:pt idx="3861">
                  <c:v>0.45455881281342864</c:v>
                </c:pt>
                <c:pt idx="3862">
                  <c:v>0.45456989332307546</c:v>
                </c:pt>
                <c:pt idx="3863">
                  <c:v>0.4545966751418215</c:v>
                </c:pt>
                <c:pt idx="3864">
                  <c:v>0.45462328099911464</c:v>
                </c:pt>
                <c:pt idx="3865">
                  <c:v>0.45464204053692603</c:v>
                </c:pt>
                <c:pt idx="3866">
                  <c:v>0.45468629616940431</c:v>
                </c:pt>
                <c:pt idx="3867">
                  <c:v>0.45470350507632884</c:v>
                </c:pt>
                <c:pt idx="3868">
                  <c:v>0.45470474061701921</c:v>
                </c:pt>
                <c:pt idx="3869">
                  <c:v>0.45470579739436606</c:v>
                </c:pt>
                <c:pt idx="3870">
                  <c:v>0.45473788619848576</c:v>
                </c:pt>
                <c:pt idx="3871">
                  <c:v>0.45478201431311338</c:v>
                </c:pt>
                <c:pt idx="3872">
                  <c:v>0.4547870611679411</c:v>
                </c:pt>
                <c:pt idx="3873">
                  <c:v>0.45486096992439101</c:v>
                </c:pt>
                <c:pt idx="3874">
                  <c:v>0.45486465331939158</c:v>
                </c:pt>
                <c:pt idx="3875">
                  <c:v>0.454868175924387</c:v>
                </c:pt>
                <c:pt idx="3876">
                  <c:v>0.4549085594896834</c:v>
                </c:pt>
                <c:pt idx="3877">
                  <c:v>0.45503275757747014</c:v>
                </c:pt>
                <c:pt idx="3878">
                  <c:v>0.45505307443004073</c:v>
                </c:pt>
                <c:pt idx="3879">
                  <c:v>0.4550709006232409</c:v>
                </c:pt>
                <c:pt idx="3880">
                  <c:v>0.45512170790141476</c:v>
                </c:pt>
                <c:pt idx="3881">
                  <c:v>0.4551341384492863</c:v>
                </c:pt>
                <c:pt idx="3882">
                  <c:v>0.45514175870745349</c:v>
                </c:pt>
                <c:pt idx="3883">
                  <c:v>0.45515508462889076</c:v>
                </c:pt>
                <c:pt idx="3884">
                  <c:v>0.45517447525220667</c:v>
                </c:pt>
                <c:pt idx="3885">
                  <c:v>0.45517450351464894</c:v>
                </c:pt>
                <c:pt idx="3886">
                  <c:v>0.45520312627069326</c:v>
                </c:pt>
                <c:pt idx="3887">
                  <c:v>0.45520915693237973</c:v>
                </c:pt>
                <c:pt idx="3888">
                  <c:v>0.45523951084117292</c:v>
                </c:pt>
                <c:pt idx="3889">
                  <c:v>0.45525438411926961</c:v>
                </c:pt>
                <c:pt idx="3890">
                  <c:v>0.45528499147220275</c:v>
                </c:pt>
                <c:pt idx="3891">
                  <c:v>0.45529310802877221</c:v>
                </c:pt>
                <c:pt idx="3892">
                  <c:v>0.45532244101554348</c:v>
                </c:pt>
                <c:pt idx="3893">
                  <c:v>0.45541252956948602</c:v>
                </c:pt>
                <c:pt idx="3894">
                  <c:v>0.45542028738152118</c:v>
                </c:pt>
                <c:pt idx="3895">
                  <c:v>0.45548561811194377</c:v>
                </c:pt>
                <c:pt idx="3896">
                  <c:v>0.45555357884732017</c:v>
                </c:pt>
                <c:pt idx="3897">
                  <c:v>0.45559751686176214</c:v>
                </c:pt>
                <c:pt idx="3898">
                  <c:v>0.45560552289069156</c:v>
                </c:pt>
                <c:pt idx="3899">
                  <c:v>0.45564688706686096</c:v>
                </c:pt>
                <c:pt idx="3900">
                  <c:v>0.45571812074288565</c:v>
                </c:pt>
                <c:pt idx="3901">
                  <c:v>0.45580029271776723</c:v>
                </c:pt>
                <c:pt idx="3902">
                  <c:v>0.45582185318695356</c:v>
                </c:pt>
                <c:pt idx="3903">
                  <c:v>0.45583325845784922</c:v>
                </c:pt>
                <c:pt idx="3904">
                  <c:v>0.45585681269111084</c:v>
                </c:pt>
                <c:pt idx="3905">
                  <c:v>0.45586730387667967</c:v>
                </c:pt>
                <c:pt idx="3906">
                  <c:v>0.45587831601278667</c:v>
                </c:pt>
                <c:pt idx="3907">
                  <c:v>0.45589049112922886</c:v>
                </c:pt>
                <c:pt idx="3908">
                  <c:v>0.45591527763974604</c:v>
                </c:pt>
                <c:pt idx="3909">
                  <c:v>0.45597718490765587</c:v>
                </c:pt>
                <c:pt idx="3910">
                  <c:v>0.45600501999255433</c:v>
                </c:pt>
                <c:pt idx="3911">
                  <c:v>0.45606923975532448</c:v>
                </c:pt>
                <c:pt idx="3912">
                  <c:v>0.45609660674902741</c:v>
                </c:pt>
                <c:pt idx="3913">
                  <c:v>0.45610408202505454</c:v>
                </c:pt>
                <c:pt idx="3914">
                  <c:v>0.45615504176291305</c:v>
                </c:pt>
                <c:pt idx="3915">
                  <c:v>0.45616182678284178</c:v>
                </c:pt>
                <c:pt idx="3916">
                  <c:v>0.45620444574005808</c:v>
                </c:pt>
                <c:pt idx="3917">
                  <c:v>0.45623966518504888</c:v>
                </c:pt>
                <c:pt idx="3918">
                  <c:v>0.45624109551750608</c:v>
                </c:pt>
                <c:pt idx="3919">
                  <c:v>0.45624865763606365</c:v>
                </c:pt>
                <c:pt idx="3920">
                  <c:v>0.45625424917296498</c:v>
                </c:pt>
                <c:pt idx="3921">
                  <c:v>0.45627935077551984</c:v>
                </c:pt>
                <c:pt idx="3922">
                  <c:v>0.45632243980863874</c:v>
                </c:pt>
                <c:pt idx="3923">
                  <c:v>0.45635994573111366</c:v>
                </c:pt>
                <c:pt idx="3924">
                  <c:v>0.4563625635478617</c:v>
                </c:pt>
                <c:pt idx="3925">
                  <c:v>0.45637133454475465</c:v>
                </c:pt>
                <c:pt idx="3926">
                  <c:v>0.45644489164471475</c:v>
                </c:pt>
                <c:pt idx="3927">
                  <c:v>0.45654223361735624</c:v>
                </c:pt>
                <c:pt idx="3928">
                  <c:v>0.45656247661630261</c:v>
                </c:pt>
                <c:pt idx="3929">
                  <c:v>0.4565759399142143</c:v>
                </c:pt>
                <c:pt idx="3930">
                  <c:v>0.45660096009610135</c:v>
                </c:pt>
                <c:pt idx="3931">
                  <c:v>0.45661611073617581</c:v>
                </c:pt>
                <c:pt idx="3932">
                  <c:v>0.45663380900954181</c:v>
                </c:pt>
                <c:pt idx="3933">
                  <c:v>0.45667898697792531</c:v>
                </c:pt>
                <c:pt idx="3934">
                  <c:v>0.45670002904193446</c:v>
                </c:pt>
                <c:pt idx="3935">
                  <c:v>0.45670958669269701</c:v>
                </c:pt>
                <c:pt idx="3936">
                  <c:v>0.45671123158946242</c:v>
                </c:pt>
                <c:pt idx="3937">
                  <c:v>0.45676503139173491</c:v>
                </c:pt>
                <c:pt idx="3938">
                  <c:v>0.45677183871501303</c:v>
                </c:pt>
                <c:pt idx="3939">
                  <c:v>0.45681262243158677</c:v>
                </c:pt>
                <c:pt idx="3940">
                  <c:v>0.45683175922528013</c:v>
                </c:pt>
                <c:pt idx="3941">
                  <c:v>0.45687182828136669</c:v>
                </c:pt>
                <c:pt idx="3942">
                  <c:v>0.45687884224766856</c:v>
                </c:pt>
                <c:pt idx="3943">
                  <c:v>0.45695553417951651</c:v>
                </c:pt>
                <c:pt idx="3944">
                  <c:v>0.45698431246583354</c:v>
                </c:pt>
                <c:pt idx="3945">
                  <c:v>0.45701040200754295</c:v>
                </c:pt>
                <c:pt idx="3946">
                  <c:v>0.45701322114976628</c:v>
                </c:pt>
                <c:pt idx="3947">
                  <c:v>0.45702218734096361</c:v>
                </c:pt>
                <c:pt idx="3948">
                  <c:v>0.45703863960098162</c:v>
                </c:pt>
                <c:pt idx="3949">
                  <c:v>0.45705302415211774</c:v>
                </c:pt>
                <c:pt idx="3950">
                  <c:v>0.45705494212151038</c:v>
                </c:pt>
                <c:pt idx="3951">
                  <c:v>0.45706418445305275</c:v>
                </c:pt>
                <c:pt idx="3952">
                  <c:v>0.45706903941313343</c:v>
                </c:pt>
                <c:pt idx="3953">
                  <c:v>0.45713742156810633</c:v>
                </c:pt>
                <c:pt idx="3954">
                  <c:v>0.45716510064102389</c:v>
                </c:pt>
                <c:pt idx="3955">
                  <c:v>0.45717334710191693</c:v>
                </c:pt>
                <c:pt idx="3956">
                  <c:v>0.45718243675742587</c:v>
                </c:pt>
                <c:pt idx="3957">
                  <c:v>0.45718911851508215</c:v>
                </c:pt>
                <c:pt idx="3958">
                  <c:v>0.45723318968508936</c:v>
                </c:pt>
                <c:pt idx="3959">
                  <c:v>0.45727143373806711</c:v>
                </c:pt>
                <c:pt idx="3960">
                  <c:v>0.45729684578926078</c:v>
                </c:pt>
                <c:pt idx="3961">
                  <c:v>0.45729964065738882</c:v>
                </c:pt>
                <c:pt idx="3962">
                  <c:v>0.45732366223120452</c:v>
                </c:pt>
                <c:pt idx="3963">
                  <c:v>0.45735666443365197</c:v>
                </c:pt>
                <c:pt idx="3964">
                  <c:v>0.45736536876058581</c:v>
                </c:pt>
                <c:pt idx="3965">
                  <c:v>0.4574054984899345</c:v>
                </c:pt>
                <c:pt idx="3966">
                  <c:v>0.45741601531075671</c:v>
                </c:pt>
                <c:pt idx="3967">
                  <c:v>0.45741983890950766</c:v>
                </c:pt>
                <c:pt idx="3968">
                  <c:v>0.45741986727300554</c:v>
                </c:pt>
                <c:pt idx="3969">
                  <c:v>0.45743310780117008</c:v>
                </c:pt>
                <c:pt idx="3970">
                  <c:v>0.45748643604277378</c:v>
                </c:pt>
                <c:pt idx="3971">
                  <c:v>0.45750131516462456</c:v>
                </c:pt>
                <c:pt idx="3972">
                  <c:v>0.45752476338246317</c:v>
                </c:pt>
                <c:pt idx="3973">
                  <c:v>0.45755087447219212</c:v>
                </c:pt>
                <c:pt idx="3974">
                  <c:v>0.45756423934613899</c:v>
                </c:pt>
                <c:pt idx="3975">
                  <c:v>0.45757733019595048</c:v>
                </c:pt>
                <c:pt idx="3976">
                  <c:v>0.45762915374659308</c:v>
                </c:pt>
                <c:pt idx="3977">
                  <c:v>0.45763002557258753</c:v>
                </c:pt>
                <c:pt idx="3978">
                  <c:v>0.4576534472306244</c:v>
                </c:pt>
                <c:pt idx="3979">
                  <c:v>0.45769847688501175</c:v>
                </c:pt>
                <c:pt idx="3980">
                  <c:v>0.45774660953986918</c:v>
                </c:pt>
                <c:pt idx="3981">
                  <c:v>0.45776406837912786</c:v>
                </c:pt>
                <c:pt idx="3982">
                  <c:v>0.45783481471612197</c:v>
                </c:pt>
                <c:pt idx="3983">
                  <c:v>0.45784773231476683</c:v>
                </c:pt>
                <c:pt idx="3984">
                  <c:v>0.45785171361657312</c:v>
                </c:pt>
                <c:pt idx="3985">
                  <c:v>0.45788185469549525</c:v>
                </c:pt>
                <c:pt idx="3986">
                  <c:v>0.45791218602979511</c:v>
                </c:pt>
                <c:pt idx="3987">
                  <c:v>0.45791618249377841</c:v>
                </c:pt>
                <c:pt idx="3988">
                  <c:v>0.45794463789375967</c:v>
                </c:pt>
                <c:pt idx="3989">
                  <c:v>0.4579557073472727</c:v>
                </c:pt>
                <c:pt idx="3990">
                  <c:v>0.45796333101498521</c:v>
                </c:pt>
                <c:pt idx="3991">
                  <c:v>0.45799585379501295</c:v>
                </c:pt>
                <c:pt idx="3992">
                  <c:v>0.45805247963420326</c:v>
                </c:pt>
                <c:pt idx="3993">
                  <c:v>0.45807071460605475</c:v>
                </c:pt>
                <c:pt idx="3994">
                  <c:v>0.45810526152933362</c:v>
                </c:pt>
                <c:pt idx="3995">
                  <c:v>0.45810833564674591</c:v>
                </c:pt>
                <c:pt idx="3996">
                  <c:v>0.45813501221147052</c:v>
                </c:pt>
                <c:pt idx="3997">
                  <c:v>0.45814837090763333</c:v>
                </c:pt>
                <c:pt idx="3998">
                  <c:v>0.45820790512291032</c:v>
                </c:pt>
                <c:pt idx="3999">
                  <c:v>0.45822336992862139</c:v>
                </c:pt>
                <c:pt idx="4000">
                  <c:v>0.45823359681816628</c:v>
                </c:pt>
                <c:pt idx="4001">
                  <c:v>0.4582630285923871</c:v>
                </c:pt>
                <c:pt idx="4002">
                  <c:v>0.45827004571422092</c:v>
                </c:pt>
                <c:pt idx="4003">
                  <c:v>0.45831400077071777</c:v>
                </c:pt>
                <c:pt idx="4004">
                  <c:v>0.45832032528836286</c:v>
                </c:pt>
                <c:pt idx="4005">
                  <c:v>0.45832852610157682</c:v>
                </c:pt>
                <c:pt idx="4006">
                  <c:v>0.45833145021926258</c:v>
                </c:pt>
                <c:pt idx="4007">
                  <c:v>0.45835237680564228</c:v>
                </c:pt>
                <c:pt idx="4008">
                  <c:v>0.45836780147066458</c:v>
                </c:pt>
                <c:pt idx="4009">
                  <c:v>0.45837180557045121</c:v>
                </c:pt>
                <c:pt idx="4010">
                  <c:v>0.45838814532670791</c:v>
                </c:pt>
                <c:pt idx="4011">
                  <c:v>0.45839312021472745</c:v>
                </c:pt>
                <c:pt idx="4012">
                  <c:v>0.45840657236516447</c:v>
                </c:pt>
                <c:pt idx="4013">
                  <c:v>0.45846617654488125</c:v>
                </c:pt>
                <c:pt idx="4014">
                  <c:v>0.45847489678327658</c:v>
                </c:pt>
                <c:pt idx="4015">
                  <c:v>0.45848944482289689</c:v>
                </c:pt>
                <c:pt idx="4016">
                  <c:v>0.45853657292580996</c:v>
                </c:pt>
                <c:pt idx="4017">
                  <c:v>0.4585572949952702</c:v>
                </c:pt>
                <c:pt idx="4018">
                  <c:v>0.45858892243598121</c:v>
                </c:pt>
                <c:pt idx="4019">
                  <c:v>0.45860672031263361</c:v>
                </c:pt>
                <c:pt idx="4020">
                  <c:v>0.45861962838006465</c:v>
                </c:pt>
                <c:pt idx="4021">
                  <c:v>0.45863107767261319</c:v>
                </c:pt>
                <c:pt idx="4022">
                  <c:v>0.45863174625938163</c:v>
                </c:pt>
                <c:pt idx="4023">
                  <c:v>0.45865391990127291</c:v>
                </c:pt>
                <c:pt idx="4024">
                  <c:v>0.4586702126383374</c:v>
                </c:pt>
                <c:pt idx="4025">
                  <c:v>0.45868411926587105</c:v>
                </c:pt>
                <c:pt idx="4026">
                  <c:v>0.45875915769859693</c:v>
                </c:pt>
                <c:pt idx="4027">
                  <c:v>0.4587797216354903</c:v>
                </c:pt>
                <c:pt idx="4028">
                  <c:v>0.45879251467312282</c:v>
                </c:pt>
                <c:pt idx="4029">
                  <c:v>0.45883331629260993</c:v>
                </c:pt>
                <c:pt idx="4030">
                  <c:v>0.45896315445774127</c:v>
                </c:pt>
                <c:pt idx="4031">
                  <c:v>0.45896361134801739</c:v>
                </c:pt>
                <c:pt idx="4032">
                  <c:v>0.45899977985453361</c:v>
                </c:pt>
                <c:pt idx="4033">
                  <c:v>0.45902482569999636</c:v>
                </c:pt>
                <c:pt idx="4034">
                  <c:v>0.45902740331607889</c:v>
                </c:pt>
                <c:pt idx="4035">
                  <c:v>0.45904767287981235</c:v>
                </c:pt>
                <c:pt idx="4036">
                  <c:v>0.45904816319303116</c:v>
                </c:pt>
                <c:pt idx="4037">
                  <c:v>0.459058948153516</c:v>
                </c:pt>
                <c:pt idx="4038">
                  <c:v>0.45906838484446211</c:v>
                </c:pt>
                <c:pt idx="4039">
                  <c:v>0.45907376024405017</c:v>
                </c:pt>
                <c:pt idx="4040">
                  <c:v>0.4591238331653606</c:v>
                </c:pt>
                <c:pt idx="4041">
                  <c:v>0.4591951264048168</c:v>
                </c:pt>
                <c:pt idx="4042">
                  <c:v>0.45921877101722042</c:v>
                </c:pt>
                <c:pt idx="4043">
                  <c:v>0.45923326848728169</c:v>
                </c:pt>
                <c:pt idx="4044">
                  <c:v>0.45924838989507705</c:v>
                </c:pt>
                <c:pt idx="4045">
                  <c:v>0.45925468524974888</c:v>
                </c:pt>
                <c:pt idx="4046">
                  <c:v>0.45927799672575931</c:v>
                </c:pt>
                <c:pt idx="4047">
                  <c:v>0.45932501349036703</c:v>
                </c:pt>
                <c:pt idx="4048">
                  <c:v>0.45939901015401896</c:v>
                </c:pt>
                <c:pt idx="4049">
                  <c:v>0.45944143203868826</c:v>
                </c:pt>
                <c:pt idx="4050">
                  <c:v>0.45945050541305771</c:v>
                </c:pt>
                <c:pt idx="4051">
                  <c:v>0.45946228609624634</c:v>
                </c:pt>
                <c:pt idx="4052">
                  <c:v>0.4595038305123047</c:v>
                </c:pt>
                <c:pt idx="4053">
                  <c:v>0.4595315829139372</c:v>
                </c:pt>
                <c:pt idx="4054">
                  <c:v>0.45953710852291524</c:v>
                </c:pt>
                <c:pt idx="4055">
                  <c:v>0.45954442602970147</c:v>
                </c:pt>
                <c:pt idx="4056">
                  <c:v>0.45957103046659298</c:v>
                </c:pt>
                <c:pt idx="4057">
                  <c:v>0.45964358593210491</c:v>
                </c:pt>
                <c:pt idx="4058">
                  <c:v>0.45964900322043173</c:v>
                </c:pt>
                <c:pt idx="4059">
                  <c:v>0.45969592977506551</c:v>
                </c:pt>
                <c:pt idx="4060">
                  <c:v>0.45972357975391182</c:v>
                </c:pt>
                <c:pt idx="4061">
                  <c:v>0.45974030441356889</c:v>
                </c:pt>
                <c:pt idx="4062">
                  <c:v>0.45975604284421978</c:v>
                </c:pt>
                <c:pt idx="4063">
                  <c:v>0.4597793280544184</c:v>
                </c:pt>
                <c:pt idx="4064">
                  <c:v>0.45979538416558635</c:v>
                </c:pt>
                <c:pt idx="4065">
                  <c:v>0.45980837305078026</c:v>
                </c:pt>
                <c:pt idx="4066">
                  <c:v>0.45981384668698405</c:v>
                </c:pt>
                <c:pt idx="4067">
                  <c:v>0.45989726426796229</c:v>
                </c:pt>
                <c:pt idx="4068">
                  <c:v>0.45990088882493346</c:v>
                </c:pt>
                <c:pt idx="4069">
                  <c:v>0.46000577062720849</c:v>
                </c:pt>
                <c:pt idx="4070">
                  <c:v>0.46002685737447246</c:v>
                </c:pt>
                <c:pt idx="4071">
                  <c:v>0.4600653792557029</c:v>
                </c:pt>
                <c:pt idx="4072">
                  <c:v>0.46008298012622922</c:v>
                </c:pt>
                <c:pt idx="4073">
                  <c:v>0.46013416818368263</c:v>
                </c:pt>
                <c:pt idx="4074">
                  <c:v>0.46015289827787353</c:v>
                </c:pt>
                <c:pt idx="4075">
                  <c:v>0.4601617595606774</c:v>
                </c:pt>
                <c:pt idx="4076">
                  <c:v>0.46016510591473703</c:v>
                </c:pt>
                <c:pt idx="4077">
                  <c:v>0.46022656513775551</c:v>
                </c:pt>
                <c:pt idx="4078">
                  <c:v>0.46024262422675011</c:v>
                </c:pt>
                <c:pt idx="4079">
                  <c:v>0.46024816245701133</c:v>
                </c:pt>
                <c:pt idx="4080">
                  <c:v>0.46029152402766671</c:v>
                </c:pt>
                <c:pt idx="4081">
                  <c:v>0.46035172990859896</c:v>
                </c:pt>
                <c:pt idx="4082">
                  <c:v>0.46046934857013838</c:v>
                </c:pt>
                <c:pt idx="4083">
                  <c:v>0.46048546330612949</c:v>
                </c:pt>
                <c:pt idx="4084">
                  <c:v>0.46049395656198167</c:v>
                </c:pt>
                <c:pt idx="4085">
                  <c:v>0.46050695046719026</c:v>
                </c:pt>
                <c:pt idx="4086">
                  <c:v>0.46058139839040185</c:v>
                </c:pt>
                <c:pt idx="4087">
                  <c:v>0.46058773899759203</c:v>
                </c:pt>
                <c:pt idx="4088">
                  <c:v>0.46059020380349286</c:v>
                </c:pt>
                <c:pt idx="4089">
                  <c:v>0.46061288224910024</c:v>
                </c:pt>
                <c:pt idx="4090">
                  <c:v>0.4606332393667133</c:v>
                </c:pt>
                <c:pt idx="4091">
                  <c:v>0.46064058559649579</c:v>
                </c:pt>
                <c:pt idx="4092">
                  <c:v>0.46066805496565011</c:v>
                </c:pt>
                <c:pt idx="4093">
                  <c:v>0.46070051583931898</c:v>
                </c:pt>
                <c:pt idx="4094">
                  <c:v>0.46073636788423367</c:v>
                </c:pt>
                <c:pt idx="4095">
                  <c:v>0.4607721067379793</c:v>
                </c:pt>
                <c:pt idx="4096">
                  <c:v>0.46078459757215934</c:v>
                </c:pt>
                <c:pt idx="4097">
                  <c:v>0.46080753970952215</c:v>
                </c:pt>
                <c:pt idx="4098">
                  <c:v>0.46084908876744629</c:v>
                </c:pt>
                <c:pt idx="4099">
                  <c:v>0.46091360455756325</c:v>
                </c:pt>
                <c:pt idx="4100">
                  <c:v>0.46093161600769134</c:v>
                </c:pt>
                <c:pt idx="4101">
                  <c:v>0.46093955536100722</c:v>
                </c:pt>
                <c:pt idx="4102">
                  <c:v>0.46095611663138714</c:v>
                </c:pt>
                <c:pt idx="4103">
                  <c:v>0.46098879906396489</c:v>
                </c:pt>
                <c:pt idx="4104">
                  <c:v>0.46100103007832893</c:v>
                </c:pt>
                <c:pt idx="4105">
                  <c:v>0.46105665699660969</c:v>
                </c:pt>
                <c:pt idx="4106">
                  <c:v>0.46110901761642553</c:v>
                </c:pt>
                <c:pt idx="4107">
                  <c:v>0.46110941804592925</c:v>
                </c:pt>
                <c:pt idx="4108">
                  <c:v>0.46112446456228307</c:v>
                </c:pt>
                <c:pt idx="4109">
                  <c:v>0.46115555701952227</c:v>
                </c:pt>
                <c:pt idx="4110">
                  <c:v>0.46118522788945882</c:v>
                </c:pt>
                <c:pt idx="4111">
                  <c:v>0.46120905247068611</c:v>
                </c:pt>
                <c:pt idx="4112">
                  <c:v>0.46123406467653516</c:v>
                </c:pt>
                <c:pt idx="4113">
                  <c:v>0.46124479688787451</c:v>
                </c:pt>
                <c:pt idx="4114">
                  <c:v>0.46128775075974027</c:v>
                </c:pt>
                <c:pt idx="4115">
                  <c:v>0.46128955047068898</c:v>
                </c:pt>
                <c:pt idx="4116">
                  <c:v>0.46131077708272772</c:v>
                </c:pt>
                <c:pt idx="4117">
                  <c:v>0.46132124122618401</c:v>
                </c:pt>
                <c:pt idx="4118">
                  <c:v>0.46133334092956824</c:v>
                </c:pt>
                <c:pt idx="4119">
                  <c:v>0.4613362738745056</c:v>
                </c:pt>
                <c:pt idx="4120">
                  <c:v>0.46134155831165685</c:v>
                </c:pt>
                <c:pt idx="4121">
                  <c:v>0.46136272410041967</c:v>
                </c:pt>
                <c:pt idx="4122">
                  <c:v>0.46144151460467669</c:v>
                </c:pt>
                <c:pt idx="4123">
                  <c:v>0.46144173120420118</c:v>
                </c:pt>
                <c:pt idx="4124">
                  <c:v>0.46144329029485559</c:v>
                </c:pt>
                <c:pt idx="4125">
                  <c:v>0.46149630873768749</c:v>
                </c:pt>
                <c:pt idx="4126">
                  <c:v>0.46154051546379299</c:v>
                </c:pt>
                <c:pt idx="4127">
                  <c:v>0.46155265358656267</c:v>
                </c:pt>
                <c:pt idx="4128">
                  <c:v>0.4616485733053638</c:v>
                </c:pt>
                <c:pt idx="4129">
                  <c:v>0.4616780916850457</c:v>
                </c:pt>
                <c:pt idx="4130">
                  <c:v>0.4617239593728128</c:v>
                </c:pt>
                <c:pt idx="4131">
                  <c:v>0.46175015624327242</c:v>
                </c:pt>
                <c:pt idx="4132">
                  <c:v>0.46175244392882198</c:v>
                </c:pt>
                <c:pt idx="4133">
                  <c:v>0.46178624956209213</c:v>
                </c:pt>
                <c:pt idx="4134">
                  <c:v>0.46179137873868742</c:v>
                </c:pt>
                <c:pt idx="4135">
                  <c:v>0.46180070337026186</c:v>
                </c:pt>
                <c:pt idx="4136">
                  <c:v>0.46182006962991318</c:v>
                </c:pt>
                <c:pt idx="4137">
                  <c:v>0.46185360349997345</c:v>
                </c:pt>
                <c:pt idx="4138">
                  <c:v>0.4618545672849983</c:v>
                </c:pt>
                <c:pt idx="4139">
                  <c:v>0.46192342889928351</c:v>
                </c:pt>
                <c:pt idx="4140">
                  <c:v>0.46196584381984707</c:v>
                </c:pt>
                <c:pt idx="4141">
                  <c:v>0.46196751097077482</c:v>
                </c:pt>
                <c:pt idx="4142">
                  <c:v>0.46200979319128643</c:v>
                </c:pt>
                <c:pt idx="4143">
                  <c:v>0.46203167519420335</c:v>
                </c:pt>
                <c:pt idx="4144">
                  <c:v>0.46206522383592274</c:v>
                </c:pt>
                <c:pt idx="4145">
                  <c:v>0.46210845046555105</c:v>
                </c:pt>
                <c:pt idx="4146">
                  <c:v>0.46213423628960776</c:v>
                </c:pt>
                <c:pt idx="4147">
                  <c:v>0.46213942151842313</c:v>
                </c:pt>
                <c:pt idx="4148">
                  <c:v>0.46215985149598171</c:v>
                </c:pt>
                <c:pt idx="4149">
                  <c:v>0.46218429526604782</c:v>
                </c:pt>
                <c:pt idx="4150">
                  <c:v>0.46220334527716112</c:v>
                </c:pt>
                <c:pt idx="4151">
                  <c:v>0.46220816053133013</c:v>
                </c:pt>
                <c:pt idx="4152">
                  <c:v>0.462213737999705</c:v>
                </c:pt>
                <c:pt idx="4153">
                  <c:v>0.46222960183604428</c:v>
                </c:pt>
                <c:pt idx="4154">
                  <c:v>0.46226101405969139</c:v>
                </c:pt>
                <c:pt idx="4155">
                  <c:v>0.46226222435326147</c:v>
                </c:pt>
                <c:pt idx="4156">
                  <c:v>0.46229102830608304</c:v>
                </c:pt>
                <c:pt idx="4157">
                  <c:v>0.46231740710351699</c:v>
                </c:pt>
                <c:pt idx="4158">
                  <c:v>0.4623336640483639</c:v>
                </c:pt>
                <c:pt idx="4159">
                  <c:v>0.46235713407629192</c:v>
                </c:pt>
                <c:pt idx="4160">
                  <c:v>0.46237568007601332</c:v>
                </c:pt>
                <c:pt idx="4161">
                  <c:v>0.46239145354372563</c:v>
                </c:pt>
                <c:pt idx="4162">
                  <c:v>0.46241536422995821</c:v>
                </c:pt>
                <c:pt idx="4163">
                  <c:v>0.4624454372155149</c:v>
                </c:pt>
                <c:pt idx="4164">
                  <c:v>0.46247030277709988</c:v>
                </c:pt>
                <c:pt idx="4165">
                  <c:v>0.46250016388806192</c:v>
                </c:pt>
                <c:pt idx="4166">
                  <c:v>0.46254073657781364</c:v>
                </c:pt>
                <c:pt idx="4167">
                  <c:v>0.46254821258830459</c:v>
                </c:pt>
                <c:pt idx="4168">
                  <c:v>0.46255178831274918</c:v>
                </c:pt>
                <c:pt idx="4169">
                  <c:v>0.46255434955584535</c:v>
                </c:pt>
                <c:pt idx="4170">
                  <c:v>0.46256549247960765</c:v>
                </c:pt>
                <c:pt idx="4171">
                  <c:v>0.46264605116896701</c:v>
                </c:pt>
                <c:pt idx="4172">
                  <c:v>0.46269397747466323</c:v>
                </c:pt>
                <c:pt idx="4173">
                  <c:v>0.46269758843991554</c:v>
                </c:pt>
                <c:pt idx="4174">
                  <c:v>0.46271576841090917</c:v>
                </c:pt>
                <c:pt idx="4175">
                  <c:v>0.46275341414337107</c:v>
                </c:pt>
                <c:pt idx="4176">
                  <c:v>0.46286651375899246</c:v>
                </c:pt>
                <c:pt idx="4177">
                  <c:v>0.46286973239243034</c:v>
                </c:pt>
                <c:pt idx="4178">
                  <c:v>0.46288890537467509</c:v>
                </c:pt>
                <c:pt idx="4179">
                  <c:v>0.46292395153790605</c:v>
                </c:pt>
                <c:pt idx="4180">
                  <c:v>0.46293933582834962</c:v>
                </c:pt>
                <c:pt idx="4181">
                  <c:v>0.46296886431830758</c:v>
                </c:pt>
                <c:pt idx="4182">
                  <c:v>0.46297723812389607</c:v>
                </c:pt>
                <c:pt idx="4183">
                  <c:v>0.4629993037215725</c:v>
                </c:pt>
                <c:pt idx="4184">
                  <c:v>0.46303404631293998</c:v>
                </c:pt>
                <c:pt idx="4185">
                  <c:v>0.46309292989690343</c:v>
                </c:pt>
                <c:pt idx="4186">
                  <c:v>0.46311520275646118</c:v>
                </c:pt>
                <c:pt idx="4187">
                  <c:v>0.46313977692125458</c:v>
                </c:pt>
                <c:pt idx="4188">
                  <c:v>0.46315248603190406</c:v>
                </c:pt>
                <c:pt idx="4189">
                  <c:v>0.46322220700500288</c:v>
                </c:pt>
                <c:pt idx="4190">
                  <c:v>0.46322548957975967</c:v>
                </c:pt>
                <c:pt idx="4191">
                  <c:v>0.46330804507768503</c:v>
                </c:pt>
                <c:pt idx="4192">
                  <c:v>0.46334325824605133</c:v>
                </c:pt>
                <c:pt idx="4193">
                  <c:v>0.46339573625901664</c:v>
                </c:pt>
                <c:pt idx="4194">
                  <c:v>0.46339794874830537</c:v>
                </c:pt>
                <c:pt idx="4195">
                  <c:v>0.46347185001501978</c:v>
                </c:pt>
                <c:pt idx="4196">
                  <c:v>0.46349058888835737</c:v>
                </c:pt>
                <c:pt idx="4197">
                  <c:v>0.46356444777149725</c:v>
                </c:pt>
                <c:pt idx="4198">
                  <c:v>0.46357172288687237</c:v>
                </c:pt>
                <c:pt idx="4199">
                  <c:v>0.46360977051937025</c:v>
                </c:pt>
                <c:pt idx="4200">
                  <c:v>0.46364436198281667</c:v>
                </c:pt>
                <c:pt idx="4201">
                  <c:v>0.4636509835925704</c:v>
                </c:pt>
                <c:pt idx="4202">
                  <c:v>0.46369731240484663</c:v>
                </c:pt>
                <c:pt idx="4203">
                  <c:v>0.46371882386886754</c:v>
                </c:pt>
                <c:pt idx="4204">
                  <c:v>0.46375339795698095</c:v>
                </c:pt>
                <c:pt idx="4205">
                  <c:v>0.46379257374575267</c:v>
                </c:pt>
                <c:pt idx="4206">
                  <c:v>0.46381050386725592</c:v>
                </c:pt>
                <c:pt idx="4207">
                  <c:v>0.46381279583512075</c:v>
                </c:pt>
                <c:pt idx="4208">
                  <c:v>0.46387994965688933</c:v>
                </c:pt>
                <c:pt idx="4209">
                  <c:v>0.46391060771348835</c:v>
                </c:pt>
                <c:pt idx="4210">
                  <c:v>0.46393967291407157</c:v>
                </c:pt>
                <c:pt idx="4211">
                  <c:v>0.46394504984998197</c:v>
                </c:pt>
                <c:pt idx="4212">
                  <c:v>0.46395763852820771</c:v>
                </c:pt>
                <c:pt idx="4213">
                  <c:v>0.46397126208025691</c:v>
                </c:pt>
                <c:pt idx="4214">
                  <c:v>0.46397702100221705</c:v>
                </c:pt>
                <c:pt idx="4215">
                  <c:v>0.46403530208681026</c:v>
                </c:pt>
                <c:pt idx="4216">
                  <c:v>0.46406033745089387</c:v>
                </c:pt>
                <c:pt idx="4217">
                  <c:v>0.46407037782518878</c:v>
                </c:pt>
                <c:pt idx="4218">
                  <c:v>0.46408592773737622</c:v>
                </c:pt>
                <c:pt idx="4219">
                  <c:v>0.46411282262089648</c:v>
                </c:pt>
                <c:pt idx="4220">
                  <c:v>0.46412138019210064</c:v>
                </c:pt>
                <c:pt idx="4221">
                  <c:v>0.4641264119507626</c:v>
                </c:pt>
                <c:pt idx="4222">
                  <c:v>0.46420723821770282</c:v>
                </c:pt>
                <c:pt idx="4223">
                  <c:v>0.46425425527345199</c:v>
                </c:pt>
                <c:pt idx="4224">
                  <c:v>0.46427671361540118</c:v>
                </c:pt>
                <c:pt idx="4225">
                  <c:v>0.46436791003242872</c:v>
                </c:pt>
                <c:pt idx="4226">
                  <c:v>0.46436953624751665</c:v>
                </c:pt>
                <c:pt idx="4227">
                  <c:v>0.46437412311171117</c:v>
                </c:pt>
                <c:pt idx="4228">
                  <c:v>0.46439063835184186</c:v>
                </c:pt>
                <c:pt idx="4229">
                  <c:v>0.46440850489644353</c:v>
                </c:pt>
                <c:pt idx="4230">
                  <c:v>0.46444530503864551</c:v>
                </c:pt>
                <c:pt idx="4231">
                  <c:v>0.46446689991495999</c:v>
                </c:pt>
                <c:pt idx="4232">
                  <c:v>0.46449203081700779</c:v>
                </c:pt>
                <c:pt idx="4233">
                  <c:v>0.46450376214339006</c:v>
                </c:pt>
                <c:pt idx="4234">
                  <c:v>0.4645102645655525</c:v>
                </c:pt>
                <c:pt idx="4235">
                  <c:v>0.46451512516887461</c:v>
                </c:pt>
                <c:pt idx="4236">
                  <c:v>0.46456549911456618</c:v>
                </c:pt>
                <c:pt idx="4237">
                  <c:v>0.46456679423317987</c:v>
                </c:pt>
                <c:pt idx="4238">
                  <c:v>0.46464510901635081</c:v>
                </c:pt>
                <c:pt idx="4239">
                  <c:v>0.46468603557424859</c:v>
                </c:pt>
                <c:pt idx="4240">
                  <c:v>0.46473843537231668</c:v>
                </c:pt>
                <c:pt idx="4241">
                  <c:v>0.46481233001665323</c:v>
                </c:pt>
                <c:pt idx="4242">
                  <c:v>0.46483628117935738</c:v>
                </c:pt>
                <c:pt idx="4243">
                  <c:v>0.4648382082751415</c:v>
                </c:pt>
                <c:pt idx="4244">
                  <c:v>0.46484544829988717</c:v>
                </c:pt>
                <c:pt idx="4245">
                  <c:v>0.46485246412692177</c:v>
                </c:pt>
                <c:pt idx="4246">
                  <c:v>0.46490397979059617</c:v>
                </c:pt>
                <c:pt idx="4247">
                  <c:v>0.46494416136109046</c:v>
                </c:pt>
                <c:pt idx="4248">
                  <c:v>0.46497048234284372</c:v>
                </c:pt>
                <c:pt idx="4249">
                  <c:v>0.4649964550009445</c:v>
                </c:pt>
                <c:pt idx="4250">
                  <c:v>0.46501329167226524</c:v>
                </c:pt>
                <c:pt idx="4251">
                  <c:v>0.46502441951306039</c:v>
                </c:pt>
                <c:pt idx="4252">
                  <c:v>0.46502727840829228</c:v>
                </c:pt>
                <c:pt idx="4253">
                  <c:v>0.46503525531211282</c:v>
                </c:pt>
                <c:pt idx="4254">
                  <c:v>0.46509044718513143</c:v>
                </c:pt>
                <c:pt idx="4255">
                  <c:v>0.46509459886841825</c:v>
                </c:pt>
                <c:pt idx="4256">
                  <c:v>0.46512880890527525</c:v>
                </c:pt>
                <c:pt idx="4257">
                  <c:v>0.46520534704736433</c:v>
                </c:pt>
                <c:pt idx="4258">
                  <c:v>0.46520559735604677</c:v>
                </c:pt>
                <c:pt idx="4259">
                  <c:v>0.46521144427611738</c:v>
                </c:pt>
                <c:pt idx="4260">
                  <c:v>0.46523508259941421</c:v>
                </c:pt>
                <c:pt idx="4261">
                  <c:v>0.46524822038371932</c:v>
                </c:pt>
                <c:pt idx="4262">
                  <c:v>0.46525102644654576</c:v>
                </c:pt>
                <c:pt idx="4263">
                  <c:v>0.46531016728812696</c:v>
                </c:pt>
                <c:pt idx="4264">
                  <c:v>0.46531838786303575</c:v>
                </c:pt>
                <c:pt idx="4265">
                  <c:v>0.4653285268617518</c:v>
                </c:pt>
                <c:pt idx="4266">
                  <c:v>0.46535370388864622</c:v>
                </c:pt>
                <c:pt idx="4267">
                  <c:v>0.4654107897289495</c:v>
                </c:pt>
                <c:pt idx="4268">
                  <c:v>0.4654474704393643</c:v>
                </c:pt>
                <c:pt idx="4269">
                  <c:v>0.46544757604234943</c:v>
                </c:pt>
                <c:pt idx="4270">
                  <c:v>0.46546441086206869</c:v>
                </c:pt>
                <c:pt idx="4271">
                  <c:v>0.46554622454220007</c:v>
                </c:pt>
                <c:pt idx="4272">
                  <c:v>0.46558767254666905</c:v>
                </c:pt>
                <c:pt idx="4273">
                  <c:v>0.46559130462067821</c:v>
                </c:pt>
                <c:pt idx="4274">
                  <c:v>0.46565281251845059</c:v>
                </c:pt>
                <c:pt idx="4275">
                  <c:v>0.46565637130402215</c:v>
                </c:pt>
                <c:pt idx="4276">
                  <c:v>0.46566103717004437</c:v>
                </c:pt>
                <c:pt idx="4277">
                  <c:v>0.46569155033260118</c:v>
                </c:pt>
                <c:pt idx="4278">
                  <c:v>0.46569639369054755</c:v>
                </c:pt>
                <c:pt idx="4279">
                  <c:v>0.46572094902141392</c:v>
                </c:pt>
                <c:pt idx="4280">
                  <c:v>0.46574925943171314</c:v>
                </c:pt>
                <c:pt idx="4281">
                  <c:v>0.46584630821014017</c:v>
                </c:pt>
                <c:pt idx="4282">
                  <c:v>0.46587798022642429</c:v>
                </c:pt>
                <c:pt idx="4283">
                  <c:v>0.46590704587283632</c:v>
                </c:pt>
                <c:pt idx="4284">
                  <c:v>0.46593984341628192</c:v>
                </c:pt>
                <c:pt idx="4285">
                  <c:v>0.465953477159045</c:v>
                </c:pt>
                <c:pt idx="4286">
                  <c:v>0.46598949513466098</c:v>
                </c:pt>
                <c:pt idx="4287">
                  <c:v>0.46599070356807915</c:v>
                </c:pt>
                <c:pt idx="4288">
                  <c:v>0.46603055596247273</c:v>
                </c:pt>
                <c:pt idx="4289">
                  <c:v>0.46604088344962591</c:v>
                </c:pt>
                <c:pt idx="4290">
                  <c:v>0.46605251825078498</c:v>
                </c:pt>
                <c:pt idx="4291">
                  <c:v>0.46606618770576497</c:v>
                </c:pt>
                <c:pt idx="4292">
                  <c:v>0.46607246804838759</c:v>
                </c:pt>
                <c:pt idx="4293">
                  <c:v>0.4660749616102291</c:v>
                </c:pt>
                <c:pt idx="4294">
                  <c:v>0.46609193052559289</c:v>
                </c:pt>
                <c:pt idx="4295">
                  <c:v>0.4661149653968637</c:v>
                </c:pt>
                <c:pt idx="4296">
                  <c:v>0.46612357942319815</c:v>
                </c:pt>
                <c:pt idx="4297">
                  <c:v>0.466146141939214</c:v>
                </c:pt>
                <c:pt idx="4298">
                  <c:v>0.4662095992269874</c:v>
                </c:pt>
                <c:pt idx="4299">
                  <c:v>0.46623089880156265</c:v>
                </c:pt>
                <c:pt idx="4300">
                  <c:v>0.46623710251128669</c:v>
                </c:pt>
                <c:pt idx="4301">
                  <c:v>0.46624258982212069</c:v>
                </c:pt>
                <c:pt idx="4302">
                  <c:v>0.46627225299806646</c:v>
                </c:pt>
                <c:pt idx="4303">
                  <c:v>0.46628711956746244</c:v>
                </c:pt>
                <c:pt idx="4304">
                  <c:v>0.4663365936402703</c:v>
                </c:pt>
                <c:pt idx="4305">
                  <c:v>0.46634765830891051</c:v>
                </c:pt>
                <c:pt idx="4306">
                  <c:v>0.46634989077075423</c:v>
                </c:pt>
                <c:pt idx="4307">
                  <c:v>0.46639369635156969</c:v>
                </c:pt>
                <c:pt idx="4308">
                  <c:v>0.46642227217080628</c:v>
                </c:pt>
                <c:pt idx="4309">
                  <c:v>0.46643443670078677</c:v>
                </c:pt>
                <c:pt idx="4310">
                  <c:v>0.46645643865661895</c:v>
                </c:pt>
                <c:pt idx="4311">
                  <c:v>0.46646794673737274</c:v>
                </c:pt>
                <c:pt idx="4312">
                  <c:v>0.46647148152111667</c:v>
                </c:pt>
                <c:pt idx="4313">
                  <c:v>0.46647207167331545</c:v>
                </c:pt>
                <c:pt idx="4314">
                  <c:v>0.4664726209500541</c:v>
                </c:pt>
                <c:pt idx="4315">
                  <c:v>0.46652886758433065</c:v>
                </c:pt>
                <c:pt idx="4316">
                  <c:v>0.46660375467535853</c:v>
                </c:pt>
                <c:pt idx="4317">
                  <c:v>0.46663443247462427</c:v>
                </c:pt>
                <c:pt idx="4318">
                  <c:v>0.46677145546721227</c:v>
                </c:pt>
                <c:pt idx="4319">
                  <c:v>0.4667788318472455</c:v>
                </c:pt>
                <c:pt idx="4320">
                  <c:v>0.46678319817935859</c:v>
                </c:pt>
                <c:pt idx="4321">
                  <c:v>0.46681002884239747</c:v>
                </c:pt>
                <c:pt idx="4322">
                  <c:v>0.46681568058074524</c:v>
                </c:pt>
                <c:pt idx="4323">
                  <c:v>0.46685979846463899</c:v>
                </c:pt>
                <c:pt idx="4324">
                  <c:v>0.46686316470824862</c:v>
                </c:pt>
                <c:pt idx="4325">
                  <c:v>0.4668816623027216</c:v>
                </c:pt>
                <c:pt idx="4326">
                  <c:v>0.46693981422419434</c:v>
                </c:pt>
                <c:pt idx="4327">
                  <c:v>0.46698652964900034</c:v>
                </c:pt>
                <c:pt idx="4328">
                  <c:v>0.46700730696173992</c:v>
                </c:pt>
                <c:pt idx="4329">
                  <c:v>0.46704197788131746</c:v>
                </c:pt>
                <c:pt idx="4330">
                  <c:v>0.46704594845453079</c:v>
                </c:pt>
                <c:pt idx="4331">
                  <c:v>0.46708411921932458</c:v>
                </c:pt>
                <c:pt idx="4332">
                  <c:v>0.46712172704462007</c:v>
                </c:pt>
                <c:pt idx="4333">
                  <c:v>0.46717450108251257</c:v>
                </c:pt>
                <c:pt idx="4334">
                  <c:v>0.46723184935795781</c:v>
                </c:pt>
                <c:pt idx="4335">
                  <c:v>0.46728788958651685</c:v>
                </c:pt>
                <c:pt idx="4336">
                  <c:v>0.46732437908549884</c:v>
                </c:pt>
                <c:pt idx="4337">
                  <c:v>0.46737316200771173</c:v>
                </c:pt>
                <c:pt idx="4338">
                  <c:v>0.46740176582190363</c:v>
                </c:pt>
                <c:pt idx="4339">
                  <c:v>0.46740558099793389</c:v>
                </c:pt>
                <c:pt idx="4340">
                  <c:v>0.46743026051181069</c:v>
                </c:pt>
                <c:pt idx="4341">
                  <c:v>0.46747690697411765</c:v>
                </c:pt>
                <c:pt idx="4342">
                  <c:v>0.46748072512846256</c:v>
                </c:pt>
                <c:pt idx="4343">
                  <c:v>0.46749184471734323</c:v>
                </c:pt>
                <c:pt idx="4344">
                  <c:v>0.46754158324762057</c:v>
                </c:pt>
                <c:pt idx="4345">
                  <c:v>0.46758210918914772</c:v>
                </c:pt>
                <c:pt idx="4346">
                  <c:v>0.46763764230805632</c:v>
                </c:pt>
                <c:pt idx="4347">
                  <c:v>0.46767070986687215</c:v>
                </c:pt>
                <c:pt idx="4348">
                  <c:v>0.4676776951922767</c:v>
                </c:pt>
                <c:pt idx="4349">
                  <c:v>0.4676800879404644</c:v>
                </c:pt>
                <c:pt idx="4350">
                  <c:v>0.46769728584967785</c:v>
                </c:pt>
                <c:pt idx="4351">
                  <c:v>0.46772379858761437</c:v>
                </c:pt>
                <c:pt idx="4352">
                  <c:v>0.46775614556013456</c:v>
                </c:pt>
                <c:pt idx="4353">
                  <c:v>0.46776879859841819</c:v>
                </c:pt>
                <c:pt idx="4354">
                  <c:v>0.46777868317543381</c:v>
                </c:pt>
                <c:pt idx="4355">
                  <c:v>0.46781113077731112</c:v>
                </c:pt>
                <c:pt idx="4356">
                  <c:v>0.46781690308640306</c:v>
                </c:pt>
                <c:pt idx="4357">
                  <c:v>0.46782842685412418</c:v>
                </c:pt>
                <c:pt idx="4358">
                  <c:v>0.46782888299876135</c:v>
                </c:pt>
                <c:pt idx="4359">
                  <c:v>0.46785867869022291</c:v>
                </c:pt>
                <c:pt idx="4360">
                  <c:v>0.46787271017790405</c:v>
                </c:pt>
                <c:pt idx="4361">
                  <c:v>0.46788233883686375</c:v>
                </c:pt>
                <c:pt idx="4362">
                  <c:v>0.4679598760345125</c:v>
                </c:pt>
                <c:pt idx="4363">
                  <c:v>0.46796342621519438</c:v>
                </c:pt>
                <c:pt idx="4364">
                  <c:v>0.46797453215898244</c:v>
                </c:pt>
                <c:pt idx="4365">
                  <c:v>0.46799621943959935</c:v>
                </c:pt>
                <c:pt idx="4366">
                  <c:v>0.46800215023607622</c:v>
                </c:pt>
                <c:pt idx="4367">
                  <c:v>0.46802199336550032</c:v>
                </c:pt>
                <c:pt idx="4368">
                  <c:v>0.46802288852689772</c:v>
                </c:pt>
                <c:pt idx="4369">
                  <c:v>0.46808930081049616</c:v>
                </c:pt>
                <c:pt idx="4370">
                  <c:v>0.46811849147557966</c:v>
                </c:pt>
                <c:pt idx="4371">
                  <c:v>0.4681524810591341</c:v>
                </c:pt>
                <c:pt idx="4372">
                  <c:v>0.4681892739405249</c:v>
                </c:pt>
                <c:pt idx="4373">
                  <c:v>0.46820015148062488</c:v>
                </c:pt>
                <c:pt idx="4374">
                  <c:v>0.46823797838744169</c:v>
                </c:pt>
                <c:pt idx="4375">
                  <c:v>0.46829147866345716</c:v>
                </c:pt>
                <c:pt idx="4376">
                  <c:v>0.46832332562440804</c:v>
                </c:pt>
                <c:pt idx="4377">
                  <c:v>0.46833968202963461</c:v>
                </c:pt>
                <c:pt idx="4378">
                  <c:v>0.46836215187330082</c:v>
                </c:pt>
                <c:pt idx="4379">
                  <c:v>0.46839188362919915</c:v>
                </c:pt>
                <c:pt idx="4380">
                  <c:v>0.46840339255399582</c:v>
                </c:pt>
                <c:pt idx="4381">
                  <c:v>0.46842664606964596</c:v>
                </c:pt>
                <c:pt idx="4382">
                  <c:v>0.46846126321609965</c:v>
                </c:pt>
                <c:pt idx="4383">
                  <c:v>0.46848548815143998</c:v>
                </c:pt>
                <c:pt idx="4384">
                  <c:v>0.46854115856246098</c:v>
                </c:pt>
                <c:pt idx="4385">
                  <c:v>0.46858317037424718</c:v>
                </c:pt>
                <c:pt idx="4386">
                  <c:v>0.46866467684988433</c:v>
                </c:pt>
                <c:pt idx="4387">
                  <c:v>0.46874425206106674</c:v>
                </c:pt>
                <c:pt idx="4388">
                  <c:v>0.46875473857252553</c:v>
                </c:pt>
                <c:pt idx="4389">
                  <c:v>0.46875814451107656</c:v>
                </c:pt>
                <c:pt idx="4390">
                  <c:v>0.46876092856585844</c:v>
                </c:pt>
                <c:pt idx="4391">
                  <c:v>0.46877308366483023</c:v>
                </c:pt>
                <c:pt idx="4392">
                  <c:v>0.46881125571234994</c:v>
                </c:pt>
                <c:pt idx="4393">
                  <c:v>0.46881460217985299</c:v>
                </c:pt>
                <c:pt idx="4394">
                  <c:v>0.46882762104286457</c:v>
                </c:pt>
                <c:pt idx="4395">
                  <c:v>0.46888628229581547</c:v>
                </c:pt>
                <c:pt idx="4396">
                  <c:v>0.46889805649915739</c:v>
                </c:pt>
                <c:pt idx="4397">
                  <c:v>0.46891890459258029</c:v>
                </c:pt>
                <c:pt idx="4398">
                  <c:v>0.4689353396874541</c:v>
                </c:pt>
                <c:pt idx="4399">
                  <c:v>0.46894054688402342</c:v>
                </c:pt>
                <c:pt idx="4400">
                  <c:v>0.46894427063788852</c:v>
                </c:pt>
                <c:pt idx="4401">
                  <c:v>0.46896785436105737</c:v>
                </c:pt>
                <c:pt idx="4402">
                  <c:v>0.46899956165691348</c:v>
                </c:pt>
                <c:pt idx="4403">
                  <c:v>0.469024906150386</c:v>
                </c:pt>
                <c:pt idx="4404">
                  <c:v>0.46908003452745811</c:v>
                </c:pt>
                <c:pt idx="4405">
                  <c:v>0.46908543327965518</c:v>
                </c:pt>
                <c:pt idx="4406">
                  <c:v>0.46908864442191878</c:v>
                </c:pt>
                <c:pt idx="4407">
                  <c:v>0.46910352190575272</c:v>
                </c:pt>
                <c:pt idx="4408">
                  <c:v>0.46911892463325672</c:v>
                </c:pt>
                <c:pt idx="4409">
                  <c:v>0.4691557222220834</c:v>
                </c:pt>
                <c:pt idx="4410">
                  <c:v>0.46915598393623431</c:v>
                </c:pt>
                <c:pt idx="4411">
                  <c:v>0.46917520883946617</c:v>
                </c:pt>
                <c:pt idx="4412">
                  <c:v>0.46918954183244688</c:v>
                </c:pt>
                <c:pt idx="4413">
                  <c:v>0.46921126959737508</c:v>
                </c:pt>
                <c:pt idx="4414">
                  <c:v>0.4692272652064946</c:v>
                </c:pt>
                <c:pt idx="4415">
                  <c:v>0.46926135263917862</c:v>
                </c:pt>
                <c:pt idx="4416">
                  <c:v>0.46932078909144725</c:v>
                </c:pt>
                <c:pt idx="4417">
                  <c:v>0.46933823086599696</c:v>
                </c:pt>
                <c:pt idx="4418">
                  <c:v>0.46934172475222502</c:v>
                </c:pt>
                <c:pt idx="4419">
                  <c:v>0.46935003410925907</c:v>
                </c:pt>
                <c:pt idx="4420">
                  <c:v>0.46935599669990224</c:v>
                </c:pt>
                <c:pt idx="4421">
                  <c:v>0.46937473478953173</c:v>
                </c:pt>
                <c:pt idx="4422">
                  <c:v>0.4694395792942877</c:v>
                </c:pt>
                <c:pt idx="4423">
                  <c:v>0.46945085501267053</c:v>
                </c:pt>
                <c:pt idx="4424">
                  <c:v>0.46945481072833062</c:v>
                </c:pt>
                <c:pt idx="4425">
                  <c:v>0.46946884322209109</c:v>
                </c:pt>
                <c:pt idx="4426">
                  <c:v>0.46949282673005832</c:v>
                </c:pt>
                <c:pt idx="4427">
                  <c:v>0.46950774561211517</c:v>
                </c:pt>
                <c:pt idx="4428">
                  <c:v>0.46952256395611064</c:v>
                </c:pt>
                <c:pt idx="4429">
                  <c:v>0.46954885404441321</c:v>
                </c:pt>
                <c:pt idx="4430">
                  <c:v>0.46955909221204722</c:v>
                </c:pt>
                <c:pt idx="4431">
                  <c:v>0.46956747345589489</c:v>
                </c:pt>
                <c:pt idx="4432">
                  <c:v>0.46959692268019182</c:v>
                </c:pt>
                <c:pt idx="4433">
                  <c:v>0.46963979288504354</c:v>
                </c:pt>
                <c:pt idx="4434">
                  <c:v>0.4697138302195637</c:v>
                </c:pt>
                <c:pt idx="4435">
                  <c:v>0.46974331187377855</c:v>
                </c:pt>
                <c:pt idx="4436">
                  <c:v>0.46978390977350398</c:v>
                </c:pt>
                <c:pt idx="4437">
                  <c:v>0.46980010324744098</c:v>
                </c:pt>
                <c:pt idx="4438">
                  <c:v>0.46982915714048834</c:v>
                </c:pt>
                <c:pt idx="4439">
                  <c:v>0.4698665142295439</c:v>
                </c:pt>
                <c:pt idx="4440">
                  <c:v>0.46987068513631797</c:v>
                </c:pt>
                <c:pt idx="4441">
                  <c:v>0.46991147379316578</c:v>
                </c:pt>
                <c:pt idx="4442">
                  <c:v>0.46992257304646445</c:v>
                </c:pt>
                <c:pt idx="4443">
                  <c:v>0.46993594496706093</c:v>
                </c:pt>
                <c:pt idx="4444">
                  <c:v>0.4699410384537871</c:v>
                </c:pt>
                <c:pt idx="4445">
                  <c:v>0.46996936861007066</c:v>
                </c:pt>
                <c:pt idx="4446">
                  <c:v>0.46997049194779061</c:v>
                </c:pt>
                <c:pt idx="4447">
                  <c:v>0.46997164540061193</c:v>
                </c:pt>
                <c:pt idx="4448">
                  <c:v>0.46998822628458159</c:v>
                </c:pt>
                <c:pt idx="4449">
                  <c:v>0.47000776626165724</c:v>
                </c:pt>
                <c:pt idx="4450">
                  <c:v>0.4700133927462774</c:v>
                </c:pt>
                <c:pt idx="4451">
                  <c:v>0.47002719930692449</c:v>
                </c:pt>
                <c:pt idx="4452">
                  <c:v>0.47006374936008011</c:v>
                </c:pt>
                <c:pt idx="4453">
                  <c:v>0.47007261399025113</c:v>
                </c:pt>
                <c:pt idx="4454">
                  <c:v>0.47012353655913125</c:v>
                </c:pt>
                <c:pt idx="4455">
                  <c:v>0.47014645766793661</c:v>
                </c:pt>
                <c:pt idx="4456">
                  <c:v>0.47015222417759517</c:v>
                </c:pt>
                <c:pt idx="4457">
                  <c:v>0.47016462570666934</c:v>
                </c:pt>
                <c:pt idx="4458">
                  <c:v>0.47022100115689164</c:v>
                </c:pt>
                <c:pt idx="4459">
                  <c:v>0.47024995053221175</c:v>
                </c:pt>
                <c:pt idx="4460">
                  <c:v>0.47025315558613445</c:v>
                </c:pt>
                <c:pt idx="4461">
                  <c:v>0.4702625402799841</c:v>
                </c:pt>
                <c:pt idx="4462">
                  <c:v>0.47031048571178219</c:v>
                </c:pt>
                <c:pt idx="4463">
                  <c:v>0.47033976926685922</c:v>
                </c:pt>
                <c:pt idx="4464">
                  <c:v>0.47037532240096441</c:v>
                </c:pt>
                <c:pt idx="4465">
                  <c:v>0.47037957053874918</c:v>
                </c:pt>
                <c:pt idx="4466">
                  <c:v>0.47039122846301401</c:v>
                </c:pt>
                <c:pt idx="4467">
                  <c:v>0.47040761826878552</c:v>
                </c:pt>
                <c:pt idx="4468">
                  <c:v>0.47043702927142361</c:v>
                </c:pt>
                <c:pt idx="4469">
                  <c:v>0.47050907056885832</c:v>
                </c:pt>
                <c:pt idx="4470">
                  <c:v>0.47052813542124805</c:v>
                </c:pt>
                <c:pt idx="4471">
                  <c:v>0.47054852498000316</c:v>
                </c:pt>
                <c:pt idx="4472">
                  <c:v>0.47057972559346012</c:v>
                </c:pt>
                <c:pt idx="4473">
                  <c:v>0.4706497997797941</c:v>
                </c:pt>
                <c:pt idx="4474">
                  <c:v>0.47066879841790926</c:v>
                </c:pt>
                <c:pt idx="4475">
                  <c:v>0.47068799623288354</c:v>
                </c:pt>
                <c:pt idx="4476">
                  <c:v>0.47072654354918081</c:v>
                </c:pt>
                <c:pt idx="4477">
                  <c:v>0.47074657389309854</c:v>
                </c:pt>
                <c:pt idx="4478">
                  <c:v>0.47075826514006297</c:v>
                </c:pt>
                <c:pt idx="4479">
                  <c:v>0.47078167520527908</c:v>
                </c:pt>
                <c:pt idx="4480">
                  <c:v>0.47084115475698773</c:v>
                </c:pt>
                <c:pt idx="4481">
                  <c:v>0.47085673813405582</c:v>
                </c:pt>
                <c:pt idx="4482">
                  <c:v>0.47085755968950893</c:v>
                </c:pt>
                <c:pt idx="4483">
                  <c:v>0.47087593705578645</c:v>
                </c:pt>
                <c:pt idx="4484">
                  <c:v>0.47089510397825679</c:v>
                </c:pt>
                <c:pt idx="4485">
                  <c:v>0.47093509249972082</c:v>
                </c:pt>
                <c:pt idx="4486">
                  <c:v>0.47093988327250536</c:v>
                </c:pt>
                <c:pt idx="4487">
                  <c:v>0.4709422807057726</c:v>
                </c:pt>
                <c:pt idx="4488">
                  <c:v>0.47101373755384879</c:v>
                </c:pt>
                <c:pt idx="4489">
                  <c:v>0.47103536736225299</c:v>
                </c:pt>
                <c:pt idx="4490">
                  <c:v>0.47111309231040621</c:v>
                </c:pt>
                <c:pt idx="4491">
                  <c:v>0.4711162908890737</c:v>
                </c:pt>
                <c:pt idx="4492">
                  <c:v>0.47112845771541406</c:v>
                </c:pt>
                <c:pt idx="4493">
                  <c:v>0.47117366516600401</c:v>
                </c:pt>
                <c:pt idx="4494">
                  <c:v>0.4713160255563601</c:v>
                </c:pt>
                <c:pt idx="4495">
                  <c:v>0.47132688037572268</c:v>
                </c:pt>
                <c:pt idx="4496">
                  <c:v>0.47136051903469445</c:v>
                </c:pt>
                <c:pt idx="4497">
                  <c:v>0.47136310262163023</c:v>
                </c:pt>
                <c:pt idx="4498">
                  <c:v>0.47136981621283913</c:v>
                </c:pt>
                <c:pt idx="4499">
                  <c:v>0.47139243697181982</c:v>
                </c:pt>
                <c:pt idx="4500">
                  <c:v>0.47140693072795686</c:v>
                </c:pt>
                <c:pt idx="4501">
                  <c:v>0.47146277687156884</c:v>
                </c:pt>
                <c:pt idx="4502">
                  <c:v>0.47155185891473322</c:v>
                </c:pt>
                <c:pt idx="4503">
                  <c:v>0.47156344463994232</c:v>
                </c:pt>
                <c:pt idx="4504">
                  <c:v>0.47159208332865221</c:v>
                </c:pt>
                <c:pt idx="4505">
                  <c:v>0.47163029153122266</c:v>
                </c:pt>
                <c:pt idx="4506">
                  <c:v>0.47169535127705986</c:v>
                </c:pt>
                <c:pt idx="4507">
                  <c:v>0.47170735284822252</c:v>
                </c:pt>
                <c:pt idx="4508">
                  <c:v>0.47175060245711492</c:v>
                </c:pt>
                <c:pt idx="4509">
                  <c:v>0.47176776318368246</c:v>
                </c:pt>
                <c:pt idx="4510">
                  <c:v>0.47176974331681298</c:v>
                </c:pt>
                <c:pt idx="4511">
                  <c:v>0.47186217802120395</c:v>
                </c:pt>
                <c:pt idx="4512">
                  <c:v>0.47186714811550101</c:v>
                </c:pt>
                <c:pt idx="4513">
                  <c:v>0.47187230498855537</c:v>
                </c:pt>
                <c:pt idx="4514">
                  <c:v>0.47187424217623714</c:v>
                </c:pt>
                <c:pt idx="4515">
                  <c:v>0.47188944082496981</c:v>
                </c:pt>
                <c:pt idx="4516">
                  <c:v>0.47190831683842549</c:v>
                </c:pt>
                <c:pt idx="4517">
                  <c:v>0.47191332267492059</c:v>
                </c:pt>
                <c:pt idx="4518">
                  <c:v>0.47191379306021508</c:v>
                </c:pt>
                <c:pt idx="4519">
                  <c:v>0.47192852678893116</c:v>
                </c:pt>
                <c:pt idx="4520">
                  <c:v>0.47200755730753946</c:v>
                </c:pt>
                <c:pt idx="4521">
                  <c:v>0.47204642078715331</c:v>
                </c:pt>
                <c:pt idx="4522">
                  <c:v>0.47210416904229752</c:v>
                </c:pt>
                <c:pt idx="4523">
                  <c:v>0.47215672507725243</c:v>
                </c:pt>
                <c:pt idx="4524">
                  <c:v>0.47218799807471451</c:v>
                </c:pt>
                <c:pt idx="4525">
                  <c:v>0.47219839258743912</c:v>
                </c:pt>
                <c:pt idx="4526">
                  <c:v>0.47220855738447204</c:v>
                </c:pt>
                <c:pt idx="4527">
                  <c:v>0.47221680499164576</c:v>
                </c:pt>
                <c:pt idx="4528">
                  <c:v>0.47222585354964919</c:v>
                </c:pt>
                <c:pt idx="4529">
                  <c:v>0.47228396761367564</c:v>
                </c:pt>
                <c:pt idx="4530">
                  <c:v>0.47229228032040688</c:v>
                </c:pt>
                <c:pt idx="4531">
                  <c:v>0.47235147604714567</c:v>
                </c:pt>
                <c:pt idx="4532">
                  <c:v>0.47237964684352923</c:v>
                </c:pt>
                <c:pt idx="4533">
                  <c:v>0.47238314258713365</c:v>
                </c:pt>
                <c:pt idx="4534">
                  <c:v>0.47239375661564431</c:v>
                </c:pt>
                <c:pt idx="4535">
                  <c:v>0.47240456874612979</c:v>
                </c:pt>
                <c:pt idx="4536">
                  <c:v>0.47241944785298279</c:v>
                </c:pt>
                <c:pt idx="4537">
                  <c:v>0.47247601623740715</c:v>
                </c:pt>
                <c:pt idx="4538">
                  <c:v>0.47250456828061366</c:v>
                </c:pt>
                <c:pt idx="4539">
                  <c:v>0.47256998006870077</c:v>
                </c:pt>
                <c:pt idx="4540">
                  <c:v>0.47258614587250186</c:v>
                </c:pt>
                <c:pt idx="4541">
                  <c:v>0.47265950729579087</c:v>
                </c:pt>
                <c:pt idx="4542">
                  <c:v>0.47266496385493861</c:v>
                </c:pt>
                <c:pt idx="4543">
                  <c:v>0.47267343420678343</c:v>
                </c:pt>
                <c:pt idx="4544">
                  <c:v>0.47269693541592711</c:v>
                </c:pt>
                <c:pt idx="4545">
                  <c:v>0.47270100749860661</c:v>
                </c:pt>
                <c:pt idx="4546">
                  <c:v>0.47270721048418013</c:v>
                </c:pt>
                <c:pt idx="4547">
                  <c:v>0.47272068676026235</c:v>
                </c:pt>
                <c:pt idx="4548">
                  <c:v>0.47277045269577067</c:v>
                </c:pt>
                <c:pt idx="4549">
                  <c:v>0.47277691668329297</c:v>
                </c:pt>
                <c:pt idx="4550">
                  <c:v>0.47277871253412085</c:v>
                </c:pt>
                <c:pt idx="4551">
                  <c:v>0.47283667132078216</c:v>
                </c:pt>
                <c:pt idx="4552">
                  <c:v>0.47284128223703453</c:v>
                </c:pt>
                <c:pt idx="4553">
                  <c:v>0.47284179387298997</c:v>
                </c:pt>
                <c:pt idx="4554">
                  <c:v>0.47288432532589508</c:v>
                </c:pt>
                <c:pt idx="4555">
                  <c:v>0.47288674885205123</c:v>
                </c:pt>
                <c:pt idx="4556">
                  <c:v>0.47290013144249515</c:v>
                </c:pt>
                <c:pt idx="4557">
                  <c:v>0.47296150822880767</c:v>
                </c:pt>
                <c:pt idx="4558">
                  <c:v>0.4729680523420543</c:v>
                </c:pt>
                <c:pt idx="4559">
                  <c:v>0.47300884402670262</c:v>
                </c:pt>
                <c:pt idx="4560">
                  <c:v>0.47302774892356647</c:v>
                </c:pt>
                <c:pt idx="4561">
                  <c:v>0.47305645212911984</c:v>
                </c:pt>
                <c:pt idx="4562">
                  <c:v>0.4730567620282492</c:v>
                </c:pt>
                <c:pt idx="4563">
                  <c:v>0.47305879502584092</c:v>
                </c:pt>
                <c:pt idx="4564">
                  <c:v>0.47308926875900648</c:v>
                </c:pt>
                <c:pt idx="4565">
                  <c:v>0.47308996788513175</c:v>
                </c:pt>
                <c:pt idx="4566">
                  <c:v>0.47313647446651602</c:v>
                </c:pt>
                <c:pt idx="4567">
                  <c:v>0.47313966618850878</c:v>
                </c:pt>
                <c:pt idx="4568">
                  <c:v>0.47316448211607937</c:v>
                </c:pt>
                <c:pt idx="4569">
                  <c:v>0.47322463425199673</c:v>
                </c:pt>
                <c:pt idx="4570">
                  <c:v>0.47322632296652001</c:v>
                </c:pt>
                <c:pt idx="4571">
                  <c:v>0.47324822206171496</c:v>
                </c:pt>
                <c:pt idx="4572">
                  <c:v>0.47328050799713739</c:v>
                </c:pt>
                <c:pt idx="4573">
                  <c:v>0.47331441823196213</c:v>
                </c:pt>
                <c:pt idx="4574">
                  <c:v>0.47332865359017384</c:v>
                </c:pt>
                <c:pt idx="4575">
                  <c:v>0.47336844532929895</c:v>
                </c:pt>
                <c:pt idx="4576">
                  <c:v>0.47338483998051323</c:v>
                </c:pt>
                <c:pt idx="4577">
                  <c:v>0.4733935701705147</c:v>
                </c:pt>
                <c:pt idx="4578">
                  <c:v>0.47340338930924625</c:v>
                </c:pt>
                <c:pt idx="4579">
                  <c:v>0.47342270730064884</c:v>
                </c:pt>
                <c:pt idx="4580">
                  <c:v>0.4734405844993973</c:v>
                </c:pt>
                <c:pt idx="4581">
                  <c:v>0.47346948123595689</c:v>
                </c:pt>
                <c:pt idx="4582">
                  <c:v>0.47352617711788753</c:v>
                </c:pt>
                <c:pt idx="4583">
                  <c:v>0.47362568678703637</c:v>
                </c:pt>
                <c:pt idx="4584">
                  <c:v>0.47367806746328361</c:v>
                </c:pt>
                <c:pt idx="4585">
                  <c:v>0.47368897525406078</c:v>
                </c:pt>
                <c:pt idx="4586">
                  <c:v>0.47371421246539114</c:v>
                </c:pt>
                <c:pt idx="4587">
                  <c:v>0.47373951815959059</c:v>
                </c:pt>
                <c:pt idx="4588">
                  <c:v>0.47375573089243034</c:v>
                </c:pt>
                <c:pt idx="4589">
                  <c:v>0.47378185916966176</c:v>
                </c:pt>
                <c:pt idx="4590">
                  <c:v>0.47378331705114446</c:v>
                </c:pt>
                <c:pt idx="4591">
                  <c:v>0.47379454918399178</c:v>
                </c:pt>
                <c:pt idx="4592">
                  <c:v>0.47380480732248359</c:v>
                </c:pt>
                <c:pt idx="4593">
                  <c:v>0.47381030464924095</c:v>
                </c:pt>
                <c:pt idx="4594">
                  <c:v>0.47382542202612626</c:v>
                </c:pt>
                <c:pt idx="4595">
                  <c:v>0.47382755688542866</c:v>
                </c:pt>
                <c:pt idx="4596">
                  <c:v>0.47384731545465902</c:v>
                </c:pt>
                <c:pt idx="4597">
                  <c:v>0.47385794269545373</c:v>
                </c:pt>
                <c:pt idx="4598">
                  <c:v>0.47389905190307824</c:v>
                </c:pt>
                <c:pt idx="4599">
                  <c:v>0.473904196452201</c:v>
                </c:pt>
                <c:pt idx="4600">
                  <c:v>0.4739055598484429</c:v>
                </c:pt>
                <c:pt idx="4601">
                  <c:v>0.47398750642387916</c:v>
                </c:pt>
                <c:pt idx="4602">
                  <c:v>0.47399755273873295</c:v>
                </c:pt>
                <c:pt idx="4603">
                  <c:v>0.4740020839401623</c:v>
                </c:pt>
                <c:pt idx="4604">
                  <c:v>0.47403286253207383</c:v>
                </c:pt>
                <c:pt idx="4605">
                  <c:v>0.47405280870358557</c:v>
                </c:pt>
                <c:pt idx="4606">
                  <c:v>0.47406279003183599</c:v>
                </c:pt>
                <c:pt idx="4607">
                  <c:v>0.47408866978317427</c:v>
                </c:pt>
                <c:pt idx="4608">
                  <c:v>0.47408995907522039</c:v>
                </c:pt>
                <c:pt idx="4609">
                  <c:v>0.47409034338950462</c:v>
                </c:pt>
                <c:pt idx="4610">
                  <c:v>0.4741456334816378</c:v>
                </c:pt>
                <c:pt idx="4611">
                  <c:v>0.47416507252944023</c:v>
                </c:pt>
                <c:pt idx="4612">
                  <c:v>0.47418250824889091</c:v>
                </c:pt>
                <c:pt idx="4613">
                  <c:v>0.47425267371884156</c:v>
                </c:pt>
                <c:pt idx="4614">
                  <c:v>0.4742736139916538</c:v>
                </c:pt>
                <c:pt idx="4615">
                  <c:v>0.47428231463246057</c:v>
                </c:pt>
                <c:pt idx="4616">
                  <c:v>0.47428667746746905</c:v>
                </c:pt>
                <c:pt idx="4617">
                  <c:v>0.47430570573419717</c:v>
                </c:pt>
                <c:pt idx="4618">
                  <c:v>0.47440994258035607</c:v>
                </c:pt>
                <c:pt idx="4619">
                  <c:v>0.47441079108844109</c:v>
                </c:pt>
                <c:pt idx="4620">
                  <c:v>0.47445806420393744</c:v>
                </c:pt>
                <c:pt idx="4621">
                  <c:v>0.47448598503743611</c:v>
                </c:pt>
                <c:pt idx="4622">
                  <c:v>0.47451068961693216</c:v>
                </c:pt>
                <c:pt idx="4623">
                  <c:v>0.47451676304749368</c:v>
                </c:pt>
                <c:pt idx="4624">
                  <c:v>0.47456177904267138</c:v>
                </c:pt>
                <c:pt idx="4625">
                  <c:v>0.47460558871808223</c:v>
                </c:pt>
                <c:pt idx="4626">
                  <c:v>0.47462920202988484</c:v>
                </c:pt>
                <c:pt idx="4627">
                  <c:v>0.4746497130735377</c:v>
                </c:pt>
                <c:pt idx="4628">
                  <c:v>0.47466084821967125</c:v>
                </c:pt>
                <c:pt idx="4629">
                  <c:v>0.47467729465078867</c:v>
                </c:pt>
                <c:pt idx="4630">
                  <c:v>0.47472643347905624</c:v>
                </c:pt>
                <c:pt idx="4631">
                  <c:v>0.47473808578190324</c:v>
                </c:pt>
                <c:pt idx="4632">
                  <c:v>0.47475678864642851</c:v>
                </c:pt>
                <c:pt idx="4633">
                  <c:v>0.47476116375498023</c:v>
                </c:pt>
                <c:pt idx="4634">
                  <c:v>0.47477861378803948</c:v>
                </c:pt>
                <c:pt idx="4635">
                  <c:v>0.47477949557772248</c:v>
                </c:pt>
                <c:pt idx="4636">
                  <c:v>0.4748199378358377</c:v>
                </c:pt>
                <c:pt idx="4637">
                  <c:v>0.47483350532365892</c:v>
                </c:pt>
                <c:pt idx="4638">
                  <c:v>0.47490153303981314</c:v>
                </c:pt>
                <c:pt idx="4639">
                  <c:v>0.47499659511154546</c:v>
                </c:pt>
                <c:pt idx="4640">
                  <c:v>0.47500912983123766</c:v>
                </c:pt>
                <c:pt idx="4641">
                  <c:v>0.4750552877779311</c:v>
                </c:pt>
                <c:pt idx="4642">
                  <c:v>0.47509843234506094</c:v>
                </c:pt>
                <c:pt idx="4643">
                  <c:v>0.47513986976166372</c:v>
                </c:pt>
                <c:pt idx="4644">
                  <c:v>0.4751673394881144</c:v>
                </c:pt>
                <c:pt idx="4645">
                  <c:v>0.47520688534026789</c:v>
                </c:pt>
                <c:pt idx="4646">
                  <c:v>0.47521682435919887</c:v>
                </c:pt>
                <c:pt idx="4647">
                  <c:v>0.47522194141340507</c:v>
                </c:pt>
                <c:pt idx="4648">
                  <c:v>0.47523494551125123</c:v>
                </c:pt>
                <c:pt idx="4649">
                  <c:v>0.47523985169342958</c:v>
                </c:pt>
                <c:pt idx="4650">
                  <c:v>0.47524369879677103</c:v>
                </c:pt>
                <c:pt idx="4651">
                  <c:v>0.47529960236428898</c:v>
                </c:pt>
                <c:pt idx="4652">
                  <c:v>0.47530984725810532</c:v>
                </c:pt>
                <c:pt idx="4653">
                  <c:v>0.47533932891679315</c:v>
                </c:pt>
                <c:pt idx="4654">
                  <c:v>0.47539590151567607</c:v>
                </c:pt>
                <c:pt idx="4655">
                  <c:v>0.47544265713008316</c:v>
                </c:pt>
                <c:pt idx="4656">
                  <c:v>0.47546149322131276</c:v>
                </c:pt>
                <c:pt idx="4657">
                  <c:v>0.47547242950339019</c:v>
                </c:pt>
                <c:pt idx="4658">
                  <c:v>0.47550877889231402</c:v>
                </c:pt>
                <c:pt idx="4659">
                  <c:v>0.47551209846657444</c:v>
                </c:pt>
                <c:pt idx="4660">
                  <c:v>0.47553229369863714</c:v>
                </c:pt>
                <c:pt idx="4661">
                  <c:v>0.47555841823610656</c:v>
                </c:pt>
                <c:pt idx="4662">
                  <c:v>0.47556300773145849</c:v>
                </c:pt>
                <c:pt idx="4663">
                  <c:v>0.47556687665064529</c:v>
                </c:pt>
                <c:pt idx="4664">
                  <c:v>0.47559928720404415</c:v>
                </c:pt>
                <c:pt idx="4665">
                  <c:v>0.47566238111086251</c:v>
                </c:pt>
                <c:pt idx="4666">
                  <c:v>0.47566898501750221</c:v>
                </c:pt>
                <c:pt idx="4667">
                  <c:v>0.47567232266551279</c:v>
                </c:pt>
                <c:pt idx="4668">
                  <c:v>0.47575660657741364</c:v>
                </c:pt>
                <c:pt idx="4669">
                  <c:v>0.47576952738889039</c:v>
                </c:pt>
                <c:pt idx="4670">
                  <c:v>0.4758004133430716</c:v>
                </c:pt>
                <c:pt idx="4671">
                  <c:v>0.47581691995072989</c:v>
                </c:pt>
                <c:pt idx="4672">
                  <c:v>0.47582087591995248</c:v>
                </c:pt>
                <c:pt idx="4673">
                  <c:v>0.47586721125300813</c:v>
                </c:pt>
                <c:pt idx="4674">
                  <c:v>0.47593608817354816</c:v>
                </c:pt>
                <c:pt idx="4675">
                  <c:v>0.47598578461903351</c:v>
                </c:pt>
                <c:pt idx="4676">
                  <c:v>0.47604376927522635</c:v>
                </c:pt>
                <c:pt idx="4677">
                  <c:v>0.47607353345281278</c:v>
                </c:pt>
                <c:pt idx="4678">
                  <c:v>0.47608021063130423</c:v>
                </c:pt>
                <c:pt idx="4679">
                  <c:v>0.47608676832045305</c:v>
                </c:pt>
                <c:pt idx="4680">
                  <c:v>0.47613048945154707</c:v>
                </c:pt>
                <c:pt idx="4681">
                  <c:v>0.47617694206441369</c:v>
                </c:pt>
                <c:pt idx="4682">
                  <c:v>0.47617835567454392</c:v>
                </c:pt>
                <c:pt idx="4683">
                  <c:v>0.47623744697073328</c:v>
                </c:pt>
                <c:pt idx="4684">
                  <c:v>0.47625246817487876</c:v>
                </c:pt>
                <c:pt idx="4685">
                  <c:v>0.47629360101184887</c:v>
                </c:pt>
                <c:pt idx="4686">
                  <c:v>0.47631898169860643</c:v>
                </c:pt>
                <c:pt idx="4687">
                  <c:v>0.47636458757091782</c:v>
                </c:pt>
                <c:pt idx="4688">
                  <c:v>0.47638138604182406</c:v>
                </c:pt>
                <c:pt idx="4689">
                  <c:v>0.47644280873336436</c:v>
                </c:pt>
                <c:pt idx="4690">
                  <c:v>0.47645030721313053</c:v>
                </c:pt>
                <c:pt idx="4691">
                  <c:v>0.47650291086680352</c:v>
                </c:pt>
                <c:pt idx="4692">
                  <c:v>0.47655977487080553</c:v>
                </c:pt>
                <c:pt idx="4693">
                  <c:v>0.47656458540635604</c:v>
                </c:pt>
                <c:pt idx="4694">
                  <c:v>0.47658243745899037</c:v>
                </c:pt>
                <c:pt idx="4695">
                  <c:v>0.47658409834625098</c:v>
                </c:pt>
                <c:pt idx="4696">
                  <c:v>0.47658639280928111</c:v>
                </c:pt>
                <c:pt idx="4697">
                  <c:v>0.47661956994840621</c:v>
                </c:pt>
                <c:pt idx="4698">
                  <c:v>0.47662225400704605</c:v>
                </c:pt>
                <c:pt idx="4699">
                  <c:v>0.47665543105006614</c:v>
                </c:pt>
                <c:pt idx="4700">
                  <c:v>0.4767107393016583</c:v>
                </c:pt>
                <c:pt idx="4701">
                  <c:v>0.47674379803798322</c:v>
                </c:pt>
                <c:pt idx="4702">
                  <c:v>0.47674471603816015</c:v>
                </c:pt>
                <c:pt idx="4703">
                  <c:v>0.47674977666160623</c:v>
                </c:pt>
                <c:pt idx="4704">
                  <c:v>0.47675339102442815</c:v>
                </c:pt>
                <c:pt idx="4705">
                  <c:v>0.47675586649313167</c:v>
                </c:pt>
                <c:pt idx="4706">
                  <c:v>0.4767963236075376</c:v>
                </c:pt>
                <c:pt idx="4707">
                  <c:v>0.47682868421306218</c:v>
                </c:pt>
                <c:pt idx="4708">
                  <c:v>0.47683258520776528</c:v>
                </c:pt>
                <c:pt idx="4709">
                  <c:v>0.47683358048525448</c:v>
                </c:pt>
                <c:pt idx="4710">
                  <c:v>0.47692005833583351</c:v>
                </c:pt>
                <c:pt idx="4711">
                  <c:v>0.47692434612537932</c:v>
                </c:pt>
                <c:pt idx="4712">
                  <c:v>0.47693208679079724</c:v>
                </c:pt>
                <c:pt idx="4713">
                  <c:v>0.4769524521942396</c:v>
                </c:pt>
                <c:pt idx="4714">
                  <c:v>0.47695745463356659</c:v>
                </c:pt>
                <c:pt idx="4715">
                  <c:v>0.47696463051107407</c:v>
                </c:pt>
                <c:pt idx="4716">
                  <c:v>0.47706311344648311</c:v>
                </c:pt>
                <c:pt idx="4717">
                  <c:v>0.47710680233691954</c:v>
                </c:pt>
                <c:pt idx="4718">
                  <c:v>0.4771274077012852</c:v>
                </c:pt>
                <c:pt idx="4719">
                  <c:v>0.47714205003084309</c:v>
                </c:pt>
                <c:pt idx="4720">
                  <c:v>0.47717014032198901</c:v>
                </c:pt>
                <c:pt idx="4721">
                  <c:v>0.47718175168272692</c:v>
                </c:pt>
                <c:pt idx="4722">
                  <c:v>0.47721346345276122</c:v>
                </c:pt>
                <c:pt idx="4723">
                  <c:v>0.47724321164420702</c:v>
                </c:pt>
                <c:pt idx="4724">
                  <c:v>0.47726348121845269</c:v>
                </c:pt>
                <c:pt idx="4725">
                  <c:v>0.47728240748996115</c:v>
                </c:pt>
                <c:pt idx="4726">
                  <c:v>0.47728991896384898</c:v>
                </c:pt>
                <c:pt idx="4727">
                  <c:v>0.47732801991285301</c:v>
                </c:pt>
                <c:pt idx="4728">
                  <c:v>0.47736707681131102</c:v>
                </c:pt>
                <c:pt idx="4729">
                  <c:v>0.47738461349880085</c:v>
                </c:pt>
                <c:pt idx="4730">
                  <c:v>0.47740842196175765</c:v>
                </c:pt>
                <c:pt idx="4731">
                  <c:v>0.47747960241624982</c:v>
                </c:pt>
                <c:pt idx="4732">
                  <c:v>0.47750384594071932</c:v>
                </c:pt>
                <c:pt idx="4733">
                  <c:v>0.47755474702618367</c:v>
                </c:pt>
                <c:pt idx="4734">
                  <c:v>0.47756132848505878</c:v>
                </c:pt>
                <c:pt idx="4735">
                  <c:v>0.47757367219633912</c:v>
                </c:pt>
                <c:pt idx="4736">
                  <c:v>0.47758223813367634</c:v>
                </c:pt>
                <c:pt idx="4737">
                  <c:v>0.477586991348534</c:v>
                </c:pt>
                <c:pt idx="4738">
                  <c:v>0.47759502666415782</c:v>
                </c:pt>
                <c:pt idx="4739">
                  <c:v>0.47760851745754679</c:v>
                </c:pt>
                <c:pt idx="4740">
                  <c:v>0.47769139102493396</c:v>
                </c:pt>
                <c:pt idx="4741">
                  <c:v>0.47769376779296935</c:v>
                </c:pt>
                <c:pt idx="4742">
                  <c:v>0.47770567920045437</c:v>
                </c:pt>
                <c:pt idx="4743">
                  <c:v>0.47771533951287581</c:v>
                </c:pt>
                <c:pt idx="4744">
                  <c:v>0.4777176227097592</c:v>
                </c:pt>
                <c:pt idx="4745">
                  <c:v>0.47771895115701163</c:v>
                </c:pt>
                <c:pt idx="4746">
                  <c:v>0.47773897520470598</c:v>
                </c:pt>
                <c:pt idx="4747">
                  <c:v>0.47777714385575559</c:v>
                </c:pt>
                <c:pt idx="4748">
                  <c:v>0.4777776839984661</c:v>
                </c:pt>
                <c:pt idx="4749">
                  <c:v>0.47778056730989044</c:v>
                </c:pt>
                <c:pt idx="4750">
                  <c:v>0.47780641910719995</c:v>
                </c:pt>
                <c:pt idx="4751">
                  <c:v>0.47781821098053162</c:v>
                </c:pt>
                <c:pt idx="4752">
                  <c:v>0.47782393289536346</c:v>
                </c:pt>
                <c:pt idx="4753">
                  <c:v>0.4778933625411787</c:v>
                </c:pt>
                <c:pt idx="4754">
                  <c:v>0.47793069652028947</c:v>
                </c:pt>
                <c:pt idx="4755">
                  <c:v>0.47793681281943423</c:v>
                </c:pt>
                <c:pt idx="4756">
                  <c:v>0.47793759928435298</c:v>
                </c:pt>
                <c:pt idx="4757">
                  <c:v>0.47795569704094665</c:v>
                </c:pt>
                <c:pt idx="4758">
                  <c:v>0.47801225188621244</c:v>
                </c:pt>
                <c:pt idx="4759">
                  <c:v>0.47803695664361995</c:v>
                </c:pt>
                <c:pt idx="4760">
                  <c:v>0.47805051600855131</c:v>
                </c:pt>
                <c:pt idx="4761">
                  <c:v>0.47807236686379539</c:v>
                </c:pt>
                <c:pt idx="4762">
                  <c:v>0.47808772244451958</c:v>
                </c:pt>
                <c:pt idx="4763">
                  <c:v>0.47815296818000724</c:v>
                </c:pt>
                <c:pt idx="4764">
                  <c:v>0.47816100424017727</c:v>
                </c:pt>
                <c:pt idx="4765">
                  <c:v>0.47816751295080484</c:v>
                </c:pt>
                <c:pt idx="4766">
                  <c:v>0.47818928542132055</c:v>
                </c:pt>
                <c:pt idx="4767">
                  <c:v>0.47821552621215702</c:v>
                </c:pt>
                <c:pt idx="4768">
                  <c:v>0.47827424135267127</c:v>
                </c:pt>
                <c:pt idx="4769">
                  <c:v>0.47830638822457139</c:v>
                </c:pt>
                <c:pt idx="4770">
                  <c:v>0.47836306857212924</c:v>
                </c:pt>
                <c:pt idx="4771">
                  <c:v>0.47837973546628099</c:v>
                </c:pt>
                <c:pt idx="4772">
                  <c:v>0.47838028637592395</c:v>
                </c:pt>
                <c:pt idx="4773">
                  <c:v>0.47842059465311704</c:v>
                </c:pt>
                <c:pt idx="4774">
                  <c:v>0.47845041510135999</c:v>
                </c:pt>
                <c:pt idx="4775">
                  <c:v>0.47849540856859774</c:v>
                </c:pt>
                <c:pt idx="4776">
                  <c:v>0.47850769451232117</c:v>
                </c:pt>
                <c:pt idx="4777">
                  <c:v>0.47850987409402895</c:v>
                </c:pt>
                <c:pt idx="4778">
                  <c:v>0.47854582222159764</c:v>
                </c:pt>
                <c:pt idx="4779">
                  <c:v>0.47855649511243425</c:v>
                </c:pt>
                <c:pt idx="4780">
                  <c:v>0.47856853845803032</c:v>
                </c:pt>
                <c:pt idx="4781">
                  <c:v>0.47857799504352655</c:v>
                </c:pt>
                <c:pt idx="4782">
                  <c:v>0.47863062518499611</c:v>
                </c:pt>
                <c:pt idx="4783">
                  <c:v>0.47864222161923331</c:v>
                </c:pt>
                <c:pt idx="4784">
                  <c:v>0.47864737552817699</c:v>
                </c:pt>
                <c:pt idx="4785">
                  <c:v>0.47865785604903094</c:v>
                </c:pt>
                <c:pt idx="4786">
                  <c:v>0.4786966688680282</c:v>
                </c:pt>
                <c:pt idx="4787">
                  <c:v>0.47870050385160767</c:v>
                </c:pt>
                <c:pt idx="4788">
                  <c:v>0.47872285657051949</c:v>
                </c:pt>
                <c:pt idx="4789">
                  <c:v>0.47874579159344244</c:v>
                </c:pt>
                <c:pt idx="4790">
                  <c:v>0.47878512568768228</c:v>
                </c:pt>
                <c:pt idx="4791">
                  <c:v>0.47887277443114401</c:v>
                </c:pt>
                <c:pt idx="4792">
                  <c:v>0.47887468750925272</c:v>
                </c:pt>
                <c:pt idx="4793">
                  <c:v>0.47893276986521682</c:v>
                </c:pt>
                <c:pt idx="4794">
                  <c:v>0.47898340950526991</c:v>
                </c:pt>
                <c:pt idx="4795">
                  <c:v>0.47906679045703088</c:v>
                </c:pt>
                <c:pt idx="4796">
                  <c:v>0.47908170529510113</c:v>
                </c:pt>
                <c:pt idx="4797">
                  <c:v>0.479113506206441</c:v>
                </c:pt>
                <c:pt idx="4798">
                  <c:v>0.47912334750090063</c:v>
                </c:pt>
                <c:pt idx="4799">
                  <c:v>0.47916280317633619</c:v>
                </c:pt>
                <c:pt idx="4800">
                  <c:v>0.47920224045493032</c:v>
                </c:pt>
                <c:pt idx="4801">
                  <c:v>0.47921177879972837</c:v>
                </c:pt>
                <c:pt idx="4802">
                  <c:v>0.47929882048950068</c:v>
                </c:pt>
                <c:pt idx="4803">
                  <c:v>0.4793177387593916</c:v>
                </c:pt>
                <c:pt idx="4804">
                  <c:v>0.47933158592960801</c:v>
                </c:pt>
                <c:pt idx="4805">
                  <c:v>0.47936656485196211</c:v>
                </c:pt>
                <c:pt idx="4806">
                  <c:v>0.47941763443587621</c:v>
                </c:pt>
                <c:pt idx="4807">
                  <c:v>0.47942081734065267</c:v>
                </c:pt>
                <c:pt idx="4808">
                  <c:v>0.47942225263833116</c:v>
                </c:pt>
                <c:pt idx="4809">
                  <c:v>0.47942982414838953</c:v>
                </c:pt>
                <c:pt idx="4810">
                  <c:v>0.47943022348831965</c:v>
                </c:pt>
                <c:pt idx="4811">
                  <c:v>0.47944863828057388</c:v>
                </c:pt>
                <c:pt idx="4812">
                  <c:v>0.47947551839668878</c:v>
                </c:pt>
                <c:pt idx="4813">
                  <c:v>0.4794869473590922</c:v>
                </c:pt>
                <c:pt idx="4814">
                  <c:v>0.47955064303595096</c:v>
                </c:pt>
                <c:pt idx="4815">
                  <c:v>0.47956906920303916</c:v>
                </c:pt>
                <c:pt idx="4816">
                  <c:v>0.47957237651393553</c:v>
                </c:pt>
                <c:pt idx="4817">
                  <c:v>0.47957962094872392</c:v>
                </c:pt>
                <c:pt idx="4818">
                  <c:v>0.47959729996959338</c:v>
                </c:pt>
                <c:pt idx="4819">
                  <c:v>0.47959804010294155</c:v>
                </c:pt>
                <c:pt idx="4820">
                  <c:v>0.47964672583687235</c:v>
                </c:pt>
                <c:pt idx="4821">
                  <c:v>0.47966040721764658</c:v>
                </c:pt>
                <c:pt idx="4822">
                  <c:v>0.47968326557985363</c:v>
                </c:pt>
                <c:pt idx="4823">
                  <c:v>0.47968327900042113</c:v>
                </c:pt>
                <c:pt idx="4824">
                  <c:v>0.47972303054401422</c:v>
                </c:pt>
                <c:pt idx="4825">
                  <c:v>0.47972341858056117</c:v>
                </c:pt>
                <c:pt idx="4826">
                  <c:v>0.47972444239751105</c:v>
                </c:pt>
                <c:pt idx="4827">
                  <c:v>0.47972657923096562</c:v>
                </c:pt>
                <c:pt idx="4828">
                  <c:v>0.47982149712141514</c:v>
                </c:pt>
                <c:pt idx="4829">
                  <c:v>0.47982274062957841</c:v>
                </c:pt>
                <c:pt idx="4830">
                  <c:v>0.4798249478345839</c:v>
                </c:pt>
                <c:pt idx="4831">
                  <c:v>0.4798256337656977</c:v>
                </c:pt>
                <c:pt idx="4832">
                  <c:v>0.47984916104357511</c:v>
                </c:pt>
                <c:pt idx="4833">
                  <c:v>0.47987342945492445</c:v>
                </c:pt>
                <c:pt idx="4834">
                  <c:v>0.47991473118727718</c:v>
                </c:pt>
                <c:pt idx="4835">
                  <c:v>0.47993461794477377</c:v>
                </c:pt>
                <c:pt idx="4836">
                  <c:v>0.47996813058107968</c:v>
                </c:pt>
                <c:pt idx="4837">
                  <c:v>0.4799707931211657</c:v>
                </c:pt>
                <c:pt idx="4838">
                  <c:v>0.47997872493877208</c:v>
                </c:pt>
                <c:pt idx="4839">
                  <c:v>0.47998717715508232</c:v>
                </c:pt>
                <c:pt idx="4840">
                  <c:v>0.47999303160503842</c:v>
                </c:pt>
                <c:pt idx="4841">
                  <c:v>0.48003067335149252</c:v>
                </c:pt>
                <c:pt idx="4842">
                  <c:v>0.48005739208087844</c:v>
                </c:pt>
                <c:pt idx="4843">
                  <c:v>0.48006501604179291</c:v>
                </c:pt>
                <c:pt idx="4844">
                  <c:v>0.48011919034261441</c:v>
                </c:pt>
                <c:pt idx="4845">
                  <c:v>0.4801211809533743</c:v>
                </c:pt>
                <c:pt idx="4846">
                  <c:v>0.48024889892020584</c:v>
                </c:pt>
                <c:pt idx="4847">
                  <c:v>0.48031165051193159</c:v>
                </c:pt>
                <c:pt idx="4848">
                  <c:v>0.48039158378882518</c:v>
                </c:pt>
                <c:pt idx="4849">
                  <c:v>0.48041499366657403</c:v>
                </c:pt>
                <c:pt idx="4850">
                  <c:v>0.48045381063715964</c:v>
                </c:pt>
                <c:pt idx="4851">
                  <c:v>0.48045556163526582</c:v>
                </c:pt>
                <c:pt idx="4852">
                  <c:v>0.48045980885290646</c:v>
                </c:pt>
                <c:pt idx="4853">
                  <c:v>0.48046743401538433</c:v>
                </c:pt>
                <c:pt idx="4854">
                  <c:v>0.48049015794967675</c:v>
                </c:pt>
                <c:pt idx="4855">
                  <c:v>0.48051932434601424</c:v>
                </c:pt>
                <c:pt idx="4856">
                  <c:v>0.48052724258430857</c:v>
                </c:pt>
                <c:pt idx="4857">
                  <c:v>0.48052805756048017</c:v>
                </c:pt>
                <c:pt idx="4858">
                  <c:v>0.48055042908657286</c:v>
                </c:pt>
                <c:pt idx="4859">
                  <c:v>0.48057623429040419</c:v>
                </c:pt>
                <c:pt idx="4860">
                  <c:v>0.48059881853169628</c:v>
                </c:pt>
                <c:pt idx="4861">
                  <c:v>0.48061033086391219</c:v>
                </c:pt>
                <c:pt idx="4862">
                  <c:v>0.48062328684377931</c:v>
                </c:pt>
                <c:pt idx="4863">
                  <c:v>0.48064136837023969</c:v>
                </c:pt>
                <c:pt idx="4864">
                  <c:v>0.48065300804640515</c:v>
                </c:pt>
                <c:pt idx="4865">
                  <c:v>0.48065824213081343</c:v>
                </c:pt>
                <c:pt idx="4866">
                  <c:v>0.48068542782724122</c:v>
                </c:pt>
                <c:pt idx="4867">
                  <c:v>0.48068815371854795</c:v>
                </c:pt>
                <c:pt idx="4868">
                  <c:v>0.48070165891727201</c:v>
                </c:pt>
                <c:pt idx="4869">
                  <c:v>0.4807026388201035</c:v>
                </c:pt>
                <c:pt idx="4870">
                  <c:v>0.48072007980600051</c:v>
                </c:pt>
                <c:pt idx="4871">
                  <c:v>0.48077944071469203</c:v>
                </c:pt>
                <c:pt idx="4872">
                  <c:v>0.4808319550142231</c:v>
                </c:pt>
                <c:pt idx="4873">
                  <c:v>0.48083517277411986</c:v>
                </c:pt>
                <c:pt idx="4874">
                  <c:v>0.48083526656332781</c:v>
                </c:pt>
                <c:pt idx="4875">
                  <c:v>0.48085171707393715</c:v>
                </c:pt>
                <c:pt idx="4876">
                  <c:v>0.48095340179220886</c:v>
                </c:pt>
                <c:pt idx="4877">
                  <c:v>0.48095726763541791</c:v>
                </c:pt>
                <c:pt idx="4878">
                  <c:v>0.48096060746387764</c:v>
                </c:pt>
                <c:pt idx="4879">
                  <c:v>0.48098475121258716</c:v>
                </c:pt>
                <c:pt idx="4880">
                  <c:v>0.48102198991816791</c:v>
                </c:pt>
                <c:pt idx="4881">
                  <c:v>0.48102405983517327</c:v>
                </c:pt>
                <c:pt idx="4882">
                  <c:v>0.48103153388991432</c:v>
                </c:pt>
                <c:pt idx="4883">
                  <c:v>0.48106768368442404</c:v>
                </c:pt>
                <c:pt idx="4884">
                  <c:v>0.4810784869555651</c:v>
                </c:pt>
                <c:pt idx="4885">
                  <c:v>0.48109402490719688</c:v>
                </c:pt>
                <c:pt idx="4886">
                  <c:v>0.48109769105634226</c:v>
                </c:pt>
                <c:pt idx="4887">
                  <c:v>0.48113820456256418</c:v>
                </c:pt>
                <c:pt idx="4888">
                  <c:v>0.48118188935758327</c:v>
                </c:pt>
                <c:pt idx="4889">
                  <c:v>0.48121117635448796</c:v>
                </c:pt>
                <c:pt idx="4890">
                  <c:v>0.48126027663929022</c:v>
                </c:pt>
                <c:pt idx="4891">
                  <c:v>0.48127181989026568</c:v>
                </c:pt>
                <c:pt idx="4892">
                  <c:v>0.48128653759043954</c:v>
                </c:pt>
                <c:pt idx="4893">
                  <c:v>0.48136943224019801</c:v>
                </c:pt>
                <c:pt idx="4894">
                  <c:v>0.48137780681690745</c:v>
                </c:pt>
                <c:pt idx="4895">
                  <c:v>0.48139071751791418</c:v>
                </c:pt>
                <c:pt idx="4896">
                  <c:v>0.48142901410825656</c:v>
                </c:pt>
                <c:pt idx="4897">
                  <c:v>0.48143829807778687</c:v>
                </c:pt>
                <c:pt idx="4898">
                  <c:v>0.48145420472485129</c:v>
                </c:pt>
                <c:pt idx="4899">
                  <c:v>0.48146802999132876</c:v>
                </c:pt>
                <c:pt idx="4900">
                  <c:v>0.48147161688120205</c:v>
                </c:pt>
                <c:pt idx="4901">
                  <c:v>0.48147352278513111</c:v>
                </c:pt>
                <c:pt idx="4902">
                  <c:v>0.48149130732316064</c:v>
                </c:pt>
                <c:pt idx="4903">
                  <c:v>0.4815001899427615</c:v>
                </c:pt>
                <c:pt idx="4904">
                  <c:v>0.4815729794284192</c:v>
                </c:pt>
                <c:pt idx="4905">
                  <c:v>0.48158182050828985</c:v>
                </c:pt>
                <c:pt idx="4906">
                  <c:v>0.48158656314874659</c:v>
                </c:pt>
                <c:pt idx="4907">
                  <c:v>0.48159492535969745</c:v>
                </c:pt>
                <c:pt idx="4908">
                  <c:v>0.48164575109279428</c:v>
                </c:pt>
                <c:pt idx="4909">
                  <c:v>0.4816460521883239</c:v>
                </c:pt>
                <c:pt idx="4910">
                  <c:v>0.4816579496878437</c:v>
                </c:pt>
                <c:pt idx="4911">
                  <c:v>0.48167111770020782</c:v>
                </c:pt>
                <c:pt idx="4912">
                  <c:v>0.48170221586001888</c:v>
                </c:pt>
                <c:pt idx="4913">
                  <c:v>0.48172620224921714</c:v>
                </c:pt>
                <c:pt idx="4914">
                  <c:v>0.48173058663443313</c:v>
                </c:pt>
                <c:pt idx="4915">
                  <c:v>0.48176909194942125</c:v>
                </c:pt>
                <c:pt idx="4916">
                  <c:v>0.48180352778304664</c:v>
                </c:pt>
                <c:pt idx="4917">
                  <c:v>0.48181664919830169</c:v>
                </c:pt>
                <c:pt idx="4918">
                  <c:v>0.48181707413044605</c:v>
                </c:pt>
                <c:pt idx="4919">
                  <c:v>0.48183776886765772</c:v>
                </c:pt>
                <c:pt idx="4920">
                  <c:v>0.48187032688538123</c:v>
                </c:pt>
                <c:pt idx="4921">
                  <c:v>0.48191452073589164</c:v>
                </c:pt>
                <c:pt idx="4922">
                  <c:v>0.48192393708637427</c:v>
                </c:pt>
                <c:pt idx="4923">
                  <c:v>0.48192975226448553</c:v>
                </c:pt>
                <c:pt idx="4924">
                  <c:v>0.48197506091595216</c:v>
                </c:pt>
                <c:pt idx="4925">
                  <c:v>0.48199565924020393</c:v>
                </c:pt>
                <c:pt idx="4926">
                  <c:v>0.48201959051712451</c:v>
                </c:pt>
                <c:pt idx="4927">
                  <c:v>0.48205703657422405</c:v>
                </c:pt>
                <c:pt idx="4928">
                  <c:v>0.482087412434405</c:v>
                </c:pt>
                <c:pt idx="4929">
                  <c:v>0.48212071256984501</c:v>
                </c:pt>
                <c:pt idx="4930">
                  <c:v>0.48216376881694162</c:v>
                </c:pt>
                <c:pt idx="4931">
                  <c:v>0.4821654344051427</c:v>
                </c:pt>
                <c:pt idx="4932">
                  <c:v>0.48219842510098943</c:v>
                </c:pt>
                <c:pt idx="4933">
                  <c:v>0.48223873068862871</c:v>
                </c:pt>
                <c:pt idx="4934">
                  <c:v>0.48224478321415931</c:v>
                </c:pt>
                <c:pt idx="4935">
                  <c:v>0.48226355664711962</c:v>
                </c:pt>
                <c:pt idx="4936">
                  <c:v>0.48228090428856973</c:v>
                </c:pt>
                <c:pt idx="4937">
                  <c:v>0.48228482473264023</c:v>
                </c:pt>
                <c:pt idx="4938">
                  <c:v>0.48233472432301383</c:v>
                </c:pt>
                <c:pt idx="4939">
                  <c:v>0.48238206318321064</c:v>
                </c:pt>
                <c:pt idx="4940">
                  <c:v>0.4824008096883044</c:v>
                </c:pt>
                <c:pt idx="4941">
                  <c:v>0.48242388817698084</c:v>
                </c:pt>
                <c:pt idx="4942">
                  <c:v>0.48244862431295987</c:v>
                </c:pt>
                <c:pt idx="4943">
                  <c:v>0.48245036649993678</c:v>
                </c:pt>
                <c:pt idx="4944">
                  <c:v>0.4824554244488205</c:v>
                </c:pt>
                <c:pt idx="4945">
                  <c:v>0.48247500618012479</c:v>
                </c:pt>
                <c:pt idx="4946">
                  <c:v>0.48249432127663111</c:v>
                </c:pt>
                <c:pt idx="4947">
                  <c:v>0.48251879086953453</c:v>
                </c:pt>
                <c:pt idx="4948">
                  <c:v>0.48251912274769782</c:v>
                </c:pt>
                <c:pt idx="4949">
                  <c:v>0.48253285012942343</c:v>
                </c:pt>
                <c:pt idx="4950">
                  <c:v>0.48257680968601263</c:v>
                </c:pt>
                <c:pt idx="4951">
                  <c:v>0.48259536146467424</c:v>
                </c:pt>
                <c:pt idx="4952">
                  <c:v>0.48266452792468145</c:v>
                </c:pt>
                <c:pt idx="4953">
                  <c:v>0.48274484138780577</c:v>
                </c:pt>
                <c:pt idx="4954">
                  <c:v>0.48278829804441015</c:v>
                </c:pt>
                <c:pt idx="4955">
                  <c:v>0.48280612402116574</c:v>
                </c:pt>
                <c:pt idx="4956">
                  <c:v>0.4829130085552954</c:v>
                </c:pt>
                <c:pt idx="4957">
                  <c:v>0.48291743251172986</c:v>
                </c:pt>
                <c:pt idx="4958">
                  <c:v>0.48297925214295145</c:v>
                </c:pt>
                <c:pt idx="4959">
                  <c:v>0.4830202628259862</c:v>
                </c:pt>
                <c:pt idx="4960">
                  <c:v>0.48306100610073899</c:v>
                </c:pt>
                <c:pt idx="4961">
                  <c:v>0.48307366000142521</c:v>
                </c:pt>
                <c:pt idx="4962">
                  <c:v>0.48308014001659472</c:v>
                </c:pt>
                <c:pt idx="4963">
                  <c:v>0.48310037047158799</c:v>
                </c:pt>
                <c:pt idx="4964">
                  <c:v>0.48318870294482097</c:v>
                </c:pt>
                <c:pt idx="4965">
                  <c:v>0.48321783969008608</c:v>
                </c:pt>
                <c:pt idx="4966">
                  <c:v>0.48326709351368108</c:v>
                </c:pt>
                <c:pt idx="4967">
                  <c:v>0.48327300684468866</c:v>
                </c:pt>
                <c:pt idx="4968">
                  <c:v>0.48328954363103849</c:v>
                </c:pt>
                <c:pt idx="4969">
                  <c:v>0.48332290196319988</c:v>
                </c:pt>
                <c:pt idx="4970">
                  <c:v>0.48332821955498334</c:v>
                </c:pt>
                <c:pt idx="4971">
                  <c:v>0.48332994037914873</c:v>
                </c:pt>
                <c:pt idx="4972">
                  <c:v>0.4833321844159984</c:v>
                </c:pt>
                <c:pt idx="4973">
                  <c:v>0.4833703470524891</c:v>
                </c:pt>
                <c:pt idx="4974">
                  <c:v>0.48343454844406109</c:v>
                </c:pt>
                <c:pt idx="4975">
                  <c:v>0.48345653705101538</c:v>
                </c:pt>
                <c:pt idx="4976">
                  <c:v>0.48346555547433456</c:v>
                </c:pt>
                <c:pt idx="4977">
                  <c:v>0.48346794414631689</c:v>
                </c:pt>
                <c:pt idx="4978">
                  <c:v>0.48353254998394929</c:v>
                </c:pt>
                <c:pt idx="4979">
                  <c:v>0.4835469010012744</c:v>
                </c:pt>
                <c:pt idx="4980">
                  <c:v>0.48356193343864279</c:v>
                </c:pt>
                <c:pt idx="4981">
                  <c:v>0.48357502331290592</c:v>
                </c:pt>
                <c:pt idx="4982">
                  <c:v>0.48358184520972147</c:v>
                </c:pt>
                <c:pt idx="4983">
                  <c:v>0.48361902350109259</c:v>
                </c:pt>
                <c:pt idx="4984">
                  <c:v>0.48362144085663306</c:v>
                </c:pt>
                <c:pt idx="4985">
                  <c:v>0.48363482868846419</c:v>
                </c:pt>
                <c:pt idx="4986">
                  <c:v>0.48367955173978316</c:v>
                </c:pt>
                <c:pt idx="4987">
                  <c:v>0.48369251628560378</c:v>
                </c:pt>
                <c:pt idx="4988">
                  <c:v>0.48370266171316856</c:v>
                </c:pt>
                <c:pt idx="4989">
                  <c:v>0.48371919277386</c:v>
                </c:pt>
                <c:pt idx="4990">
                  <c:v>0.48375802699741188</c:v>
                </c:pt>
                <c:pt idx="4991">
                  <c:v>0.48379181880629518</c:v>
                </c:pt>
                <c:pt idx="4992">
                  <c:v>0.48380486231426117</c:v>
                </c:pt>
                <c:pt idx="4993">
                  <c:v>0.48383308614045506</c:v>
                </c:pt>
                <c:pt idx="4994">
                  <c:v>0.48385048751123916</c:v>
                </c:pt>
                <c:pt idx="4995">
                  <c:v>0.48385177236423049</c:v>
                </c:pt>
                <c:pt idx="4996">
                  <c:v>0.48393364476038897</c:v>
                </c:pt>
                <c:pt idx="4997">
                  <c:v>0.48394731971428911</c:v>
                </c:pt>
                <c:pt idx="4998">
                  <c:v>0.48398580122639528</c:v>
                </c:pt>
                <c:pt idx="4999">
                  <c:v>0.48399672062863575</c:v>
                </c:pt>
                <c:pt idx="5000">
                  <c:v>0.48412260197182033</c:v>
                </c:pt>
                <c:pt idx="5001">
                  <c:v>0.48412896496466518</c:v>
                </c:pt>
                <c:pt idx="5002">
                  <c:v>0.48413388974211968</c:v>
                </c:pt>
                <c:pt idx="5003">
                  <c:v>0.48416271186839765</c:v>
                </c:pt>
                <c:pt idx="5004">
                  <c:v>0.48417651382308691</c:v>
                </c:pt>
                <c:pt idx="5005">
                  <c:v>0.48422408138590939</c:v>
                </c:pt>
                <c:pt idx="5006">
                  <c:v>0.48432117199343283</c:v>
                </c:pt>
                <c:pt idx="5007">
                  <c:v>0.48432241615827648</c:v>
                </c:pt>
                <c:pt idx="5008">
                  <c:v>0.48434688786795732</c:v>
                </c:pt>
                <c:pt idx="5009">
                  <c:v>0.48435065003395539</c:v>
                </c:pt>
                <c:pt idx="5010">
                  <c:v>0.48439163406710861</c:v>
                </c:pt>
                <c:pt idx="5011">
                  <c:v>0.48439665533165238</c:v>
                </c:pt>
                <c:pt idx="5012">
                  <c:v>0.48441191815651008</c:v>
                </c:pt>
                <c:pt idx="5013">
                  <c:v>0.48442975864845678</c:v>
                </c:pt>
                <c:pt idx="5014">
                  <c:v>0.48443777618155154</c:v>
                </c:pt>
                <c:pt idx="5015">
                  <c:v>0.48444906710088603</c:v>
                </c:pt>
                <c:pt idx="5016">
                  <c:v>0.48449731976744459</c:v>
                </c:pt>
                <c:pt idx="5017">
                  <c:v>0.48453452126216434</c:v>
                </c:pt>
                <c:pt idx="5018">
                  <c:v>0.48453829351497818</c:v>
                </c:pt>
                <c:pt idx="5019">
                  <c:v>0.48454811589742891</c:v>
                </c:pt>
                <c:pt idx="5020">
                  <c:v>0.48456208927630146</c:v>
                </c:pt>
                <c:pt idx="5021">
                  <c:v>0.48456575266356749</c:v>
                </c:pt>
                <c:pt idx="5022">
                  <c:v>0.48456856722335417</c:v>
                </c:pt>
                <c:pt idx="5023">
                  <c:v>0.48457563751558963</c:v>
                </c:pt>
                <c:pt idx="5024">
                  <c:v>0.48463491920970708</c:v>
                </c:pt>
                <c:pt idx="5025">
                  <c:v>0.48467611204436906</c:v>
                </c:pt>
                <c:pt idx="5026">
                  <c:v>0.48470188542189518</c:v>
                </c:pt>
                <c:pt idx="5027">
                  <c:v>0.48472737057303195</c:v>
                </c:pt>
                <c:pt idx="5028">
                  <c:v>0.48473113181070149</c:v>
                </c:pt>
                <c:pt idx="5029">
                  <c:v>0.48474134606026226</c:v>
                </c:pt>
                <c:pt idx="5030">
                  <c:v>0.48474159855377008</c:v>
                </c:pt>
                <c:pt idx="5031">
                  <c:v>0.48484696557481627</c:v>
                </c:pt>
                <c:pt idx="5032">
                  <c:v>0.48485849693712468</c:v>
                </c:pt>
                <c:pt idx="5033">
                  <c:v>0.48486997971327783</c:v>
                </c:pt>
                <c:pt idx="5034">
                  <c:v>0.4849162960868672</c:v>
                </c:pt>
                <c:pt idx="5035">
                  <c:v>0.48491668964443035</c:v>
                </c:pt>
                <c:pt idx="5036">
                  <c:v>0.48494829020051994</c:v>
                </c:pt>
                <c:pt idx="5037">
                  <c:v>0.48496870393713593</c:v>
                </c:pt>
                <c:pt idx="5038">
                  <c:v>0.48497035398717331</c:v>
                </c:pt>
                <c:pt idx="5039">
                  <c:v>0.4849707348417519</c:v>
                </c:pt>
                <c:pt idx="5040">
                  <c:v>0.48499011021947697</c:v>
                </c:pt>
                <c:pt idx="5041">
                  <c:v>0.48503436557755575</c:v>
                </c:pt>
                <c:pt idx="5042">
                  <c:v>0.4850694977421392</c:v>
                </c:pt>
                <c:pt idx="5043">
                  <c:v>0.48509006993660764</c:v>
                </c:pt>
                <c:pt idx="5044">
                  <c:v>0.48514909732386013</c:v>
                </c:pt>
                <c:pt idx="5045">
                  <c:v>0.48524758672376239</c:v>
                </c:pt>
                <c:pt idx="5046">
                  <c:v>0.48533454493697803</c:v>
                </c:pt>
                <c:pt idx="5047">
                  <c:v>0.48534400014982682</c:v>
                </c:pt>
                <c:pt idx="5048">
                  <c:v>0.48539103728806948</c:v>
                </c:pt>
                <c:pt idx="5049">
                  <c:v>0.48543507240799061</c:v>
                </c:pt>
                <c:pt idx="5050">
                  <c:v>0.48544795644690564</c:v>
                </c:pt>
                <c:pt idx="5051">
                  <c:v>0.48545016224233506</c:v>
                </c:pt>
                <c:pt idx="5052">
                  <c:v>0.48545385676741487</c:v>
                </c:pt>
                <c:pt idx="5053">
                  <c:v>0.48549393852303169</c:v>
                </c:pt>
                <c:pt idx="5054">
                  <c:v>0.48550030491189927</c:v>
                </c:pt>
                <c:pt idx="5055">
                  <c:v>0.48551093230836545</c:v>
                </c:pt>
                <c:pt idx="5056">
                  <c:v>0.48553121004939909</c:v>
                </c:pt>
                <c:pt idx="5057">
                  <c:v>0.48553168587778628</c:v>
                </c:pt>
                <c:pt idx="5058">
                  <c:v>0.48554790686966526</c:v>
                </c:pt>
                <c:pt idx="5059">
                  <c:v>0.48559946768067136</c:v>
                </c:pt>
                <c:pt idx="5060">
                  <c:v>0.48560386259220861</c:v>
                </c:pt>
                <c:pt idx="5061">
                  <c:v>0.48562955620355991</c:v>
                </c:pt>
                <c:pt idx="5062">
                  <c:v>0.48564112030084872</c:v>
                </c:pt>
                <c:pt idx="5063">
                  <c:v>0.48567448667854307</c:v>
                </c:pt>
                <c:pt idx="5064">
                  <c:v>0.48569232928267086</c:v>
                </c:pt>
                <c:pt idx="5065">
                  <c:v>0.48573339325013282</c:v>
                </c:pt>
                <c:pt idx="5066">
                  <c:v>0.48575892291257305</c:v>
                </c:pt>
                <c:pt idx="5067">
                  <c:v>0.48577453423475175</c:v>
                </c:pt>
                <c:pt idx="5068">
                  <c:v>0.48580659192170755</c:v>
                </c:pt>
                <c:pt idx="5069">
                  <c:v>0.4858424845409452</c:v>
                </c:pt>
                <c:pt idx="5070">
                  <c:v>0.4858731769466374</c:v>
                </c:pt>
                <c:pt idx="5071">
                  <c:v>0.48588219335538185</c:v>
                </c:pt>
                <c:pt idx="5072">
                  <c:v>0.48590552248685753</c:v>
                </c:pt>
                <c:pt idx="5073">
                  <c:v>0.48594220222206302</c:v>
                </c:pt>
                <c:pt idx="5074">
                  <c:v>0.48598107666651258</c:v>
                </c:pt>
                <c:pt idx="5075">
                  <c:v>0.48602128742665868</c:v>
                </c:pt>
                <c:pt idx="5076">
                  <c:v>0.48608065460412503</c:v>
                </c:pt>
                <c:pt idx="5077">
                  <c:v>0.48608607088881028</c:v>
                </c:pt>
                <c:pt idx="5078">
                  <c:v>0.48609376223260964</c:v>
                </c:pt>
                <c:pt idx="5079">
                  <c:v>0.48613723861181213</c:v>
                </c:pt>
                <c:pt idx="5080">
                  <c:v>0.48615954711669518</c:v>
                </c:pt>
                <c:pt idx="5081">
                  <c:v>0.4861774498780822</c:v>
                </c:pt>
                <c:pt idx="5082">
                  <c:v>0.48621472441188701</c:v>
                </c:pt>
                <c:pt idx="5083">
                  <c:v>0.48624142396521464</c:v>
                </c:pt>
                <c:pt idx="5084">
                  <c:v>0.48625232008467734</c:v>
                </c:pt>
                <c:pt idx="5085">
                  <c:v>0.48629265739291694</c:v>
                </c:pt>
                <c:pt idx="5086">
                  <c:v>0.48630434981314991</c:v>
                </c:pt>
                <c:pt idx="5087">
                  <c:v>0.48630473840092009</c:v>
                </c:pt>
                <c:pt idx="5088">
                  <c:v>0.4863185316860269</c:v>
                </c:pt>
                <c:pt idx="5089">
                  <c:v>0.48633754114223665</c:v>
                </c:pt>
                <c:pt idx="5090">
                  <c:v>0.48633797045045385</c:v>
                </c:pt>
                <c:pt idx="5091">
                  <c:v>0.48634689386969626</c:v>
                </c:pt>
                <c:pt idx="5092">
                  <c:v>0.48637141657704547</c:v>
                </c:pt>
                <c:pt idx="5093">
                  <c:v>0.48639187945735146</c:v>
                </c:pt>
                <c:pt idx="5094">
                  <c:v>0.48640260075687408</c:v>
                </c:pt>
                <c:pt idx="5095">
                  <c:v>0.48640361513783259</c:v>
                </c:pt>
                <c:pt idx="5096">
                  <c:v>0.48644887425450745</c:v>
                </c:pt>
                <c:pt idx="5097">
                  <c:v>0.48648879823077423</c:v>
                </c:pt>
                <c:pt idx="5098">
                  <c:v>0.48653975240933067</c:v>
                </c:pt>
                <c:pt idx="5099">
                  <c:v>0.48661280865512369</c:v>
                </c:pt>
                <c:pt idx="5100">
                  <c:v>0.48667536298723379</c:v>
                </c:pt>
                <c:pt idx="5101">
                  <c:v>0.48675548637776472</c:v>
                </c:pt>
                <c:pt idx="5102">
                  <c:v>0.48678147535390565</c:v>
                </c:pt>
                <c:pt idx="5103">
                  <c:v>0.48680248091070993</c:v>
                </c:pt>
                <c:pt idx="5104">
                  <c:v>0.48684095028593005</c:v>
                </c:pt>
                <c:pt idx="5105">
                  <c:v>0.48687634126670021</c:v>
                </c:pt>
                <c:pt idx="5106">
                  <c:v>0.48689632822624629</c:v>
                </c:pt>
                <c:pt idx="5107">
                  <c:v>0.48691270646432033</c:v>
                </c:pt>
                <c:pt idx="5108">
                  <c:v>0.48693022276533299</c:v>
                </c:pt>
                <c:pt idx="5109">
                  <c:v>0.48694442609397698</c:v>
                </c:pt>
                <c:pt idx="5110">
                  <c:v>0.48696324486009318</c:v>
                </c:pt>
                <c:pt idx="5111">
                  <c:v>0.48696326531443729</c:v>
                </c:pt>
                <c:pt idx="5112">
                  <c:v>0.4869798127234381</c:v>
                </c:pt>
                <c:pt idx="5113">
                  <c:v>0.48699401171338136</c:v>
                </c:pt>
                <c:pt idx="5114">
                  <c:v>0.48705556317610033</c:v>
                </c:pt>
                <c:pt idx="5115">
                  <c:v>0.48712454269164096</c:v>
                </c:pt>
                <c:pt idx="5116">
                  <c:v>0.48714485295452248</c:v>
                </c:pt>
                <c:pt idx="5117">
                  <c:v>0.4871630989875696</c:v>
                </c:pt>
                <c:pt idx="5118">
                  <c:v>0.48718499873368087</c:v>
                </c:pt>
                <c:pt idx="5119">
                  <c:v>0.48720482670606119</c:v>
                </c:pt>
                <c:pt idx="5120">
                  <c:v>0.48720693335160464</c:v>
                </c:pt>
                <c:pt idx="5121">
                  <c:v>0.48721154624784391</c:v>
                </c:pt>
                <c:pt idx="5122">
                  <c:v>0.48722858558268117</c:v>
                </c:pt>
                <c:pt idx="5123">
                  <c:v>0.48723100650302231</c:v>
                </c:pt>
                <c:pt idx="5124">
                  <c:v>0.48724598741286329</c:v>
                </c:pt>
                <c:pt idx="5125">
                  <c:v>0.48724950023661168</c:v>
                </c:pt>
                <c:pt idx="5126">
                  <c:v>0.48729652505149018</c:v>
                </c:pt>
                <c:pt idx="5127">
                  <c:v>0.48731189135158687</c:v>
                </c:pt>
                <c:pt idx="5128">
                  <c:v>0.48731411657535534</c:v>
                </c:pt>
                <c:pt idx="5129">
                  <c:v>0.48735904501498239</c:v>
                </c:pt>
                <c:pt idx="5130">
                  <c:v>0.4874006413854774</c:v>
                </c:pt>
                <c:pt idx="5131">
                  <c:v>0.48741409342139053</c:v>
                </c:pt>
                <c:pt idx="5132">
                  <c:v>0.48742319783966681</c:v>
                </c:pt>
                <c:pt idx="5133">
                  <c:v>0.48742902800441129</c:v>
                </c:pt>
                <c:pt idx="5134">
                  <c:v>0.48743639060496574</c:v>
                </c:pt>
                <c:pt idx="5135">
                  <c:v>0.48747585607040977</c:v>
                </c:pt>
                <c:pt idx="5136">
                  <c:v>0.48750710027320582</c:v>
                </c:pt>
                <c:pt idx="5137">
                  <c:v>0.4875149626062138</c:v>
                </c:pt>
                <c:pt idx="5138">
                  <c:v>0.48752680646104013</c:v>
                </c:pt>
                <c:pt idx="5139">
                  <c:v>0.48753030948642617</c:v>
                </c:pt>
                <c:pt idx="5140">
                  <c:v>0.4875489008821583</c:v>
                </c:pt>
                <c:pt idx="5141">
                  <c:v>0.48755828201397233</c:v>
                </c:pt>
                <c:pt idx="5142">
                  <c:v>0.48757959620261088</c:v>
                </c:pt>
                <c:pt idx="5143">
                  <c:v>0.48759755942593275</c:v>
                </c:pt>
                <c:pt idx="5144">
                  <c:v>0.48760836689666476</c:v>
                </c:pt>
                <c:pt idx="5145">
                  <c:v>0.48764514421704264</c:v>
                </c:pt>
                <c:pt idx="5146">
                  <c:v>0.48767521175793616</c:v>
                </c:pt>
                <c:pt idx="5147">
                  <c:v>0.48767895230439989</c:v>
                </c:pt>
                <c:pt idx="5148">
                  <c:v>0.48773115060346922</c:v>
                </c:pt>
                <c:pt idx="5149">
                  <c:v>0.48780571458882621</c:v>
                </c:pt>
                <c:pt idx="5150">
                  <c:v>0.48784634486967632</c:v>
                </c:pt>
                <c:pt idx="5151">
                  <c:v>0.48787005240273656</c:v>
                </c:pt>
                <c:pt idx="5152">
                  <c:v>0.48798703099851848</c:v>
                </c:pt>
                <c:pt idx="5153">
                  <c:v>0.48800480051291673</c:v>
                </c:pt>
                <c:pt idx="5154">
                  <c:v>0.48803442749799203</c:v>
                </c:pt>
                <c:pt idx="5155">
                  <c:v>0.48803740739409934</c:v>
                </c:pt>
                <c:pt idx="5156">
                  <c:v>0.48806272495059588</c:v>
                </c:pt>
                <c:pt idx="5157">
                  <c:v>0.48807317623707036</c:v>
                </c:pt>
                <c:pt idx="5158">
                  <c:v>0.48818453058288525</c:v>
                </c:pt>
                <c:pt idx="5159">
                  <c:v>0.48821657160390147</c:v>
                </c:pt>
                <c:pt idx="5160">
                  <c:v>0.48822520027126387</c:v>
                </c:pt>
                <c:pt idx="5161">
                  <c:v>0.48823377379229865</c:v>
                </c:pt>
                <c:pt idx="5162">
                  <c:v>0.48823712498184874</c:v>
                </c:pt>
                <c:pt idx="5163">
                  <c:v>0.48826123360508661</c:v>
                </c:pt>
                <c:pt idx="5164">
                  <c:v>0.48826834308117667</c:v>
                </c:pt>
                <c:pt idx="5165">
                  <c:v>0.48828854777213154</c:v>
                </c:pt>
                <c:pt idx="5166">
                  <c:v>0.48829537419132235</c:v>
                </c:pt>
                <c:pt idx="5167">
                  <c:v>0.48829547248193395</c:v>
                </c:pt>
                <c:pt idx="5168">
                  <c:v>0.48830005577353575</c:v>
                </c:pt>
                <c:pt idx="5169">
                  <c:v>0.48838729164382327</c:v>
                </c:pt>
                <c:pt idx="5170">
                  <c:v>0.48839693536766587</c:v>
                </c:pt>
                <c:pt idx="5171">
                  <c:v>0.48842327329641011</c:v>
                </c:pt>
                <c:pt idx="5172">
                  <c:v>0.48842587112540303</c:v>
                </c:pt>
                <c:pt idx="5173">
                  <c:v>0.48843873519040343</c:v>
                </c:pt>
                <c:pt idx="5174">
                  <c:v>0.48845879090185262</c:v>
                </c:pt>
                <c:pt idx="5175">
                  <c:v>0.48846133967070954</c:v>
                </c:pt>
                <c:pt idx="5176">
                  <c:v>0.48847985585059378</c:v>
                </c:pt>
                <c:pt idx="5177">
                  <c:v>0.48848650396019849</c:v>
                </c:pt>
                <c:pt idx="5178">
                  <c:v>0.48853539506629046</c:v>
                </c:pt>
                <c:pt idx="5179">
                  <c:v>0.4885374856027157</c:v>
                </c:pt>
                <c:pt idx="5180">
                  <c:v>0.48856449674826263</c:v>
                </c:pt>
                <c:pt idx="5181">
                  <c:v>0.48861385293171777</c:v>
                </c:pt>
                <c:pt idx="5182">
                  <c:v>0.48861835063141074</c:v>
                </c:pt>
                <c:pt idx="5183">
                  <c:v>0.48862711544635445</c:v>
                </c:pt>
                <c:pt idx="5184">
                  <c:v>0.48864288809407386</c:v>
                </c:pt>
                <c:pt idx="5185">
                  <c:v>0.48871412221107735</c:v>
                </c:pt>
                <c:pt idx="5186">
                  <c:v>0.48872805554416088</c:v>
                </c:pt>
                <c:pt idx="5187">
                  <c:v>0.48873222805117023</c:v>
                </c:pt>
                <c:pt idx="5188">
                  <c:v>0.48874281023929128</c:v>
                </c:pt>
                <c:pt idx="5189">
                  <c:v>0.48879502096265071</c:v>
                </c:pt>
                <c:pt idx="5190">
                  <c:v>0.48879753342503834</c:v>
                </c:pt>
                <c:pt idx="5191">
                  <c:v>0.48880413334164674</c:v>
                </c:pt>
                <c:pt idx="5192">
                  <c:v>0.48883813610369115</c:v>
                </c:pt>
                <c:pt idx="5193">
                  <c:v>0.48884246673984749</c:v>
                </c:pt>
                <c:pt idx="5194">
                  <c:v>0.48885851628862809</c:v>
                </c:pt>
                <c:pt idx="5195">
                  <c:v>0.48886509786601634</c:v>
                </c:pt>
                <c:pt idx="5196">
                  <c:v>0.48892146602266817</c:v>
                </c:pt>
                <c:pt idx="5197">
                  <c:v>0.48893230365767748</c:v>
                </c:pt>
                <c:pt idx="5198">
                  <c:v>0.48895276064205717</c:v>
                </c:pt>
                <c:pt idx="5199">
                  <c:v>0.48896471681546161</c:v>
                </c:pt>
                <c:pt idx="5200">
                  <c:v>0.48903042351316328</c:v>
                </c:pt>
                <c:pt idx="5201">
                  <c:v>0.48903355560611272</c:v>
                </c:pt>
                <c:pt idx="5202">
                  <c:v>0.48911320281688192</c:v>
                </c:pt>
                <c:pt idx="5203">
                  <c:v>0.48912328122328019</c:v>
                </c:pt>
                <c:pt idx="5204">
                  <c:v>0.48919031514476885</c:v>
                </c:pt>
                <c:pt idx="5205">
                  <c:v>0.48919159484313679</c:v>
                </c:pt>
                <c:pt idx="5206">
                  <c:v>0.48920282077447341</c:v>
                </c:pt>
                <c:pt idx="5207">
                  <c:v>0.48921219340740907</c:v>
                </c:pt>
                <c:pt idx="5208">
                  <c:v>0.48924623026301761</c:v>
                </c:pt>
                <c:pt idx="5209">
                  <c:v>0.48928037514336398</c:v>
                </c:pt>
                <c:pt idx="5210">
                  <c:v>0.48930975942022004</c:v>
                </c:pt>
                <c:pt idx="5211">
                  <c:v>0.48931871569034996</c:v>
                </c:pt>
                <c:pt idx="5212">
                  <c:v>0.48932179906937007</c:v>
                </c:pt>
                <c:pt idx="5213">
                  <c:v>0.4893717952589266</c:v>
                </c:pt>
                <c:pt idx="5214">
                  <c:v>0.48938754829863867</c:v>
                </c:pt>
                <c:pt idx="5215">
                  <c:v>0.48938814408126247</c:v>
                </c:pt>
                <c:pt idx="5216">
                  <c:v>0.48938844913375379</c:v>
                </c:pt>
                <c:pt idx="5217">
                  <c:v>0.48940035968502371</c:v>
                </c:pt>
                <c:pt idx="5218">
                  <c:v>0.48944546482957707</c:v>
                </c:pt>
                <c:pt idx="5219">
                  <c:v>0.48945849209567571</c:v>
                </c:pt>
                <c:pt idx="5220">
                  <c:v>0.4894587993540061</c:v>
                </c:pt>
                <c:pt idx="5221">
                  <c:v>0.48952794672074118</c:v>
                </c:pt>
                <c:pt idx="5222">
                  <c:v>0.4895282953687824</c:v>
                </c:pt>
                <c:pt idx="5223">
                  <c:v>0.48954694453472941</c:v>
                </c:pt>
                <c:pt idx="5224">
                  <c:v>0.48956386479868913</c:v>
                </c:pt>
                <c:pt idx="5225">
                  <c:v>0.48960132488802133</c:v>
                </c:pt>
                <c:pt idx="5226">
                  <c:v>0.48962449431893446</c:v>
                </c:pt>
                <c:pt idx="5227">
                  <c:v>0.48963056837571572</c:v>
                </c:pt>
                <c:pt idx="5228">
                  <c:v>0.48965985977207138</c:v>
                </c:pt>
                <c:pt idx="5229">
                  <c:v>0.48968493830426979</c:v>
                </c:pt>
                <c:pt idx="5230">
                  <c:v>0.48974078851556813</c:v>
                </c:pt>
                <c:pt idx="5231">
                  <c:v>0.48975047303015601</c:v>
                </c:pt>
                <c:pt idx="5232">
                  <c:v>0.48976673715087171</c:v>
                </c:pt>
                <c:pt idx="5233">
                  <c:v>0.48982302731559557</c:v>
                </c:pt>
                <c:pt idx="5234">
                  <c:v>0.48982573430181486</c:v>
                </c:pt>
                <c:pt idx="5235">
                  <c:v>0.48985564740023863</c:v>
                </c:pt>
                <c:pt idx="5236">
                  <c:v>0.48985874161759158</c:v>
                </c:pt>
                <c:pt idx="5237">
                  <c:v>0.48987029639278035</c:v>
                </c:pt>
                <c:pt idx="5238">
                  <c:v>0.48991727334692231</c:v>
                </c:pt>
                <c:pt idx="5239">
                  <c:v>0.48994484350703671</c:v>
                </c:pt>
                <c:pt idx="5240">
                  <c:v>0.48996934334167536</c:v>
                </c:pt>
                <c:pt idx="5241">
                  <c:v>0.48998961082909859</c:v>
                </c:pt>
                <c:pt idx="5242">
                  <c:v>0.49005105878268468</c:v>
                </c:pt>
                <c:pt idx="5243">
                  <c:v>0.49006557491934499</c:v>
                </c:pt>
                <c:pt idx="5244">
                  <c:v>0.49007834482629831</c:v>
                </c:pt>
                <c:pt idx="5245">
                  <c:v>0.49009043305224437</c:v>
                </c:pt>
                <c:pt idx="5246">
                  <c:v>0.49011847745159998</c:v>
                </c:pt>
                <c:pt idx="5247">
                  <c:v>0.49017704176821242</c:v>
                </c:pt>
                <c:pt idx="5248">
                  <c:v>0.49019536231861466</c:v>
                </c:pt>
                <c:pt idx="5249">
                  <c:v>0.49020466650957062</c:v>
                </c:pt>
                <c:pt idx="5250">
                  <c:v>0.4902161942972505</c:v>
                </c:pt>
                <c:pt idx="5251">
                  <c:v>0.49024065025382557</c:v>
                </c:pt>
                <c:pt idx="5252">
                  <c:v>0.49026050427415413</c:v>
                </c:pt>
                <c:pt idx="5253">
                  <c:v>0.49026327969292011</c:v>
                </c:pt>
                <c:pt idx="5254">
                  <c:v>0.4902701699498182</c:v>
                </c:pt>
                <c:pt idx="5255">
                  <c:v>0.49028207278658908</c:v>
                </c:pt>
                <c:pt idx="5256">
                  <c:v>0.49028324820975699</c:v>
                </c:pt>
                <c:pt idx="5257">
                  <c:v>0.49031671627200635</c:v>
                </c:pt>
                <c:pt idx="5258">
                  <c:v>0.49032010369749091</c:v>
                </c:pt>
                <c:pt idx="5259">
                  <c:v>0.49033489002493325</c:v>
                </c:pt>
                <c:pt idx="5260">
                  <c:v>0.49036541510479581</c:v>
                </c:pt>
                <c:pt idx="5261">
                  <c:v>0.49041081202071651</c:v>
                </c:pt>
                <c:pt idx="5262">
                  <c:v>0.49046013989050607</c:v>
                </c:pt>
                <c:pt idx="5263">
                  <c:v>0.49047668903894265</c:v>
                </c:pt>
                <c:pt idx="5264">
                  <c:v>0.49050303459422279</c:v>
                </c:pt>
                <c:pt idx="5265">
                  <c:v>0.49054049965006724</c:v>
                </c:pt>
                <c:pt idx="5266">
                  <c:v>0.49055034760911598</c:v>
                </c:pt>
                <c:pt idx="5267">
                  <c:v>0.49059423174533962</c:v>
                </c:pt>
                <c:pt idx="5268">
                  <c:v>0.49064134263723092</c:v>
                </c:pt>
                <c:pt idx="5269">
                  <c:v>0.49069861430591077</c:v>
                </c:pt>
                <c:pt idx="5270">
                  <c:v>0.49071482230689922</c:v>
                </c:pt>
                <c:pt idx="5271">
                  <c:v>0.49075099953396889</c:v>
                </c:pt>
                <c:pt idx="5272">
                  <c:v>0.49079663319289268</c:v>
                </c:pt>
                <c:pt idx="5273">
                  <c:v>0.49080069755329603</c:v>
                </c:pt>
                <c:pt idx="5274">
                  <c:v>0.49080465059610218</c:v>
                </c:pt>
                <c:pt idx="5275">
                  <c:v>0.49081293595798042</c:v>
                </c:pt>
                <c:pt idx="5276">
                  <c:v>0.49088128546878834</c:v>
                </c:pt>
                <c:pt idx="5277">
                  <c:v>0.49088318354327254</c:v>
                </c:pt>
                <c:pt idx="5278">
                  <c:v>0.49091833301875609</c:v>
                </c:pt>
                <c:pt idx="5279">
                  <c:v>0.49097224946273171</c:v>
                </c:pt>
                <c:pt idx="5280">
                  <c:v>0.49099616709276389</c:v>
                </c:pt>
                <c:pt idx="5281">
                  <c:v>0.4910366725223082</c:v>
                </c:pt>
                <c:pt idx="5282">
                  <c:v>0.49105460112030141</c:v>
                </c:pt>
                <c:pt idx="5283">
                  <c:v>0.49105707986642583</c:v>
                </c:pt>
                <c:pt idx="5284">
                  <c:v>0.49107963637912194</c:v>
                </c:pt>
                <c:pt idx="5285">
                  <c:v>0.49108938311468592</c:v>
                </c:pt>
                <c:pt idx="5286">
                  <c:v>0.49109577612662475</c:v>
                </c:pt>
                <c:pt idx="5287">
                  <c:v>0.49112442106571197</c:v>
                </c:pt>
                <c:pt idx="5288">
                  <c:v>0.49112481185418572</c:v>
                </c:pt>
                <c:pt idx="5289">
                  <c:v>0.49116337058138709</c:v>
                </c:pt>
                <c:pt idx="5290">
                  <c:v>0.49118936656854245</c:v>
                </c:pt>
                <c:pt idx="5291">
                  <c:v>0.49124569860283612</c:v>
                </c:pt>
                <c:pt idx="5292">
                  <c:v>0.491261476818666</c:v>
                </c:pt>
                <c:pt idx="5293">
                  <c:v>0.49126756255741555</c:v>
                </c:pt>
                <c:pt idx="5294">
                  <c:v>0.49129137075768525</c:v>
                </c:pt>
                <c:pt idx="5295">
                  <c:v>0.49130666459618111</c:v>
                </c:pt>
                <c:pt idx="5296">
                  <c:v>0.49130680742405941</c:v>
                </c:pt>
                <c:pt idx="5297">
                  <c:v>0.49136532169209929</c:v>
                </c:pt>
                <c:pt idx="5298">
                  <c:v>0.49137722944568679</c:v>
                </c:pt>
                <c:pt idx="5299">
                  <c:v>0.49139082518158461</c:v>
                </c:pt>
                <c:pt idx="5300">
                  <c:v>0.49140400372490634</c:v>
                </c:pt>
                <c:pt idx="5301">
                  <c:v>0.49142547423717203</c:v>
                </c:pt>
                <c:pt idx="5302">
                  <c:v>0.49143333937957862</c:v>
                </c:pt>
                <c:pt idx="5303">
                  <c:v>0.49144149539559706</c:v>
                </c:pt>
                <c:pt idx="5304">
                  <c:v>0.49145231500687786</c:v>
                </c:pt>
                <c:pt idx="5305">
                  <c:v>0.49149317206776871</c:v>
                </c:pt>
                <c:pt idx="5306">
                  <c:v>0.49149460258734268</c:v>
                </c:pt>
                <c:pt idx="5307">
                  <c:v>0.49151356428931026</c:v>
                </c:pt>
                <c:pt idx="5308">
                  <c:v>0.49154876494706601</c:v>
                </c:pt>
                <c:pt idx="5309">
                  <c:v>0.49159696597510544</c:v>
                </c:pt>
                <c:pt idx="5310">
                  <c:v>0.4916062800942757</c:v>
                </c:pt>
                <c:pt idx="5311">
                  <c:v>0.49167361614613581</c:v>
                </c:pt>
                <c:pt idx="5312">
                  <c:v>0.49169893710756524</c:v>
                </c:pt>
                <c:pt idx="5313">
                  <c:v>0.49170282761096573</c:v>
                </c:pt>
                <c:pt idx="5314">
                  <c:v>0.49170467527452927</c:v>
                </c:pt>
                <c:pt idx="5315">
                  <c:v>0.49173920034430652</c:v>
                </c:pt>
                <c:pt idx="5316">
                  <c:v>0.49184736119736938</c:v>
                </c:pt>
                <c:pt idx="5317">
                  <c:v>0.49187642049769137</c:v>
                </c:pt>
                <c:pt idx="5318">
                  <c:v>0.49189759739067357</c:v>
                </c:pt>
                <c:pt idx="5319">
                  <c:v>0.49193038292332814</c:v>
                </c:pt>
                <c:pt idx="5320">
                  <c:v>0.49204389576991348</c:v>
                </c:pt>
                <c:pt idx="5321">
                  <c:v>0.4920847108408799</c:v>
                </c:pt>
                <c:pt idx="5322">
                  <c:v>0.49211623957904282</c:v>
                </c:pt>
                <c:pt idx="5323">
                  <c:v>0.49211924990877209</c:v>
                </c:pt>
                <c:pt idx="5324">
                  <c:v>0.49212180193609384</c:v>
                </c:pt>
                <c:pt idx="5325">
                  <c:v>0.49212336796838912</c:v>
                </c:pt>
                <c:pt idx="5326">
                  <c:v>0.49213804539838962</c:v>
                </c:pt>
                <c:pt idx="5327">
                  <c:v>0.49214903776837643</c:v>
                </c:pt>
                <c:pt idx="5328">
                  <c:v>0.49217546621098196</c:v>
                </c:pt>
                <c:pt idx="5329">
                  <c:v>0.49218092015562703</c:v>
                </c:pt>
                <c:pt idx="5330">
                  <c:v>0.49218375748917237</c:v>
                </c:pt>
                <c:pt idx="5331">
                  <c:v>0.49220099665796141</c:v>
                </c:pt>
                <c:pt idx="5332">
                  <c:v>0.49223243263115479</c:v>
                </c:pt>
                <c:pt idx="5333">
                  <c:v>0.49228202395836207</c:v>
                </c:pt>
                <c:pt idx="5334">
                  <c:v>0.49228811504785353</c:v>
                </c:pt>
                <c:pt idx="5335">
                  <c:v>0.49230764123206228</c:v>
                </c:pt>
                <c:pt idx="5336">
                  <c:v>0.49232488651095863</c:v>
                </c:pt>
                <c:pt idx="5337">
                  <c:v>0.49232529217756904</c:v>
                </c:pt>
                <c:pt idx="5338">
                  <c:v>0.49233420520702337</c:v>
                </c:pt>
                <c:pt idx="5339">
                  <c:v>0.49233762993340435</c:v>
                </c:pt>
                <c:pt idx="5340">
                  <c:v>0.49235601490421049</c:v>
                </c:pt>
                <c:pt idx="5341">
                  <c:v>0.49242311047489024</c:v>
                </c:pt>
                <c:pt idx="5342">
                  <c:v>0.49249218908585091</c:v>
                </c:pt>
                <c:pt idx="5343">
                  <c:v>0.49250491252423756</c:v>
                </c:pt>
                <c:pt idx="5344">
                  <c:v>0.49250828428008575</c:v>
                </c:pt>
                <c:pt idx="5345">
                  <c:v>0.49255442975927805</c:v>
                </c:pt>
                <c:pt idx="5346">
                  <c:v>0.49259153760211077</c:v>
                </c:pt>
                <c:pt idx="5347">
                  <c:v>0.4925934430504128</c:v>
                </c:pt>
                <c:pt idx="5348">
                  <c:v>0.49261307575199609</c:v>
                </c:pt>
                <c:pt idx="5349">
                  <c:v>0.49263789515496031</c:v>
                </c:pt>
                <c:pt idx="5350">
                  <c:v>0.49267408148035341</c:v>
                </c:pt>
                <c:pt idx="5351">
                  <c:v>0.49268229382031847</c:v>
                </c:pt>
                <c:pt idx="5352">
                  <c:v>0.49268758863914641</c:v>
                </c:pt>
                <c:pt idx="5353">
                  <c:v>0.49271037922956423</c:v>
                </c:pt>
                <c:pt idx="5354">
                  <c:v>0.49283169470728866</c:v>
                </c:pt>
                <c:pt idx="5355">
                  <c:v>0.49283513319173777</c:v>
                </c:pt>
                <c:pt idx="5356">
                  <c:v>0.49289621572408293</c:v>
                </c:pt>
                <c:pt idx="5357">
                  <c:v>0.49290714452781986</c:v>
                </c:pt>
                <c:pt idx="5358">
                  <c:v>0.49291366835490336</c:v>
                </c:pt>
                <c:pt idx="5359">
                  <c:v>0.49297467211786283</c:v>
                </c:pt>
                <c:pt idx="5360">
                  <c:v>0.49301246484599603</c:v>
                </c:pt>
                <c:pt idx="5361">
                  <c:v>0.49302959477741637</c:v>
                </c:pt>
                <c:pt idx="5362">
                  <c:v>0.49304468357032549</c:v>
                </c:pt>
                <c:pt idx="5363">
                  <c:v>0.4930762135084254</c:v>
                </c:pt>
                <c:pt idx="5364">
                  <c:v>0.49316536583252768</c:v>
                </c:pt>
                <c:pt idx="5365">
                  <c:v>0.49317682662857465</c:v>
                </c:pt>
                <c:pt idx="5366">
                  <c:v>0.49318527395969497</c:v>
                </c:pt>
                <c:pt idx="5367">
                  <c:v>0.49318565876708947</c:v>
                </c:pt>
                <c:pt idx="5368">
                  <c:v>0.49320658466534495</c:v>
                </c:pt>
                <c:pt idx="5369">
                  <c:v>0.49322002278461424</c:v>
                </c:pt>
                <c:pt idx="5370">
                  <c:v>0.49322865226380247</c:v>
                </c:pt>
                <c:pt idx="5371">
                  <c:v>0.49325433124231594</c:v>
                </c:pt>
                <c:pt idx="5372">
                  <c:v>0.49326541015008829</c:v>
                </c:pt>
                <c:pt idx="5373">
                  <c:v>0.49327847594816659</c:v>
                </c:pt>
                <c:pt idx="5374">
                  <c:v>0.49331340845660121</c:v>
                </c:pt>
                <c:pt idx="5375">
                  <c:v>0.49333844723712161</c:v>
                </c:pt>
                <c:pt idx="5376">
                  <c:v>0.49337746631886403</c:v>
                </c:pt>
                <c:pt idx="5377">
                  <c:v>0.49342244224174536</c:v>
                </c:pt>
                <c:pt idx="5378">
                  <c:v>0.49343126774179979</c:v>
                </c:pt>
                <c:pt idx="5379">
                  <c:v>0.49344808302548826</c:v>
                </c:pt>
                <c:pt idx="5380">
                  <c:v>0.49348263510241336</c:v>
                </c:pt>
                <c:pt idx="5381">
                  <c:v>0.49349343753650143</c:v>
                </c:pt>
                <c:pt idx="5382">
                  <c:v>0.49351109388213699</c:v>
                </c:pt>
                <c:pt idx="5383">
                  <c:v>0.4935123260971554</c:v>
                </c:pt>
                <c:pt idx="5384">
                  <c:v>0.49354792117677293</c:v>
                </c:pt>
                <c:pt idx="5385">
                  <c:v>0.49355899343020754</c:v>
                </c:pt>
                <c:pt idx="5386">
                  <c:v>0.49357846276779099</c:v>
                </c:pt>
                <c:pt idx="5387">
                  <c:v>0.49359538792977203</c:v>
                </c:pt>
                <c:pt idx="5388">
                  <c:v>0.49365576365785913</c:v>
                </c:pt>
                <c:pt idx="5389">
                  <c:v>0.4936995293336342</c:v>
                </c:pt>
                <c:pt idx="5390">
                  <c:v>0.49375508999364087</c:v>
                </c:pt>
                <c:pt idx="5391">
                  <c:v>0.49375996144771961</c:v>
                </c:pt>
                <c:pt idx="5392">
                  <c:v>0.49379198783317063</c:v>
                </c:pt>
                <c:pt idx="5393">
                  <c:v>0.49379840455734936</c:v>
                </c:pt>
                <c:pt idx="5394">
                  <c:v>0.49380869283811551</c:v>
                </c:pt>
                <c:pt idx="5395">
                  <c:v>0.49384826028223172</c:v>
                </c:pt>
                <c:pt idx="5396">
                  <c:v>0.49385285853902233</c:v>
                </c:pt>
                <c:pt idx="5397">
                  <c:v>0.49385321387371561</c:v>
                </c:pt>
                <c:pt idx="5398">
                  <c:v>0.49393811055014042</c:v>
                </c:pt>
                <c:pt idx="5399">
                  <c:v>0.49394922196555696</c:v>
                </c:pt>
                <c:pt idx="5400">
                  <c:v>0.49396186791207808</c:v>
                </c:pt>
                <c:pt idx="5401">
                  <c:v>0.49398054770472755</c:v>
                </c:pt>
                <c:pt idx="5402">
                  <c:v>0.49404232021416361</c:v>
                </c:pt>
                <c:pt idx="5403">
                  <c:v>0.49409011383133761</c:v>
                </c:pt>
                <c:pt idx="5404">
                  <c:v>0.49412157836334797</c:v>
                </c:pt>
                <c:pt idx="5405">
                  <c:v>0.4941250099241053</c:v>
                </c:pt>
                <c:pt idx="5406">
                  <c:v>0.49412991292605568</c:v>
                </c:pt>
                <c:pt idx="5407">
                  <c:v>0.49413253323119605</c:v>
                </c:pt>
                <c:pt idx="5408">
                  <c:v>0.49415061799158777</c:v>
                </c:pt>
                <c:pt idx="5409">
                  <c:v>0.49415722491597491</c:v>
                </c:pt>
                <c:pt idx="5410">
                  <c:v>0.49423781406540129</c:v>
                </c:pt>
                <c:pt idx="5411">
                  <c:v>0.49427771984784569</c:v>
                </c:pt>
                <c:pt idx="5412">
                  <c:v>0.49431821654031383</c:v>
                </c:pt>
                <c:pt idx="5413">
                  <c:v>0.49433649547520003</c:v>
                </c:pt>
                <c:pt idx="5414">
                  <c:v>0.4944015470379311</c:v>
                </c:pt>
                <c:pt idx="5415">
                  <c:v>0.49446922175917152</c:v>
                </c:pt>
                <c:pt idx="5416">
                  <c:v>0.4944838477695167</c:v>
                </c:pt>
                <c:pt idx="5417">
                  <c:v>0.49449705535327354</c:v>
                </c:pt>
                <c:pt idx="5418">
                  <c:v>0.49455225787466361</c:v>
                </c:pt>
                <c:pt idx="5419">
                  <c:v>0.49457307942830497</c:v>
                </c:pt>
                <c:pt idx="5420">
                  <c:v>0.49462080165204997</c:v>
                </c:pt>
                <c:pt idx="5421">
                  <c:v>0.49465603091476679</c:v>
                </c:pt>
                <c:pt idx="5422">
                  <c:v>0.49466082713057447</c:v>
                </c:pt>
                <c:pt idx="5423">
                  <c:v>0.49468425528529836</c:v>
                </c:pt>
                <c:pt idx="5424">
                  <c:v>0.49469229893763073</c:v>
                </c:pt>
                <c:pt idx="5425">
                  <c:v>0.49476409053510806</c:v>
                </c:pt>
                <c:pt idx="5426">
                  <c:v>0.49476790538074256</c:v>
                </c:pt>
                <c:pt idx="5427">
                  <c:v>0.49477702611600466</c:v>
                </c:pt>
                <c:pt idx="5428">
                  <c:v>0.49477810229271924</c:v>
                </c:pt>
                <c:pt idx="5429">
                  <c:v>0.49481613489619308</c:v>
                </c:pt>
                <c:pt idx="5430">
                  <c:v>0.49487910268983526</c:v>
                </c:pt>
                <c:pt idx="5431">
                  <c:v>0.4949416198158208</c:v>
                </c:pt>
                <c:pt idx="5432">
                  <c:v>0.49494806851267142</c:v>
                </c:pt>
                <c:pt idx="5433">
                  <c:v>0.49494856856583636</c:v>
                </c:pt>
                <c:pt idx="5434">
                  <c:v>0.4949756107405176</c:v>
                </c:pt>
                <c:pt idx="5435">
                  <c:v>0.49499512388473788</c:v>
                </c:pt>
                <c:pt idx="5436">
                  <c:v>0.49501098273817123</c:v>
                </c:pt>
                <c:pt idx="5437">
                  <c:v>0.49501644281897511</c:v>
                </c:pt>
                <c:pt idx="5438">
                  <c:v>0.49506031746972695</c:v>
                </c:pt>
                <c:pt idx="5439">
                  <c:v>0.49512792441883635</c:v>
                </c:pt>
                <c:pt idx="5440">
                  <c:v>0.49512859480836968</c:v>
                </c:pt>
                <c:pt idx="5441">
                  <c:v>0.49516439679476393</c:v>
                </c:pt>
                <c:pt idx="5442">
                  <c:v>0.49517276965238127</c:v>
                </c:pt>
                <c:pt idx="5443">
                  <c:v>0.49518025839494001</c:v>
                </c:pt>
                <c:pt idx="5444">
                  <c:v>0.49522032018424822</c:v>
                </c:pt>
                <c:pt idx="5445">
                  <c:v>0.49528858413998195</c:v>
                </c:pt>
                <c:pt idx="5446">
                  <c:v>0.49532083269831462</c:v>
                </c:pt>
                <c:pt idx="5447">
                  <c:v>0.49533782478558536</c:v>
                </c:pt>
                <c:pt idx="5448">
                  <c:v>0.4953402025543025</c:v>
                </c:pt>
                <c:pt idx="5449">
                  <c:v>0.49534815397669418</c:v>
                </c:pt>
                <c:pt idx="5450">
                  <c:v>0.49537362442416777</c:v>
                </c:pt>
                <c:pt idx="5451">
                  <c:v>0.49546378998277435</c:v>
                </c:pt>
                <c:pt idx="5452">
                  <c:v>0.49547717579523892</c:v>
                </c:pt>
                <c:pt idx="5453">
                  <c:v>0.49553736410443761</c:v>
                </c:pt>
                <c:pt idx="5454">
                  <c:v>0.49556370303939618</c:v>
                </c:pt>
                <c:pt idx="5455">
                  <c:v>0.49556829049306045</c:v>
                </c:pt>
                <c:pt idx="5456">
                  <c:v>0.49558721446975668</c:v>
                </c:pt>
                <c:pt idx="5457">
                  <c:v>0.49560287877114961</c:v>
                </c:pt>
                <c:pt idx="5458">
                  <c:v>0.49560417923501066</c:v>
                </c:pt>
                <c:pt idx="5459">
                  <c:v>0.49565970221562511</c:v>
                </c:pt>
                <c:pt idx="5460">
                  <c:v>0.49570360785489781</c:v>
                </c:pt>
                <c:pt idx="5461">
                  <c:v>0.4957287110842678</c:v>
                </c:pt>
                <c:pt idx="5462">
                  <c:v>0.49574383997041849</c:v>
                </c:pt>
                <c:pt idx="5463">
                  <c:v>0.49574732169954983</c:v>
                </c:pt>
                <c:pt idx="5464">
                  <c:v>0.49582177744285971</c:v>
                </c:pt>
                <c:pt idx="5465">
                  <c:v>0.49589927721513588</c:v>
                </c:pt>
                <c:pt idx="5466">
                  <c:v>0.49594859174415662</c:v>
                </c:pt>
                <c:pt idx="5467">
                  <c:v>0.49597679657757721</c:v>
                </c:pt>
                <c:pt idx="5468">
                  <c:v>0.49597837017995516</c:v>
                </c:pt>
                <c:pt idx="5469">
                  <c:v>0.49599368042986813</c:v>
                </c:pt>
                <c:pt idx="5470">
                  <c:v>0.49599430534825045</c:v>
                </c:pt>
                <c:pt idx="5471">
                  <c:v>0.49599704119405447</c:v>
                </c:pt>
                <c:pt idx="5472">
                  <c:v>0.4959987765877753</c:v>
                </c:pt>
                <c:pt idx="5473">
                  <c:v>0.49601694123700896</c:v>
                </c:pt>
                <c:pt idx="5474">
                  <c:v>0.49605210613276524</c:v>
                </c:pt>
                <c:pt idx="5475">
                  <c:v>0.4960687723196297</c:v>
                </c:pt>
                <c:pt idx="5476">
                  <c:v>0.4960737269545939</c:v>
                </c:pt>
                <c:pt idx="5477">
                  <c:v>0.49613422106384436</c:v>
                </c:pt>
                <c:pt idx="5478">
                  <c:v>0.49614176738272947</c:v>
                </c:pt>
                <c:pt idx="5479">
                  <c:v>0.4961780332979846</c:v>
                </c:pt>
                <c:pt idx="5480">
                  <c:v>0.49618230427127075</c:v>
                </c:pt>
                <c:pt idx="5481">
                  <c:v>0.49618764199134902</c:v>
                </c:pt>
                <c:pt idx="5482">
                  <c:v>0.49620659041624904</c:v>
                </c:pt>
                <c:pt idx="5483">
                  <c:v>0.49621217080914137</c:v>
                </c:pt>
                <c:pt idx="5484">
                  <c:v>0.49624613657750399</c:v>
                </c:pt>
                <c:pt idx="5485">
                  <c:v>0.49627773679464537</c:v>
                </c:pt>
                <c:pt idx="5486">
                  <c:v>0.4963661607387469</c:v>
                </c:pt>
                <c:pt idx="5487">
                  <c:v>0.49638512172742039</c:v>
                </c:pt>
                <c:pt idx="5488">
                  <c:v>0.4963870737433656</c:v>
                </c:pt>
                <c:pt idx="5489">
                  <c:v>0.49639091457817203</c:v>
                </c:pt>
                <c:pt idx="5490">
                  <c:v>0.49639740294004997</c:v>
                </c:pt>
                <c:pt idx="5491">
                  <c:v>0.49643216691298919</c:v>
                </c:pt>
                <c:pt idx="5492">
                  <c:v>0.49645467546186012</c:v>
                </c:pt>
                <c:pt idx="5493">
                  <c:v>0.49647692453662501</c:v>
                </c:pt>
                <c:pt idx="5494">
                  <c:v>0.49648952927125878</c:v>
                </c:pt>
                <c:pt idx="5495">
                  <c:v>0.49651685585552213</c:v>
                </c:pt>
                <c:pt idx="5496">
                  <c:v>0.49652259495377693</c:v>
                </c:pt>
                <c:pt idx="5497">
                  <c:v>0.49654635016973286</c:v>
                </c:pt>
                <c:pt idx="5498">
                  <c:v>0.49656667916152841</c:v>
                </c:pt>
                <c:pt idx="5499">
                  <c:v>0.49657410754054054</c:v>
                </c:pt>
                <c:pt idx="5500">
                  <c:v>0.49662076328043736</c:v>
                </c:pt>
                <c:pt idx="5501">
                  <c:v>0.49667111822456306</c:v>
                </c:pt>
                <c:pt idx="5502">
                  <c:v>0.49670133531032762</c:v>
                </c:pt>
                <c:pt idx="5503">
                  <c:v>0.49670631670459242</c:v>
                </c:pt>
                <c:pt idx="5504">
                  <c:v>0.49675792252351059</c:v>
                </c:pt>
                <c:pt idx="5505">
                  <c:v>0.49677689245835555</c:v>
                </c:pt>
                <c:pt idx="5506">
                  <c:v>0.49678945255765927</c:v>
                </c:pt>
                <c:pt idx="5507">
                  <c:v>0.49683201153041695</c:v>
                </c:pt>
                <c:pt idx="5508">
                  <c:v>0.49689382232211926</c:v>
                </c:pt>
                <c:pt idx="5509">
                  <c:v>0.49693491490283492</c:v>
                </c:pt>
                <c:pt idx="5510">
                  <c:v>0.4969360772355873</c:v>
                </c:pt>
                <c:pt idx="5511">
                  <c:v>0.49693886319352359</c:v>
                </c:pt>
                <c:pt idx="5512">
                  <c:v>0.49701699279405104</c:v>
                </c:pt>
                <c:pt idx="5513">
                  <c:v>0.49704544746271068</c:v>
                </c:pt>
                <c:pt idx="5514">
                  <c:v>0.49704764802187867</c:v>
                </c:pt>
                <c:pt idx="5515">
                  <c:v>0.49705362140417764</c:v>
                </c:pt>
                <c:pt idx="5516">
                  <c:v>0.4970581193334756</c:v>
                </c:pt>
                <c:pt idx="5517">
                  <c:v>0.49706292963423609</c:v>
                </c:pt>
                <c:pt idx="5518">
                  <c:v>0.49707393083825169</c:v>
                </c:pt>
                <c:pt idx="5519">
                  <c:v>0.49708151472311857</c:v>
                </c:pt>
                <c:pt idx="5520">
                  <c:v>0.49708649173635988</c:v>
                </c:pt>
                <c:pt idx="5521">
                  <c:v>0.49712637325201114</c:v>
                </c:pt>
                <c:pt idx="5522">
                  <c:v>0.49716403784693486</c:v>
                </c:pt>
                <c:pt idx="5523">
                  <c:v>0.49716423556009759</c:v>
                </c:pt>
                <c:pt idx="5524">
                  <c:v>0.49722305757041096</c:v>
                </c:pt>
                <c:pt idx="5525">
                  <c:v>0.49722687632324108</c:v>
                </c:pt>
                <c:pt idx="5526">
                  <c:v>0.49723364068780979</c:v>
                </c:pt>
                <c:pt idx="5527">
                  <c:v>0.49729455036274645</c:v>
                </c:pt>
                <c:pt idx="5528">
                  <c:v>0.49731201928644908</c:v>
                </c:pt>
                <c:pt idx="5529">
                  <c:v>0.4973307464363208</c:v>
                </c:pt>
                <c:pt idx="5530">
                  <c:v>0.49738105219636253</c:v>
                </c:pt>
                <c:pt idx="5531">
                  <c:v>0.49739321367008243</c:v>
                </c:pt>
                <c:pt idx="5532">
                  <c:v>0.49740176292753885</c:v>
                </c:pt>
                <c:pt idx="5533">
                  <c:v>0.49742877453531548</c:v>
                </c:pt>
                <c:pt idx="5534">
                  <c:v>0.49743153756579089</c:v>
                </c:pt>
                <c:pt idx="5535">
                  <c:v>0.49744600364236946</c:v>
                </c:pt>
                <c:pt idx="5536">
                  <c:v>0.49754027853051325</c:v>
                </c:pt>
                <c:pt idx="5537">
                  <c:v>0.49755231577488429</c:v>
                </c:pt>
                <c:pt idx="5538">
                  <c:v>0.49757172580865555</c:v>
                </c:pt>
                <c:pt idx="5539">
                  <c:v>0.4975969671489392</c:v>
                </c:pt>
                <c:pt idx="5540">
                  <c:v>0.49763471304387097</c:v>
                </c:pt>
                <c:pt idx="5541">
                  <c:v>0.49763547594507301</c:v>
                </c:pt>
                <c:pt idx="5542">
                  <c:v>0.49766172747710641</c:v>
                </c:pt>
                <c:pt idx="5543">
                  <c:v>0.49768252151106185</c:v>
                </c:pt>
                <c:pt idx="5544">
                  <c:v>0.49769556834890349</c:v>
                </c:pt>
                <c:pt idx="5545">
                  <c:v>0.49770784318158917</c:v>
                </c:pt>
                <c:pt idx="5546">
                  <c:v>0.49772283959658398</c:v>
                </c:pt>
                <c:pt idx="5547">
                  <c:v>0.49782072141690931</c:v>
                </c:pt>
                <c:pt idx="5548">
                  <c:v>0.49782904664588701</c:v>
                </c:pt>
                <c:pt idx="5549">
                  <c:v>0.4978385434435515</c:v>
                </c:pt>
                <c:pt idx="5550">
                  <c:v>0.4978449128034903</c:v>
                </c:pt>
                <c:pt idx="5551">
                  <c:v>0.49791951106920207</c:v>
                </c:pt>
                <c:pt idx="5552">
                  <c:v>0.49795101597043046</c:v>
                </c:pt>
                <c:pt idx="5553">
                  <c:v>0.49795617560309863</c:v>
                </c:pt>
                <c:pt idx="5554">
                  <c:v>0.49795974690277262</c:v>
                </c:pt>
                <c:pt idx="5555">
                  <c:v>0.49796310532589572</c:v>
                </c:pt>
                <c:pt idx="5556">
                  <c:v>0.49798540932425367</c:v>
                </c:pt>
                <c:pt idx="5557">
                  <c:v>0.49799072345852169</c:v>
                </c:pt>
                <c:pt idx="5558">
                  <c:v>0.49801586998218977</c:v>
                </c:pt>
                <c:pt idx="5559">
                  <c:v>0.49802807511901337</c:v>
                </c:pt>
                <c:pt idx="5560">
                  <c:v>0.4980334538384949</c:v>
                </c:pt>
                <c:pt idx="5561">
                  <c:v>0.49803980662934338</c:v>
                </c:pt>
                <c:pt idx="5562">
                  <c:v>0.49806679000173915</c:v>
                </c:pt>
                <c:pt idx="5563">
                  <c:v>0.49814048917911691</c:v>
                </c:pt>
                <c:pt idx="5564">
                  <c:v>0.49816426967495686</c:v>
                </c:pt>
                <c:pt idx="5565">
                  <c:v>0.49819224102712595</c:v>
                </c:pt>
                <c:pt idx="5566">
                  <c:v>0.49825851831663498</c:v>
                </c:pt>
                <c:pt idx="5567">
                  <c:v>0.49826055694894977</c:v>
                </c:pt>
                <c:pt idx="5568">
                  <c:v>0.49829539062876987</c:v>
                </c:pt>
                <c:pt idx="5569">
                  <c:v>0.49834863405977869</c:v>
                </c:pt>
                <c:pt idx="5570">
                  <c:v>0.49840189467373591</c:v>
                </c:pt>
                <c:pt idx="5571">
                  <c:v>0.49851266164919295</c:v>
                </c:pt>
                <c:pt idx="5572">
                  <c:v>0.4985129693527709</c:v>
                </c:pt>
                <c:pt idx="5573">
                  <c:v>0.49856339890103274</c:v>
                </c:pt>
                <c:pt idx="5574">
                  <c:v>0.49857526501135907</c:v>
                </c:pt>
                <c:pt idx="5575">
                  <c:v>0.49858334920092728</c:v>
                </c:pt>
                <c:pt idx="5576">
                  <c:v>0.49859935114675891</c:v>
                </c:pt>
                <c:pt idx="5577">
                  <c:v>0.49863165618967287</c:v>
                </c:pt>
                <c:pt idx="5578">
                  <c:v>0.4986481966945982</c:v>
                </c:pt>
                <c:pt idx="5579">
                  <c:v>0.49865620697716312</c:v>
                </c:pt>
                <c:pt idx="5580">
                  <c:v>0.49867028717593542</c:v>
                </c:pt>
                <c:pt idx="5581">
                  <c:v>0.49872040819813479</c:v>
                </c:pt>
                <c:pt idx="5582">
                  <c:v>0.49878578074241969</c:v>
                </c:pt>
                <c:pt idx="5583">
                  <c:v>0.49881224868430452</c:v>
                </c:pt>
                <c:pt idx="5584">
                  <c:v>0.49882417502727122</c:v>
                </c:pt>
                <c:pt idx="5585">
                  <c:v>0.49885058753562589</c:v>
                </c:pt>
                <c:pt idx="5586">
                  <c:v>0.49885106924405531</c:v>
                </c:pt>
                <c:pt idx="5587">
                  <c:v>0.49885473609818165</c:v>
                </c:pt>
                <c:pt idx="5588">
                  <c:v>0.49886162321838184</c:v>
                </c:pt>
                <c:pt idx="5589">
                  <c:v>0.49888586654809758</c:v>
                </c:pt>
                <c:pt idx="5590">
                  <c:v>0.49890350196877803</c:v>
                </c:pt>
                <c:pt idx="5591">
                  <c:v>0.49891188648302803</c:v>
                </c:pt>
                <c:pt idx="5592">
                  <c:v>0.49892698823992576</c:v>
                </c:pt>
                <c:pt idx="5593">
                  <c:v>0.4989448970857191</c:v>
                </c:pt>
                <c:pt idx="5594">
                  <c:v>0.49897062577721019</c:v>
                </c:pt>
                <c:pt idx="5595">
                  <c:v>0.49900574199336989</c:v>
                </c:pt>
                <c:pt idx="5596">
                  <c:v>0.49901529502246589</c:v>
                </c:pt>
                <c:pt idx="5597">
                  <c:v>0.49903318651603373</c:v>
                </c:pt>
                <c:pt idx="5598">
                  <c:v>0.49903472015050226</c:v>
                </c:pt>
                <c:pt idx="5599">
                  <c:v>0.49904939999385223</c:v>
                </c:pt>
                <c:pt idx="5600">
                  <c:v>0.49905959046293019</c:v>
                </c:pt>
                <c:pt idx="5601">
                  <c:v>0.4990623264406196</c:v>
                </c:pt>
                <c:pt idx="5602">
                  <c:v>0.49913071049248375</c:v>
                </c:pt>
                <c:pt idx="5603">
                  <c:v>0.49916872380452759</c:v>
                </c:pt>
                <c:pt idx="5604">
                  <c:v>0.49917899104218222</c:v>
                </c:pt>
                <c:pt idx="5605">
                  <c:v>0.49918195297724738</c:v>
                </c:pt>
                <c:pt idx="5606">
                  <c:v>0.49918516399633261</c:v>
                </c:pt>
                <c:pt idx="5607">
                  <c:v>0.49919976418528067</c:v>
                </c:pt>
                <c:pt idx="5608">
                  <c:v>0.49927563785463663</c:v>
                </c:pt>
                <c:pt idx="5609">
                  <c:v>0.49932636348291537</c:v>
                </c:pt>
                <c:pt idx="5610">
                  <c:v>0.49934385281852911</c:v>
                </c:pt>
                <c:pt idx="5611">
                  <c:v>0.49939697322556981</c:v>
                </c:pt>
                <c:pt idx="5612">
                  <c:v>0.49940367267932856</c:v>
                </c:pt>
                <c:pt idx="5613">
                  <c:v>0.49943336653908832</c:v>
                </c:pt>
                <c:pt idx="5614">
                  <c:v>0.4994525457511817</c:v>
                </c:pt>
                <c:pt idx="5615">
                  <c:v>0.49946500395517535</c:v>
                </c:pt>
                <c:pt idx="5616">
                  <c:v>0.49959636132918189</c:v>
                </c:pt>
                <c:pt idx="5617">
                  <c:v>0.49960707409558308</c:v>
                </c:pt>
                <c:pt idx="5618">
                  <c:v>0.49970863250317765</c:v>
                </c:pt>
                <c:pt idx="5619">
                  <c:v>0.49971956763730885</c:v>
                </c:pt>
                <c:pt idx="5620">
                  <c:v>0.49975068486248392</c:v>
                </c:pt>
                <c:pt idx="5621">
                  <c:v>0.49980823498344906</c:v>
                </c:pt>
                <c:pt idx="5622">
                  <c:v>0.49981173676445378</c:v>
                </c:pt>
                <c:pt idx="5623">
                  <c:v>0.49983094847834081</c:v>
                </c:pt>
                <c:pt idx="5624">
                  <c:v>0.49984460054451774</c:v>
                </c:pt>
                <c:pt idx="5625">
                  <c:v>0.49986799117063485</c:v>
                </c:pt>
                <c:pt idx="5626">
                  <c:v>0.49987051537192229</c:v>
                </c:pt>
                <c:pt idx="5627">
                  <c:v>0.49989917981556076</c:v>
                </c:pt>
                <c:pt idx="5628">
                  <c:v>0.49990404314469727</c:v>
                </c:pt>
                <c:pt idx="5629">
                  <c:v>0.49991118516045974</c:v>
                </c:pt>
                <c:pt idx="5630">
                  <c:v>0.4999379341743666</c:v>
                </c:pt>
                <c:pt idx="5631">
                  <c:v>0.49995212537130229</c:v>
                </c:pt>
                <c:pt idx="5632">
                  <c:v>0.49998247258036288</c:v>
                </c:pt>
                <c:pt idx="5633">
                  <c:v>0.49999136037571434</c:v>
                </c:pt>
                <c:pt idx="5634">
                  <c:v>0.49999616529031188</c:v>
                </c:pt>
                <c:pt idx="5635">
                  <c:v>0.50001799869177066</c:v>
                </c:pt>
                <c:pt idx="5636">
                  <c:v>0.50005799234807402</c:v>
                </c:pt>
                <c:pt idx="5637">
                  <c:v>0.50006329264687144</c:v>
                </c:pt>
                <c:pt idx="5638">
                  <c:v>0.50008242986096607</c:v>
                </c:pt>
                <c:pt idx="5639">
                  <c:v>0.5000838674334277</c:v>
                </c:pt>
                <c:pt idx="5640">
                  <c:v>0.50011208951613384</c:v>
                </c:pt>
                <c:pt idx="5641">
                  <c:v>0.50012838615023258</c:v>
                </c:pt>
                <c:pt idx="5642">
                  <c:v>0.50013172629502478</c:v>
                </c:pt>
                <c:pt idx="5643">
                  <c:v>0.50022358878545847</c:v>
                </c:pt>
                <c:pt idx="5644">
                  <c:v>0.50023578824291948</c:v>
                </c:pt>
                <c:pt idx="5645">
                  <c:v>0.50025764459415856</c:v>
                </c:pt>
                <c:pt idx="5646">
                  <c:v>0.500264851924484</c:v>
                </c:pt>
                <c:pt idx="5647">
                  <c:v>0.50031176877868655</c:v>
                </c:pt>
                <c:pt idx="5648">
                  <c:v>0.50031212083145959</c:v>
                </c:pt>
                <c:pt idx="5649">
                  <c:v>0.50031994796313595</c:v>
                </c:pt>
                <c:pt idx="5650">
                  <c:v>0.50035905108238499</c:v>
                </c:pt>
                <c:pt idx="5651">
                  <c:v>0.50036160911388294</c:v>
                </c:pt>
                <c:pt idx="5652">
                  <c:v>0.50041435595604866</c:v>
                </c:pt>
                <c:pt idx="5653">
                  <c:v>0.50043366777865284</c:v>
                </c:pt>
                <c:pt idx="5654">
                  <c:v>0.50044142222206855</c:v>
                </c:pt>
                <c:pt idx="5655">
                  <c:v>0.50045159744144885</c:v>
                </c:pt>
                <c:pt idx="5656">
                  <c:v>0.50049527035433017</c:v>
                </c:pt>
                <c:pt idx="5657">
                  <c:v>0.50056333945946985</c:v>
                </c:pt>
                <c:pt idx="5658">
                  <c:v>0.50057664350906284</c:v>
                </c:pt>
                <c:pt idx="5659">
                  <c:v>0.50059907355461875</c:v>
                </c:pt>
                <c:pt idx="5660">
                  <c:v>0.50061555556438142</c:v>
                </c:pt>
                <c:pt idx="5661">
                  <c:v>0.50062203545620232</c:v>
                </c:pt>
                <c:pt idx="5662">
                  <c:v>0.50063132188011439</c:v>
                </c:pt>
                <c:pt idx="5663">
                  <c:v>0.50066092531138084</c:v>
                </c:pt>
                <c:pt idx="5664">
                  <c:v>0.50068523785433172</c:v>
                </c:pt>
                <c:pt idx="5665">
                  <c:v>0.50073902243822344</c:v>
                </c:pt>
                <c:pt idx="5666">
                  <c:v>0.50075265143212333</c:v>
                </c:pt>
                <c:pt idx="5667">
                  <c:v>0.50076615112297118</c:v>
                </c:pt>
                <c:pt idx="5668">
                  <c:v>0.50079180130931344</c:v>
                </c:pt>
                <c:pt idx="5669">
                  <c:v>0.50079479608372512</c:v>
                </c:pt>
                <c:pt idx="5670">
                  <c:v>0.5008646517806199</c:v>
                </c:pt>
                <c:pt idx="5671">
                  <c:v>0.50090117699559245</c:v>
                </c:pt>
                <c:pt idx="5672">
                  <c:v>0.50090585461555304</c:v>
                </c:pt>
                <c:pt idx="5673">
                  <c:v>0.50093039420843111</c:v>
                </c:pt>
                <c:pt idx="5674">
                  <c:v>0.50094453388465165</c:v>
                </c:pt>
                <c:pt idx="5675">
                  <c:v>0.5009637263900264</c:v>
                </c:pt>
                <c:pt idx="5676">
                  <c:v>0.50098326103767377</c:v>
                </c:pt>
                <c:pt idx="5677">
                  <c:v>0.50099801704643587</c:v>
                </c:pt>
                <c:pt idx="5678">
                  <c:v>0.50101099189270004</c:v>
                </c:pt>
                <c:pt idx="5679">
                  <c:v>0.50104515382255277</c:v>
                </c:pt>
                <c:pt idx="5680">
                  <c:v>0.50106473261616069</c:v>
                </c:pt>
                <c:pt idx="5681">
                  <c:v>0.50111077428124406</c:v>
                </c:pt>
                <c:pt idx="5682">
                  <c:v>0.50112574437859281</c:v>
                </c:pt>
                <c:pt idx="5683">
                  <c:v>0.50114252325483188</c:v>
                </c:pt>
                <c:pt idx="5684">
                  <c:v>0.50115372515396372</c:v>
                </c:pt>
                <c:pt idx="5685">
                  <c:v>0.50117491448025386</c:v>
                </c:pt>
                <c:pt idx="5686">
                  <c:v>0.50119704892958938</c:v>
                </c:pt>
                <c:pt idx="5687">
                  <c:v>0.50123639740885328</c:v>
                </c:pt>
                <c:pt idx="5688">
                  <c:v>0.50127087533625148</c:v>
                </c:pt>
                <c:pt idx="5689">
                  <c:v>0.50129264781006755</c:v>
                </c:pt>
                <c:pt idx="5690">
                  <c:v>0.50129429889276755</c:v>
                </c:pt>
                <c:pt idx="5691">
                  <c:v>0.50129613505562165</c:v>
                </c:pt>
                <c:pt idx="5692">
                  <c:v>0.50131072782480102</c:v>
                </c:pt>
                <c:pt idx="5693">
                  <c:v>0.5013981797283571</c:v>
                </c:pt>
                <c:pt idx="5694">
                  <c:v>0.50142030376467916</c:v>
                </c:pt>
                <c:pt idx="5695">
                  <c:v>0.50143963432270211</c:v>
                </c:pt>
                <c:pt idx="5696">
                  <c:v>0.50144621850648008</c:v>
                </c:pt>
                <c:pt idx="5697">
                  <c:v>0.50147451859741865</c:v>
                </c:pt>
                <c:pt idx="5698">
                  <c:v>0.50148481696902802</c:v>
                </c:pt>
                <c:pt idx="5699">
                  <c:v>0.5015114728091612</c:v>
                </c:pt>
                <c:pt idx="5700">
                  <c:v>0.50151600078324177</c:v>
                </c:pt>
                <c:pt idx="5701">
                  <c:v>0.50152308617290386</c:v>
                </c:pt>
                <c:pt idx="5702">
                  <c:v>0.50152842880219606</c:v>
                </c:pt>
                <c:pt idx="5703">
                  <c:v>0.50155447883514614</c:v>
                </c:pt>
                <c:pt idx="5704">
                  <c:v>0.50159309922868156</c:v>
                </c:pt>
                <c:pt idx="5705">
                  <c:v>0.50166116539429306</c:v>
                </c:pt>
                <c:pt idx="5706">
                  <c:v>0.50169198689664507</c:v>
                </c:pt>
                <c:pt idx="5707">
                  <c:v>0.50169247743900369</c:v>
                </c:pt>
                <c:pt idx="5708">
                  <c:v>0.50169891046359183</c:v>
                </c:pt>
                <c:pt idx="5709">
                  <c:v>0.50170316989323127</c:v>
                </c:pt>
                <c:pt idx="5710">
                  <c:v>0.50174951194654771</c:v>
                </c:pt>
                <c:pt idx="5711">
                  <c:v>0.50178704713475586</c:v>
                </c:pt>
                <c:pt idx="5712">
                  <c:v>0.50182511136910946</c:v>
                </c:pt>
                <c:pt idx="5713">
                  <c:v>0.50184026875684362</c:v>
                </c:pt>
                <c:pt idx="5714">
                  <c:v>0.50184171557370871</c:v>
                </c:pt>
                <c:pt idx="5715">
                  <c:v>0.50188142310313677</c:v>
                </c:pt>
                <c:pt idx="5716">
                  <c:v>0.50189464138488882</c:v>
                </c:pt>
                <c:pt idx="5717">
                  <c:v>0.50189503540595271</c:v>
                </c:pt>
                <c:pt idx="5718">
                  <c:v>0.50189509156540468</c:v>
                </c:pt>
                <c:pt idx="5719">
                  <c:v>0.50198935765540698</c:v>
                </c:pt>
                <c:pt idx="5720">
                  <c:v>0.50199913349194081</c:v>
                </c:pt>
                <c:pt idx="5721">
                  <c:v>0.50204393888191223</c:v>
                </c:pt>
                <c:pt idx="5722">
                  <c:v>0.50208815300089882</c:v>
                </c:pt>
                <c:pt idx="5723">
                  <c:v>0.50211142678504517</c:v>
                </c:pt>
                <c:pt idx="5724">
                  <c:v>0.50216157072033041</c:v>
                </c:pt>
                <c:pt idx="5725">
                  <c:v>0.50219303550693983</c:v>
                </c:pt>
                <c:pt idx="5726">
                  <c:v>0.50219609892094541</c:v>
                </c:pt>
                <c:pt idx="5727">
                  <c:v>0.50224753840142566</c:v>
                </c:pt>
                <c:pt idx="5728">
                  <c:v>0.50236109096906811</c:v>
                </c:pt>
                <c:pt idx="5729">
                  <c:v>0.5023642462415937</c:v>
                </c:pt>
                <c:pt idx="5730">
                  <c:v>0.50236513589447707</c:v>
                </c:pt>
                <c:pt idx="5731">
                  <c:v>0.50243814768294959</c:v>
                </c:pt>
                <c:pt idx="5732">
                  <c:v>0.50244184558392857</c:v>
                </c:pt>
                <c:pt idx="5733">
                  <c:v>0.50248223704028372</c:v>
                </c:pt>
                <c:pt idx="5734">
                  <c:v>0.50252407699592838</c:v>
                </c:pt>
                <c:pt idx="5735">
                  <c:v>0.50252629174051311</c:v>
                </c:pt>
                <c:pt idx="5736">
                  <c:v>0.50255786402127145</c:v>
                </c:pt>
                <c:pt idx="5737">
                  <c:v>0.50255789373059112</c:v>
                </c:pt>
                <c:pt idx="5738">
                  <c:v>0.50267219571691324</c:v>
                </c:pt>
                <c:pt idx="5739">
                  <c:v>0.5026805980551956</c:v>
                </c:pt>
                <c:pt idx="5740">
                  <c:v>0.50270228674917106</c:v>
                </c:pt>
                <c:pt idx="5741">
                  <c:v>0.50272217080200921</c:v>
                </c:pt>
                <c:pt idx="5742">
                  <c:v>0.50272393376037117</c:v>
                </c:pt>
                <c:pt idx="5743">
                  <c:v>0.5027403683401056</c:v>
                </c:pt>
                <c:pt idx="5744">
                  <c:v>0.50275696105376577</c:v>
                </c:pt>
                <c:pt idx="5745">
                  <c:v>0.50277788455594274</c:v>
                </c:pt>
                <c:pt idx="5746">
                  <c:v>0.50278939776141574</c:v>
                </c:pt>
                <c:pt idx="5747">
                  <c:v>0.50287917087357359</c:v>
                </c:pt>
                <c:pt idx="5748">
                  <c:v>0.50289253059772454</c:v>
                </c:pt>
                <c:pt idx="5749">
                  <c:v>0.50289504923445316</c:v>
                </c:pt>
                <c:pt idx="5750">
                  <c:v>0.50289775507476508</c:v>
                </c:pt>
                <c:pt idx="5751">
                  <c:v>0.5029142512431618</c:v>
                </c:pt>
                <c:pt idx="5752">
                  <c:v>0.50294714131512552</c:v>
                </c:pt>
                <c:pt idx="5753">
                  <c:v>0.5030060857045936</c:v>
                </c:pt>
                <c:pt idx="5754">
                  <c:v>0.50301604808651579</c:v>
                </c:pt>
                <c:pt idx="5755">
                  <c:v>0.50301986293259093</c:v>
                </c:pt>
                <c:pt idx="5756">
                  <c:v>0.50304444269166027</c:v>
                </c:pt>
                <c:pt idx="5757">
                  <c:v>0.5030453237592869</c:v>
                </c:pt>
                <c:pt idx="5758">
                  <c:v>0.5030800356250239</c:v>
                </c:pt>
                <c:pt idx="5759">
                  <c:v>0.50311659736628311</c:v>
                </c:pt>
                <c:pt idx="5760">
                  <c:v>0.50312153616841737</c:v>
                </c:pt>
                <c:pt idx="5761">
                  <c:v>0.50312661299010375</c:v>
                </c:pt>
                <c:pt idx="5762">
                  <c:v>0.50313273745441511</c:v>
                </c:pt>
                <c:pt idx="5763">
                  <c:v>0.50318470599438603</c:v>
                </c:pt>
                <c:pt idx="5764">
                  <c:v>0.50320632642052499</c:v>
                </c:pt>
                <c:pt idx="5765">
                  <c:v>0.5032480658938393</c:v>
                </c:pt>
                <c:pt idx="5766">
                  <c:v>0.50325245835816401</c:v>
                </c:pt>
                <c:pt idx="5767">
                  <c:v>0.50327116016709317</c:v>
                </c:pt>
                <c:pt idx="5768">
                  <c:v>0.50329418473174026</c:v>
                </c:pt>
                <c:pt idx="5769">
                  <c:v>0.50329818578305718</c:v>
                </c:pt>
                <c:pt idx="5770">
                  <c:v>0.50332168947981104</c:v>
                </c:pt>
                <c:pt idx="5771">
                  <c:v>0.50340391151599218</c:v>
                </c:pt>
                <c:pt idx="5772">
                  <c:v>0.50344146898641184</c:v>
                </c:pt>
                <c:pt idx="5773">
                  <c:v>0.50346613814491448</c:v>
                </c:pt>
                <c:pt idx="5774">
                  <c:v>0.50357249793666581</c:v>
                </c:pt>
                <c:pt idx="5775">
                  <c:v>0.50359096956486737</c:v>
                </c:pt>
                <c:pt idx="5776">
                  <c:v>0.50359812892650768</c:v>
                </c:pt>
                <c:pt idx="5777">
                  <c:v>0.5036428767332205</c:v>
                </c:pt>
                <c:pt idx="5778">
                  <c:v>0.50367954724601249</c:v>
                </c:pt>
                <c:pt idx="5779">
                  <c:v>0.50368651974673573</c:v>
                </c:pt>
                <c:pt idx="5780">
                  <c:v>0.50373731706836722</c:v>
                </c:pt>
                <c:pt idx="5781">
                  <c:v>0.50373968911969191</c:v>
                </c:pt>
                <c:pt idx="5782">
                  <c:v>0.50374481787051151</c:v>
                </c:pt>
                <c:pt idx="5783">
                  <c:v>0.50379039250940705</c:v>
                </c:pt>
                <c:pt idx="5784">
                  <c:v>0.50379147759060472</c:v>
                </c:pt>
                <c:pt idx="5785">
                  <c:v>0.50380844951830195</c:v>
                </c:pt>
                <c:pt idx="5786">
                  <c:v>0.50380998414425104</c:v>
                </c:pt>
                <c:pt idx="5787">
                  <c:v>0.50382678887471133</c:v>
                </c:pt>
                <c:pt idx="5788">
                  <c:v>0.50383100041704609</c:v>
                </c:pt>
                <c:pt idx="5789">
                  <c:v>0.50383691016002208</c:v>
                </c:pt>
                <c:pt idx="5790">
                  <c:v>0.50385411196062269</c:v>
                </c:pt>
                <c:pt idx="5791">
                  <c:v>0.50387623183702357</c:v>
                </c:pt>
                <c:pt idx="5792">
                  <c:v>0.50393461040933885</c:v>
                </c:pt>
                <c:pt idx="5793">
                  <c:v>0.50394842354420188</c:v>
                </c:pt>
                <c:pt idx="5794">
                  <c:v>0.50394935233119664</c:v>
                </c:pt>
                <c:pt idx="5795">
                  <c:v>0.50395673805785446</c:v>
                </c:pt>
                <c:pt idx="5796">
                  <c:v>0.50397506922366975</c:v>
                </c:pt>
                <c:pt idx="5797">
                  <c:v>0.50401280565836726</c:v>
                </c:pt>
                <c:pt idx="5798">
                  <c:v>0.50405246441774043</c:v>
                </c:pt>
                <c:pt idx="5799">
                  <c:v>0.50410109184406748</c:v>
                </c:pt>
                <c:pt idx="5800">
                  <c:v>0.50412586980905782</c:v>
                </c:pt>
                <c:pt idx="5801">
                  <c:v>0.50413826483453772</c:v>
                </c:pt>
                <c:pt idx="5802">
                  <c:v>0.50414349574302109</c:v>
                </c:pt>
                <c:pt idx="5803">
                  <c:v>0.50416473899915049</c:v>
                </c:pt>
                <c:pt idx="5804">
                  <c:v>0.50419167379068786</c:v>
                </c:pt>
                <c:pt idx="5805">
                  <c:v>0.50422933569947082</c:v>
                </c:pt>
                <c:pt idx="5806">
                  <c:v>0.50423913153900002</c:v>
                </c:pt>
                <c:pt idx="5807">
                  <c:v>0.50425342648208515</c:v>
                </c:pt>
                <c:pt idx="5808">
                  <c:v>0.50427281132719348</c:v>
                </c:pt>
                <c:pt idx="5809">
                  <c:v>0.50427811539848877</c:v>
                </c:pt>
                <c:pt idx="5810">
                  <c:v>0.50428907607244966</c:v>
                </c:pt>
                <c:pt idx="5811">
                  <c:v>0.50431183525415324</c:v>
                </c:pt>
                <c:pt idx="5812">
                  <c:v>0.50436539405048564</c:v>
                </c:pt>
                <c:pt idx="5813">
                  <c:v>0.50442116196937004</c:v>
                </c:pt>
                <c:pt idx="5814">
                  <c:v>0.50444269209581361</c:v>
                </c:pt>
                <c:pt idx="5815">
                  <c:v>0.50446912675181965</c:v>
                </c:pt>
                <c:pt idx="5816">
                  <c:v>0.50450347389525518</c:v>
                </c:pt>
                <c:pt idx="5817">
                  <c:v>0.50452810381384761</c:v>
                </c:pt>
                <c:pt idx="5818">
                  <c:v>0.50453436779753247</c:v>
                </c:pt>
                <c:pt idx="5819">
                  <c:v>0.50458029539296456</c:v>
                </c:pt>
                <c:pt idx="5820">
                  <c:v>0.50464340239574024</c:v>
                </c:pt>
                <c:pt idx="5821">
                  <c:v>0.50465058310861199</c:v>
                </c:pt>
                <c:pt idx="5822">
                  <c:v>0.50467726017713366</c:v>
                </c:pt>
                <c:pt idx="5823">
                  <c:v>0.50468313170972789</c:v>
                </c:pt>
                <c:pt idx="5824">
                  <c:v>0.5047083544249642</c:v>
                </c:pt>
                <c:pt idx="5825">
                  <c:v>0.50471397196939716</c:v>
                </c:pt>
                <c:pt idx="5826">
                  <c:v>0.50473658251151887</c:v>
                </c:pt>
                <c:pt idx="5827">
                  <c:v>0.5047528594305607</c:v>
                </c:pt>
                <c:pt idx="5828">
                  <c:v>0.50475991045569624</c:v>
                </c:pt>
                <c:pt idx="5829">
                  <c:v>0.5047753024574374</c:v>
                </c:pt>
                <c:pt idx="5830">
                  <c:v>0.5048216610920897</c:v>
                </c:pt>
                <c:pt idx="5831">
                  <c:v>0.5048360857811276</c:v>
                </c:pt>
                <c:pt idx="5832">
                  <c:v>0.50484059869242959</c:v>
                </c:pt>
                <c:pt idx="5833">
                  <c:v>0.50484890076748157</c:v>
                </c:pt>
                <c:pt idx="5834">
                  <c:v>0.50485369566125216</c:v>
                </c:pt>
                <c:pt idx="5835">
                  <c:v>0.50490250364625155</c:v>
                </c:pt>
                <c:pt idx="5836">
                  <c:v>0.50492184296738163</c:v>
                </c:pt>
                <c:pt idx="5837">
                  <c:v>0.50499016326284407</c:v>
                </c:pt>
                <c:pt idx="5838">
                  <c:v>0.50500880483636168</c:v>
                </c:pt>
                <c:pt idx="5839">
                  <c:v>0.50501515142073106</c:v>
                </c:pt>
                <c:pt idx="5840">
                  <c:v>0.50507755355618544</c:v>
                </c:pt>
                <c:pt idx="5841">
                  <c:v>0.50512362053274595</c:v>
                </c:pt>
                <c:pt idx="5842">
                  <c:v>0.5051353327011473</c:v>
                </c:pt>
                <c:pt idx="5843">
                  <c:v>0.5051428660050058</c:v>
                </c:pt>
                <c:pt idx="5844">
                  <c:v>0.50514410045772407</c:v>
                </c:pt>
                <c:pt idx="5845">
                  <c:v>0.50515558381049919</c:v>
                </c:pt>
                <c:pt idx="5846">
                  <c:v>0.50518551092887765</c:v>
                </c:pt>
                <c:pt idx="5847">
                  <c:v>0.50529586128810777</c:v>
                </c:pt>
                <c:pt idx="5848">
                  <c:v>0.50530327250310458</c:v>
                </c:pt>
                <c:pt idx="5849">
                  <c:v>0.50534569916194927</c:v>
                </c:pt>
                <c:pt idx="5850">
                  <c:v>0.50535974114761162</c:v>
                </c:pt>
                <c:pt idx="5851">
                  <c:v>0.50538309922496705</c:v>
                </c:pt>
                <c:pt idx="5852">
                  <c:v>0.50538923660048807</c:v>
                </c:pt>
                <c:pt idx="5853">
                  <c:v>0.50545905717467832</c:v>
                </c:pt>
                <c:pt idx="5854">
                  <c:v>0.50547747374228313</c:v>
                </c:pt>
                <c:pt idx="5855">
                  <c:v>0.50554236262603647</c:v>
                </c:pt>
                <c:pt idx="5856">
                  <c:v>0.50554446176612955</c:v>
                </c:pt>
                <c:pt idx="5857">
                  <c:v>0.50555070629706933</c:v>
                </c:pt>
                <c:pt idx="5858">
                  <c:v>0.50557269684388062</c:v>
                </c:pt>
                <c:pt idx="5859">
                  <c:v>0.50557351439032105</c:v>
                </c:pt>
                <c:pt idx="5860">
                  <c:v>0.50559693028566854</c:v>
                </c:pt>
                <c:pt idx="5861">
                  <c:v>0.5056413253402765</c:v>
                </c:pt>
                <c:pt idx="5862">
                  <c:v>0.50568047567949526</c:v>
                </c:pt>
                <c:pt idx="5863">
                  <c:v>0.50568622509448591</c:v>
                </c:pt>
                <c:pt idx="5864">
                  <c:v>0.50569394194469441</c:v>
                </c:pt>
                <c:pt idx="5865">
                  <c:v>0.50569465781668599</c:v>
                </c:pt>
                <c:pt idx="5866">
                  <c:v>0.50574622717184381</c:v>
                </c:pt>
                <c:pt idx="5867">
                  <c:v>0.50575694171612828</c:v>
                </c:pt>
                <c:pt idx="5868">
                  <c:v>0.50577093453233857</c:v>
                </c:pt>
                <c:pt idx="5869">
                  <c:v>0.50578570715607862</c:v>
                </c:pt>
                <c:pt idx="5870">
                  <c:v>0.50579605270706385</c:v>
                </c:pt>
                <c:pt idx="5871">
                  <c:v>0.50581077051743661</c:v>
                </c:pt>
                <c:pt idx="5872">
                  <c:v>0.50582984286971699</c:v>
                </c:pt>
                <c:pt idx="5873">
                  <c:v>0.50585366644253749</c:v>
                </c:pt>
                <c:pt idx="5874">
                  <c:v>0.50589160234693797</c:v>
                </c:pt>
                <c:pt idx="5875">
                  <c:v>0.50591204904196596</c:v>
                </c:pt>
                <c:pt idx="5876">
                  <c:v>0.50596028587026154</c:v>
                </c:pt>
                <c:pt idx="5877">
                  <c:v>0.50598554414355179</c:v>
                </c:pt>
                <c:pt idx="5878">
                  <c:v>0.50600612650464583</c:v>
                </c:pt>
                <c:pt idx="5879">
                  <c:v>0.50608920277838831</c:v>
                </c:pt>
                <c:pt idx="5880">
                  <c:v>0.50620520573906125</c:v>
                </c:pt>
                <c:pt idx="5881">
                  <c:v>0.50627484613225848</c:v>
                </c:pt>
                <c:pt idx="5882">
                  <c:v>0.50630852094878531</c:v>
                </c:pt>
                <c:pt idx="5883">
                  <c:v>0.50632494422104524</c:v>
                </c:pt>
                <c:pt idx="5884">
                  <c:v>0.50632878254642688</c:v>
                </c:pt>
                <c:pt idx="5885">
                  <c:v>0.50635169785434642</c:v>
                </c:pt>
                <c:pt idx="5886">
                  <c:v>0.50636177765993484</c:v>
                </c:pt>
                <c:pt idx="5887">
                  <c:v>0.50639556583122503</c:v>
                </c:pt>
                <c:pt idx="5888">
                  <c:v>0.50641017803597488</c:v>
                </c:pt>
                <c:pt idx="5889">
                  <c:v>0.5065279283326376</c:v>
                </c:pt>
                <c:pt idx="5890">
                  <c:v>0.50653070086893726</c:v>
                </c:pt>
                <c:pt idx="5891">
                  <c:v>0.50657597500983687</c:v>
                </c:pt>
                <c:pt idx="5892">
                  <c:v>0.50658207036302083</c:v>
                </c:pt>
                <c:pt idx="5893">
                  <c:v>0.50658893458591125</c:v>
                </c:pt>
                <c:pt idx="5894">
                  <c:v>0.50660709753783706</c:v>
                </c:pt>
                <c:pt idx="5895">
                  <c:v>0.50662553291596302</c:v>
                </c:pt>
                <c:pt idx="5896">
                  <c:v>0.5066475648430534</c:v>
                </c:pt>
                <c:pt idx="5897">
                  <c:v>0.50666321844864171</c:v>
                </c:pt>
                <c:pt idx="5898">
                  <c:v>0.50666399827602548</c:v>
                </c:pt>
                <c:pt idx="5899">
                  <c:v>0.50667097001317518</c:v>
                </c:pt>
                <c:pt idx="5900">
                  <c:v>0.50667645075122747</c:v>
                </c:pt>
                <c:pt idx="5901">
                  <c:v>0.5067267056404654</c:v>
                </c:pt>
                <c:pt idx="5902">
                  <c:v>0.50673914887884119</c:v>
                </c:pt>
                <c:pt idx="5903">
                  <c:v>0.50674621562478461</c:v>
                </c:pt>
                <c:pt idx="5904">
                  <c:v>0.50674823061862495</c:v>
                </c:pt>
                <c:pt idx="5905">
                  <c:v>0.50675811778282964</c:v>
                </c:pt>
                <c:pt idx="5906">
                  <c:v>0.50677483111353183</c:v>
                </c:pt>
                <c:pt idx="5907">
                  <c:v>0.50682739952732692</c:v>
                </c:pt>
                <c:pt idx="5908">
                  <c:v>0.50682944819368603</c:v>
                </c:pt>
                <c:pt idx="5909">
                  <c:v>0.50685394170824183</c:v>
                </c:pt>
                <c:pt idx="5910">
                  <c:v>0.50690132697640922</c:v>
                </c:pt>
                <c:pt idx="5911">
                  <c:v>0.50691576078882539</c:v>
                </c:pt>
                <c:pt idx="5912">
                  <c:v>0.50695575928985226</c:v>
                </c:pt>
                <c:pt idx="5913">
                  <c:v>0.5069856384082092</c:v>
                </c:pt>
                <c:pt idx="5914">
                  <c:v>0.50703883688162676</c:v>
                </c:pt>
                <c:pt idx="5915">
                  <c:v>0.5070646119926181</c:v>
                </c:pt>
                <c:pt idx="5916">
                  <c:v>0.50708735669373239</c:v>
                </c:pt>
                <c:pt idx="5917">
                  <c:v>0.50710383443433416</c:v>
                </c:pt>
                <c:pt idx="5918">
                  <c:v>0.50712312418529182</c:v>
                </c:pt>
                <c:pt idx="5919">
                  <c:v>0.50713981411913234</c:v>
                </c:pt>
                <c:pt idx="5920">
                  <c:v>0.50715076443640794</c:v>
                </c:pt>
                <c:pt idx="5921">
                  <c:v>0.50717425087434764</c:v>
                </c:pt>
                <c:pt idx="5922">
                  <c:v>0.50719962056734991</c:v>
                </c:pt>
                <c:pt idx="5923">
                  <c:v>0.50724799894051686</c:v>
                </c:pt>
                <c:pt idx="5924">
                  <c:v>0.50728265477130807</c:v>
                </c:pt>
                <c:pt idx="5925">
                  <c:v>0.50732104749145945</c:v>
                </c:pt>
                <c:pt idx="5926">
                  <c:v>0.50744161987992586</c:v>
                </c:pt>
                <c:pt idx="5927">
                  <c:v>0.50746881009495792</c:v>
                </c:pt>
                <c:pt idx="5928">
                  <c:v>0.50747022729696567</c:v>
                </c:pt>
                <c:pt idx="5929">
                  <c:v>0.5074911892307824</c:v>
                </c:pt>
                <c:pt idx="5930">
                  <c:v>0.50752417715782694</c:v>
                </c:pt>
                <c:pt idx="5931">
                  <c:v>0.50752454450862772</c:v>
                </c:pt>
                <c:pt idx="5932">
                  <c:v>0.50757463578720219</c:v>
                </c:pt>
                <c:pt idx="5933">
                  <c:v>0.50758128522690915</c:v>
                </c:pt>
                <c:pt idx="5934">
                  <c:v>0.50760230301541887</c:v>
                </c:pt>
                <c:pt idx="5935">
                  <c:v>0.50760457924640068</c:v>
                </c:pt>
                <c:pt idx="5936">
                  <c:v>0.50763823509836015</c:v>
                </c:pt>
                <c:pt idx="5937">
                  <c:v>0.50766718053305582</c:v>
                </c:pt>
                <c:pt idx="5938">
                  <c:v>0.50767460970894307</c:v>
                </c:pt>
                <c:pt idx="5939">
                  <c:v>0.50767843276692748</c:v>
                </c:pt>
                <c:pt idx="5940">
                  <c:v>0.50768638379190167</c:v>
                </c:pt>
                <c:pt idx="5941">
                  <c:v>0.50770541855675944</c:v>
                </c:pt>
                <c:pt idx="5942">
                  <c:v>0.50773007815322113</c:v>
                </c:pt>
                <c:pt idx="5943">
                  <c:v>0.50775178169245616</c:v>
                </c:pt>
                <c:pt idx="5944">
                  <c:v>0.50780161261579981</c:v>
                </c:pt>
                <c:pt idx="5945">
                  <c:v>0.50781016842825866</c:v>
                </c:pt>
                <c:pt idx="5946">
                  <c:v>0.50781779692584716</c:v>
                </c:pt>
                <c:pt idx="5947">
                  <c:v>0.50782522275108744</c:v>
                </c:pt>
                <c:pt idx="5948">
                  <c:v>0.50782606632251981</c:v>
                </c:pt>
                <c:pt idx="5949">
                  <c:v>0.50788055608824689</c:v>
                </c:pt>
                <c:pt idx="5950">
                  <c:v>0.50788939625993823</c:v>
                </c:pt>
                <c:pt idx="5951">
                  <c:v>0.50796209168645434</c:v>
                </c:pt>
                <c:pt idx="5952">
                  <c:v>0.50797106096744726</c:v>
                </c:pt>
                <c:pt idx="5953">
                  <c:v>0.50798981441378499</c:v>
                </c:pt>
                <c:pt idx="5954">
                  <c:v>0.50800733035969092</c:v>
                </c:pt>
                <c:pt idx="5955">
                  <c:v>0.50801360212251789</c:v>
                </c:pt>
                <c:pt idx="5956">
                  <c:v>0.50801732016594059</c:v>
                </c:pt>
                <c:pt idx="5957">
                  <c:v>0.50802047467979616</c:v>
                </c:pt>
                <c:pt idx="5958">
                  <c:v>0.5080819039647001</c:v>
                </c:pt>
                <c:pt idx="5959">
                  <c:v>0.50809272936532068</c:v>
                </c:pt>
                <c:pt idx="5960">
                  <c:v>0.50813764514542525</c:v>
                </c:pt>
                <c:pt idx="5961">
                  <c:v>0.50814034857349666</c:v>
                </c:pt>
                <c:pt idx="5962">
                  <c:v>0.50814406520643673</c:v>
                </c:pt>
                <c:pt idx="5963">
                  <c:v>0.50817793580068538</c:v>
                </c:pt>
                <c:pt idx="5964">
                  <c:v>0.50823115496165261</c:v>
                </c:pt>
                <c:pt idx="5965">
                  <c:v>0.50826259798261775</c:v>
                </c:pt>
                <c:pt idx="5966">
                  <c:v>0.50826889063562941</c:v>
                </c:pt>
                <c:pt idx="5967">
                  <c:v>0.50827481921037365</c:v>
                </c:pt>
                <c:pt idx="5968">
                  <c:v>0.5082785343477505</c:v>
                </c:pt>
                <c:pt idx="5969">
                  <c:v>0.50830447953183411</c:v>
                </c:pt>
                <c:pt idx="5970">
                  <c:v>0.50831864822956829</c:v>
                </c:pt>
                <c:pt idx="5971">
                  <c:v>0.50834847747887357</c:v>
                </c:pt>
                <c:pt idx="5972">
                  <c:v>0.50836034874381297</c:v>
                </c:pt>
                <c:pt idx="5973">
                  <c:v>0.50837941798647401</c:v>
                </c:pt>
                <c:pt idx="5974">
                  <c:v>0.50839100535505055</c:v>
                </c:pt>
                <c:pt idx="5975">
                  <c:v>0.50841765279312168</c:v>
                </c:pt>
                <c:pt idx="5976">
                  <c:v>0.50849089711345352</c:v>
                </c:pt>
                <c:pt idx="5977">
                  <c:v>0.50850228860161772</c:v>
                </c:pt>
                <c:pt idx="5978">
                  <c:v>0.50854811251215826</c:v>
                </c:pt>
                <c:pt idx="5979">
                  <c:v>0.5086005070464058</c:v>
                </c:pt>
                <c:pt idx="5980">
                  <c:v>0.508609469143946</c:v>
                </c:pt>
                <c:pt idx="5981">
                  <c:v>0.50860983223727119</c:v>
                </c:pt>
                <c:pt idx="5982">
                  <c:v>0.50861625136837529</c:v>
                </c:pt>
                <c:pt idx="5983">
                  <c:v>0.5086162650051993</c:v>
                </c:pt>
                <c:pt idx="5984">
                  <c:v>0.50863410915077656</c:v>
                </c:pt>
                <c:pt idx="5985">
                  <c:v>0.50868295994678403</c:v>
                </c:pt>
                <c:pt idx="5986">
                  <c:v>0.50868485997160118</c:v>
                </c:pt>
                <c:pt idx="5987">
                  <c:v>0.50869236481983959</c:v>
                </c:pt>
                <c:pt idx="5988">
                  <c:v>0.50869433292231092</c:v>
                </c:pt>
                <c:pt idx="5989">
                  <c:v>0.50873638290492751</c:v>
                </c:pt>
                <c:pt idx="5990">
                  <c:v>0.50879412446223793</c:v>
                </c:pt>
                <c:pt idx="5991">
                  <c:v>0.50885146952935667</c:v>
                </c:pt>
                <c:pt idx="5992">
                  <c:v>0.50885980234650774</c:v>
                </c:pt>
                <c:pt idx="5993">
                  <c:v>0.5088650653742437</c:v>
                </c:pt>
                <c:pt idx="5994">
                  <c:v>0.50895355550529442</c:v>
                </c:pt>
                <c:pt idx="5995">
                  <c:v>0.50897407069401612</c:v>
                </c:pt>
                <c:pt idx="5996">
                  <c:v>0.5090062523628055</c:v>
                </c:pt>
                <c:pt idx="5997">
                  <c:v>0.50901264662830714</c:v>
                </c:pt>
                <c:pt idx="5998">
                  <c:v>0.50901291053529396</c:v>
                </c:pt>
                <c:pt idx="5999">
                  <c:v>0.50901710459462113</c:v>
                </c:pt>
                <c:pt idx="6000">
                  <c:v>0.50905590593212224</c:v>
                </c:pt>
                <c:pt idx="6001">
                  <c:v>0.50907085035532684</c:v>
                </c:pt>
                <c:pt idx="6002">
                  <c:v>0.50916265801808225</c:v>
                </c:pt>
                <c:pt idx="6003">
                  <c:v>0.50916697295922109</c:v>
                </c:pt>
                <c:pt idx="6004">
                  <c:v>0.50918162952893264</c:v>
                </c:pt>
                <c:pt idx="6005">
                  <c:v>0.50919249950010237</c:v>
                </c:pt>
                <c:pt idx="6006">
                  <c:v>0.50920779854337583</c:v>
                </c:pt>
                <c:pt idx="6007">
                  <c:v>0.50922010753990932</c:v>
                </c:pt>
                <c:pt idx="6008">
                  <c:v>0.50922684011953989</c:v>
                </c:pt>
                <c:pt idx="6009">
                  <c:v>0.50925037389971417</c:v>
                </c:pt>
                <c:pt idx="6010">
                  <c:v>0.50926527799001509</c:v>
                </c:pt>
                <c:pt idx="6011">
                  <c:v>0.50931900192051405</c:v>
                </c:pt>
                <c:pt idx="6012">
                  <c:v>0.50932073147729384</c:v>
                </c:pt>
                <c:pt idx="6013">
                  <c:v>0.50932915455780547</c:v>
                </c:pt>
                <c:pt idx="6014">
                  <c:v>0.50937325576372361</c:v>
                </c:pt>
                <c:pt idx="6015">
                  <c:v>0.50938821209613439</c:v>
                </c:pt>
                <c:pt idx="6016">
                  <c:v>0.50940522247028108</c:v>
                </c:pt>
                <c:pt idx="6017">
                  <c:v>0.509437643003259</c:v>
                </c:pt>
                <c:pt idx="6018">
                  <c:v>0.50943946813098007</c:v>
                </c:pt>
                <c:pt idx="6019">
                  <c:v>0.50944025455491948</c:v>
                </c:pt>
                <c:pt idx="6020">
                  <c:v>0.50944209977528032</c:v>
                </c:pt>
                <c:pt idx="6021">
                  <c:v>0.50949581087821516</c:v>
                </c:pt>
                <c:pt idx="6022">
                  <c:v>0.50953890830388504</c:v>
                </c:pt>
                <c:pt idx="6023">
                  <c:v>0.5095421018736791</c:v>
                </c:pt>
                <c:pt idx="6024">
                  <c:v>0.50954310594831287</c:v>
                </c:pt>
                <c:pt idx="6025">
                  <c:v>0.50957934016647766</c:v>
                </c:pt>
                <c:pt idx="6026">
                  <c:v>0.509593231417238</c:v>
                </c:pt>
                <c:pt idx="6027">
                  <c:v>0.50961499412642808</c:v>
                </c:pt>
                <c:pt idx="6028">
                  <c:v>0.50962851681401589</c:v>
                </c:pt>
                <c:pt idx="6029">
                  <c:v>0.50964241856461168</c:v>
                </c:pt>
                <c:pt idx="6030">
                  <c:v>0.50965516887805673</c:v>
                </c:pt>
                <c:pt idx="6031">
                  <c:v>0.50968551060518985</c:v>
                </c:pt>
                <c:pt idx="6032">
                  <c:v>0.50970410185593185</c:v>
                </c:pt>
                <c:pt idx="6033">
                  <c:v>0.50973524484563304</c:v>
                </c:pt>
                <c:pt idx="6034">
                  <c:v>0.50980510912253185</c:v>
                </c:pt>
                <c:pt idx="6035">
                  <c:v>0.50988132191996416</c:v>
                </c:pt>
                <c:pt idx="6036">
                  <c:v>0.50992690155204923</c:v>
                </c:pt>
                <c:pt idx="6037">
                  <c:v>0.51004532747690523</c:v>
                </c:pt>
                <c:pt idx="6038">
                  <c:v>0.5100576907744967</c:v>
                </c:pt>
                <c:pt idx="6039">
                  <c:v>0.51006118479539198</c:v>
                </c:pt>
                <c:pt idx="6040">
                  <c:v>0.510153287655293</c:v>
                </c:pt>
                <c:pt idx="6041">
                  <c:v>0.51015362653379726</c:v>
                </c:pt>
                <c:pt idx="6042">
                  <c:v>0.51017130666351873</c:v>
                </c:pt>
                <c:pt idx="6043">
                  <c:v>0.51017453804523827</c:v>
                </c:pt>
                <c:pt idx="6044">
                  <c:v>0.51019334390652371</c:v>
                </c:pt>
                <c:pt idx="6045">
                  <c:v>0.51022143934464936</c:v>
                </c:pt>
                <c:pt idx="6046">
                  <c:v>0.51022904332596752</c:v>
                </c:pt>
                <c:pt idx="6047">
                  <c:v>0.5102626827756841</c:v>
                </c:pt>
                <c:pt idx="6048">
                  <c:v>0.51031928880069299</c:v>
                </c:pt>
                <c:pt idx="6049">
                  <c:v>0.51036293013971645</c:v>
                </c:pt>
                <c:pt idx="6050">
                  <c:v>0.51037946516008192</c:v>
                </c:pt>
                <c:pt idx="6051">
                  <c:v>0.51043254526230886</c:v>
                </c:pt>
                <c:pt idx="6052">
                  <c:v>0.51043604802705811</c:v>
                </c:pt>
                <c:pt idx="6053">
                  <c:v>0.51044525986406175</c:v>
                </c:pt>
                <c:pt idx="6054">
                  <c:v>0.51045137977046162</c:v>
                </c:pt>
                <c:pt idx="6055">
                  <c:v>0.51048598788454602</c:v>
                </c:pt>
                <c:pt idx="6056">
                  <c:v>0.51050150822469675</c:v>
                </c:pt>
                <c:pt idx="6057">
                  <c:v>0.51053748190166115</c:v>
                </c:pt>
                <c:pt idx="6058">
                  <c:v>0.51055456900795182</c:v>
                </c:pt>
                <c:pt idx="6059">
                  <c:v>0.51055632669391415</c:v>
                </c:pt>
                <c:pt idx="6060">
                  <c:v>0.51059578997924204</c:v>
                </c:pt>
                <c:pt idx="6061">
                  <c:v>0.51061294079504194</c:v>
                </c:pt>
                <c:pt idx="6062">
                  <c:v>0.51061429009979864</c:v>
                </c:pt>
                <c:pt idx="6063">
                  <c:v>0.51063115852599683</c:v>
                </c:pt>
                <c:pt idx="6064">
                  <c:v>0.51064908876214288</c:v>
                </c:pt>
                <c:pt idx="6065">
                  <c:v>0.51068419879763249</c:v>
                </c:pt>
                <c:pt idx="6066">
                  <c:v>0.51070312467528634</c:v>
                </c:pt>
                <c:pt idx="6067">
                  <c:v>0.51074473265698528</c:v>
                </c:pt>
                <c:pt idx="6068">
                  <c:v>0.51075318875982711</c:v>
                </c:pt>
                <c:pt idx="6069">
                  <c:v>0.51078269809220089</c:v>
                </c:pt>
                <c:pt idx="6070">
                  <c:v>0.51082696077872258</c:v>
                </c:pt>
                <c:pt idx="6071">
                  <c:v>0.51083435995415438</c:v>
                </c:pt>
                <c:pt idx="6072">
                  <c:v>0.51085223473960228</c:v>
                </c:pt>
                <c:pt idx="6073">
                  <c:v>0.51087701617835024</c:v>
                </c:pt>
                <c:pt idx="6074">
                  <c:v>0.51088877536587629</c:v>
                </c:pt>
                <c:pt idx="6075">
                  <c:v>0.51091872505221569</c:v>
                </c:pt>
                <c:pt idx="6076">
                  <c:v>0.51092487027472833</c:v>
                </c:pt>
                <c:pt idx="6077">
                  <c:v>0.51093686414096862</c:v>
                </c:pt>
                <c:pt idx="6078">
                  <c:v>0.51095111646604452</c:v>
                </c:pt>
                <c:pt idx="6079">
                  <c:v>0.51097744596220485</c:v>
                </c:pt>
                <c:pt idx="6080">
                  <c:v>0.51100312490567534</c:v>
                </c:pt>
                <c:pt idx="6081">
                  <c:v>0.51101581940186913</c:v>
                </c:pt>
                <c:pt idx="6082">
                  <c:v>0.51102270329013988</c:v>
                </c:pt>
                <c:pt idx="6083">
                  <c:v>0.5110738494850442</c:v>
                </c:pt>
                <c:pt idx="6084">
                  <c:v>0.51108806367850779</c:v>
                </c:pt>
                <c:pt idx="6085">
                  <c:v>0.51111992902491976</c:v>
                </c:pt>
                <c:pt idx="6086">
                  <c:v>0.5111718176035811</c:v>
                </c:pt>
                <c:pt idx="6087">
                  <c:v>0.51126585743900166</c:v>
                </c:pt>
                <c:pt idx="6088">
                  <c:v>0.51128116844143534</c:v>
                </c:pt>
                <c:pt idx="6089">
                  <c:v>0.51129379931558494</c:v>
                </c:pt>
                <c:pt idx="6090">
                  <c:v>0.51134217555969097</c:v>
                </c:pt>
                <c:pt idx="6091">
                  <c:v>0.51135868534319262</c:v>
                </c:pt>
                <c:pt idx="6092">
                  <c:v>0.51136484913605373</c:v>
                </c:pt>
                <c:pt idx="6093">
                  <c:v>0.51140064969762944</c:v>
                </c:pt>
                <c:pt idx="6094">
                  <c:v>0.5114629689375092</c:v>
                </c:pt>
                <c:pt idx="6095">
                  <c:v>0.51146520268186857</c:v>
                </c:pt>
                <c:pt idx="6096">
                  <c:v>0.51150365835200018</c:v>
                </c:pt>
                <c:pt idx="6097">
                  <c:v>0.51151482498870104</c:v>
                </c:pt>
                <c:pt idx="6098">
                  <c:v>0.51151594413795964</c:v>
                </c:pt>
                <c:pt idx="6099">
                  <c:v>0.51153643482673261</c:v>
                </c:pt>
                <c:pt idx="6100">
                  <c:v>0.51155297121177301</c:v>
                </c:pt>
                <c:pt idx="6101">
                  <c:v>0.51157540087825581</c:v>
                </c:pt>
                <c:pt idx="6102">
                  <c:v>0.51162283854620649</c:v>
                </c:pt>
                <c:pt idx="6103">
                  <c:v>0.5116565803862031</c:v>
                </c:pt>
                <c:pt idx="6104">
                  <c:v>0.51165728372127162</c:v>
                </c:pt>
                <c:pt idx="6105">
                  <c:v>0.5116643167183571</c:v>
                </c:pt>
                <c:pt idx="6106">
                  <c:v>0.51166768118756112</c:v>
                </c:pt>
                <c:pt idx="6107">
                  <c:v>0.51168934193870286</c:v>
                </c:pt>
                <c:pt idx="6108">
                  <c:v>0.5116988678071358</c:v>
                </c:pt>
                <c:pt idx="6109">
                  <c:v>0.51171368039265186</c:v>
                </c:pt>
                <c:pt idx="6110">
                  <c:v>0.5117579717570806</c:v>
                </c:pt>
                <c:pt idx="6111">
                  <c:v>0.51176151967683547</c:v>
                </c:pt>
                <c:pt idx="6112">
                  <c:v>0.51179482820430633</c:v>
                </c:pt>
                <c:pt idx="6113">
                  <c:v>0.5118188078174577</c:v>
                </c:pt>
                <c:pt idx="6114">
                  <c:v>0.51184546537597841</c:v>
                </c:pt>
                <c:pt idx="6115">
                  <c:v>0.51184949555320647</c:v>
                </c:pt>
                <c:pt idx="6116">
                  <c:v>0.51185837415118773</c:v>
                </c:pt>
                <c:pt idx="6117">
                  <c:v>0.51187206649381634</c:v>
                </c:pt>
                <c:pt idx="6118">
                  <c:v>0.51198750145615179</c:v>
                </c:pt>
                <c:pt idx="6119">
                  <c:v>0.5119929619273661</c:v>
                </c:pt>
                <c:pt idx="6120">
                  <c:v>0.51201710473385442</c:v>
                </c:pt>
                <c:pt idx="6121">
                  <c:v>0.5120397415038912</c:v>
                </c:pt>
                <c:pt idx="6122">
                  <c:v>0.51209257361345484</c:v>
                </c:pt>
                <c:pt idx="6123">
                  <c:v>0.51212432759077287</c:v>
                </c:pt>
                <c:pt idx="6124">
                  <c:v>0.51216202296803448</c:v>
                </c:pt>
                <c:pt idx="6125">
                  <c:v>0.51216413236684133</c:v>
                </c:pt>
                <c:pt idx="6126">
                  <c:v>0.51216870540119996</c:v>
                </c:pt>
                <c:pt idx="6127">
                  <c:v>0.51221297362623586</c:v>
                </c:pt>
                <c:pt idx="6128">
                  <c:v>0.51222040497505938</c:v>
                </c:pt>
                <c:pt idx="6129">
                  <c:v>0.51224964730885403</c:v>
                </c:pt>
                <c:pt idx="6130">
                  <c:v>0.51225110637519322</c:v>
                </c:pt>
                <c:pt idx="6131">
                  <c:v>0.51225755208114554</c:v>
                </c:pt>
                <c:pt idx="6132">
                  <c:v>0.51233059564275452</c:v>
                </c:pt>
                <c:pt idx="6133">
                  <c:v>0.5123343020390918</c:v>
                </c:pt>
                <c:pt idx="6134">
                  <c:v>0.51234992540987645</c:v>
                </c:pt>
                <c:pt idx="6135">
                  <c:v>0.51238393797472259</c:v>
                </c:pt>
                <c:pt idx="6136">
                  <c:v>0.51242252343791062</c:v>
                </c:pt>
                <c:pt idx="6137">
                  <c:v>0.51244413232464714</c:v>
                </c:pt>
                <c:pt idx="6138">
                  <c:v>0.51245325299417754</c:v>
                </c:pt>
                <c:pt idx="6139">
                  <c:v>0.51245563663804006</c:v>
                </c:pt>
                <c:pt idx="6140">
                  <c:v>0.51245572011118468</c:v>
                </c:pt>
                <c:pt idx="6141">
                  <c:v>0.51252701709364668</c:v>
                </c:pt>
                <c:pt idx="6142">
                  <c:v>0.51252959630182549</c:v>
                </c:pt>
                <c:pt idx="6143">
                  <c:v>0.51256257099150826</c:v>
                </c:pt>
                <c:pt idx="6144">
                  <c:v>0.51256638269412358</c:v>
                </c:pt>
                <c:pt idx="6145">
                  <c:v>0.51259177565116198</c:v>
                </c:pt>
                <c:pt idx="6146">
                  <c:v>0.51260548614710655</c:v>
                </c:pt>
                <c:pt idx="6147">
                  <c:v>0.51266201756551322</c:v>
                </c:pt>
                <c:pt idx="6148">
                  <c:v>0.51268388116335795</c:v>
                </c:pt>
                <c:pt idx="6149">
                  <c:v>0.51270673082420759</c:v>
                </c:pt>
                <c:pt idx="6150">
                  <c:v>0.51272502985220114</c:v>
                </c:pt>
                <c:pt idx="6151">
                  <c:v>0.5127355026722793</c:v>
                </c:pt>
                <c:pt idx="6152">
                  <c:v>0.51280887427517696</c:v>
                </c:pt>
                <c:pt idx="6153">
                  <c:v>0.51282507706582947</c:v>
                </c:pt>
                <c:pt idx="6154">
                  <c:v>0.51286550471472081</c:v>
                </c:pt>
                <c:pt idx="6155">
                  <c:v>0.51287732699328559</c:v>
                </c:pt>
                <c:pt idx="6156">
                  <c:v>0.51288431640103427</c:v>
                </c:pt>
                <c:pt idx="6157">
                  <c:v>0.51288692405491887</c:v>
                </c:pt>
                <c:pt idx="6158">
                  <c:v>0.51292193195773894</c:v>
                </c:pt>
                <c:pt idx="6159">
                  <c:v>0.51293836818908123</c:v>
                </c:pt>
                <c:pt idx="6160">
                  <c:v>0.5129512452974414</c:v>
                </c:pt>
                <c:pt idx="6161">
                  <c:v>0.51296911750129115</c:v>
                </c:pt>
                <c:pt idx="6162">
                  <c:v>0.51299128321375609</c:v>
                </c:pt>
                <c:pt idx="6163">
                  <c:v>0.51301780857225365</c:v>
                </c:pt>
                <c:pt idx="6164">
                  <c:v>0.5130213742976234</c:v>
                </c:pt>
                <c:pt idx="6165">
                  <c:v>0.51302271139274513</c:v>
                </c:pt>
                <c:pt idx="6166">
                  <c:v>0.51303366056571453</c:v>
                </c:pt>
                <c:pt idx="6167">
                  <c:v>0.51306975724629966</c:v>
                </c:pt>
                <c:pt idx="6168">
                  <c:v>0.51311331560028917</c:v>
                </c:pt>
                <c:pt idx="6169">
                  <c:v>0.51317814022021124</c:v>
                </c:pt>
                <c:pt idx="6170">
                  <c:v>0.51319807738063317</c:v>
                </c:pt>
                <c:pt idx="6171">
                  <c:v>0.51323003908980025</c:v>
                </c:pt>
                <c:pt idx="6172">
                  <c:v>0.51325555302995174</c:v>
                </c:pt>
                <c:pt idx="6173">
                  <c:v>0.51325738284664024</c:v>
                </c:pt>
                <c:pt idx="6174">
                  <c:v>0.5133010526439733</c:v>
                </c:pt>
                <c:pt idx="6175">
                  <c:v>0.51330713853019772</c:v>
                </c:pt>
                <c:pt idx="6176">
                  <c:v>0.51334604422719077</c:v>
                </c:pt>
                <c:pt idx="6177">
                  <c:v>0.51338211768223463</c:v>
                </c:pt>
                <c:pt idx="6178">
                  <c:v>0.51338620895260878</c:v>
                </c:pt>
                <c:pt idx="6179">
                  <c:v>0.5133957718036265</c:v>
                </c:pt>
                <c:pt idx="6180">
                  <c:v>0.51343612215836087</c:v>
                </c:pt>
                <c:pt idx="6181">
                  <c:v>0.51344260519572615</c:v>
                </c:pt>
                <c:pt idx="6182">
                  <c:v>0.51344519067929983</c:v>
                </c:pt>
                <c:pt idx="6183">
                  <c:v>0.51345224443205395</c:v>
                </c:pt>
                <c:pt idx="6184">
                  <c:v>0.51346881663822741</c:v>
                </c:pt>
                <c:pt idx="6185">
                  <c:v>0.51350950730181077</c:v>
                </c:pt>
                <c:pt idx="6186">
                  <c:v>0.51352021665214798</c:v>
                </c:pt>
                <c:pt idx="6187">
                  <c:v>0.51353703162163056</c:v>
                </c:pt>
                <c:pt idx="6188">
                  <c:v>0.51355045371616059</c:v>
                </c:pt>
                <c:pt idx="6189">
                  <c:v>0.51357487991304918</c:v>
                </c:pt>
                <c:pt idx="6190">
                  <c:v>0.51364591020995687</c:v>
                </c:pt>
                <c:pt idx="6191">
                  <c:v>0.51376064849997083</c:v>
                </c:pt>
                <c:pt idx="6192">
                  <c:v>0.51380244654661267</c:v>
                </c:pt>
                <c:pt idx="6193">
                  <c:v>0.51381332799697699</c:v>
                </c:pt>
                <c:pt idx="6194">
                  <c:v>0.51384417926722203</c:v>
                </c:pt>
                <c:pt idx="6195">
                  <c:v>0.51388147005190066</c:v>
                </c:pt>
                <c:pt idx="6196">
                  <c:v>0.51390519565069592</c:v>
                </c:pt>
                <c:pt idx="6197">
                  <c:v>0.51393863697991815</c:v>
                </c:pt>
                <c:pt idx="6198">
                  <c:v>0.51397852978011982</c:v>
                </c:pt>
                <c:pt idx="6199">
                  <c:v>0.51400405636415836</c:v>
                </c:pt>
                <c:pt idx="6200">
                  <c:v>0.5140098234220446</c:v>
                </c:pt>
                <c:pt idx="6201">
                  <c:v>0.51402100519988625</c:v>
                </c:pt>
                <c:pt idx="6202">
                  <c:v>0.51403621834179092</c:v>
                </c:pt>
                <c:pt idx="6203">
                  <c:v>0.51404751724777187</c:v>
                </c:pt>
                <c:pt idx="6204">
                  <c:v>0.51410186747341735</c:v>
                </c:pt>
                <c:pt idx="6205">
                  <c:v>0.51412544742669242</c:v>
                </c:pt>
                <c:pt idx="6206">
                  <c:v>0.51412861844595681</c:v>
                </c:pt>
                <c:pt idx="6207">
                  <c:v>0.51418394225165243</c:v>
                </c:pt>
                <c:pt idx="6208">
                  <c:v>0.5141913363146684</c:v>
                </c:pt>
                <c:pt idx="6209">
                  <c:v>0.51419318412195691</c:v>
                </c:pt>
                <c:pt idx="6210">
                  <c:v>0.51421867235860563</c:v>
                </c:pt>
                <c:pt idx="6211">
                  <c:v>0.51422682474048453</c:v>
                </c:pt>
                <c:pt idx="6212">
                  <c:v>0.51428152489429835</c:v>
                </c:pt>
                <c:pt idx="6213">
                  <c:v>0.51428588189172619</c:v>
                </c:pt>
                <c:pt idx="6214">
                  <c:v>0.51429782475888919</c:v>
                </c:pt>
                <c:pt idx="6215">
                  <c:v>0.51430952552985754</c:v>
                </c:pt>
                <c:pt idx="6216">
                  <c:v>0.51431016138605312</c:v>
                </c:pt>
                <c:pt idx="6217">
                  <c:v>0.51434396476758482</c:v>
                </c:pt>
                <c:pt idx="6218">
                  <c:v>0.5143512465808362</c:v>
                </c:pt>
                <c:pt idx="6219">
                  <c:v>0.51437864884512563</c:v>
                </c:pt>
                <c:pt idx="6220">
                  <c:v>0.51439024462709282</c:v>
                </c:pt>
                <c:pt idx="6221">
                  <c:v>0.51440623260107077</c:v>
                </c:pt>
                <c:pt idx="6222">
                  <c:v>0.51440648664762689</c:v>
                </c:pt>
                <c:pt idx="6223">
                  <c:v>0.51444126851873595</c:v>
                </c:pt>
                <c:pt idx="6224">
                  <c:v>0.51446628762239555</c:v>
                </c:pt>
                <c:pt idx="6225">
                  <c:v>0.51447332097200982</c:v>
                </c:pt>
                <c:pt idx="6226">
                  <c:v>0.51448325235346504</c:v>
                </c:pt>
                <c:pt idx="6227">
                  <c:v>0.51451064389344747</c:v>
                </c:pt>
                <c:pt idx="6228">
                  <c:v>0.51457434025448867</c:v>
                </c:pt>
                <c:pt idx="6229">
                  <c:v>0.51460092433669347</c:v>
                </c:pt>
                <c:pt idx="6230">
                  <c:v>0.51460268530143127</c:v>
                </c:pt>
                <c:pt idx="6231">
                  <c:v>0.51460796239493722</c:v>
                </c:pt>
                <c:pt idx="6232">
                  <c:v>0.51464527460122167</c:v>
                </c:pt>
                <c:pt idx="6233">
                  <c:v>0.51467892118104064</c:v>
                </c:pt>
                <c:pt idx="6234">
                  <c:v>0.51471117118252974</c:v>
                </c:pt>
                <c:pt idx="6235">
                  <c:v>0.5147345405349969</c:v>
                </c:pt>
                <c:pt idx="6236">
                  <c:v>0.51475731187522167</c:v>
                </c:pt>
                <c:pt idx="6237">
                  <c:v>0.51476868123395159</c:v>
                </c:pt>
                <c:pt idx="6238">
                  <c:v>0.51479431954122445</c:v>
                </c:pt>
                <c:pt idx="6239">
                  <c:v>0.51481109647352785</c:v>
                </c:pt>
                <c:pt idx="6240">
                  <c:v>0.51482831888749714</c:v>
                </c:pt>
                <c:pt idx="6241">
                  <c:v>0.51485128528613744</c:v>
                </c:pt>
                <c:pt idx="6242">
                  <c:v>0.51486706195979648</c:v>
                </c:pt>
                <c:pt idx="6243">
                  <c:v>0.51492412090333817</c:v>
                </c:pt>
                <c:pt idx="6244">
                  <c:v>0.51493471430586168</c:v>
                </c:pt>
                <c:pt idx="6245">
                  <c:v>0.5149533023184053</c:v>
                </c:pt>
                <c:pt idx="6246">
                  <c:v>0.5150184640389216</c:v>
                </c:pt>
                <c:pt idx="6247">
                  <c:v>0.51511678556379992</c:v>
                </c:pt>
                <c:pt idx="6248">
                  <c:v>0.51515246092900013</c:v>
                </c:pt>
                <c:pt idx="6249">
                  <c:v>0.51518895295482792</c:v>
                </c:pt>
                <c:pt idx="6250">
                  <c:v>0.51520157433801816</c:v>
                </c:pt>
                <c:pt idx="6251">
                  <c:v>0.5152048360453676</c:v>
                </c:pt>
                <c:pt idx="6252">
                  <c:v>0.5152110874175978</c:v>
                </c:pt>
                <c:pt idx="6253">
                  <c:v>0.51522287047635695</c:v>
                </c:pt>
                <c:pt idx="6254">
                  <c:v>0.51531933471171698</c:v>
                </c:pt>
                <c:pt idx="6255">
                  <c:v>0.51532157646618093</c:v>
                </c:pt>
                <c:pt idx="6256">
                  <c:v>0.5153362333296666</c:v>
                </c:pt>
                <c:pt idx="6257">
                  <c:v>0.51533944646964225</c:v>
                </c:pt>
                <c:pt idx="6258">
                  <c:v>0.51534946013544158</c:v>
                </c:pt>
                <c:pt idx="6259">
                  <c:v>0.51539394490772028</c:v>
                </c:pt>
                <c:pt idx="6260">
                  <c:v>0.51541666137216935</c:v>
                </c:pt>
                <c:pt idx="6261">
                  <c:v>0.51544096845184928</c:v>
                </c:pt>
                <c:pt idx="6262">
                  <c:v>0.51548942594307523</c:v>
                </c:pt>
                <c:pt idx="6263">
                  <c:v>0.51549143094254546</c:v>
                </c:pt>
                <c:pt idx="6264">
                  <c:v>0.51550796490506401</c:v>
                </c:pt>
                <c:pt idx="6265">
                  <c:v>0.51551641938667103</c:v>
                </c:pt>
                <c:pt idx="6266">
                  <c:v>0.51552097859274171</c:v>
                </c:pt>
                <c:pt idx="6267">
                  <c:v>0.51552274027335154</c:v>
                </c:pt>
                <c:pt idx="6268">
                  <c:v>0.51554911600798137</c:v>
                </c:pt>
                <c:pt idx="6269">
                  <c:v>0.51556599352243593</c:v>
                </c:pt>
                <c:pt idx="6270">
                  <c:v>0.51561480916570002</c:v>
                </c:pt>
                <c:pt idx="6271">
                  <c:v>0.51562919746495994</c:v>
                </c:pt>
                <c:pt idx="6272">
                  <c:v>0.51566665753772722</c:v>
                </c:pt>
                <c:pt idx="6273">
                  <c:v>0.51567126019139775</c:v>
                </c:pt>
                <c:pt idx="6274">
                  <c:v>0.51569907109210522</c:v>
                </c:pt>
                <c:pt idx="6275">
                  <c:v>0.51570493046601262</c:v>
                </c:pt>
                <c:pt idx="6276">
                  <c:v>0.51573249132749122</c:v>
                </c:pt>
                <c:pt idx="6277">
                  <c:v>0.5158065988894478</c:v>
                </c:pt>
                <c:pt idx="6278">
                  <c:v>0.51582586580202106</c:v>
                </c:pt>
                <c:pt idx="6279">
                  <c:v>0.51583055091684893</c:v>
                </c:pt>
                <c:pt idx="6280">
                  <c:v>0.51584408255001879</c:v>
                </c:pt>
                <c:pt idx="6281">
                  <c:v>0.51584701678755296</c:v>
                </c:pt>
                <c:pt idx="6282">
                  <c:v>0.51589201291352027</c:v>
                </c:pt>
                <c:pt idx="6283">
                  <c:v>0.51589727009552067</c:v>
                </c:pt>
                <c:pt idx="6284">
                  <c:v>0.51594967046466</c:v>
                </c:pt>
                <c:pt idx="6285">
                  <c:v>0.51596970355430161</c:v>
                </c:pt>
                <c:pt idx="6286">
                  <c:v>0.51598516223773505</c:v>
                </c:pt>
                <c:pt idx="6287">
                  <c:v>0.51600559174560334</c:v>
                </c:pt>
                <c:pt idx="6288">
                  <c:v>0.5160153396314926</c:v>
                </c:pt>
                <c:pt idx="6289">
                  <c:v>0.51603891181609285</c:v>
                </c:pt>
                <c:pt idx="6290">
                  <c:v>0.51605734525225788</c:v>
                </c:pt>
                <c:pt idx="6291">
                  <c:v>0.51608066800219732</c:v>
                </c:pt>
                <c:pt idx="6292">
                  <c:v>0.51610404712489977</c:v>
                </c:pt>
                <c:pt idx="6293">
                  <c:v>0.51617363371196234</c:v>
                </c:pt>
                <c:pt idx="6294">
                  <c:v>0.51619350659029661</c:v>
                </c:pt>
                <c:pt idx="6295">
                  <c:v>0.51621584288745703</c:v>
                </c:pt>
                <c:pt idx="6296">
                  <c:v>0.51623880055458438</c:v>
                </c:pt>
                <c:pt idx="6297">
                  <c:v>0.51628374793857279</c:v>
                </c:pt>
                <c:pt idx="6298">
                  <c:v>0.516286319536442</c:v>
                </c:pt>
                <c:pt idx="6299">
                  <c:v>0.51629734032065311</c:v>
                </c:pt>
                <c:pt idx="6300">
                  <c:v>0.51630885159959017</c:v>
                </c:pt>
                <c:pt idx="6301">
                  <c:v>0.51635767000009025</c:v>
                </c:pt>
                <c:pt idx="6302">
                  <c:v>0.51637030765667891</c:v>
                </c:pt>
                <c:pt idx="6303">
                  <c:v>0.51638984695286982</c:v>
                </c:pt>
                <c:pt idx="6304">
                  <c:v>0.51639251537604036</c:v>
                </c:pt>
                <c:pt idx="6305">
                  <c:v>0.51642639686323544</c:v>
                </c:pt>
                <c:pt idx="6306">
                  <c:v>0.5165123987653929</c:v>
                </c:pt>
                <c:pt idx="6307">
                  <c:v>0.51652554160280284</c:v>
                </c:pt>
                <c:pt idx="6308">
                  <c:v>0.51652903732227973</c:v>
                </c:pt>
                <c:pt idx="6309">
                  <c:v>0.51654960360048685</c:v>
                </c:pt>
                <c:pt idx="6310">
                  <c:v>0.51660149716064452</c:v>
                </c:pt>
                <c:pt idx="6311">
                  <c:v>0.51662912951194484</c:v>
                </c:pt>
                <c:pt idx="6312">
                  <c:v>0.51663975603670664</c:v>
                </c:pt>
                <c:pt idx="6313">
                  <c:v>0.51669214047248913</c:v>
                </c:pt>
                <c:pt idx="6314">
                  <c:v>0.51671417546369169</c:v>
                </c:pt>
                <c:pt idx="6315">
                  <c:v>0.51673737117912621</c:v>
                </c:pt>
                <c:pt idx="6316">
                  <c:v>0.51675234427039252</c:v>
                </c:pt>
                <c:pt idx="6317">
                  <c:v>0.51675783609314774</c:v>
                </c:pt>
                <c:pt idx="6318">
                  <c:v>0.51679291703133945</c:v>
                </c:pt>
                <c:pt idx="6319">
                  <c:v>0.51684637861626126</c:v>
                </c:pt>
                <c:pt idx="6320">
                  <c:v>0.51686874190209653</c:v>
                </c:pt>
                <c:pt idx="6321">
                  <c:v>0.516895945823028</c:v>
                </c:pt>
                <c:pt idx="6322">
                  <c:v>0.51691215163707693</c:v>
                </c:pt>
                <c:pt idx="6323">
                  <c:v>0.51695000488697673</c:v>
                </c:pt>
                <c:pt idx="6324">
                  <c:v>0.51697194314505279</c:v>
                </c:pt>
                <c:pt idx="6325">
                  <c:v>0.51697560182061397</c:v>
                </c:pt>
                <c:pt idx="6326">
                  <c:v>0.5169799189680826</c:v>
                </c:pt>
                <c:pt idx="6327">
                  <c:v>0.51700187048244894</c:v>
                </c:pt>
                <c:pt idx="6328">
                  <c:v>0.51703130152252708</c:v>
                </c:pt>
                <c:pt idx="6329">
                  <c:v>0.51706785698905366</c:v>
                </c:pt>
                <c:pt idx="6330">
                  <c:v>0.5170734279860697</c:v>
                </c:pt>
                <c:pt idx="6331">
                  <c:v>0.51710171557999951</c:v>
                </c:pt>
                <c:pt idx="6332">
                  <c:v>0.51711469270371935</c:v>
                </c:pt>
                <c:pt idx="6333">
                  <c:v>0.51715290043637696</c:v>
                </c:pt>
                <c:pt idx="6334">
                  <c:v>0.51715828935110442</c:v>
                </c:pt>
                <c:pt idx="6335">
                  <c:v>0.51716783242739639</c:v>
                </c:pt>
                <c:pt idx="6336">
                  <c:v>0.51721971430662483</c:v>
                </c:pt>
                <c:pt idx="6337">
                  <c:v>0.51722627692027345</c:v>
                </c:pt>
                <c:pt idx="6338">
                  <c:v>0.51724325362840207</c:v>
                </c:pt>
                <c:pt idx="6339">
                  <c:v>0.51724424053516072</c:v>
                </c:pt>
                <c:pt idx="6340">
                  <c:v>0.51725304441581377</c:v>
                </c:pt>
                <c:pt idx="6341">
                  <c:v>0.51727491714908591</c:v>
                </c:pt>
                <c:pt idx="6342">
                  <c:v>0.51730064398478459</c:v>
                </c:pt>
                <c:pt idx="6343">
                  <c:v>0.51730471459709548</c:v>
                </c:pt>
                <c:pt idx="6344">
                  <c:v>0.51731842728007249</c:v>
                </c:pt>
                <c:pt idx="6345">
                  <c:v>0.51735765889914387</c:v>
                </c:pt>
                <c:pt idx="6346">
                  <c:v>0.51736162209941383</c:v>
                </c:pt>
                <c:pt idx="6347">
                  <c:v>0.51737222058262522</c:v>
                </c:pt>
                <c:pt idx="6348">
                  <c:v>0.51738087236812458</c:v>
                </c:pt>
                <c:pt idx="6349">
                  <c:v>0.51738442070189594</c:v>
                </c:pt>
                <c:pt idx="6350">
                  <c:v>0.51738582808266753</c:v>
                </c:pt>
                <c:pt idx="6351">
                  <c:v>0.51739273615671311</c:v>
                </c:pt>
                <c:pt idx="6352">
                  <c:v>0.51741052119119713</c:v>
                </c:pt>
                <c:pt idx="6353">
                  <c:v>0.51748270291304577</c:v>
                </c:pt>
                <c:pt idx="6354">
                  <c:v>0.51754521131824971</c:v>
                </c:pt>
                <c:pt idx="6355">
                  <c:v>0.51758436170536226</c:v>
                </c:pt>
                <c:pt idx="6356">
                  <c:v>0.51759045743231513</c:v>
                </c:pt>
                <c:pt idx="6357">
                  <c:v>0.51761218567410661</c:v>
                </c:pt>
                <c:pt idx="6358">
                  <c:v>0.51771364738842762</c:v>
                </c:pt>
                <c:pt idx="6359">
                  <c:v>0.51773384530515898</c:v>
                </c:pt>
                <c:pt idx="6360">
                  <c:v>0.51774930945938147</c:v>
                </c:pt>
                <c:pt idx="6361">
                  <c:v>0.51779966308400205</c:v>
                </c:pt>
                <c:pt idx="6362">
                  <c:v>0.51781153416655901</c:v>
                </c:pt>
                <c:pt idx="6363">
                  <c:v>0.51784434692536363</c:v>
                </c:pt>
                <c:pt idx="6364">
                  <c:v>0.51784477616961555</c:v>
                </c:pt>
                <c:pt idx="6365">
                  <c:v>0.51786981080216632</c:v>
                </c:pt>
                <c:pt idx="6366">
                  <c:v>0.51789358122469353</c:v>
                </c:pt>
                <c:pt idx="6367">
                  <c:v>0.51798387939750956</c:v>
                </c:pt>
                <c:pt idx="6368">
                  <c:v>0.51803725986928495</c:v>
                </c:pt>
                <c:pt idx="6369">
                  <c:v>0.51807002553295856</c:v>
                </c:pt>
                <c:pt idx="6370">
                  <c:v>0.51807218265268062</c:v>
                </c:pt>
                <c:pt idx="6371">
                  <c:v>0.51808891358623432</c:v>
                </c:pt>
                <c:pt idx="6372">
                  <c:v>0.51813158722517838</c:v>
                </c:pt>
                <c:pt idx="6373">
                  <c:v>0.5181633910340705</c:v>
                </c:pt>
                <c:pt idx="6374">
                  <c:v>0.51817069966262419</c:v>
                </c:pt>
                <c:pt idx="6375">
                  <c:v>0.51817141804121858</c:v>
                </c:pt>
                <c:pt idx="6376">
                  <c:v>0.5181796266100217</c:v>
                </c:pt>
                <c:pt idx="6377">
                  <c:v>0.51819679852353429</c:v>
                </c:pt>
                <c:pt idx="6378">
                  <c:v>0.51819895483688949</c:v>
                </c:pt>
                <c:pt idx="6379">
                  <c:v>0.51827724532104913</c:v>
                </c:pt>
                <c:pt idx="6380">
                  <c:v>0.518282666204265</c:v>
                </c:pt>
                <c:pt idx="6381">
                  <c:v>0.51831412607430949</c:v>
                </c:pt>
                <c:pt idx="6382">
                  <c:v>0.51832812650052484</c:v>
                </c:pt>
                <c:pt idx="6383">
                  <c:v>0.51832939071675643</c:v>
                </c:pt>
                <c:pt idx="6384">
                  <c:v>0.5183311314217246</c:v>
                </c:pt>
                <c:pt idx="6385">
                  <c:v>0.5183332868811199</c:v>
                </c:pt>
                <c:pt idx="6386">
                  <c:v>0.51844106965630243</c:v>
                </c:pt>
                <c:pt idx="6387">
                  <c:v>0.51844454904144588</c:v>
                </c:pt>
                <c:pt idx="6388">
                  <c:v>0.5184564005353145</c:v>
                </c:pt>
                <c:pt idx="6389">
                  <c:v>0.51851934103845987</c:v>
                </c:pt>
                <c:pt idx="6390">
                  <c:v>0.51852468317098144</c:v>
                </c:pt>
                <c:pt idx="6391">
                  <c:v>0.51855331607332755</c:v>
                </c:pt>
                <c:pt idx="6392">
                  <c:v>0.51856585510894149</c:v>
                </c:pt>
                <c:pt idx="6393">
                  <c:v>0.51857615135207213</c:v>
                </c:pt>
                <c:pt idx="6394">
                  <c:v>0.51858579994805298</c:v>
                </c:pt>
                <c:pt idx="6395">
                  <c:v>0.51861449628112066</c:v>
                </c:pt>
                <c:pt idx="6396">
                  <c:v>0.51863345881968081</c:v>
                </c:pt>
                <c:pt idx="6397">
                  <c:v>0.51863713058379135</c:v>
                </c:pt>
                <c:pt idx="6398">
                  <c:v>0.51864078077956355</c:v>
                </c:pt>
                <c:pt idx="6399">
                  <c:v>0.51869444206860482</c:v>
                </c:pt>
                <c:pt idx="6400">
                  <c:v>0.51869526462426818</c:v>
                </c:pt>
                <c:pt idx="6401">
                  <c:v>0.51870734219238102</c:v>
                </c:pt>
                <c:pt idx="6402">
                  <c:v>0.518756185781308</c:v>
                </c:pt>
                <c:pt idx="6403">
                  <c:v>0.51886100243836575</c:v>
                </c:pt>
                <c:pt idx="6404">
                  <c:v>0.51892965142821879</c:v>
                </c:pt>
                <c:pt idx="6405">
                  <c:v>0.51894848242222902</c:v>
                </c:pt>
                <c:pt idx="6406">
                  <c:v>0.51897719058452563</c:v>
                </c:pt>
                <c:pt idx="6407">
                  <c:v>0.51901535823183653</c:v>
                </c:pt>
                <c:pt idx="6408">
                  <c:v>0.51903436414408088</c:v>
                </c:pt>
                <c:pt idx="6409">
                  <c:v>0.51904130908725099</c:v>
                </c:pt>
                <c:pt idx="6410">
                  <c:v>0.51907458014296126</c:v>
                </c:pt>
                <c:pt idx="6411">
                  <c:v>0.51907556711287994</c:v>
                </c:pt>
                <c:pt idx="6412">
                  <c:v>0.51915159858030391</c:v>
                </c:pt>
                <c:pt idx="6413">
                  <c:v>0.51916025926796328</c:v>
                </c:pt>
                <c:pt idx="6414">
                  <c:v>0.51916491665682651</c:v>
                </c:pt>
                <c:pt idx="6415">
                  <c:v>0.51917142016580942</c:v>
                </c:pt>
                <c:pt idx="6416">
                  <c:v>0.51917371773958665</c:v>
                </c:pt>
                <c:pt idx="6417">
                  <c:v>0.51917899655157096</c:v>
                </c:pt>
                <c:pt idx="6418">
                  <c:v>0.51924715994225168</c:v>
                </c:pt>
                <c:pt idx="6419">
                  <c:v>0.51930214232511385</c:v>
                </c:pt>
                <c:pt idx="6420">
                  <c:v>0.51932236013104049</c:v>
                </c:pt>
                <c:pt idx="6421">
                  <c:v>0.51933022006157781</c:v>
                </c:pt>
                <c:pt idx="6422">
                  <c:v>0.51935156728506882</c:v>
                </c:pt>
                <c:pt idx="6423">
                  <c:v>0.51937007750210895</c:v>
                </c:pt>
                <c:pt idx="6424">
                  <c:v>0.51937690093100419</c:v>
                </c:pt>
                <c:pt idx="6425">
                  <c:v>0.51940456530549273</c:v>
                </c:pt>
                <c:pt idx="6426">
                  <c:v>0.51942925402508988</c:v>
                </c:pt>
                <c:pt idx="6427">
                  <c:v>0.51943101558383442</c:v>
                </c:pt>
                <c:pt idx="6428">
                  <c:v>0.51946115009803373</c:v>
                </c:pt>
                <c:pt idx="6429">
                  <c:v>0.51948406286148652</c:v>
                </c:pt>
                <c:pt idx="6430">
                  <c:v>0.51949928052241934</c:v>
                </c:pt>
                <c:pt idx="6431">
                  <c:v>0.51951946867272514</c:v>
                </c:pt>
                <c:pt idx="6432">
                  <c:v>0.51953570895757073</c:v>
                </c:pt>
                <c:pt idx="6433">
                  <c:v>0.51955613647568188</c:v>
                </c:pt>
                <c:pt idx="6434">
                  <c:v>0.51958862303748821</c:v>
                </c:pt>
                <c:pt idx="6435">
                  <c:v>0.51965711502996914</c:v>
                </c:pt>
                <c:pt idx="6436">
                  <c:v>0.51966951317296761</c:v>
                </c:pt>
                <c:pt idx="6437">
                  <c:v>0.51969102388748012</c:v>
                </c:pt>
                <c:pt idx="6438">
                  <c:v>0.51971097455872739</c:v>
                </c:pt>
                <c:pt idx="6439">
                  <c:v>0.519731214600754</c:v>
                </c:pt>
                <c:pt idx="6440">
                  <c:v>0.51975053938743832</c:v>
                </c:pt>
                <c:pt idx="6441">
                  <c:v>0.51976233582613363</c:v>
                </c:pt>
                <c:pt idx="6442">
                  <c:v>0.51979786081936008</c:v>
                </c:pt>
                <c:pt idx="6443">
                  <c:v>0.51980246590713874</c:v>
                </c:pt>
                <c:pt idx="6444">
                  <c:v>0.51981096357738354</c:v>
                </c:pt>
                <c:pt idx="6445">
                  <c:v>0.51984303914826757</c:v>
                </c:pt>
                <c:pt idx="6446">
                  <c:v>0.51986444681790911</c:v>
                </c:pt>
                <c:pt idx="6447">
                  <c:v>0.51987263933451477</c:v>
                </c:pt>
                <c:pt idx="6448">
                  <c:v>0.51989025524857935</c:v>
                </c:pt>
                <c:pt idx="6449">
                  <c:v>0.51990555440426633</c:v>
                </c:pt>
                <c:pt idx="6450">
                  <c:v>0.51990634966007887</c:v>
                </c:pt>
                <c:pt idx="6451">
                  <c:v>0.51995422232075617</c:v>
                </c:pt>
                <c:pt idx="6452">
                  <c:v>0.51995479206984019</c:v>
                </c:pt>
                <c:pt idx="6453">
                  <c:v>0.51997423997376646</c:v>
                </c:pt>
                <c:pt idx="6454">
                  <c:v>0.52000890863779048</c:v>
                </c:pt>
                <c:pt idx="6455">
                  <c:v>0.52002790708474411</c:v>
                </c:pt>
                <c:pt idx="6456">
                  <c:v>0.52004383946205923</c:v>
                </c:pt>
                <c:pt idx="6457">
                  <c:v>0.5200516027054658</c:v>
                </c:pt>
                <c:pt idx="6458">
                  <c:v>0.52011546333926717</c:v>
                </c:pt>
                <c:pt idx="6459">
                  <c:v>0.52011936674257098</c:v>
                </c:pt>
                <c:pt idx="6460">
                  <c:v>0.52013442887015371</c:v>
                </c:pt>
                <c:pt idx="6461">
                  <c:v>0.52013495993410086</c:v>
                </c:pt>
                <c:pt idx="6462">
                  <c:v>0.52015592315303649</c:v>
                </c:pt>
                <c:pt idx="6463">
                  <c:v>0.52018434086754628</c:v>
                </c:pt>
                <c:pt idx="6464">
                  <c:v>0.5202070071021625</c:v>
                </c:pt>
                <c:pt idx="6465">
                  <c:v>0.52021479337483723</c:v>
                </c:pt>
                <c:pt idx="6466">
                  <c:v>0.52022802416776703</c:v>
                </c:pt>
                <c:pt idx="6467">
                  <c:v>0.52028583204535295</c:v>
                </c:pt>
                <c:pt idx="6468">
                  <c:v>0.52033703486273319</c:v>
                </c:pt>
                <c:pt idx="6469">
                  <c:v>0.52034388575217361</c:v>
                </c:pt>
                <c:pt idx="6470">
                  <c:v>0.52038471595702984</c:v>
                </c:pt>
                <c:pt idx="6471">
                  <c:v>0.52038843418597025</c:v>
                </c:pt>
                <c:pt idx="6472">
                  <c:v>0.52046307078619891</c:v>
                </c:pt>
                <c:pt idx="6473">
                  <c:v>0.52046672867331678</c:v>
                </c:pt>
                <c:pt idx="6474">
                  <c:v>0.52055476790180744</c:v>
                </c:pt>
                <c:pt idx="6475">
                  <c:v>0.5205586762911466</c:v>
                </c:pt>
                <c:pt idx="6476">
                  <c:v>0.52059306436270869</c:v>
                </c:pt>
                <c:pt idx="6477">
                  <c:v>0.52061287168680703</c:v>
                </c:pt>
                <c:pt idx="6478">
                  <c:v>0.52061338517290678</c:v>
                </c:pt>
                <c:pt idx="6479">
                  <c:v>0.52062683482303296</c:v>
                </c:pt>
                <c:pt idx="6480">
                  <c:v>0.52064095385789899</c:v>
                </c:pt>
                <c:pt idx="6481">
                  <c:v>0.52066752554624496</c:v>
                </c:pt>
                <c:pt idx="6482">
                  <c:v>0.52071547577138388</c:v>
                </c:pt>
                <c:pt idx="6483">
                  <c:v>0.52075385037271671</c:v>
                </c:pt>
                <c:pt idx="6484">
                  <c:v>0.52076001332190491</c:v>
                </c:pt>
                <c:pt idx="6485">
                  <c:v>0.52082627539596305</c:v>
                </c:pt>
                <c:pt idx="6486">
                  <c:v>0.52084651086660727</c:v>
                </c:pt>
                <c:pt idx="6487">
                  <c:v>0.52085083019610789</c:v>
                </c:pt>
                <c:pt idx="6488">
                  <c:v>0.520856243105566</c:v>
                </c:pt>
                <c:pt idx="6489">
                  <c:v>0.5208802335332795</c:v>
                </c:pt>
                <c:pt idx="6490">
                  <c:v>0.52088578669573138</c:v>
                </c:pt>
                <c:pt idx="6491">
                  <c:v>0.520901679309971</c:v>
                </c:pt>
                <c:pt idx="6492">
                  <c:v>0.52092264698268409</c:v>
                </c:pt>
                <c:pt idx="6493">
                  <c:v>0.52094372771391084</c:v>
                </c:pt>
                <c:pt idx="6494">
                  <c:v>0.52094584211605655</c:v>
                </c:pt>
                <c:pt idx="6495">
                  <c:v>0.52095958910422102</c:v>
                </c:pt>
                <c:pt idx="6496">
                  <c:v>0.52095959997959052</c:v>
                </c:pt>
                <c:pt idx="6497">
                  <c:v>0.5210111995690917</c:v>
                </c:pt>
                <c:pt idx="6498">
                  <c:v>0.52102420082380785</c:v>
                </c:pt>
                <c:pt idx="6499">
                  <c:v>0.52105324562880906</c:v>
                </c:pt>
                <c:pt idx="6500">
                  <c:v>0.52106231965381977</c:v>
                </c:pt>
                <c:pt idx="6501">
                  <c:v>0.52108853001719313</c:v>
                </c:pt>
                <c:pt idx="6502">
                  <c:v>0.52110963404810395</c:v>
                </c:pt>
                <c:pt idx="6503">
                  <c:v>0.52113267153914544</c:v>
                </c:pt>
                <c:pt idx="6504">
                  <c:v>0.5211448084835919</c:v>
                </c:pt>
                <c:pt idx="6505">
                  <c:v>0.52116384408382033</c:v>
                </c:pt>
                <c:pt idx="6506">
                  <c:v>0.52117080377921932</c:v>
                </c:pt>
                <c:pt idx="6507">
                  <c:v>0.52122242577436917</c:v>
                </c:pt>
                <c:pt idx="6508">
                  <c:v>0.52122769278208092</c:v>
                </c:pt>
                <c:pt idx="6509">
                  <c:v>0.52123057827700559</c:v>
                </c:pt>
                <c:pt idx="6510">
                  <c:v>0.52123096345121023</c:v>
                </c:pt>
                <c:pt idx="6511">
                  <c:v>0.52123715782159452</c:v>
                </c:pt>
                <c:pt idx="6512">
                  <c:v>0.52124218242420428</c:v>
                </c:pt>
                <c:pt idx="6513">
                  <c:v>0.52124335645629982</c:v>
                </c:pt>
                <c:pt idx="6514">
                  <c:v>0.52128618160099238</c:v>
                </c:pt>
                <c:pt idx="6515">
                  <c:v>0.52131550111916214</c:v>
                </c:pt>
                <c:pt idx="6516">
                  <c:v>0.5214163421935134</c:v>
                </c:pt>
                <c:pt idx="6517">
                  <c:v>0.52142965312674039</c:v>
                </c:pt>
                <c:pt idx="6518">
                  <c:v>0.52146565351089735</c:v>
                </c:pt>
                <c:pt idx="6519">
                  <c:v>0.52149254749837337</c:v>
                </c:pt>
                <c:pt idx="6520">
                  <c:v>0.52154187346531988</c:v>
                </c:pt>
                <c:pt idx="6521">
                  <c:v>0.52156295843216538</c:v>
                </c:pt>
                <c:pt idx="6522">
                  <c:v>0.52156802065392316</c:v>
                </c:pt>
                <c:pt idx="6523">
                  <c:v>0.52161703577605845</c:v>
                </c:pt>
                <c:pt idx="6524">
                  <c:v>0.52166467136734551</c:v>
                </c:pt>
                <c:pt idx="6525">
                  <c:v>0.52167489134714895</c:v>
                </c:pt>
                <c:pt idx="6526">
                  <c:v>0.52168832946577171</c:v>
                </c:pt>
                <c:pt idx="6527">
                  <c:v>0.52169286715857754</c:v>
                </c:pt>
                <c:pt idx="6528">
                  <c:v>0.52174664609111276</c:v>
                </c:pt>
                <c:pt idx="6529">
                  <c:v>0.52179435545743391</c:v>
                </c:pt>
                <c:pt idx="6530">
                  <c:v>0.52183671770463047</c:v>
                </c:pt>
                <c:pt idx="6531">
                  <c:v>0.52183799831115263</c:v>
                </c:pt>
                <c:pt idx="6532">
                  <c:v>0.52188639156327621</c:v>
                </c:pt>
                <c:pt idx="6533">
                  <c:v>0.52189265639872284</c:v>
                </c:pt>
                <c:pt idx="6534">
                  <c:v>0.52190908591892149</c:v>
                </c:pt>
                <c:pt idx="6535">
                  <c:v>0.52192745842129695</c:v>
                </c:pt>
                <c:pt idx="6536">
                  <c:v>0.52193908581768111</c:v>
                </c:pt>
                <c:pt idx="6537">
                  <c:v>0.52196638856076372</c:v>
                </c:pt>
                <c:pt idx="6538">
                  <c:v>0.52197317941516241</c:v>
                </c:pt>
                <c:pt idx="6539">
                  <c:v>0.52199937905866178</c:v>
                </c:pt>
                <c:pt idx="6540">
                  <c:v>0.52201299544510493</c:v>
                </c:pt>
                <c:pt idx="6541">
                  <c:v>0.52201549683994353</c:v>
                </c:pt>
                <c:pt idx="6542">
                  <c:v>0.52203818260476464</c:v>
                </c:pt>
                <c:pt idx="6543">
                  <c:v>0.52204695557581193</c:v>
                </c:pt>
                <c:pt idx="6544">
                  <c:v>0.52208578201351374</c:v>
                </c:pt>
                <c:pt idx="6545">
                  <c:v>0.52211999809351994</c:v>
                </c:pt>
                <c:pt idx="6546">
                  <c:v>0.52212051223154421</c:v>
                </c:pt>
                <c:pt idx="6547">
                  <c:v>0.52213115128816801</c:v>
                </c:pt>
                <c:pt idx="6548">
                  <c:v>0.52215213783215131</c:v>
                </c:pt>
                <c:pt idx="6549">
                  <c:v>0.52215782129636124</c:v>
                </c:pt>
                <c:pt idx="6550">
                  <c:v>0.52217481451002468</c:v>
                </c:pt>
                <c:pt idx="6551">
                  <c:v>0.52218116958999827</c:v>
                </c:pt>
                <c:pt idx="6552">
                  <c:v>0.5222840783082161</c:v>
                </c:pt>
                <c:pt idx="6553">
                  <c:v>0.52232018821005</c:v>
                </c:pt>
                <c:pt idx="6554">
                  <c:v>0.52235742521830075</c:v>
                </c:pt>
                <c:pt idx="6555">
                  <c:v>0.52241034958602495</c:v>
                </c:pt>
                <c:pt idx="6556">
                  <c:v>0.52241362666291591</c:v>
                </c:pt>
                <c:pt idx="6557">
                  <c:v>0.52241630369487535</c:v>
                </c:pt>
                <c:pt idx="6558">
                  <c:v>0.52245618603734345</c:v>
                </c:pt>
                <c:pt idx="6559">
                  <c:v>0.52246651397762622</c:v>
                </c:pt>
                <c:pt idx="6560">
                  <c:v>0.52246854952885313</c:v>
                </c:pt>
                <c:pt idx="6561">
                  <c:v>0.52253508187145425</c:v>
                </c:pt>
                <c:pt idx="6562">
                  <c:v>0.52254355936852226</c:v>
                </c:pt>
                <c:pt idx="6563">
                  <c:v>0.5225842734745787</c:v>
                </c:pt>
                <c:pt idx="6564">
                  <c:v>0.52260838939629128</c:v>
                </c:pt>
                <c:pt idx="6565">
                  <c:v>0.52264361409781646</c:v>
                </c:pt>
                <c:pt idx="6566">
                  <c:v>0.52269944852002947</c:v>
                </c:pt>
                <c:pt idx="6567">
                  <c:v>0.52274195352733388</c:v>
                </c:pt>
                <c:pt idx="6568">
                  <c:v>0.5227762704030543</c:v>
                </c:pt>
                <c:pt idx="6569">
                  <c:v>0.52279800405891008</c:v>
                </c:pt>
                <c:pt idx="6570">
                  <c:v>0.52283791223888809</c:v>
                </c:pt>
                <c:pt idx="6571">
                  <c:v>0.52285597658446226</c:v>
                </c:pt>
                <c:pt idx="6572">
                  <c:v>0.52286323014595293</c:v>
                </c:pt>
                <c:pt idx="6573">
                  <c:v>0.52289777856796849</c:v>
                </c:pt>
                <c:pt idx="6574">
                  <c:v>0.52293563606908988</c:v>
                </c:pt>
                <c:pt idx="6575">
                  <c:v>0.52295269872638483</c:v>
                </c:pt>
                <c:pt idx="6576">
                  <c:v>0.52297727453000409</c:v>
                </c:pt>
                <c:pt idx="6577">
                  <c:v>0.52298860117817436</c:v>
                </c:pt>
                <c:pt idx="6578">
                  <c:v>0.52298971970811081</c:v>
                </c:pt>
                <c:pt idx="6579">
                  <c:v>0.52300456911621296</c:v>
                </c:pt>
                <c:pt idx="6580">
                  <c:v>0.52301924507733533</c:v>
                </c:pt>
                <c:pt idx="6581">
                  <c:v>0.52302164373280169</c:v>
                </c:pt>
                <c:pt idx="6582">
                  <c:v>0.52309609987348371</c:v>
                </c:pt>
                <c:pt idx="6583">
                  <c:v>0.52314028169477667</c:v>
                </c:pt>
                <c:pt idx="6584">
                  <c:v>0.52314108240057833</c:v>
                </c:pt>
                <c:pt idx="6585">
                  <c:v>0.52314937967638786</c:v>
                </c:pt>
                <c:pt idx="6586">
                  <c:v>0.52315894351782177</c:v>
                </c:pt>
                <c:pt idx="6587">
                  <c:v>0.52320928583309856</c:v>
                </c:pt>
                <c:pt idx="6588">
                  <c:v>0.52321499485338774</c:v>
                </c:pt>
                <c:pt idx="6589">
                  <c:v>0.52322681642549962</c:v>
                </c:pt>
                <c:pt idx="6590">
                  <c:v>0.52324345921724047</c:v>
                </c:pt>
                <c:pt idx="6591">
                  <c:v>0.52325571013461025</c:v>
                </c:pt>
                <c:pt idx="6592">
                  <c:v>0.52328807010613798</c:v>
                </c:pt>
                <c:pt idx="6593">
                  <c:v>0.5232880770933096</c:v>
                </c:pt>
                <c:pt idx="6594">
                  <c:v>0.52329769308620055</c:v>
                </c:pt>
                <c:pt idx="6595">
                  <c:v>0.52332806267785315</c:v>
                </c:pt>
                <c:pt idx="6596">
                  <c:v>0.52336345303865228</c:v>
                </c:pt>
                <c:pt idx="6597">
                  <c:v>0.52336830376551768</c:v>
                </c:pt>
                <c:pt idx="6598">
                  <c:v>0.52340313098177405</c:v>
                </c:pt>
                <c:pt idx="6599">
                  <c:v>0.52344047987673747</c:v>
                </c:pt>
                <c:pt idx="6600">
                  <c:v>0.52350337881770148</c:v>
                </c:pt>
                <c:pt idx="6601">
                  <c:v>0.52353380287556905</c:v>
                </c:pt>
                <c:pt idx="6602">
                  <c:v>0.52355200984678874</c:v>
                </c:pt>
                <c:pt idx="6603">
                  <c:v>0.52359956726259227</c:v>
                </c:pt>
                <c:pt idx="6604">
                  <c:v>0.52360681390201236</c:v>
                </c:pt>
                <c:pt idx="6605">
                  <c:v>0.52362809971761948</c:v>
                </c:pt>
                <c:pt idx="6606">
                  <c:v>0.52364812416617357</c:v>
                </c:pt>
                <c:pt idx="6607">
                  <c:v>0.52365098026556378</c:v>
                </c:pt>
                <c:pt idx="6608">
                  <c:v>0.52365732366283779</c:v>
                </c:pt>
                <c:pt idx="6609">
                  <c:v>0.52367648754581242</c:v>
                </c:pt>
                <c:pt idx="6610">
                  <c:v>0.52370288909324247</c:v>
                </c:pt>
                <c:pt idx="6611">
                  <c:v>0.52370936188427974</c:v>
                </c:pt>
                <c:pt idx="6612">
                  <c:v>0.52371915134153979</c:v>
                </c:pt>
                <c:pt idx="6613">
                  <c:v>0.52372816345379392</c:v>
                </c:pt>
                <c:pt idx="6614">
                  <c:v>0.5237455503970716</c:v>
                </c:pt>
                <c:pt idx="6615">
                  <c:v>0.5238001904743167</c:v>
                </c:pt>
                <c:pt idx="6616">
                  <c:v>0.52384014329170969</c:v>
                </c:pt>
                <c:pt idx="6617">
                  <c:v>0.52386794004158188</c:v>
                </c:pt>
                <c:pt idx="6618">
                  <c:v>0.52387022810428252</c:v>
                </c:pt>
                <c:pt idx="6619">
                  <c:v>0.52391448310364053</c:v>
                </c:pt>
                <c:pt idx="6620">
                  <c:v>0.52394069688299882</c:v>
                </c:pt>
                <c:pt idx="6621">
                  <c:v>0.52395100176175347</c:v>
                </c:pt>
                <c:pt idx="6622">
                  <c:v>0.52396851211461748</c:v>
                </c:pt>
                <c:pt idx="6623">
                  <c:v>0.52400234202559748</c:v>
                </c:pt>
                <c:pt idx="6624">
                  <c:v>0.52400704685193755</c:v>
                </c:pt>
                <c:pt idx="6625">
                  <c:v>0.52403322917756268</c:v>
                </c:pt>
                <c:pt idx="6626">
                  <c:v>0.52403522832192606</c:v>
                </c:pt>
                <c:pt idx="6627">
                  <c:v>0.52403970787470333</c:v>
                </c:pt>
                <c:pt idx="6628">
                  <c:v>0.52406895950858456</c:v>
                </c:pt>
                <c:pt idx="6629">
                  <c:v>0.52412637754708991</c:v>
                </c:pt>
                <c:pt idx="6630">
                  <c:v>0.52414089798700259</c:v>
                </c:pt>
                <c:pt idx="6631">
                  <c:v>0.52415780206590967</c:v>
                </c:pt>
                <c:pt idx="6632">
                  <c:v>0.52418260040769293</c:v>
                </c:pt>
                <c:pt idx="6633">
                  <c:v>0.52420632734462169</c:v>
                </c:pt>
                <c:pt idx="6634">
                  <c:v>0.52422323625965361</c:v>
                </c:pt>
                <c:pt idx="6635">
                  <c:v>0.52423956005903893</c:v>
                </c:pt>
                <c:pt idx="6636">
                  <c:v>0.52428980497907363</c:v>
                </c:pt>
                <c:pt idx="6637">
                  <c:v>0.52432024543537825</c:v>
                </c:pt>
                <c:pt idx="6638">
                  <c:v>0.52439902463143795</c:v>
                </c:pt>
                <c:pt idx="6639">
                  <c:v>0.52441298146833304</c:v>
                </c:pt>
                <c:pt idx="6640">
                  <c:v>0.52442899457637937</c:v>
                </c:pt>
                <c:pt idx="6641">
                  <c:v>0.52444442773558553</c:v>
                </c:pt>
                <c:pt idx="6642">
                  <c:v>0.52447006673233265</c:v>
                </c:pt>
                <c:pt idx="6643">
                  <c:v>0.52448482819619258</c:v>
                </c:pt>
                <c:pt idx="6644">
                  <c:v>0.52448794007181376</c:v>
                </c:pt>
                <c:pt idx="6645">
                  <c:v>0.52454210996969164</c:v>
                </c:pt>
                <c:pt idx="6646">
                  <c:v>0.52455802796662809</c:v>
                </c:pt>
                <c:pt idx="6647">
                  <c:v>0.52456637076697732</c:v>
                </c:pt>
                <c:pt idx="6648">
                  <c:v>0.52460739578074578</c:v>
                </c:pt>
                <c:pt idx="6649">
                  <c:v>0.52463451330089073</c:v>
                </c:pt>
                <c:pt idx="6650">
                  <c:v>0.52467633125100388</c:v>
                </c:pt>
                <c:pt idx="6651">
                  <c:v>0.52469446744868464</c:v>
                </c:pt>
                <c:pt idx="6652">
                  <c:v>0.52471119029056834</c:v>
                </c:pt>
                <c:pt idx="6653">
                  <c:v>0.52471289300391843</c:v>
                </c:pt>
                <c:pt idx="6654">
                  <c:v>0.5247249544260687</c:v>
                </c:pt>
                <c:pt idx="6655">
                  <c:v>0.52473151969529352</c:v>
                </c:pt>
                <c:pt idx="6656">
                  <c:v>0.52477296854809841</c:v>
                </c:pt>
                <c:pt idx="6657">
                  <c:v>0.52477833778280558</c:v>
                </c:pt>
                <c:pt idx="6658">
                  <c:v>0.5247816070137391</c:v>
                </c:pt>
                <c:pt idx="6659">
                  <c:v>0.52480902470909241</c:v>
                </c:pt>
                <c:pt idx="6660">
                  <c:v>0.52485980451107617</c:v>
                </c:pt>
                <c:pt idx="6661">
                  <c:v>0.5248714436185854</c:v>
                </c:pt>
                <c:pt idx="6662">
                  <c:v>0.52487626310669455</c:v>
                </c:pt>
                <c:pt idx="6663">
                  <c:v>0.52489435116043082</c:v>
                </c:pt>
                <c:pt idx="6664">
                  <c:v>0.52492865812120304</c:v>
                </c:pt>
                <c:pt idx="6665">
                  <c:v>0.52493100706652329</c:v>
                </c:pt>
                <c:pt idx="6666">
                  <c:v>0.52494029042558477</c:v>
                </c:pt>
                <c:pt idx="6667">
                  <c:v>0.52497632897403179</c:v>
                </c:pt>
                <c:pt idx="6668">
                  <c:v>0.52497723232447091</c:v>
                </c:pt>
                <c:pt idx="6669">
                  <c:v>0.52500508508171617</c:v>
                </c:pt>
                <c:pt idx="6670">
                  <c:v>0.5250107172458135</c:v>
                </c:pt>
                <c:pt idx="6671">
                  <c:v>0.52504412023035596</c:v>
                </c:pt>
                <c:pt idx="6672">
                  <c:v>0.5250651500043293</c:v>
                </c:pt>
                <c:pt idx="6673">
                  <c:v>0.52506987745333977</c:v>
                </c:pt>
                <c:pt idx="6674">
                  <c:v>0.52508460027815962</c:v>
                </c:pt>
                <c:pt idx="6675">
                  <c:v>0.52508909471377563</c:v>
                </c:pt>
                <c:pt idx="6676">
                  <c:v>0.52514431881690049</c:v>
                </c:pt>
                <c:pt idx="6677">
                  <c:v>0.52519558518087794</c:v>
                </c:pt>
                <c:pt idx="6678">
                  <c:v>0.52523831666324883</c:v>
                </c:pt>
                <c:pt idx="6679">
                  <c:v>0.52527081295114841</c:v>
                </c:pt>
                <c:pt idx="6680">
                  <c:v>0.52532590761513442</c:v>
                </c:pt>
                <c:pt idx="6681">
                  <c:v>0.52533997164663759</c:v>
                </c:pt>
                <c:pt idx="6682">
                  <c:v>0.52536616231475863</c:v>
                </c:pt>
                <c:pt idx="6683">
                  <c:v>0.52538168142548325</c:v>
                </c:pt>
                <c:pt idx="6684">
                  <c:v>0.52543065738610917</c:v>
                </c:pt>
                <c:pt idx="6685">
                  <c:v>0.52543194192210452</c:v>
                </c:pt>
                <c:pt idx="6686">
                  <c:v>0.5254807052771896</c:v>
                </c:pt>
                <c:pt idx="6687">
                  <c:v>0.52550147092852073</c:v>
                </c:pt>
                <c:pt idx="6688">
                  <c:v>0.52550308290079684</c:v>
                </c:pt>
                <c:pt idx="6689">
                  <c:v>0.52559543234345885</c:v>
                </c:pt>
                <c:pt idx="6690">
                  <c:v>0.52565371262772387</c:v>
                </c:pt>
                <c:pt idx="6691">
                  <c:v>0.52568782379448276</c:v>
                </c:pt>
                <c:pt idx="6692">
                  <c:v>0.52569344474842117</c:v>
                </c:pt>
                <c:pt idx="6693">
                  <c:v>0.52574402420580457</c:v>
                </c:pt>
                <c:pt idx="6694">
                  <c:v>0.52578825574322396</c:v>
                </c:pt>
                <c:pt idx="6695">
                  <c:v>0.52579601374146079</c:v>
                </c:pt>
                <c:pt idx="6696">
                  <c:v>0.52580657034517331</c:v>
                </c:pt>
                <c:pt idx="6697">
                  <c:v>0.52581067395999592</c:v>
                </c:pt>
                <c:pt idx="6698">
                  <c:v>0.52582331917542435</c:v>
                </c:pt>
                <c:pt idx="6699">
                  <c:v>0.52582828487761146</c:v>
                </c:pt>
                <c:pt idx="6700">
                  <c:v>0.5258352294926677</c:v>
                </c:pt>
                <c:pt idx="6701">
                  <c:v>0.52585835791325797</c:v>
                </c:pt>
                <c:pt idx="6702">
                  <c:v>0.52587541731822018</c:v>
                </c:pt>
                <c:pt idx="6703">
                  <c:v>0.52587876685075696</c:v>
                </c:pt>
                <c:pt idx="6704">
                  <c:v>0.52595327933428526</c:v>
                </c:pt>
                <c:pt idx="6705">
                  <c:v>0.52596720699731025</c:v>
                </c:pt>
                <c:pt idx="6706">
                  <c:v>0.52598685681131596</c:v>
                </c:pt>
                <c:pt idx="6707">
                  <c:v>0.52599738923702044</c:v>
                </c:pt>
                <c:pt idx="6708">
                  <c:v>0.52601432035128937</c:v>
                </c:pt>
                <c:pt idx="6709">
                  <c:v>0.52602711433739568</c:v>
                </c:pt>
                <c:pt idx="6710">
                  <c:v>0.52602867714146617</c:v>
                </c:pt>
                <c:pt idx="6711">
                  <c:v>0.52605697131210649</c:v>
                </c:pt>
                <c:pt idx="6712">
                  <c:v>0.5261133328129709</c:v>
                </c:pt>
                <c:pt idx="6713">
                  <c:v>0.52611952766340053</c:v>
                </c:pt>
                <c:pt idx="6714">
                  <c:v>0.52615118651638948</c:v>
                </c:pt>
                <c:pt idx="6715">
                  <c:v>0.52616116296328375</c:v>
                </c:pt>
                <c:pt idx="6716">
                  <c:v>0.5261697793217166</c:v>
                </c:pt>
                <c:pt idx="6717">
                  <c:v>0.52618783179968232</c:v>
                </c:pt>
                <c:pt idx="6718">
                  <c:v>0.52620703929413648</c:v>
                </c:pt>
                <c:pt idx="6719">
                  <c:v>0.52623097584429535</c:v>
                </c:pt>
                <c:pt idx="6720">
                  <c:v>0.5262469852026177</c:v>
                </c:pt>
                <c:pt idx="6721">
                  <c:v>0.52627763666064509</c:v>
                </c:pt>
                <c:pt idx="6722">
                  <c:v>0.52629376643846681</c:v>
                </c:pt>
                <c:pt idx="6723">
                  <c:v>0.5262996069594561</c:v>
                </c:pt>
                <c:pt idx="6724">
                  <c:v>0.5263569177452162</c:v>
                </c:pt>
                <c:pt idx="6725">
                  <c:v>0.52636905169566983</c:v>
                </c:pt>
                <c:pt idx="6726">
                  <c:v>0.52637075588828708</c:v>
                </c:pt>
                <c:pt idx="6727">
                  <c:v>0.52637572893546847</c:v>
                </c:pt>
                <c:pt idx="6728">
                  <c:v>0.52640839914337878</c:v>
                </c:pt>
                <c:pt idx="6729">
                  <c:v>0.52643012537847222</c:v>
                </c:pt>
                <c:pt idx="6730">
                  <c:v>0.52652023458484098</c:v>
                </c:pt>
                <c:pt idx="6731">
                  <c:v>0.52653381807329647</c:v>
                </c:pt>
                <c:pt idx="6732">
                  <c:v>0.52655052109838796</c:v>
                </c:pt>
                <c:pt idx="6733">
                  <c:v>0.52660016109271557</c:v>
                </c:pt>
                <c:pt idx="6734">
                  <c:v>0.52660312832962353</c:v>
                </c:pt>
                <c:pt idx="6735">
                  <c:v>0.52661491715595243</c:v>
                </c:pt>
                <c:pt idx="6736">
                  <c:v>0.52665662620947284</c:v>
                </c:pt>
                <c:pt idx="6737">
                  <c:v>0.52665760531326866</c:v>
                </c:pt>
                <c:pt idx="6738">
                  <c:v>0.52666688411267104</c:v>
                </c:pt>
                <c:pt idx="6739">
                  <c:v>0.52668818413535723</c:v>
                </c:pt>
                <c:pt idx="6740">
                  <c:v>0.52670876963372493</c:v>
                </c:pt>
                <c:pt idx="6741">
                  <c:v>0.52671705328773033</c:v>
                </c:pt>
                <c:pt idx="6742">
                  <c:v>0.52679050351318035</c:v>
                </c:pt>
                <c:pt idx="6743">
                  <c:v>0.52679131568310056</c:v>
                </c:pt>
                <c:pt idx="6744">
                  <c:v>0.52681065403332827</c:v>
                </c:pt>
                <c:pt idx="6745">
                  <c:v>0.52682147949727776</c:v>
                </c:pt>
                <c:pt idx="6746">
                  <c:v>0.52682619350355153</c:v>
                </c:pt>
                <c:pt idx="6747">
                  <c:v>0.52686282917251992</c:v>
                </c:pt>
                <c:pt idx="6748">
                  <c:v>0.52686537175770365</c:v>
                </c:pt>
                <c:pt idx="6749">
                  <c:v>0.52694020159629273</c:v>
                </c:pt>
                <c:pt idx="6750">
                  <c:v>0.52694078459575366</c:v>
                </c:pt>
                <c:pt idx="6751">
                  <c:v>0.526946616146727</c:v>
                </c:pt>
                <c:pt idx="6752">
                  <c:v>0.52697250148220176</c:v>
                </c:pt>
                <c:pt idx="6753">
                  <c:v>0.52700276805443635</c:v>
                </c:pt>
                <c:pt idx="6754">
                  <c:v>0.5270113930170639</c:v>
                </c:pt>
                <c:pt idx="6755">
                  <c:v>0.52705215185581478</c:v>
                </c:pt>
                <c:pt idx="6756">
                  <c:v>0.52705574765573615</c:v>
                </c:pt>
                <c:pt idx="6757">
                  <c:v>0.52706260470841737</c:v>
                </c:pt>
                <c:pt idx="6758">
                  <c:v>0.5270725045655017</c:v>
                </c:pt>
                <c:pt idx="6759">
                  <c:v>0.52710257075297862</c:v>
                </c:pt>
                <c:pt idx="6760">
                  <c:v>0.52710755999683867</c:v>
                </c:pt>
                <c:pt idx="6761">
                  <c:v>0.52719687153933714</c:v>
                </c:pt>
                <c:pt idx="6762">
                  <c:v>0.52720323298129668</c:v>
                </c:pt>
                <c:pt idx="6763">
                  <c:v>0.52720577218049569</c:v>
                </c:pt>
                <c:pt idx="6764">
                  <c:v>0.52724593145155141</c:v>
                </c:pt>
                <c:pt idx="6765">
                  <c:v>0.5272880801647476</c:v>
                </c:pt>
                <c:pt idx="6766">
                  <c:v>0.52733524103653284</c:v>
                </c:pt>
                <c:pt idx="6767">
                  <c:v>0.52734541020508718</c:v>
                </c:pt>
                <c:pt idx="6768">
                  <c:v>0.52737243650531151</c:v>
                </c:pt>
                <c:pt idx="6769">
                  <c:v>0.52738893209516857</c:v>
                </c:pt>
                <c:pt idx="6770">
                  <c:v>0.52739343793060067</c:v>
                </c:pt>
                <c:pt idx="6771">
                  <c:v>0.52741203417983484</c:v>
                </c:pt>
                <c:pt idx="6772">
                  <c:v>0.52741570799652526</c:v>
                </c:pt>
                <c:pt idx="6773">
                  <c:v>0.52744437166635194</c:v>
                </c:pt>
                <c:pt idx="6774">
                  <c:v>0.52748120185344138</c:v>
                </c:pt>
                <c:pt idx="6775">
                  <c:v>0.52749523379688934</c:v>
                </c:pt>
                <c:pt idx="6776">
                  <c:v>0.52749534289231081</c:v>
                </c:pt>
                <c:pt idx="6777">
                  <c:v>0.52750595008631063</c:v>
                </c:pt>
                <c:pt idx="6778">
                  <c:v>0.52751047406372154</c:v>
                </c:pt>
                <c:pt idx="6779">
                  <c:v>0.5275440498602354</c:v>
                </c:pt>
                <c:pt idx="6780">
                  <c:v>0.52754612160313352</c:v>
                </c:pt>
                <c:pt idx="6781">
                  <c:v>0.52755010224179033</c:v>
                </c:pt>
                <c:pt idx="6782">
                  <c:v>0.52758137663201499</c:v>
                </c:pt>
                <c:pt idx="6783">
                  <c:v>0.52760423619900332</c:v>
                </c:pt>
                <c:pt idx="6784">
                  <c:v>0.52764196921645168</c:v>
                </c:pt>
                <c:pt idx="6785">
                  <c:v>0.52766568928206692</c:v>
                </c:pt>
                <c:pt idx="6786">
                  <c:v>0.52766735412058607</c:v>
                </c:pt>
                <c:pt idx="6787">
                  <c:v>0.52768594216897369</c:v>
                </c:pt>
                <c:pt idx="6788">
                  <c:v>0.52768815709477845</c:v>
                </c:pt>
                <c:pt idx="6789">
                  <c:v>0.52770835269427863</c:v>
                </c:pt>
                <c:pt idx="6790">
                  <c:v>0.5277308783207082</c:v>
                </c:pt>
                <c:pt idx="6791">
                  <c:v>0.52774599769683006</c:v>
                </c:pt>
                <c:pt idx="6792">
                  <c:v>0.52776203277792677</c:v>
                </c:pt>
                <c:pt idx="6793">
                  <c:v>0.52777866618187952</c:v>
                </c:pt>
                <c:pt idx="6794">
                  <c:v>0.52779261094065855</c:v>
                </c:pt>
                <c:pt idx="6795">
                  <c:v>0.527798013486106</c:v>
                </c:pt>
                <c:pt idx="6796">
                  <c:v>0.52782580495142606</c:v>
                </c:pt>
                <c:pt idx="6797">
                  <c:v>0.52784274148212651</c:v>
                </c:pt>
                <c:pt idx="6798">
                  <c:v>0.52784783533442448</c:v>
                </c:pt>
                <c:pt idx="6799">
                  <c:v>0.52786842337079254</c:v>
                </c:pt>
                <c:pt idx="6800">
                  <c:v>0.52797471306690424</c:v>
                </c:pt>
                <c:pt idx="6801">
                  <c:v>0.52799161607562961</c:v>
                </c:pt>
                <c:pt idx="6802">
                  <c:v>0.52804167077843833</c:v>
                </c:pt>
                <c:pt idx="6803">
                  <c:v>0.52805402365806853</c:v>
                </c:pt>
                <c:pt idx="6804">
                  <c:v>0.52809009337864621</c:v>
                </c:pt>
                <c:pt idx="6805">
                  <c:v>0.5281089978438348</c:v>
                </c:pt>
                <c:pt idx="6806">
                  <c:v>0.52817304293071066</c:v>
                </c:pt>
                <c:pt idx="6807">
                  <c:v>0.52823523793372473</c:v>
                </c:pt>
                <c:pt idx="6808">
                  <c:v>0.5282412988172146</c:v>
                </c:pt>
                <c:pt idx="6809">
                  <c:v>0.52824603280014559</c:v>
                </c:pt>
                <c:pt idx="6810">
                  <c:v>0.52826680322094077</c:v>
                </c:pt>
                <c:pt idx="6811">
                  <c:v>0.52829148241002399</c:v>
                </c:pt>
                <c:pt idx="6812">
                  <c:v>0.52829829969643127</c:v>
                </c:pt>
                <c:pt idx="6813">
                  <c:v>0.52832240894765259</c:v>
                </c:pt>
                <c:pt idx="6814">
                  <c:v>0.52834273064687087</c:v>
                </c:pt>
                <c:pt idx="6815">
                  <c:v>0.52835136259133719</c:v>
                </c:pt>
                <c:pt idx="6816">
                  <c:v>0.52839641629254397</c:v>
                </c:pt>
                <c:pt idx="6817">
                  <c:v>0.52845660353573676</c:v>
                </c:pt>
                <c:pt idx="6818">
                  <c:v>0.52849064615938812</c:v>
                </c:pt>
                <c:pt idx="6819">
                  <c:v>0.52849947891112126</c:v>
                </c:pt>
                <c:pt idx="6820">
                  <c:v>0.52852212963691414</c:v>
                </c:pt>
                <c:pt idx="6821">
                  <c:v>0.52855739190713047</c:v>
                </c:pt>
                <c:pt idx="6822">
                  <c:v>0.52856181656318024</c:v>
                </c:pt>
                <c:pt idx="6823">
                  <c:v>0.52856548239378132</c:v>
                </c:pt>
                <c:pt idx="6824">
                  <c:v>0.52861537104883449</c:v>
                </c:pt>
                <c:pt idx="6825">
                  <c:v>0.52862966180188853</c:v>
                </c:pt>
                <c:pt idx="6826">
                  <c:v>0.52865898068684114</c:v>
                </c:pt>
                <c:pt idx="6827">
                  <c:v>0.52866255625049297</c:v>
                </c:pt>
                <c:pt idx="6828">
                  <c:v>0.52870412528780197</c:v>
                </c:pt>
                <c:pt idx="6829">
                  <c:v>0.52870487962830581</c:v>
                </c:pt>
                <c:pt idx="6830">
                  <c:v>0.52870818246613438</c:v>
                </c:pt>
                <c:pt idx="6831">
                  <c:v>0.52872238556918882</c:v>
                </c:pt>
                <c:pt idx="6832">
                  <c:v>0.52872403868614681</c:v>
                </c:pt>
                <c:pt idx="6833">
                  <c:v>0.52876464271338364</c:v>
                </c:pt>
                <c:pt idx="6834">
                  <c:v>0.52876690376890911</c:v>
                </c:pt>
                <c:pt idx="6835">
                  <c:v>0.52877820679966769</c:v>
                </c:pt>
                <c:pt idx="6836">
                  <c:v>0.52884216830337638</c:v>
                </c:pt>
                <c:pt idx="6837">
                  <c:v>0.52885723893710845</c:v>
                </c:pt>
                <c:pt idx="6838">
                  <c:v>0.5288936202119443</c:v>
                </c:pt>
                <c:pt idx="6839">
                  <c:v>0.52889531034298809</c:v>
                </c:pt>
                <c:pt idx="6840">
                  <c:v>0.52890194638644628</c:v>
                </c:pt>
                <c:pt idx="6841">
                  <c:v>0.52893430649491335</c:v>
                </c:pt>
                <c:pt idx="6842">
                  <c:v>0.52893670465111353</c:v>
                </c:pt>
                <c:pt idx="6843">
                  <c:v>0.52896917009043021</c:v>
                </c:pt>
                <c:pt idx="6844">
                  <c:v>0.5290147912697839</c:v>
                </c:pt>
                <c:pt idx="6845">
                  <c:v>0.5290389194383226</c:v>
                </c:pt>
                <c:pt idx="6846">
                  <c:v>0.52905639475684441</c:v>
                </c:pt>
                <c:pt idx="6847">
                  <c:v>0.52905697459084156</c:v>
                </c:pt>
                <c:pt idx="6848">
                  <c:v>0.52911277381060584</c:v>
                </c:pt>
                <c:pt idx="6849">
                  <c:v>0.52915512983327906</c:v>
                </c:pt>
                <c:pt idx="6850">
                  <c:v>0.52915805083303835</c:v>
                </c:pt>
                <c:pt idx="6851">
                  <c:v>0.52918652802076138</c:v>
                </c:pt>
                <c:pt idx="6852">
                  <c:v>0.52921764723184683</c:v>
                </c:pt>
                <c:pt idx="6853">
                  <c:v>0.5293140809655873</c:v>
                </c:pt>
                <c:pt idx="6854">
                  <c:v>0.52932409997493357</c:v>
                </c:pt>
                <c:pt idx="6855">
                  <c:v>0.52936485224087793</c:v>
                </c:pt>
                <c:pt idx="6856">
                  <c:v>0.5294399593838871</c:v>
                </c:pt>
                <c:pt idx="6857">
                  <c:v>0.52946692385249661</c:v>
                </c:pt>
                <c:pt idx="6858">
                  <c:v>0.52950363905823028</c:v>
                </c:pt>
                <c:pt idx="6859">
                  <c:v>0.52953337547249846</c:v>
                </c:pt>
                <c:pt idx="6860">
                  <c:v>0.52957485863013376</c:v>
                </c:pt>
                <c:pt idx="6861">
                  <c:v>0.52958709513959845</c:v>
                </c:pt>
                <c:pt idx="6862">
                  <c:v>0.52963732913443751</c:v>
                </c:pt>
                <c:pt idx="6863">
                  <c:v>0.52964408645984162</c:v>
                </c:pt>
                <c:pt idx="6864">
                  <c:v>0.52969182437234341</c:v>
                </c:pt>
                <c:pt idx="6865">
                  <c:v>0.52969949757339696</c:v>
                </c:pt>
                <c:pt idx="6866">
                  <c:v>0.52970835052410914</c:v>
                </c:pt>
                <c:pt idx="6867">
                  <c:v>0.52970852110066313</c:v>
                </c:pt>
                <c:pt idx="6868">
                  <c:v>0.52972633594131613</c:v>
                </c:pt>
                <c:pt idx="6869">
                  <c:v>0.52977850479974786</c:v>
                </c:pt>
                <c:pt idx="6870">
                  <c:v>0.52978252515793922</c:v>
                </c:pt>
                <c:pt idx="6871">
                  <c:v>0.5298197414925121</c:v>
                </c:pt>
                <c:pt idx="6872">
                  <c:v>0.5298328459432714</c:v>
                </c:pt>
                <c:pt idx="6873">
                  <c:v>0.52983817471002359</c:v>
                </c:pt>
                <c:pt idx="6874">
                  <c:v>0.5298496676320138</c:v>
                </c:pt>
                <c:pt idx="6875">
                  <c:v>0.52986059672279551</c:v>
                </c:pt>
                <c:pt idx="6876">
                  <c:v>0.52987016155324984</c:v>
                </c:pt>
                <c:pt idx="6877">
                  <c:v>0.52987193290552459</c:v>
                </c:pt>
                <c:pt idx="6878">
                  <c:v>0.52995091271840611</c:v>
                </c:pt>
                <c:pt idx="6879">
                  <c:v>0.52999229138789961</c:v>
                </c:pt>
                <c:pt idx="6880">
                  <c:v>0.53001505201582366</c:v>
                </c:pt>
                <c:pt idx="6881">
                  <c:v>0.53001593998157448</c:v>
                </c:pt>
                <c:pt idx="6882">
                  <c:v>0.53004155369113004</c:v>
                </c:pt>
                <c:pt idx="6883">
                  <c:v>0.53004769374545302</c:v>
                </c:pt>
                <c:pt idx="6884">
                  <c:v>0.53005237250122339</c:v>
                </c:pt>
                <c:pt idx="6885">
                  <c:v>0.53007624560122835</c:v>
                </c:pt>
                <c:pt idx="6886">
                  <c:v>0.53010456404151984</c:v>
                </c:pt>
                <c:pt idx="6887">
                  <c:v>0.53010618732048376</c:v>
                </c:pt>
                <c:pt idx="6888">
                  <c:v>0.53012664646104379</c:v>
                </c:pt>
                <c:pt idx="6889">
                  <c:v>0.53012725350470935</c:v>
                </c:pt>
                <c:pt idx="6890">
                  <c:v>0.53020230544820424</c:v>
                </c:pt>
                <c:pt idx="6891">
                  <c:v>0.53020386640212069</c:v>
                </c:pt>
                <c:pt idx="6892">
                  <c:v>0.53022857794757561</c:v>
                </c:pt>
                <c:pt idx="6893">
                  <c:v>0.53024800477582656</c:v>
                </c:pt>
                <c:pt idx="6894">
                  <c:v>0.53033552597505329</c:v>
                </c:pt>
                <c:pt idx="6895">
                  <c:v>0.53035536530744909</c:v>
                </c:pt>
                <c:pt idx="6896">
                  <c:v>0.53036412695292967</c:v>
                </c:pt>
                <c:pt idx="6897">
                  <c:v>0.53042725770185328</c:v>
                </c:pt>
                <c:pt idx="6898">
                  <c:v>0.53042794556837136</c:v>
                </c:pt>
                <c:pt idx="6899">
                  <c:v>0.53047151153837746</c:v>
                </c:pt>
                <c:pt idx="6900">
                  <c:v>0.53047404290668898</c:v>
                </c:pt>
                <c:pt idx="6901">
                  <c:v>0.53050923809303019</c:v>
                </c:pt>
                <c:pt idx="6902">
                  <c:v>0.53053522835338118</c:v>
                </c:pt>
                <c:pt idx="6903">
                  <c:v>0.53059995758351941</c:v>
                </c:pt>
                <c:pt idx="6904">
                  <c:v>0.53062773134890917</c:v>
                </c:pt>
                <c:pt idx="6905">
                  <c:v>0.53064262731935785</c:v>
                </c:pt>
                <c:pt idx="6906">
                  <c:v>0.53064388533773921</c:v>
                </c:pt>
                <c:pt idx="6907">
                  <c:v>0.53070219212499947</c:v>
                </c:pt>
                <c:pt idx="6908">
                  <c:v>0.53070491919841645</c:v>
                </c:pt>
                <c:pt idx="6909">
                  <c:v>0.53074923528255424</c:v>
                </c:pt>
                <c:pt idx="6910">
                  <c:v>0.530758746318573</c:v>
                </c:pt>
                <c:pt idx="6911">
                  <c:v>0.53078123395283872</c:v>
                </c:pt>
                <c:pt idx="6912">
                  <c:v>0.53079173762160492</c:v>
                </c:pt>
                <c:pt idx="6913">
                  <c:v>0.53080155936719875</c:v>
                </c:pt>
                <c:pt idx="6914">
                  <c:v>0.53085598097163578</c:v>
                </c:pt>
                <c:pt idx="6915">
                  <c:v>0.53085710532482067</c:v>
                </c:pt>
                <c:pt idx="6916">
                  <c:v>0.53085951177255097</c:v>
                </c:pt>
                <c:pt idx="6917">
                  <c:v>0.53089235298203963</c:v>
                </c:pt>
                <c:pt idx="6918">
                  <c:v>0.53091367542701728</c:v>
                </c:pt>
                <c:pt idx="6919">
                  <c:v>0.53091398322508443</c:v>
                </c:pt>
                <c:pt idx="6920">
                  <c:v>0.53094516736995412</c:v>
                </c:pt>
                <c:pt idx="6921">
                  <c:v>0.53099250399003839</c:v>
                </c:pt>
                <c:pt idx="6922">
                  <c:v>0.53102142830731425</c:v>
                </c:pt>
                <c:pt idx="6923">
                  <c:v>0.53103882810939451</c:v>
                </c:pt>
                <c:pt idx="6924">
                  <c:v>0.53105588239531853</c:v>
                </c:pt>
                <c:pt idx="6925">
                  <c:v>0.53108455541192368</c:v>
                </c:pt>
                <c:pt idx="6926">
                  <c:v>0.53113144227846931</c:v>
                </c:pt>
                <c:pt idx="6927">
                  <c:v>0.5311620391687073</c:v>
                </c:pt>
                <c:pt idx="6928">
                  <c:v>0.53118322907010873</c:v>
                </c:pt>
                <c:pt idx="6929">
                  <c:v>0.53120694181659101</c:v>
                </c:pt>
                <c:pt idx="6930">
                  <c:v>0.53125376081700337</c:v>
                </c:pt>
                <c:pt idx="6931">
                  <c:v>0.53126051185960355</c:v>
                </c:pt>
                <c:pt idx="6932">
                  <c:v>0.53126331838904139</c:v>
                </c:pt>
                <c:pt idx="6933">
                  <c:v>0.53128497059820989</c:v>
                </c:pt>
                <c:pt idx="6934">
                  <c:v>0.53131021319533189</c:v>
                </c:pt>
                <c:pt idx="6935">
                  <c:v>0.53131431623071268</c:v>
                </c:pt>
                <c:pt idx="6936">
                  <c:v>0.53133524668964616</c:v>
                </c:pt>
                <c:pt idx="6937">
                  <c:v>0.5313408518507714</c:v>
                </c:pt>
                <c:pt idx="6938">
                  <c:v>0.53136023643833841</c:v>
                </c:pt>
                <c:pt idx="6939">
                  <c:v>0.53136496708913439</c:v>
                </c:pt>
                <c:pt idx="6940">
                  <c:v>0.5313866853489374</c:v>
                </c:pt>
                <c:pt idx="6941">
                  <c:v>0.53142705675742619</c:v>
                </c:pt>
                <c:pt idx="6942">
                  <c:v>0.5314673631349629</c:v>
                </c:pt>
                <c:pt idx="6943">
                  <c:v>0.53147957622391018</c:v>
                </c:pt>
                <c:pt idx="6944">
                  <c:v>0.53149055754476338</c:v>
                </c:pt>
                <c:pt idx="6945">
                  <c:v>0.53149725562026207</c:v>
                </c:pt>
                <c:pt idx="6946">
                  <c:v>0.53150450321036868</c:v>
                </c:pt>
                <c:pt idx="6947">
                  <c:v>0.53152175465401141</c:v>
                </c:pt>
                <c:pt idx="6948">
                  <c:v>0.53154230074362574</c:v>
                </c:pt>
                <c:pt idx="6949">
                  <c:v>0.53154336454820994</c:v>
                </c:pt>
                <c:pt idx="6950">
                  <c:v>0.53157948375796271</c:v>
                </c:pt>
                <c:pt idx="6951">
                  <c:v>0.53160237333958027</c:v>
                </c:pt>
                <c:pt idx="6952">
                  <c:v>0.53162348066015608</c:v>
                </c:pt>
                <c:pt idx="6953">
                  <c:v>0.53164063201942013</c:v>
                </c:pt>
                <c:pt idx="6954">
                  <c:v>0.531658624458485</c:v>
                </c:pt>
                <c:pt idx="6955">
                  <c:v>0.53167893728077587</c:v>
                </c:pt>
                <c:pt idx="6956">
                  <c:v>0.53169316713695369</c:v>
                </c:pt>
                <c:pt idx="6957">
                  <c:v>0.53174448112605088</c:v>
                </c:pt>
                <c:pt idx="6958">
                  <c:v>0.5317877806369542</c:v>
                </c:pt>
                <c:pt idx="6959">
                  <c:v>0.53183800763405908</c:v>
                </c:pt>
                <c:pt idx="6960">
                  <c:v>0.53188081036482815</c:v>
                </c:pt>
                <c:pt idx="6961">
                  <c:v>0.53191781570361119</c:v>
                </c:pt>
                <c:pt idx="6962">
                  <c:v>0.53192432024945557</c:v>
                </c:pt>
                <c:pt idx="6963">
                  <c:v>0.53193633541612628</c:v>
                </c:pt>
                <c:pt idx="6964">
                  <c:v>0.53202148502744306</c:v>
                </c:pt>
                <c:pt idx="6965">
                  <c:v>0.53204282226180799</c:v>
                </c:pt>
                <c:pt idx="6966">
                  <c:v>0.53206733365831138</c:v>
                </c:pt>
                <c:pt idx="6967">
                  <c:v>0.53210795320150583</c:v>
                </c:pt>
                <c:pt idx="6968">
                  <c:v>0.53211361584466521</c:v>
                </c:pt>
                <c:pt idx="6969">
                  <c:v>0.53211625513927818</c:v>
                </c:pt>
                <c:pt idx="6970">
                  <c:v>0.5321342494179494</c:v>
                </c:pt>
                <c:pt idx="6971">
                  <c:v>0.53213435594814129</c:v>
                </c:pt>
                <c:pt idx="6972">
                  <c:v>0.53218720040996681</c:v>
                </c:pt>
                <c:pt idx="6973">
                  <c:v>0.53220693804258534</c:v>
                </c:pt>
                <c:pt idx="6974">
                  <c:v>0.53223065856756435</c:v>
                </c:pt>
                <c:pt idx="6975">
                  <c:v>0.53230082993641159</c:v>
                </c:pt>
                <c:pt idx="6976">
                  <c:v>0.53230149504717772</c:v>
                </c:pt>
                <c:pt idx="6977">
                  <c:v>0.53236368950221558</c:v>
                </c:pt>
                <c:pt idx="6978">
                  <c:v>0.53237930981976878</c:v>
                </c:pt>
                <c:pt idx="6979">
                  <c:v>0.5324018356434369</c:v>
                </c:pt>
                <c:pt idx="6980">
                  <c:v>0.5324152221208045</c:v>
                </c:pt>
                <c:pt idx="6981">
                  <c:v>0.53242386444078382</c:v>
                </c:pt>
                <c:pt idx="6982">
                  <c:v>0.53244503737434812</c:v>
                </c:pt>
                <c:pt idx="6983">
                  <c:v>0.53247393924251474</c:v>
                </c:pt>
                <c:pt idx="6984">
                  <c:v>0.5324766408552577</c:v>
                </c:pt>
                <c:pt idx="6985">
                  <c:v>0.53250216119499738</c:v>
                </c:pt>
                <c:pt idx="6986">
                  <c:v>0.53252962280066274</c:v>
                </c:pt>
                <c:pt idx="6987">
                  <c:v>0.53254418290851913</c:v>
                </c:pt>
                <c:pt idx="6988">
                  <c:v>0.53254643712312411</c:v>
                </c:pt>
                <c:pt idx="6989">
                  <c:v>0.53256754698791764</c:v>
                </c:pt>
                <c:pt idx="6990">
                  <c:v>0.53257644650670111</c:v>
                </c:pt>
                <c:pt idx="6991">
                  <c:v>0.53258949148757739</c:v>
                </c:pt>
                <c:pt idx="6992">
                  <c:v>0.53259494603886881</c:v>
                </c:pt>
                <c:pt idx="6993">
                  <c:v>0.5325965016520412</c:v>
                </c:pt>
                <c:pt idx="6994">
                  <c:v>0.53267511177270965</c:v>
                </c:pt>
                <c:pt idx="6995">
                  <c:v>0.53269946935209367</c:v>
                </c:pt>
                <c:pt idx="6996">
                  <c:v>0.53271342472030137</c:v>
                </c:pt>
                <c:pt idx="6997">
                  <c:v>0.53272145910778523</c:v>
                </c:pt>
                <c:pt idx="6998">
                  <c:v>0.53279006911383187</c:v>
                </c:pt>
                <c:pt idx="6999">
                  <c:v>0.53285434571155232</c:v>
                </c:pt>
                <c:pt idx="7000">
                  <c:v>0.53287059042513718</c:v>
                </c:pt>
                <c:pt idx="7001">
                  <c:v>0.53293034652529314</c:v>
                </c:pt>
                <c:pt idx="7002">
                  <c:v>0.53294080071200467</c:v>
                </c:pt>
                <c:pt idx="7003">
                  <c:v>0.53300298471732444</c:v>
                </c:pt>
                <c:pt idx="7004">
                  <c:v>0.5330375387167634</c:v>
                </c:pt>
                <c:pt idx="7005">
                  <c:v>0.5330839415856965</c:v>
                </c:pt>
                <c:pt idx="7006">
                  <c:v>0.53312133370652826</c:v>
                </c:pt>
                <c:pt idx="7007">
                  <c:v>0.53314279285285937</c:v>
                </c:pt>
                <c:pt idx="7008">
                  <c:v>0.53327636173554649</c:v>
                </c:pt>
                <c:pt idx="7009">
                  <c:v>0.53328024660898832</c:v>
                </c:pt>
                <c:pt idx="7010">
                  <c:v>0.53330669777701079</c:v>
                </c:pt>
                <c:pt idx="7011">
                  <c:v>0.53337467296283803</c:v>
                </c:pt>
                <c:pt idx="7012">
                  <c:v>0.53338229854148311</c:v>
                </c:pt>
                <c:pt idx="7013">
                  <c:v>0.53339898141978925</c:v>
                </c:pt>
                <c:pt idx="7014">
                  <c:v>0.53340160736005526</c:v>
                </c:pt>
                <c:pt idx="7015">
                  <c:v>0.5334426399506127</c:v>
                </c:pt>
                <c:pt idx="7016">
                  <c:v>0.53347343260827085</c:v>
                </c:pt>
                <c:pt idx="7017">
                  <c:v>0.53347404199513082</c:v>
                </c:pt>
                <c:pt idx="7018">
                  <c:v>0.5334893510734281</c:v>
                </c:pt>
                <c:pt idx="7019">
                  <c:v>0.53349542953988405</c:v>
                </c:pt>
                <c:pt idx="7020">
                  <c:v>0.53353643354128</c:v>
                </c:pt>
                <c:pt idx="7021">
                  <c:v>0.53353751233287872</c:v>
                </c:pt>
                <c:pt idx="7022">
                  <c:v>0.53355721533476996</c:v>
                </c:pt>
                <c:pt idx="7023">
                  <c:v>0.53356935990353282</c:v>
                </c:pt>
                <c:pt idx="7024">
                  <c:v>0.53356962213261938</c:v>
                </c:pt>
                <c:pt idx="7025">
                  <c:v>0.53358604182807345</c:v>
                </c:pt>
                <c:pt idx="7026">
                  <c:v>0.53360775087305901</c:v>
                </c:pt>
                <c:pt idx="7027">
                  <c:v>0.53366420755181609</c:v>
                </c:pt>
                <c:pt idx="7028">
                  <c:v>0.53368087499189854</c:v>
                </c:pt>
                <c:pt idx="7029">
                  <c:v>0.53369445429736795</c:v>
                </c:pt>
                <c:pt idx="7030">
                  <c:v>0.5337109563968998</c:v>
                </c:pt>
                <c:pt idx="7031">
                  <c:v>0.53371593044439547</c:v>
                </c:pt>
                <c:pt idx="7032">
                  <c:v>0.53374243986118541</c:v>
                </c:pt>
                <c:pt idx="7033">
                  <c:v>0.53377824916257566</c:v>
                </c:pt>
                <c:pt idx="7034">
                  <c:v>0.53383572879562768</c:v>
                </c:pt>
                <c:pt idx="7035">
                  <c:v>0.53383998136301392</c:v>
                </c:pt>
                <c:pt idx="7036">
                  <c:v>0.533856028214024</c:v>
                </c:pt>
                <c:pt idx="7037">
                  <c:v>0.53386051828372227</c:v>
                </c:pt>
                <c:pt idx="7038">
                  <c:v>0.53386358958547708</c:v>
                </c:pt>
                <c:pt idx="7039">
                  <c:v>0.53389344477807144</c:v>
                </c:pt>
                <c:pt idx="7040">
                  <c:v>0.53390142638869165</c:v>
                </c:pt>
                <c:pt idx="7041">
                  <c:v>0.53394968343752358</c:v>
                </c:pt>
                <c:pt idx="7042">
                  <c:v>0.53395529601299618</c:v>
                </c:pt>
                <c:pt idx="7043">
                  <c:v>0.53395666333304714</c:v>
                </c:pt>
                <c:pt idx="7044">
                  <c:v>0.53402798733406276</c:v>
                </c:pt>
                <c:pt idx="7045">
                  <c:v>0.53402974924055624</c:v>
                </c:pt>
                <c:pt idx="7046">
                  <c:v>0.53404482504768969</c:v>
                </c:pt>
                <c:pt idx="7047">
                  <c:v>0.53406203915421091</c:v>
                </c:pt>
                <c:pt idx="7048">
                  <c:v>0.53415649738908255</c:v>
                </c:pt>
                <c:pt idx="7049">
                  <c:v>0.53417515620525013</c:v>
                </c:pt>
                <c:pt idx="7050">
                  <c:v>0.53419039107326627</c:v>
                </c:pt>
                <c:pt idx="7051">
                  <c:v>0.53423629788092131</c:v>
                </c:pt>
                <c:pt idx="7052">
                  <c:v>0.53427746429051448</c:v>
                </c:pt>
                <c:pt idx="7053">
                  <c:v>0.53428257977421145</c:v>
                </c:pt>
                <c:pt idx="7054">
                  <c:v>0.5343055402312652</c:v>
                </c:pt>
                <c:pt idx="7055">
                  <c:v>0.53432640417806898</c:v>
                </c:pt>
                <c:pt idx="7056">
                  <c:v>0.53433999381344033</c:v>
                </c:pt>
                <c:pt idx="7057">
                  <c:v>0.53434389401815219</c:v>
                </c:pt>
                <c:pt idx="7058">
                  <c:v>0.53435762580918367</c:v>
                </c:pt>
                <c:pt idx="7059">
                  <c:v>0.53440564821282943</c:v>
                </c:pt>
                <c:pt idx="7060">
                  <c:v>0.53444096352949555</c:v>
                </c:pt>
                <c:pt idx="7061">
                  <c:v>0.53445766019765362</c:v>
                </c:pt>
                <c:pt idx="7062">
                  <c:v>0.53453735355442722</c:v>
                </c:pt>
                <c:pt idx="7063">
                  <c:v>0.53454030350276471</c:v>
                </c:pt>
                <c:pt idx="7064">
                  <c:v>0.53454815097797992</c:v>
                </c:pt>
                <c:pt idx="7065">
                  <c:v>0.53460710032804881</c:v>
                </c:pt>
                <c:pt idx="7066">
                  <c:v>0.53461746773613117</c:v>
                </c:pt>
                <c:pt idx="7067">
                  <c:v>0.53465833148797648</c:v>
                </c:pt>
                <c:pt idx="7068">
                  <c:v>0.53470332069210269</c:v>
                </c:pt>
                <c:pt idx="7069">
                  <c:v>0.53470481896828193</c:v>
                </c:pt>
                <c:pt idx="7070">
                  <c:v>0.53471605126083654</c:v>
                </c:pt>
                <c:pt idx="7071">
                  <c:v>0.53472482796147491</c:v>
                </c:pt>
                <c:pt idx="7072">
                  <c:v>0.53475127033506353</c:v>
                </c:pt>
                <c:pt idx="7073">
                  <c:v>0.5347561352347161</c:v>
                </c:pt>
                <c:pt idx="7074">
                  <c:v>0.53478352014404396</c:v>
                </c:pt>
                <c:pt idx="7075">
                  <c:v>0.53484199010173017</c:v>
                </c:pt>
                <c:pt idx="7076">
                  <c:v>0.53487025794964527</c:v>
                </c:pt>
                <c:pt idx="7077">
                  <c:v>0.53490165425283331</c:v>
                </c:pt>
                <c:pt idx="7078">
                  <c:v>0.53491500075614118</c:v>
                </c:pt>
                <c:pt idx="7079">
                  <c:v>0.53491902044170747</c:v>
                </c:pt>
                <c:pt idx="7080">
                  <c:v>0.5349705846435806</c:v>
                </c:pt>
                <c:pt idx="7081">
                  <c:v>0.53498481514151552</c:v>
                </c:pt>
                <c:pt idx="7082">
                  <c:v>0.53501685521643383</c:v>
                </c:pt>
                <c:pt idx="7083">
                  <c:v>0.53503733589196789</c:v>
                </c:pt>
                <c:pt idx="7084">
                  <c:v>0.53505220634832396</c:v>
                </c:pt>
                <c:pt idx="7085">
                  <c:v>0.53511442810753407</c:v>
                </c:pt>
                <c:pt idx="7086">
                  <c:v>0.5351195164437007</c:v>
                </c:pt>
                <c:pt idx="7087">
                  <c:v>0.53512138210383275</c:v>
                </c:pt>
                <c:pt idx="7088">
                  <c:v>0.53513517476803385</c:v>
                </c:pt>
                <c:pt idx="7089">
                  <c:v>0.5351529710079288</c:v>
                </c:pt>
                <c:pt idx="7090">
                  <c:v>0.53517052039555035</c:v>
                </c:pt>
                <c:pt idx="7091">
                  <c:v>0.53517103906308816</c:v>
                </c:pt>
                <c:pt idx="7092">
                  <c:v>0.53518191927117909</c:v>
                </c:pt>
                <c:pt idx="7093">
                  <c:v>0.53519121811955228</c:v>
                </c:pt>
                <c:pt idx="7094">
                  <c:v>0.53521912870487331</c:v>
                </c:pt>
                <c:pt idx="7095">
                  <c:v>0.53524059858558559</c:v>
                </c:pt>
                <c:pt idx="7096">
                  <c:v>0.53530468753927207</c:v>
                </c:pt>
                <c:pt idx="7097">
                  <c:v>0.5353097699592998</c:v>
                </c:pt>
                <c:pt idx="7098">
                  <c:v>0.53531302921247503</c:v>
                </c:pt>
                <c:pt idx="7099">
                  <c:v>0.53531699109126407</c:v>
                </c:pt>
                <c:pt idx="7100">
                  <c:v>0.5353605372317739</c:v>
                </c:pt>
                <c:pt idx="7101">
                  <c:v>0.53539306267433029</c:v>
                </c:pt>
                <c:pt idx="7102">
                  <c:v>0.53539625553214487</c:v>
                </c:pt>
                <c:pt idx="7103">
                  <c:v>0.53542213671288796</c:v>
                </c:pt>
                <c:pt idx="7104">
                  <c:v>0.53544493023570572</c:v>
                </c:pt>
                <c:pt idx="7105">
                  <c:v>0.53545154477607992</c:v>
                </c:pt>
                <c:pt idx="7106">
                  <c:v>0.53546560922486874</c:v>
                </c:pt>
                <c:pt idx="7107">
                  <c:v>0.53551094943473521</c:v>
                </c:pt>
                <c:pt idx="7108">
                  <c:v>0.53551395286004122</c:v>
                </c:pt>
                <c:pt idx="7109">
                  <c:v>0.53559701762403289</c:v>
                </c:pt>
                <c:pt idx="7110">
                  <c:v>0.53568009391764193</c:v>
                </c:pt>
                <c:pt idx="7111">
                  <c:v>0.53570361050055193</c:v>
                </c:pt>
                <c:pt idx="7112">
                  <c:v>0.53573578526581467</c:v>
                </c:pt>
                <c:pt idx="7113">
                  <c:v>0.53576691065786375</c:v>
                </c:pt>
                <c:pt idx="7114">
                  <c:v>0.53577830569411689</c:v>
                </c:pt>
                <c:pt idx="7115">
                  <c:v>0.53583242873845549</c:v>
                </c:pt>
                <c:pt idx="7116">
                  <c:v>0.53585450388546751</c:v>
                </c:pt>
                <c:pt idx="7117">
                  <c:v>0.53586559341028883</c:v>
                </c:pt>
                <c:pt idx="7118">
                  <c:v>0.53589532927296712</c:v>
                </c:pt>
                <c:pt idx="7119">
                  <c:v>0.5359138018919769</c:v>
                </c:pt>
                <c:pt idx="7120">
                  <c:v>0.53592184946061439</c:v>
                </c:pt>
                <c:pt idx="7121">
                  <c:v>0.53596135913035647</c:v>
                </c:pt>
                <c:pt idx="7122">
                  <c:v>0.53596362305378431</c:v>
                </c:pt>
                <c:pt idx="7123">
                  <c:v>0.53597274970980324</c:v>
                </c:pt>
                <c:pt idx="7124">
                  <c:v>0.53601415543723507</c:v>
                </c:pt>
                <c:pt idx="7125">
                  <c:v>0.53605808534815114</c:v>
                </c:pt>
                <c:pt idx="7126">
                  <c:v>0.53606077261940899</c:v>
                </c:pt>
                <c:pt idx="7127">
                  <c:v>0.53609852955899084</c:v>
                </c:pt>
                <c:pt idx="7128">
                  <c:v>0.53614155126152019</c:v>
                </c:pt>
                <c:pt idx="7129">
                  <c:v>0.53614209164362459</c:v>
                </c:pt>
                <c:pt idx="7130">
                  <c:v>0.53618750305700769</c:v>
                </c:pt>
                <c:pt idx="7131">
                  <c:v>0.53619335147476233</c:v>
                </c:pt>
                <c:pt idx="7132">
                  <c:v>0.5361972874126113</c:v>
                </c:pt>
                <c:pt idx="7133">
                  <c:v>0.5362010298105262</c:v>
                </c:pt>
                <c:pt idx="7134">
                  <c:v>0.53623038381032184</c:v>
                </c:pt>
                <c:pt idx="7135">
                  <c:v>0.53623403239115675</c:v>
                </c:pt>
                <c:pt idx="7136">
                  <c:v>0.53625081702985711</c:v>
                </c:pt>
                <c:pt idx="7137">
                  <c:v>0.53627062352955068</c:v>
                </c:pt>
                <c:pt idx="7138">
                  <c:v>0.5362851151849598</c:v>
                </c:pt>
                <c:pt idx="7139">
                  <c:v>0.53631929667596523</c:v>
                </c:pt>
                <c:pt idx="7140">
                  <c:v>0.53634706748305216</c:v>
                </c:pt>
                <c:pt idx="7141">
                  <c:v>0.53636652017146735</c:v>
                </c:pt>
                <c:pt idx="7142">
                  <c:v>0.53637999828164706</c:v>
                </c:pt>
                <c:pt idx="7143">
                  <c:v>0.53640680744657177</c:v>
                </c:pt>
                <c:pt idx="7144">
                  <c:v>0.53640807091738896</c:v>
                </c:pt>
                <c:pt idx="7145">
                  <c:v>0.53642425278490891</c:v>
                </c:pt>
                <c:pt idx="7146">
                  <c:v>0.53650393350479608</c:v>
                </c:pt>
                <c:pt idx="7147">
                  <c:v>0.53652930508047914</c:v>
                </c:pt>
                <c:pt idx="7148">
                  <c:v>0.53653742972889884</c:v>
                </c:pt>
                <c:pt idx="7149">
                  <c:v>0.53654231642962324</c:v>
                </c:pt>
                <c:pt idx="7150">
                  <c:v>0.53654361104469983</c:v>
                </c:pt>
                <c:pt idx="7151">
                  <c:v>0.53655991457616847</c:v>
                </c:pt>
                <c:pt idx="7152">
                  <c:v>0.53660703014545375</c:v>
                </c:pt>
                <c:pt idx="7153">
                  <c:v>0.53662085124531744</c:v>
                </c:pt>
                <c:pt idx="7154">
                  <c:v>0.53664133189040397</c:v>
                </c:pt>
                <c:pt idx="7155">
                  <c:v>0.5366809176539078</c:v>
                </c:pt>
                <c:pt idx="7156">
                  <c:v>0.53676966037666074</c:v>
                </c:pt>
                <c:pt idx="7157">
                  <c:v>0.53681554658627573</c:v>
                </c:pt>
                <c:pt idx="7158">
                  <c:v>0.53684911385326628</c:v>
                </c:pt>
                <c:pt idx="7159">
                  <c:v>0.53685343863641999</c:v>
                </c:pt>
                <c:pt idx="7160">
                  <c:v>0.53690578328833838</c:v>
                </c:pt>
                <c:pt idx="7161">
                  <c:v>0.53692485135001111</c:v>
                </c:pt>
                <c:pt idx="7162">
                  <c:v>0.53695756398631334</c:v>
                </c:pt>
                <c:pt idx="7163">
                  <c:v>0.53708203681818445</c:v>
                </c:pt>
                <c:pt idx="7164">
                  <c:v>0.53710606013305551</c:v>
                </c:pt>
                <c:pt idx="7165">
                  <c:v>0.53711631340465937</c:v>
                </c:pt>
                <c:pt idx="7166">
                  <c:v>0.53721173587048654</c:v>
                </c:pt>
                <c:pt idx="7167">
                  <c:v>0.5372242884973738</c:v>
                </c:pt>
                <c:pt idx="7168">
                  <c:v>0.53724422781627079</c:v>
                </c:pt>
                <c:pt idx="7169">
                  <c:v>0.53728322891678215</c:v>
                </c:pt>
                <c:pt idx="7170">
                  <c:v>0.53729286658149666</c:v>
                </c:pt>
                <c:pt idx="7171">
                  <c:v>0.53729872818412217</c:v>
                </c:pt>
                <c:pt idx="7172">
                  <c:v>0.53731336473400659</c:v>
                </c:pt>
                <c:pt idx="7173">
                  <c:v>0.53736240934027779</c:v>
                </c:pt>
                <c:pt idx="7174">
                  <c:v>0.53736918490992291</c:v>
                </c:pt>
                <c:pt idx="7175">
                  <c:v>0.53738982882942077</c:v>
                </c:pt>
                <c:pt idx="7176">
                  <c:v>0.53740168715990833</c:v>
                </c:pt>
                <c:pt idx="7177">
                  <c:v>0.53740864548135026</c:v>
                </c:pt>
                <c:pt idx="7178">
                  <c:v>0.5374289718591504</c:v>
                </c:pt>
                <c:pt idx="7179">
                  <c:v>0.53749149028061438</c:v>
                </c:pt>
                <c:pt idx="7180">
                  <c:v>0.53750796102324994</c:v>
                </c:pt>
                <c:pt idx="7181">
                  <c:v>0.53752773770300266</c:v>
                </c:pt>
                <c:pt idx="7182">
                  <c:v>0.53754576710651492</c:v>
                </c:pt>
                <c:pt idx="7183">
                  <c:v>0.53760155275630661</c:v>
                </c:pt>
                <c:pt idx="7184">
                  <c:v>0.53765997431120771</c:v>
                </c:pt>
                <c:pt idx="7185">
                  <c:v>0.53766201085327059</c:v>
                </c:pt>
                <c:pt idx="7186">
                  <c:v>0.53766946442840269</c:v>
                </c:pt>
                <c:pt idx="7187">
                  <c:v>0.53769272970951287</c:v>
                </c:pt>
                <c:pt idx="7188">
                  <c:v>0.5377082352175393</c:v>
                </c:pt>
                <c:pt idx="7189">
                  <c:v>0.53772254599910108</c:v>
                </c:pt>
                <c:pt idx="7190">
                  <c:v>0.53773023685431398</c:v>
                </c:pt>
                <c:pt idx="7191">
                  <c:v>0.53773027603664458</c:v>
                </c:pt>
                <c:pt idx="7192">
                  <c:v>0.53776873334265074</c:v>
                </c:pt>
                <c:pt idx="7193">
                  <c:v>0.53777609145675853</c:v>
                </c:pt>
                <c:pt idx="7194">
                  <c:v>0.53778201208984844</c:v>
                </c:pt>
                <c:pt idx="7195">
                  <c:v>0.53784810734861666</c:v>
                </c:pt>
                <c:pt idx="7196">
                  <c:v>0.53785310587316604</c:v>
                </c:pt>
                <c:pt idx="7197">
                  <c:v>0.53785715560542768</c:v>
                </c:pt>
                <c:pt idx="7198">
                  <c:v>0.5378697389025392</c:v>
                </c:pt>
                <c:pt idx="7199">
                  <c:v>0.53787224024889047</c:v>
                </c:pt>
                <c:pt idx="7200">
                  <c:v>0.53789670227603015</c:v>
                </c:pt>
                <c:pt idx="7201">
                  <c:v>0.53791204413327776</c:v>
                </c:pt>
                <c:pt idx="7202">
                  <c:v>0.53795392864695712</c:v>
                </c:pt>
                <c:pt idx="7203">
                  <c:v>0.53801262640251624</c:v>
                </c:pt>
                <c:pt idx="7204">
                  <c:v>0.53804241061620073</c:v>
                </c:pt>
                <c:pt idx="7205">
                  <c:v>0.53806342344230851</c:v>
                </c:pt>
                <c:pt idx="7206">
                  <c:v>0.53807715967591518</c:v>
                </c:pt>
                <c:pt idx="7207">
                  <c:v>0.53808984261200987</c:v>
                </c:pt>
                <c:pt idx="7208">
                  <c:v>0.53811880329266371</c:v>
                </c:pt>
                <c:pt idx="7209">
                  <c:v>0.53813969471762024</c:v>
                </c:pt>
                <c:pt idx="7210">
                  <c:v>0.53815149106275328</c:v>
                </c:pt>
                <c:pt idx="7211">
                  <c:v>0.53817598077187223</c:v>
                </c:pt>
                <c:pt idx="7212">
                  <c:v>0.5382075869755657</c:v>
                </c:pt>
                <c:pt idx="7213">
                  <c:v>0.5382503625996925</c:v>
                </c:pt>
                <c:pt idx="7214">
                  <c:v>0.53826753362087443</c:v>
                </c:pt>
                <c:pt idx="7215">
                  <c:v>0.53829555919833794</c:v>
                </c:pt>
                <c:pt idx="7216">
                  <c:v>0.53834337512419783</c:v>
                </c:pt>
                <c:pt idx="7217">
                  <c:v>0.53836833302497444</c:v>
                </c:pt>
                <c:pt idx="7218">
                  <c:v>0.53837154217409222</c:v>
                </c:pt>
                <c:pt idx="7219">
                  <c:v>0.53841860198636837</c:v>
                </c:pt>
                <c:pt idx="7220">
                  <c:v>0.53844950568274952</c:v>
                </c:pt>
                <c:pt idx="7221">
                  <c:v>0.53845584224974929</c:v>
                </c:pt>
                <c:pt idx="7222">
                  <c:v>0.53851469943403074</c:v>
                </c:pt>
                <c:pt idx="7223">
                  <c:v>0.53855318977234845</c:v>
                </c:pt>
                <c:pt idx="7224">
                  <c:v>0.53857294518735355</c:v>
                </c:pt>
                <c:pt idx="7225">
                  <c:v>0.53858438387471974</c:v>
                </c:pt>
                <c:pt idx="7226">
                  <c:v>0.53859639243986013</c:v>
                </c:pt>
                <c:pt idx="7227">
                  <c:v>0.53861764918034838</c:v>
                </c:pt>
                <c:pt idx="7228">
                  <c:v>0.53865857295768593</c:v>
                </c:pt>
                <c:pt idx="7229">
                  <c:v>0.53869754194772979</c:v>
                </c:pt>
                <c:pt idx="7230">
                  <c:v>0.53874310907087408</c:v>
                </c:pt>
                <c:pt idx="7231">
                  <c:v>0.53874934416419717</c:v>
                </c:pt>
                <c:pt idx="7232">
                  <c:v>0.53880358524965544</c:v>
                </c:pt>
                <c:pt idx="7233">
                  <c:v>0.5388055257261839</c:v>
                </c:pt>
                <c:pt idx="7234">
                  <c:v>0.53884630837333924</c:v>
                </c:pt>
                <c:pt idx="7235">
                  <c:v>0.53886363585067543</c:v>
                </c:pt>
                <c:pt idx="7236">
                  <c:v>0.53888204966839881</c:v>
                </c:pt>
                <c:pt idx="7237">
                  <c:v>0.5389108222058131</c:v>
                </c:pt>
                <c:pt idx="7238">
                  <c:v>0.53891388732303824</c:v>
                </c:pt>
                <c:pt idx="7239">
                  <c:v>0.53895154682071011</c:v>
                </c:pt>
                <c:pt idx="7240">
                  <c:v>0.53895362426745519</c:v>
                </c:pt>
                <c:pt idx="7241">
                  <c:v>0.538955081786337</c:v>
                </c:pt>
                <c:pt idx="7242">
                  <c:v>0.53895610316438547</c:v>
                </c:pt>
                <c:pt idx="7243">
                  <c:v>0.53897055647305181</c:v>
                </c:pt>
                <c:pt idx="7244">
                  <c:v>0.53897698601214283</c:v>
                </c:pt>
                <c:pt idx="7245">
                  <c:v>0.53899492261028004</c:v>
                </c:pt>
                <c:pt idx="7246">
                  <c:v>0.5390026309662127</c:v>
                </c:pt>
                <c:pt idx="7247">
                  <c:v>0.53904608246709418</c:v>
                </c:pt>
                <c:pt idx="7248">
                  <c:v>0.53904744984298136</c:v>
                </c:pt>
                <c:pt idx="7249">
                  <c:v>0.53905982502570582</c:v>
                </c:pt>
                <c:pt idx="7250">
                  <c:v>0.53909993887666063</c:v>
                </c:pt>
                <c:pt idx="7251">
                  <c:v>0.53910825469445622</c:v>
                </c:pt>
                <c:pt idx="7252">
                  <c:v>0.53912500773476435</c:v>
                </c:pt>
                <c:pt idx="7253">
                  <c:v>0.53912563354878207</c:v>
                </c:pt>
                <c:pt idx="7254">
                  <c:v>0.53914234593036559</c:v>
                </c:pt>
                <c:pt idx="7255">
                  <c:v>0.53917057998923301</c:v>
                </c:pt>
                <c:pt idx="7256">
                  <c:v>0.5392027824892921</c:v>
                </c:pt>
                <c:pt idx="7257">
                  <c:v>0.53923796991206563</c:v>
                </c:pt>
                <c:pt idx="7258">
                  <c:v>0.53924939994193521</c:v>
                </c:pt>
                <c:pt idx="7259">
                  <c:v>0.53925855981849058</c:v>
                </c:pt>
                <c:pt idx="7260">
                  <c:v>0.53926237879840488</c:v>
                </c:pt>
                <c:pt idx="7261">
                  <c:v>0.53926880236954522</c:v>
                </c:pt>
                <c:pt idx="7262">
                  <c:v>0.53933079435786624</c:v>
                </c:pt>
                <c:pt idx="7263">
                  <c:v>0.53933879786177685</c:v>
                </c:pt>
                <c:pt idx="7264">
                  <c:v>0.53937876305427279</c:v>
                </c:pt>
                <c:pt idx="7265">
                  <c:v>0.5394024369500634</c:v>
                </c:pt>
                <c:pt idx="7266">
                  <c:v>0.53951789611147416</c:v>
                </c:pt>
                <c:pt idx="7267">
                  <c:v>0.53952243831316138</c:v>
                </c:pt>
                <c:pt idx="7268">
                  <c:v>0.53954340604669904</c:v>
                </c:pt>
                <c:pt idx="7269">
                  <c:v>0.53961602374992768</c:v>
                </c:pt>
                <c:pt idx="7270">
                  <c:v>0.53964029059022789</c:v>
                </c:pt>
                <c:pt idx="7271">
                  <c:v>0.53965543101948521</c:v>
                </c:pt>
                <c:pt idx="7272">
                  <c:v>0.53970538969029291</c:v>
                </c:pt>
                <c:pt idx="7273">
                  <c:v>0.53971585897560093</c:v>
                </c:pt>
                <c:pt idx="7274">
                  <c:v>0.53971924224924861</c:v>
                </c:pt>
                <c:pt idx="7275">
                  <c:v>0.53975546327341339</c:v>
                </c:pt>
                <c:pt idx="7276">
                  <c:v>0.53975981327679112</c:v>
                </c:pt>
                <c:pt idx="7277">
                  <c:v>0.53980213702527591</c:v>
                </c:pt>
                <c:pt idx="7278">
                  <c:v>0.5398070041533336</c:v>
                </c:pt>
                <c:pt idx="7279">
                  <c:v>0.53981965105091878</c:v>
                </c:pt>
                <c:pt idx="7280">
                  <c:v>0.53986339943040673</c:v>
                </c:pt>
                <c:pt idx="7281">
                  <c:v>0.53988677628073178</c:v>
                </c:pt>
                <c:pt idx="7282">
                  <c:v>0.53989258698812292</c:v>
                </c:pt>
                <c:pt idx="7283">
                  <c:v>0.53990482750961766</c:v>
                </c:pt>
                <c:pt idx="7284">
                  <c:v>0.53997841457089479</c:v>
                </c:pt>
                <c:pt idx="7285">
                  <c:v>0.54001133876325558</c:v>
                </c:pt>
                <c:pt idx="7286">
                  <c:v>0.54002936115269451</c:v>
                </c:pt>
                <c:pt idx="7287">
                  <c:v>0.5400341695341605</c:v>
                </c:pt>
                <c:pt idx="7288">
                  <c:v>0.54004159163152465</c:v>
                </c:pt>
                <c:pt idx="7289">
                  <c:v>0.54006209085726964</c:v>
                </c:pt>
                <c:pt idx="7290">
                  <c:v>0.54009214703599961</c:v>
                </c:pt>
                <c:pt idx="7291">
                  <c:v>0.54011403997501017</c:v>
                </c:pt>
                <c:pt idx="7292">
                  <c:v>0.54015765091251888</c:v>
                </c:pt>
                <c:pt idx="7293">
                  <c:v>0.54016053371664385</c:v>
                </c:pt>
                <c:pt idx="7294">
                  <c:v>0.54016204922807898</c:v>
                </c:pt>
                <c:pt idx="7295">
                  <c:v>0.54018264916210612</c:v>
                </c:pt>
                <c:pt idx="7296">
                  <c:v>0.54021159221522796</c:v>
                </c:pt>
                <c:pt idx="7297">
                  <c:v>0.54022265932397728</c:v>
                </c:pt>
                <c:pt idx="7298">
                  <c:v>0.54024183949895033</c:v>
                </c:pt>
                <c:pt idx="7299">
                  <c:v>0.54024791394640137</c:v>
                </c:pt>
                <c:pt idx="7300">
                  <c:v>0.540328651502748</c:v>
                </c:pt>
                <c:pt idx="7301">
                  <c:v>0.54034127547117028</c:v>
                </c:pt>
                <c:pt idx="7302">
                  <c:v>0.54036178099705845</c:v>
                </c:pt>
                <c:pt idx="7303">
                  <c:v>0.54036673188435613</c:v>
                </c:pt>
                <c:pt idx="7304">
                  <c:v>0.54037114120830776</c:v>
                </c:pt>
                <c:pt idx="7305">
                  <c:v>0.54042006752231098</c:v>
                </c:pt>
                <c:pt idx="7306">
                  <c:v>0.54042041990099576</c:v>
                </c:pt>
                <c:pt idx="7307">
                  <c:v>0.54045378736530492</c:v>
                </c:pt>
                <c:pt idx="7308">
                  <c:v>0.54048739046293293</c:v>
                </c:pt>
                <c:pt idx="7309">
                  <c:v>0.54053923339198662</c:v>
                </c:pt>
                <c:pt idx="7310">
                  <c:v>0.54055360587091894</c:v>
                </c:pt>
                <c:pt idx="7311">
                  <c:v>0.54055633353684485</c:v>
                </c:pt>
                <c:pt idx="7312">
                  <c:v>0.54059445188120425</c:v>
                </c:pt>
                <c:pt idx="7313">
                  <c:v>0.540618178485618</c:v>
                </c:pt>
                <c:pt idx="7314">
                  <c:v>0.5406242278548884</c:v>
                </c:pt>
                <c:pt idx="7315">
                  <c:v>0.54072464429448142</c:v>
                </c:pt>
                <c:pt idx="7316">
                  <c:v>0.54072645854096746</c:v>
                </c:pt>
                <c:pt idx="7317">
                  <c:v>0.54074319223887468</c:v>
                </c:pt>
                <c:pt idx="7318">
                  <c:v>0.54076842785325496</c:v>
                </c:pt>
                <c:pt idx="7319">
                  <c:v>0.54085705817914886</c:v>
                </c:pt>
                <c:pt idx="7320">
                  <c:v>0.54088395981762782</c:v>
                </c:pt>
                <c:pt idx="7321">
                  <c:v>0.54094817914116189</c:v>
                </c:pt>
                <c:pt idx="7322">
                  <c:v>0.54102265480571343</c:v>
                </c:pt>
                <c:pt idx="7323">
                  <c:v>0.54104210336569492</c:v>
                </c:pt>
                <c:pt idx="7324">
                  <c:v>0.5410429200791661</c:v>
                </c:pt>
                <c:pt idx="7325">
                  <c:v>0.54104458378269082</c:v>
                </c:pt>
                <c:pt idx="7326">
                  <c:v>0.54106452035991992</c:v>
                </c:pt>
                <c:pt idx="7327">
                  <c:v>0.54107346857968652</c:v>
                </c:pt>
                <c:pt idx="7328">
                  <c:v>0.54108698675636546</c:v>
                </c:pt>
                <c:pt idx="7329">
                  <c:v>0.54108999373233435</c:v>
                </c:pt>
                <c:pt idx="7330">
                  <c:v>0.54111998904364667</c:v>
                </c:pt>
                <c:pt idx="7331">
                  <c:v>0.54115548841627781</c:v>
                </c:pt>
                <c:pt idx="7332">
                  <c:v>0.54118323039320548</c:v>
                </c:pt>
                <c:pt idx="7333">
                  <c:v>0.54118538701903152</c:v>
                </c:pt>
                <c:pt idx="7334">
                  <c:v>0.54118987670253427</c:v>
                </c:pt>
                <c:pt idx="7335">
                  <c:v>0.54119777074603403</c:v>
                </c:pt>
                <c:pt idx="7336">
                  <c:v>0.54122982453590507</c:v>
                </c:pt>
                <c:pt idx="7337">
                  <c:v>0.54124342602127584</c:v>
                </c:pt>
                <c:pt idx="7338">
                  <c:v>0.54124620356051212</c:v>
                </c:pt>
                <c:pt idx="7339">
                  <c:v>0.54126335129429148</c:v>
                </c:pt>
                <c:pt idx="7340">
                  <c:v>0.54131471042075152</c:v>
                </c:pt>
                <c:pt idx="7341">
                  <c:v>0.54133094427019468</c:v>
                </c:pt>
                <c:pt idx="7342">
                  <c:v>0.54137638449744796</c:v>
                </c:pt>
                <c:pt idx="7343">
                  <c:v>0.54139727835459783</c:v>
                </c:pt>
                <c:pt idx="7344">
                  <c:v>0.54141319839929991</c:v>
                </c:pt>
                <c:pt idx="7345">
                  <c:v>0.54142083932436302</c:v>
                </c:pt>
                <c:pt idx="7346">
                  <c:v>0.54147454712663612</c:v>
                </c:pt>
                <c:pt idx="7347">
                  <c:v>0.54147593709349584</c:v>
                </c:pt>
                <c:pt idx="7348">
                  <c:v>0.54152517816843526</c:v>
                </c:pt>
                <c:pt idx="7349">
                  <c:v>0.54153644023339031</c:v>
                </c:pt>
                <c:pt idx="7350">
                  <c:v>0.54153962277436152</c:v>
                </c:pt>
                <c:pt idx="7351">
                  <c:v>0.54154853274683434</c:v>
                </c:pt>
                <c:pt idx="7352">
                  <c:v>0.54156288615795489</c:v>
                </c:pt>
                <c:pt idx="7353">
                  <c:v>0.54158381167552461</c:v>
                </c:pt>
                <c:pt idx="7354">
                  <c:v>0.54160331600375289</c:v>
                </c:pt>
                <c:pt idx="7355">
                  <c:v>0.54166424210994046</c:v>
                </c:pt>
                <c:pt idx="7356">
                  <c:v>0.54166558478380045</c:v>
                </c:pt>
                <c:pt idx="7357">
                  <c:v>0.54167239387444455</c:v>
                </c:pt>
                <c:pt idx="7358">
                  <c:v>0.54167861995528033</c:v>
                </c:pt>
                <c:pt idx="7359">
                  <c:v>0.54173896745896999</c:v>
                </c:pt>
                <c:pt idx="7360">
                  <c:v>0.54174363514610491</c:v>
                </c:pt>
                <c:pt idx="7361">
                  <c:v>0.54178428836053583</c:v>
                </c:pt>
                <c:pt idx="7362">
                  <c:v>0.54183084895717715</c:v>
                </c:pt>
                <c:pt idx="7363">
                  <c:v>0.54183155600790467</c:v>
                </c:pt>
                <c:pt idx="7364">
                  <c:v>0.54184387816933</c:v>
                </c:pt>
                <c:pt idx="7365">
                  <c:v>0.54185698908155477</c:v>
                </c:pt>
                <c:pt idx="7366">
                  <c:v>0.54187314056060543</c:v>
                </c:pt>
                <c:pt idx="7367">
                  <c:v>0.54189331188592726</c:v>
                </c:pt>
                <c:pt idx="7368">
                  <c:v>0.54194912219690528</c:v>
                </c:pt>
                <c:pt idx="7369">
                  <c:v>0.54195522648178529</c:v>
                </c:pt>
                <c:pt idx="7370">
                  <c:v>0.54200578554544032</c:v>
                </c:pt>
                <c:pt idx="7371">
                  <c:v>0.54205594072598917</c:v>
                </c:pt>
                <c:pt idx="7372">
                  <c:v>0.54207352110696549</c:v>
                </c:pt>
                <c:pt idx="7373">
                  <c:v>0.54211213021639393</c:v>
                </c:pt>
                <c:pt idx="7374">
                  <c:v>0.5421349196318197</c:v>
                </c:pt>
                <c:pt idx="7375">
                  <c:v>0.54217056740663594</c:v>
                </c:pt>
                <c:pt idx="7376">
                  <c:v>0.54219515004375396</c:v>
                </c:pt>
                <c:pt idx="7377">
                  <c:v>0.54219865276343582</c:v>
                </c:pt>
                <c:pt idx="7378">
                  <c:v>0.54222625512407385</c:v>
                </c:pt>
                <c:pt idx="7379">
                  <c:v>0.54224964955694555</c:v>
                </c:pt>
                <c:pt idx="7380">
                  <c:v>0.54227736747360933</c:v>
                </c:pt>
                <c:pt idx="7381">
                  <c:v>0.54230963193451942</c:v>
                </c:pt>
                <c:pt idx="7382">
                  <c:v>0.54235868490141059</c:v>
                </c:pt>
                <c:pt idx="7383">
                  <c:v>0.54237745563520245</c:v>
                </c:pt>
                <c:pt idx="7384">
                  <c:v>0.54237809241941948</c:v>
                </c:pt>
                <c:pt idx="7385">
                  <c:v>0.54241334186389534</c:v>
                </c:pt>
                <c:pt idx="7386">
                  <c:v>0.54243234108217653</c:v>
                </c:pt>
                <c:pt idx="7387">
                  <c:v>0.54244757452803183</c:v>
                </c:pt>
                <c:pt idx="7388">
                  <c:v>0.54247119291168677</c:v>
                </c:pt>
                <c:pt idx="7389">
                  <c:v>0.54249492278351497</c:v>
                </c:pt>
                <c:pt idx="7390">
                  <c:v>0.54251644163691637</c:v>
                </c:pt>
                <c:pt idx="7391">
                  <c:v>0.54257554424003929</c:v>
                </c:pt>
                <c:pt idx="7392">
                  <c:v>0.54258026811119653</c:v>
                </c:pt>
                <c:pt idx="7393">
                  <c:v>0.54261664111008712</c:v>
                </c:pt>
                <c:pt idx="7394">
                  <c:v>0.5426183657963668</c:v>
                </c:pt>
                <c:pt idx="7395">
                  <c:v>0.5426362840248945</c:v>
                </c:pt>
                <c:pt idx="7396">
                  <c:v>0.54267160819545657</c:v>
                </c:pt>
                <c:pt idx="7397">
                  <c:v>0.54268585884279963</c:v>
                </c:pt>
                <c:pt idx="7398">
                  <c:v>0.54270351103994618</c:v>
                </c:pt>
                <c:pt idx="7399">
                  <c:v>0.54277301499044595</c:v>
                </c:pt>
                <c:pt idx="7400">
                  <c:v>0.54277964592196359</c:v>
                </c:pt>
                <c:pt idx="7401">
                  <c:v>0.54278056043386103</c:v>
                </c:pt>
                <c:pt idx="7402">
                  <c:v>0.54278171520460461</c:v>
                </c:pt>
                <c:pt idx="7403">
                  <c:v>0.54278421022895984</c:v>
                </c:pt>
                <c:pt idx="7404">
                  <c:v>0.54278783502283634</c:v>
                </c:pt>
                <c:pt idx="7405">
                  <c:v>0.54279056858682129</c:v>
                </c:pt>
                <c:pt idx="7406">
                  <c:v>0.54280399327328144</c:v>
                </c:pt>
                <c:pt idx="7407">
                  <c:v>0.54283004237668575</c:v>
                </c:pt>
                <c:pt idx="7408">
                  <c:v>0.54287166632467776</c:v>
                </c:pt>
                <c:pt idx="7409">
                  <c:v>0.54292345513181683</c:v>
                </c:pt>
                <c:pt idx="7410">
                  <c:v>0.54293044349687025</c:v>
                </c:pt>
                <c:pt idx="7411">
                  <c:v>0.54293628721765108</c:v>
                </c:pt>
                <c:pt idx="7412">
                  <c:v>0.54296754415189086</c:v>
                </c:pt>
                <c:pt idx="7413">
                  <c:v>0.5429861524264491</c:v>
                </c:pt>
                <c:pt idx="7414">
                  <c:v>0.54300865626993033</c:v>
                </c:pt>
                <c:pt idx="7415">
                  <c:v>0.54301928293811375</c:v>
                </c:pt>
                <c:pt idx="7416">
                  <c:v>0.54303766558222333</c:v>
                </c:pt>
                <c:pt idx="7417">
                  <c:v>0.54304988667073761</c:v>
                </c:pt>
                <c:pt idx="7418">
                  <c:v>0.54306169362964274</c:v>
                </c:pt>
                <c:pt idx="7419">
                  <c:v>0.54306821668775251</c:v>
                </c:pt>
                <c:pt idx="7420">
                  <c:v>0.54307584291972122</c:v>
                </c:pt>
                <c:pt idx="7421">
                  <c:v>0.54314370557014457</c:v>
                </c:pt>
                <c:pt idx="7422">
                  <c:v>0.54316250238548225</c:v>
                </c:pt>
                <c:pt idx="7423">
                  <c:v>0.54320405160790497</c:v>
                </c:pt>
                <c:pt idx="7424">
                  <c:v>0.54333730816853543</c:v>
                </c:pt>
                <c:pt idx="7425">
                  <c:v>0.54334719582558078</c:v>
                </c:pt>
                <c:pt idx="7426">
                  <c:v>0.54335143532769936</c:v>
                </c:pt>
                <c:pt idx="7427">
                  <c:v>0.54341163115197133</c:v>
                </c:pt>
                <c:pt idx="7428">
                  <c:v>0.54344950912823253</c:v>
                </c:pt>
                <c:pt idx="7429">
                  <c:v>0.54345259212178465</c:v>
                </c:pt>
                <c:pt idx="7430">
                  <c:v>0.54347099409008592</c:v>
                </c:pt>
                <c:pt idx="7431">
                  <c:v>0.54351413768796808</c:v>
                </c:pt>
                <c:pt idx="7432">
                  <c:v>0.54353909005884249</c:v>
                </c:pt>
                <c:pt idx="7433">
                  <c:v>0.54354089540182227</c:v>
                </c:pt>
                <c:pt idx="7434">
                  <c:v>0.54354369669676927</c:v>
                </c:pt>
                <c:pt idx="7435">
                  <c:v>0.54363703353234027</c:v>
                </c:pt>
                <c:pt idx="7436">
                  <c:v>0.5436386105760963</c:v>
                </c:pt>
                <c:pt idx="7437">
                  <c:v>0.54368301160159338</c:v>
                </c:pt>
                <c:pt idx="7438">
                  <c:v>0.54369516741982116</c:v>
                </c:pt>
                <c:pt idx="7439">
                  <c:v>0.54370868738485201</c:v>
                </c:pt>
                <c:pt idx="7440">
                  <c:v>0.54374718743932315</c:v>
                </c:pt>
                <c:pt idx="7441">
                  <c:v>0.54376497615639185</c:v>
                </c:pt>
                <c:pt idx="7442">
                  <c:v>0.5438104849902804</c:v>
                </c:pt>
                <c:pt idx="7443">
                  <c:v>0.54382147804071967</c:v>
                </c:pt>
                <c:pt idx="7444">
                  <c:v>0.54384886261350029</c:v>
                </c:pt>
                <c:pt idx="7445">
                  <c:v>0.5438631276480056</c:v>
                </c:pt>
                <c:pt idx="7446">
                  <c:v>0.54386687040802006</c:v>
                </c:pt>
                <c:pt idx="7447">
                  <c:v>0.54388602926155893</c:v>
                </c:pt>
                <c:pt idx="7448">
                  <c:v>0.54390962539558751</c:v>
                </c:pt>
                <c:pt idx="7449">
                  <c:v>0.5439215094223796</c:v>
                </c:pt>
                <c:pt idx="7450">
                  <c:v>0.54394943139644425</c:v>
                </c:pt>
                <c:pt idx="7451">
                  <c:v>0.54397003862981919</c:v>
                </c:pt>
                <c:pt idx="7452">
                  <c:v>0.54397772875762829</c:v>
                </c:pt>
                <c:pt idx="7453">
                  <c:v>0.54397873772826444</c:v>
                </c:pt>
                <c:pt idx="7454">
                  <c:v>0.54399172512667771</c:v>
                </c:pt>
                <c:pt idx="7455">
                  <c:v>0.5439948386342528</c:v>
                </c:pt>
                <c:pt idx="7456">
                  <c:v>0.54399735140733396</c:v>
                </c:pt>
                <c:pt idx="7457">
                  <c:v>0.54403327390577827</c:v>
                </c:pt>
                <c:pt idx="7458">
                  <c:v>0.54406750295483375</c:v>
                </c:pt>
                <c:pt idx="7459">
                  <c:v>0.54407266257793763</c:v>
                </c:pt>
                <c:pt idx="7460">
                  <c:v>0.54409275988376793</c:v>
                </c:pt>
                <c:pt idx="7461">
                  <c:v>0.54414928375457339</c:v>
                </c:pt>
                <c:pt idx="7462">
                  <c:v>0.54414935014254884</c:v>
                </c:pt>
                <c:pt idx="7463">
                  <c:v>0.5441759838977579</c:v>
                </c:pt>
                <c:pt idx="7464">
                  <c:v>0.54418702288784626</c:v>
                </c:pt>
                <c:pt idx="7465">
                  <c:v>0.54420062483329812</c:v>
                </c:pt>
                <c:pt idx="7466">
                  <c:v>0.54420172127657251</c:v>
                </c:pt>
                <c:pt idx="7467">
                  <c:v>0.54422919565454153</c:v>
                </c:pt>
                <c:pt idx="7468">
                  <c:v>0.5442521618740277</c:v>
                </c:pt>
                <c:pt idx="7469">
                  <c:v>0.54428430363201419</c:v>
                </c:pt>
                <c:pt idx="7470">
                  <c:v>0.54429002290471074</c:v>
                </c:pt>
                <c:pt idx="7471">
                  <c:v>0.54429037184327922</c:v>
                </c:pt>
                <c:pt idx="7472">
                  <c:v>0.54435932760432348</c:v>
                </c:pt>
                <c:pt idx="7473">
                  <c:v>0.54440062116423826</c:v>
                </c:pt>
                <c:pt idx="7474">
                  <c:v>0.54441519132319427</c:v>
                </c:pt>
                <c:pt idx="7475">
                  <c:v>0.54442904279329407</c:v>
                </c:pt>
                <c:pt idx="7476">
                  <c:v>0.54444284575087531</c:v>
                </c:pt>
                <c:pt idx="7477">
                  <c:v>0.54447333420195321</c:v>
                </c:pt>
                <c:pt idx="7478">
                  <c:v>0.54449232207935305</c:v>
                </c:pt>
                <c:pt idx="7479">
                  <c:v>0.54452072310259669</c:v>
                </c:pt>
                <c:pt idx="7480">
                  <c:v>0.54457539898189955</c:v>
                </c:pt>
                <c:pt idx="7481">
                  <c:v>0.54468214161838047</c:v>
                </c:pt>
                <c:pt idx="7482">
                  <c:v>0.54469373752940919</c:v>
                </c:pt>
                <c:pt idx="7483">
                  <c:v>0.54474619931183066</c:v>
                </c:pt>
                <c:pt idx="7484">
                  <c:v>0.54477586316836779</c:v>
                </c:pt>
                <c:pt idx="7485">
                  <c:v>0.54483239300175779</c:v>
                </c:pt>
                <c:pt idx="7486">
                  <c:v>0.54483406078516561</c:v>
                </c:pt>
                <c:pt idx="7487">
                  <c:v>0.54483627737147022</c:v>
                </c:pt>
                <c:pt idx="7488">
                  <c:v>0.54485752007902077</c:v>
                </c:pt>
                <c:pt idx="7489">
                  <c:v>0.54487323626407791</c:v>
                </c:pt>
                <c:pt idx="7490">
                  <c:v>0.54488335359864193</c:v>
                </c:pt>
                <c:pt idx="7491">
                  <c:v>0.54493723111293946</c:v>
                </c:pt>
                <c:pt idx="7492">
                  <c:v>0.54498619649089775</c:v>
                </c:pt>
                <c:pt idx="7493">
                  <c:v>0.5449999937069907</c:v>
                </c:pt>
                <c:pt idx="7494">
                  <c:v>0.54502221008652241</c:v>
                </c:pt>
                <c:pt idx="7495">
                  <c:v>0.5450238276509739</c:v>
                </c:pt>
                <c:pt idx="7496">
                  <c:v>0.54505377872016902</c:v>
                </c:pt>
                <c:pt idx="7497">
                  <c:v>0.54505946148024165</c:v>
                </c:pt>
                <c:pt idx="7498">
                  <c:v>0.54507398375817817</c:v>
                </c:pt>
                <c:pt idx="7499">
                  <c:v>0.54513388432862486</c:v>
                </c:pt>
                <c:pt idx="7500">
                  <c:v>0.54514984322773441</c:v>
                </c:pt>
                <c:pt idx="7501">
                  <c:v>0.54519651563500271</c:v>
                </c:pt>
                <c:pt idx="7502">
                  <c:v>0.54519987573691775</c:v>
                </c:pt>
                <c:pt idx="7503">
                  <c:v>0.54520282800101227</c:v>
                </c:pt>
                <c:pt idx="7504">
                  <c:v>0.54523337993764953</c:v>
                </c:pt>
                <c:pt idx="7505">
                  <c:v>0.54523612474938443</c:v>
                </c:pt>
                <c:pt idx="7506">
                  <c:v>0.54527578130558008</c:v>
                </c:pt>
                <c:pt idx="7507">
                  <c:v>0.5452878878812859</c:v>
                </c:pt>
                <c:pt idx="7508">
                  <c:v>0.5453387826829581</c:v>
                </c:pt>
                <c:pt idx="7509">
                  <c:v>0.54535267496732576</c:v>
                </c:pt>
                <c:pt idx="7510">
                  <c:v>0.54535339513108161</c:v>
                </c:pt>
                <c:pt idx="7511">
                  <c:v>0.54538450479271494</c:v>
                </c:pt>
                <c:pt idx="7512">
                  <c:v>0.54539129498782046</c:v>
                </c:pt>
                <c:pt idx="7513">
                  <c:v>0.54539180912334251</c:v>
                </c:pt>
                <c:pt idx="7514">
                  <c:v>0.54539493397610372</c:v>
                </c:pt>
                <c:pt idx="7515">
                  <c:v>0.54542059135879517</c:v>
                </c:pt>
                <c:pt idx="7516">
                  <c:v>0.54547012774687798</c:v>
                </c:pt>
                <c:pt idx="7517">
                  <c:v>0.54547640732418357</c:v>
                </c:pt>
                <c:pt idx="7518">
                  <c:v>0.54548119031994957</c:v>
                </c:pt>
                <c:pt idx="7519">
                  <c:v>0.54548763169511605</c:v>
                </c:pt>
                <c:pt idx="7520">
                  <c:v>0.54551595164643141</c:v>
                </c:pt>
                <c:pt idx="7521">
                  <c:v>0.54553773425128549</c:v>
                </c:pt>
                <c:pt idx="7522">
                  <c:v>0.54557687981075675</c:v>
                </c:pt>
                <c:pt idx="7523">
                  <c:v>0.54564152288822987</c:v>
                </c:pt>
                <c:pt idx="7524">
                  <c:v>0.54564507479656743</c:v>
                </c:pt>
                <c:pt idx="7525">
                  <c:v>0.54566157338394972</c:v>
                </c:pt>
                <c:pt idx="7526">
                  <c:v>0.54566541852608619</c:v>
                </c:pt>
                <c:pt idx="7527">
                  <c:v>0.5456689604297188</c:v>
                </c:pt>
                <c:pt idx="7528">
                  <c:v>0.54568358938746342</c:v>
                </c:pt>
                <c:pt idx="7529">
                  <c:v>0.54569299956204431</c:v>
                </c:pt>
                <c:pt idx="7530">
                  <c:v>0.54575511564790002</c:v>
                </c:pt>
                <c:pt idx="7531">
                  <c:v>0.54580025569183122</c:v>
                </c:pt>
                <c:pt idx="7532">
                  <c:v>0.5458006376453014</c:v>
                </c:pt>
                <c:pt idx="7533">
                  <c:v>0.54585771020886498</c:v>
                </c:pt>
                <c:pt idx="7534">
                  <c:v>0.54587563812014761</c:v>
                </c:pt>
                <c:pt idx="7535">
                  <c:v>0.54592279643400377</c:v>
                </c:pt>
                <c:pt idx="7536">
                  <c:v>0.54596258354512162</c:v>
                </c:pt>
                <c:pt idx="7537">
                  <c:v>0.546004619941868</c:v>
                </c:pt>
                <c:pt idx="7538">
                  <c:v>0.54601782405918697</c:v>
                </c:pt>
                <c:pt idx="7539">
                  <c:v>0.54602165286203486</c:v>
                </c:pt>
                <c:pt idx="7540">
                  <c:v>0.54603007240288703</c:v>
                </c:pt>
                <c:pt idx="7541">
                  <c:v>0.54603976539969534</c:v>
                </c:pt>
                <c:pt idx="7542">
                  <c:v>0.54610086080244191</c:v>
                </c:pt>
                <c:pt idx="7543">
                  <c:v>0.54610107273146857</c:v>
                </c:pt>
                <c:pt idx="7544">
                  <c:v>0.54619764280618144</c:v>
                </c:pt>
                <c:pt idx="7545">
                  <c:v>0.54620909679530316</c:v>
                </c:pt>
                <c:pt idx="7546">
                  <c:v>0.54622530082672327</c:v>
                </c:pt>
                <c:pt idx="7547">
                  <c:v>0.54623816235545286</c:v>
                </c:pt>
                <c:pt idx="7548">
                  <c:v>0.54626400359928207</c:v>
                </c:pt>
                <c:pt idx="7549">
                  <c:v>0.54627331617782682</c:v>
                </c:pt>
                <c:pt idx="7550">
                  <c:v>0.54627940538379438</c:v>
                </c:pt>
                <c:pt idx="7551">
                  <c:v>0.54627986600002898</c:v>
                </c:pt>
                <c:pt idx="7552">
                  <c:v>0.54633974979921751</c:v>
                </c:pt>
                <c:pt idx="7553">
                  <c:v>0.54634912462216423</c:v>
                </c:pt>
                <c:pt idx="7554">
                  <c:v>0.54638258477580293</c:v>
                </c:pt>
                <c:pt idx="7555">
                  <c:v>0.54639763836039834</c:v>
                </c:pt>
                <c:pt idx="7556">
                  <c:v>0.54641315257536405</c:v>
                </c:pt>
                <c:pt idx="7557">
                  <c:v>0.54642917309081707</c:v>
                </c:pt>
                <c:pt idx="7558">
                  <c:v>0.54645422785137254</c:v>
                </c:pt>
                <c:pt idx="7559">
                  <c:v>0.54646287806330862</c:v>
                </c:pt>
                <c:pt idx="7560">
                  <c:v>0.54649277426236353</c:v>
                </c:pt>
                <c:pt idx="7561">
                  <c:v>0.54650402204363746</c:v>
                </c:pt>
                <c:pt idx="7562">
                  <c:v>0.54657851285052261</c:v>
                </c:pt>
                <c:pt idx="7563">
                  <c:v>0.5465859268620451</c:v>
                </c:pt>
                <c:pt idx="7564">
                  <c:v>0.54659394615104429</c:v>
                </c:pt>
                <c:pt idx="7565">
                  <c:v>0.54660567305514629</c:v>
                </c:pt>
                <c:pt idx="7566">
                  <c:v>0.54660914739145483</c:v>
                </c:pt>
                <c:pt idx="7567">
                  <c:v>0.54661561444461426</c:v>
                </c:pt>
                <c:pt idx="7568">
                  <c:v>0.54662258850934808</c:v>
                </c:pt>
                <c:pt idx="7569">
                  <c:v>0.54663782852626941</c:v>
                </c:pt>
                <c:pt idx="7570">
                  <c:v>0.54665329319968736</c:v>
                </c:pt>
                <c:pt idx="7571">
                  <c:v>0.54669179573343707</c:v>
                </c:pt>
                <c:pt idx="7572">
                  <c:v>0.5466986474556037</c:v>
                </c:pt>
                <c:pt idx="7573">
                  <c:v>0.5467038609927235</c:v>
                </c:pt>
                <c:pt idx="7574">
                  <c:v>0.5467314339463677</c:v>
                </c:pt>
                <c:pt idx="7575">
                  <c:v>0.5467436247304599</c:v>
                </c:pt>
                <c:pt idx="7576">
                  <c:v>0.54675455422054098</c:v>
                </c:pt>
                <c:pt idx="7577">
                  <c:v>0.54677228553492729</c:v>
                </c:pt>
                <c:pt idx="7578">
                  <c:v>0.54678864167134267</c:v>
                </c:pt>
                <c:pt idx="7579">
                  <c:v>0.54679777980811106</c:v>
                </c:pt>
                <c:pt idx="7580">
                  <c:v>0.54681069718200603</c:v>
                </c:pt>
                <c:pt idx="7581">
                  <c:v>0.54685790083731978</c:v>
                </c:pt>
                <c:pt idx="7582">
                  <c:v>0.54686096258635464</c:v>
                </c:pt>
                <c:pt idx="7583">
                  <c:v>0.54686386503211804</c:v>
                </c:pt>
                <c:pt idx="7584">
                  <c:v>0.54688533915582871</c:v>
                </c:pt>
                <c:pt idx="7585">
                  <c:v>0.54695270054976475</c:v>
                </c:pt>
                <c:pt idx="7586">
                  <c:v>0.54697693862797303</c:v>
                </c:pt>
                <c:pt idx="7587">
                  <c:v>0.54698208273620352</c:v>
                </c:pt>
                <c:pt idx="7588">
                  <c:v>0.54700187465816408</c:v>
                </c:pt>
                <c:pt idx="7589">
                  <c:v>0.54700968529446514</c:v>
                </c:pt>
                <c:pt idx="7590">
                  <c:v>0.54714716791132534</c:v>
                </c:pt>
                <c:pt idx="7591">
                  <c:v>0.54714823454152295</c:v>
                </c:pt>
                <c:pt idx="7592">
                  <c:v>0.54718073260289757</c:v>
                </c:pt>
                <c:pt idx="7593">
                  <c:v>0.54724600039343474</c:v>
                </c:pt>
                <c:pt idx="7594">
                  <c:v>0.54727878137413288</c:v>
                </c:pt>
                <c:pt idx="7595">
                  <c:v>0.54728788460206845</c:v>
                </c:pt>
                <c:pt idx="7596">
                  <c:v>0.54730865129267314</c:v>
                </c:pt>
                <c:pt idx="7597">
                  <c:v>0.54732330381921623</c:v>
                </c:pt>
                <c:pt idx="7598">
                  <c:v>0.54732833264130154</c:v>
                </c:pt>
                <c:pt idx="7599">
                  <c:v>0.54735489016994032</c:v>
                </c:pt>
                <c:pt idx="7600">
                  <c:v>0.54737213199968171</c:v>
                </c:pt>
                <c:pt idx="7601">
                  <c:v>0.5474360287364578</c:v>
                </c:pt>
                <c:pt idx="7602">
                  <c:v>0.54746285854538856</c:v>
                </c:pt>
                <c:pt idx="7603">
                  <c:v>0.54746981293935226</c:v>
                </c:pt>
                <c:pt idx="7604">
                  <c:v>0.54747080145284899</c:v>
                </c:pt>
                <c:pt idx="7605">
                  <c:v>0.54751973083657068</c:v>
                </c:pt>
                <c:pt idx="7606">
                  <c:v>0.54752274021735492</c:v>
                </c:pt>
                <c:pt idx="7607">
                  <c:v>0.54752652376157851</c:v>
                </c:pt>
                <c:pt idx="7608">
                  <c:v>0.54757679633372192</c:v>
                </c:pt>
                <c:pt idx="7609">
                  <c:v>0.54762771949882993</c:v>
                </c:pt>
                <c:pt idx="7610">
                  <c:v>0.54763832397677992</c:v>
                </c:pt>
                <c:pt idx="7611">
                  <c:v>0.54765221369708694</c:v>
                </c:pt>
                <c:pt idx="7612">
                  <c:v>0.54768792312366454</c:v>
                </c:pt>
                <c:pt idx="7613">
                  <c:v>0.54770005417098133</c:v>
                </c:pt>
                <c:pt idx="7614">
                  <c:v>0.54770586581864944</c:v>
                </c:pt>
                <c:pt idx="7615">
                  <c:v>0.54771373226650399</c:v>
                </c:pt>
                <c:pt idx="7616">
                  <c:v>0.54772307608849347</c:v>
                </c:pt>
                <c:pt idx="7617">
                  <c:v>0.54773321374814554</c:v>
                </c:pt>
                <c:pt idx="7618">
                  <c:v>0.54775776375660745</c:v>
                </c:pt>
                <c:pt idx="7619">
                  <c:v>0.54777559927926167</c:v>
                </c:pt>
                <c:pt idx="7620">
                  <c:v>0.54780310321132608</c:v>
                </c:pt>
                <c:pt idx="7621">
                  <c:v>0.54781025184468912</c:v>
                </c:pt>
                <c:pt idx="7622">
                  <c:v>0.54782154079131251</c:v>
                </c:pt>
                <c:pt idx="7623">
                  <c:v>0.54783993179649326</c:v>
                </c:pt>
                <c:pt idx="7624">
                  <c:v>0.54786219849555462</c:v>
                </c:pt>
                <c:pt idx="7625">
                  <c:v>0.54786797708667734</c:v>
                </c:pt>
                <c:pt idx="7626">
                  <c:v>0.54788303760962176</c:v>
                </c:pt>
                <c:pt idx="7627">
                  <c:v>0.54789929610651744</c:v>
                </c:pt>
                <c:pt idx="7628">
                  <c:v>0.54795354341116886</c:v>
                </c:pt>
                <c:pt idx="7629">
                  <c:v>0.54796584823005046</c:v>
                </c:pt>
                <c:pt idx="7630">
                  <c:v>0.54796597547608372</c:v>
                </c:pt>
                <c:pt idx="7631">
                  <c:v>0.54798623476175234</c:v>
                </c:pt>
                <c:pt idx="7632">
                  <c:v>0.54800320954624238</c:v>
                </c:pt>
                <c:pt idx="7633">
                  <c:v>0.54801660320924883</c:v>
                </c:pt>
                <c:pt idx="7634">
                  <c:v>0.54803442901994048</c:v>
                </c:pt>
                <c:pt idx="7635">
                  <c:v>0.54805172907431587</c:v>
                </c:pt>
                <c:pt idx="7636">
                  <c:v>0.54808882906291245</c:v>
                </c:pt>
                <c:pt idx="7637">
                  <c:v>0.54811059953305641</c:v>
                </c:pt>
                <c:pt idx="7638">
                  <c:v>0.54811879782682127</c:v>
                </c:pt>
                <c:pt idx="7639">
                  <c:v>0.54818499870259263</c:v>
                </c:pt>
                <c:pt idx="7640">
                  <c:v>0.54823000571173963</c:v>
                </c:pt>
                <c:pt idx="7641">
                  <c:v>0.5482341712076052</c:v>
                </c:pt>
                <c:pt idx="7642">
                  <c:v>0.54827736479479294</c:v>
                </c:pt>
                <c:pt idx="7643">
                  <c:v>0.54829662631634302</c:v>
                </c:pt>
                <c:pt idx="7644">
                  <c:v>0.54831529042013161</c:v>
                </c:pt>
                <c:pt idx="7645">
                  <c:v>0.5483784919469662</c:v>
                </c:pt>
                <c:pt idx="7646">
                  <c:v>0.54841767362565363</c:v>
                </c:pt>
                <c:pt idx="7647">
                  <c:v>0.54847659326380116</c:v>
                </c:pt>
                <c:pt idx="7648">
                  <c:v>0.54848207377438529</c:v>
                </c:pt>
                <c:pt idx="7649">
                  <c:v>0.54852696548053881</c:v>
                </c:pt>
                <c:pt idx="7650">
                  <c:v>0.54859938481118631</c:v>
                </c:pt>
                <c:pt idx="7651">
                  <c:v>0.54862676073860939</c:v>
                </c:pt>
                <c:pt idx="7652">
                  <c:v>0.54864307640602272</c:v>
                </c:pt>
                <c:pt idx="7653">
                  <c:v>0.54866810640795349</c:v>
                </c:pt>
                <c:pt idx="7654">
                  <c:v>0.548697712851974</c:v>
                </c:pt>
                <c:pt idx="7655">
                  <c:v>0.5487504703806495</c:v>
                </c:pt>
                <c:pt idx="7656">
                  <c:v>0.54875764221734513</c:v>
                </c:pt>
                <c:pt idx="7657">
                  <c:v>0.54877879937592966</c:v>
                </c:pt>
                <c:pt idx="7658">
                  <c:v>0.54881271744177484</c:v>
                </c:pt>
                <c:pt idx="7659">
                  <c:v>0.54884252193508498</c:v>
                </c:pt>
                <c:pt idx="7660">
                  <c:v>0.5488579398997655</c:v>
                </c:pt>
                <c:pt idx="7661">
                  <c:v>0.54886876117439254</c:v>
                </c:pt>
                <c:pt idx="7662">
                  <c:v>0.5488731514672206</c:v>
                </c:pt>
                <c:pt idx="7663">
                  <c:v>0.54887381063598029</c:v>
                </c:pt>
                <c:pt idx="7664">
                  <c:v>0.54890033866501298</c:v>
                </c:pt>
                <c:pt idx="7665">
                  <c:v>0.54894902841844262</c:v>
                </c:pt>
                <c:pt idx="7666">
                  <c:v>0.54896467634066715</c:v>
                </c:pt>
                <c:pt idx="7667">
                  <c:v>0.54897623632179138</c:v>
                </c:pt>
                <c:pt idx="7668">
                  <c:v>0.5490251170129653</c:v>
                </c:pt>
                <c:pt idx="7669">
                  <c:v>0.5490297350371367</c:v>
                </c:pt>
                <c:pt idx="7670">
                  <c:v>0.54904742496559733</c:v>
                </c:pt>
                <c:pt idx="7671">
                  <c:v>0.54907318187406029</c:v>
                </c:pt>
                <c:pt idx="7672">
                  <c:v>0.54907602266613798</c:v>
                </c:pt>
                <c:pt idx="7673">
                  <c:v>0.54907954953688332</c:v>
                </c:pt>
                <c:pt idx="7674">
                  <c:v>0.54909584475345141</c:v>
                </c:pt>
                <c:pt idx="7675">
                  <c:v>0.54913562433300867</c:v>
                </c:pt>
                <c:pt idx="7676">
                  <c:v>0.54913727918550714</c:v>
                </c:pt>
                <c:pt idx="7677">
                  <c:v>0.54916172074446123</c:v>
                </c:pt>
                <c:pt idx="7678">
                  <c:v>0.54917740201289855</c:v>
                </c:pt>
                <c:pt idx="7679">
                  <c:v>0.54920211582076306</c:v>
                </c:pt>
                <c:pt idx="7680">
                  <c:v>0.54921552233278836</c:v>
                </c:pt>
                <c:pt idx="7681">
                  <c:v>0.54921617385840227</c:v>
                </c:pt>
                <c:pt idx="7682">
                  <c:v>0.54923385448777251</c:v>
                </c:pt>
                <c:pt idx="7683">
                  <c:v>0.54925231563140586</c:v>
                </c:pt>
                <c:pt idx="7684">
                  <c:v>0.54927079965923609</c:v>
                </c:pt>
                <c:pt idx="7685">
                  <c:v>0.54927996353188557</c:v>
                </c:pt>
                <c:pt idx="7686">
                  <c:v>0.54928461873471401</c:v>
                </c:pt>
                <c:pt idx="7687">
                  <c:v>0.54929883770959786</c:v>
                </c:pt>
                <c:pt idx="7688">
                  <c:v>0.54932413154839432</c:v>
                </c:pt>
                <c:pt idx="7689">
                  <c:v>0.54933284756838063</c:v>
                </c:pt>
                <c:pt idx="7690">
                  <c:v>0.54943536004301563</c:v>
                </c:pt>
                <c:pt idx="7691">
                  <c:v>0.54945400523519283</c:v>
                </c:pt>
                <c:pt idx="7692">
                  <c:v>0.54945532001749564</c:v>
                </c:pt>
                <c:pt idx="7693">
                  <c:v>0.54946233353853868</c:v>
                </c:pt>
                <c:pt idx="7694">
                  <c:v>0.54948891773129804</c:v>
                </c:pt>
                <c:pt idx="7695">
                  <c:v>0.54955643864843606</c:v>
                </c:pt>
                <c:pt idx="7696">
                  <c:v>0.54959100927602311</c:v>
                </c:pt>
                <c:pt idx="7697">
                  <c:v>0.5496069764598791</c:v>
                </c:pt>
                <c:pt idx="7698">
                  <c:v>0.5496556834750842</c:v>
                </c:pt>
                <c:pt idx="7699">
                  <c:v>0.54967390009143524</c:v>
                </c:pt>
                <c:pt idx="7700">
                  <c:v>0.54970701748886242</c:v>
                </c:pt>
                <c:pt idx="7701">
                  <c:v>0.54972829160507675</c:v>
                </c:pt>
                <c:pt idx="7702">
                  <c:v>0.54973320091284972</c:v>
                </c:pt>
                <c:pt idx="7703">
                  <c:v>0.54982620181190089</c:v>
                </c:pt>
                <c:pt idx="7704">
                  <c:v>0.54983006661052114</c:v>
                </c:pt>
                <c:pt idx="7705">
                  <c:v>0.54983441065286487</c:v>
                </c:pt>
                <c:pt idx="7706">
                  <c:v>0.5498363744593262</c:v>
                </c:pt>
                <c:pt idx="7707">
                  <c:v>0.54984056009417714</c:v>
                </c:pt>
                <c:pt idx="7708">
                  <c:v>0.54985159209313261</c:v>
                </c:pt>
                <c:pt idx="7709">
                  <c:v>0.54988839812973855</c:v>
                </c:pt>
                <c:pt idx="7710">
                  <c:v>0.54992064101896487</c:v>
                </c:pt>
                <c:pt idx="7711">
                  <c:v>0.55001376857066231</c:v>
                </c:pt>
                <c:pt idx="7712">
                  <c:v>0.55003587446373248</c:v>
                </c:pt>
                <c:pt idx="7713">
                  <c:v>0.55005685623512623</c:v>
                </c:pt>
                <c:pt idx="7714">
                  <c:v>0.55005886342808419</c:v>
                </c:pt>
                <c:pt idx="7715">
                  <c:v>0.55008460825702388</c:v>
                </c:pt>
                <c:pt idx="7716">
                  <c:v>0.55009140229398257</c:v>
                </c:pt>
                <c:pt idx="7717">
                  <c:v>0.55009489405958145</c:v>
                </c:pt>
                <c:pt idx="7718">
                  <c:v>0.55015471214435285</c:v>
                </c:pt>
                <c:pt idx="7719">
                  <c:v>0.55017753041241779</c:v>
                </c:pt>
                <c:pt idx="7720">
                  <c:v>0.55021564424041614</c:v>
                </c:pt>
                <c:pt idx="7721">
                  <c:v>0.55023602344541189</c:v>
                </c:pt>
                <c:pt idx="7722">
                  <c:v>0.5502417836008352</c:v>
                </c:pt>
                <c:pt idx="7723">
                  <c:v>0.55027782300823203</c:v>
                </c:pt>
                <c:pt idx="7724">
                  <c:v>0.55028532638283223</c:v>
                </c:pt>
                <c:pt idx="7725">
                  <c:v>0.55030982607804801</c:v>
                </c:pt>
                <c:pt idx="7726">
                  <c:v>0.55031814264824308</c:v>
                </c:pt>
                <c:pt idx="7727">
                  <c:v>0.55037359961014987</c:v>
                </c:pt>
                <c:pt idx="7728">
                  <c:v>0.55039485540133881</c:v>
                </c:pt>
                <c:pt idx="7729">
                  <c:v>0.55039977823119901</c:v>
                </c:pt>
                <c:pt idx="7730">
                  <c:v>0.55041040106158701</c:v>
                </c:pt>
                <c:pt idx="7731">
                  <c:v>0.55042551597664169</c:v>
                </c:pt>
                <c:pt idx="7732">
                  <c:v>0.55047240326669988</c:v>
                </c:pt>
                <c:pt idx="7733">
                  <c:v>0.55050785566904292</c:v>
                </c:pt>
                <c:pt idx="7734">
                  <c:v>0.55052861799931907</c:v>
                </c:pt>
                <c:pt idx="7735">
                  <c:v>0.55054703657149506</c:v>
                </c:pt>
                <c:pt idx="7736">
                  <c:v>0.5505580409091787</c:v>
                </c:pt>
                <c:pt idx="7737">
                  <c:v>0.55059791117788859</c:v>
                </c:pt>
                <c:pt idx="7738">
                  <c:v>0.55060547655915171</c:v>
                </c:pt>
                <c:pt idx="7739">
                  <c:v>0.55060565629713165</c:v>
                </c:pt>
                <c:pt idx="7740">
                  <c:v>0.55060588671710164</c:v>
                </c:pt>
                <c:pt idx="7741">
                  <c:v>0.55060891848390614</c:v>
                </c:pt>
                <c:pt idx="7742">
                  <c:v>0.55061661246195504</c:v>
                </c:pt>
                <c:pt idx="7743">
                  <c:v>0.55065576031051899</c:v>
                </c:pt>
                <c:pt idx="7744">
                  <c:v>0.55065638296624742</c:v>
                </c:pt>
                <c:pt idx="7745">
                  <c:v>0.55066202636674044</c:v>
                </c:pt>
                <c:pt idx="7746">
                  <c:v>0.5506698095513759</c:v>
                </c:pt>
                <c:pt idx="7747">
                  <c:v>0.55069088404631761</c:v>
                </c:pt>
                <c:pt idx="7748">
                  <c:v>0.55075779345436704</c:v>
                </c:pt>
                <c:pt idx="7749">
                  <c:v>0.55078207197355911</c:v>
                </c:pt>
                <c:pt idx="7750">
                  <c:v>0.55079591922586058</c:v>
                </c:pt>
                <c:pt idx="7751">
                  <c:v>0.55079755855179813</c:v>
                </c:pt>
                <c:pt idx="7752">
                  <c:v>0.55094042414564826</c:v>
                </c:pt>
                <c:pt idx="7753">
                  <c:v>0.55094333568384768</c:v>
                </c:pt>
                <c:pt idx="7754">
                  <c:v>0.55095523200729812</c:v>
                </c:pt>
                <c:pt idx="7755">
                  <c:v>0.55097296114117389</c:v>
                </c:pt>
                <c:pt idx="7756">
                  <c:v>0.55100580889556627</c:v>
                </c:pt>
                <c:pt idx="7757">
                  <c:v>0.5510356690561139</c:v>
                </c:pt>
                <c:pt idx="7758">
                  <c:v>0.55109941308107724</c:v>
                </c:pt>
                <c:pt idx="7759">
                  <c:v>0.55110386002657519</c:v>
                </c:pt>
                <c:pt idx="7760">
                  <c:v>0.5511093805721029</c:v>
                </c:pt>
                <c:pt idx="7761">
                  <c:v>0.55111951751104971</c:v>
                </c:pt>
                <c:pt idx="7762">
                  <c:v>0.55116666004366466</c:v>
                </c:pt>
                <c:pt idx="7763">
                  <c:v>0.55119912085635281</c:v>
                </c:pt>
                <c:pt idx="7764">
                  <c:v>0.55125300069714611</c:v>
                </c:pt>
                <c:pt idx="7765">
                  <c:v>0.551284499804504</c:v>
                </c:pt>
                <c:pt idx="7766">
                  <c:v>0.55130880336061128</c:v>
                </c:pt>
                <c:pt idx="7767">
                  <c:v>0.55132234842162209</c:v>
                </c:pt>
                <c:pt idx="7768">
                  <c:v>0.55134030323313721</c:v>
                </c:pt>
                <c:pt idx="7769">
                  <c:v>0.55134613718054881</c:v>
                </c:pt>
                <c:pt idx="7770">
                  <c:v>0.55138428340985091</c:v>
                </c:pt>
                <c:pt idx="7771">
                  <c:v>0.55141885178467176</c:v>
                </c:pt>
                <c:pt idx="7772">
                  <c:v>0.55143007746977257</c:v>
                </c:pt>
                <c:pt idx="7773">
                  <c:v>0.55144134687293755</c:v>
                </c:pt>
                <c:pt idx="7774">
                  <c:v>0.55150857492386351</c:v>
                </c:pt>
                <c:pt idx="7775">
                  <c:v>0.55151340616843347</c:v>
                </c:pt>
                <c:pt idx="7776">
                  <c:v>0.5515216187335461</c:v>
                </c:pt>
                <c:pt idx="7777">
                  <c:v>0.55152893563220795</c:v>
                </c:pt>
                <c:pt idx="7778">
                  <c:v>0.55153251657106628</c:v>
                </c:pt>
                <c:pt idx="7779">
                  <c:v>0.55157723265270631</c:v>
                </c:pt>
                <c:pt idx="7780">
                  <c:v>0.5516074575940485</c:v>
                </c:pt>
                <c:pt idx="7781">
                  <c:v>0.55161664273399269</c:v>
                </c:pt>
                <c:pt idx="7782">
                  <c:v>0.55168125195828421</c:v>
                </c:pt>
                <c:pt idx="7783">
                  <c:v>0.55169453568848015</c:v>
                </c:pt>
                <c:pt idx="7784">
                  <c:v>0.55172175949211333</c:v>
                </c:pt>
                <c:pt idx="7785">
                  <c:v>0.55174814252764293</c:v>
                </c:pt>
                <c:pt idx="7786">
                  <c:v>0.55175386965491369</c:v>
                </c:pt>
                <c:pt idx="7787">
                  <c:v>0.55177836287763649</c:v>
                </c:pt>
                <c:pt idx="7788">
                  <c:v>0.55179254867879846</c:v>
                </c:pt>
                <c:pt idx="7789">
                  <c:v>0.55182749190033431</c:v>
                </c:pt>
                <c:pt idx="7790">
                  <c:v>0.55183578215857976</c:v>
                </c:pt>
                <c:pt idx="7791">
                  <c:v>0.55184699219958655</c:v>
                </c:pt>
                <c:pt idx="7792">
                  <c:v>0.55188382305060391</c:v>
                </c:pt>
                <c:pt idx="7793">
                  <c:v>0.55193269609231266</c:v>
                </c:pt>
                <c:pt idx="7794">
                  <c:v>0.5519590420159155</c:v>
                </c:pt>
                <c:pt idx="7795">
                  <c:v>0.55197104212900938</c:v>
                </c:pt>
                <c:pt idx="7796">
                  <c:v>0.55200161538460479</c:v>
                </c:pt>
                <c:pt idx="7797">
                  <c:v>0.55202181724119148</c:v>
                </c:pt>
                <c:pt idx="7798">
                  <c:v>0.55202713095771128</c:v>
                </c:pt>
                <c:pt idx="7799">
                  <c:v>0.5520774737266757</c:v>
                </c:pt>
                <c:pt idx="7800">
                  <c:v>0.55208603269756684</c:v>
                </c:pt>
                <c:pt idx="7801">
                  <c:v>0.55210178133524579</c:v>
                </c:pt>
                <c:pt idx="7802">
                  <c:v>0.55217772136588783</c:v>
                </c:pt>
                <c:pt idx="7803">
                  <c:v>0.5521926361564834</c:v>
                </c:pt>
                <c:pt idx="7804">
                  <c:v>0.55226675605633635</c:v>
                </c:pt>
                <c:pt idx="7805">
                  <c:v>0.5522673259478752</c:v>
                </c:pt>
                <c:pt idx="7806">
                  <c:v>0.5523041492492945</c:v>
                </c:pt>
                <c:pt idx="7807">
                  <c:v>0.55241356449868118</c:v>
                </c:pt>
                <c:pt idx="7808">
                  <c:v>0.55241876336517914</c:v>
                </c:pt>
                <c:pt idx="7809">
                  <c:v>0.55242246625748592</c:v>
                </c:pt>
                <c:pt idx="7810">
                  <c:v>0.55245734110239719</c:v>
                </c:pt>
                <c:pt idx="7811">
                  <c:v>0.55245883053208378</c:v>
                </c:pt>
                <c:pt idx="7812">
                  <c:v>0.55247469691503814</c:v>
                </c:pt>
                <c:pt idx="7813">
                  <c:v>0.55247986573049279</c:v>
                </c:pt>
                <c:pt idx="7814">
                  <c:v>0.55251803305192293</c:v>
                </c:pt>
                <c:pt idx="7815">
                  <c:v>0.55255972289096744</c:v>
                </c:pt>
                <c:pt idx="7816">
                  <c:v>0.55256769667026073</c:v>
                </c:pt>
                <c:pt idx="7817">
                  <c:v>0.55258651997917307</c:v>
                </c:pt>
                <c:pt idx="7818">
                  <c:v>0.55259785747373813</c:v>
                </c:pt>
                <c:pt idx="7819">
                  <c:v>0.55262141970215484</c:v>
                </c:pt>
                <c:pt idx="7820">
                  <c:v>0.55265872525888771</c:v>
                </c:pt>
                <c:pt idx="7821">
                  <c:v>0.55267411824628754</c:v>
                </c:pt>
                <c:pt idx="7822">
                  <c:v>0.55268774639123142</c:v>
                </c:pt>
                <c:pt idx="7823">
                  <c:v>0.55268923503501544</c:v>
                </c:pt>
                <c:pt idx="7824">
                  <c:v>0.55272251067729516</c:v>
                </c:pt>
                <c:pt idx="7825">
                  <c:v>0.55273612236984482</c:v>
                </c:pt>
                <c:pt idx="7826">
                  <c:v>0.55276015915502841</c:v>
                </c:pt>
                <c:pt idx="7827">
                  <c:v>0.55276809359454848</c:v>
                </c:pt>
                <c:pt idx="7828">
                  <c:v>0.55277546200240624</c:v>
                </c:pt>
                <c:pt idx="7829">
                  <c:v>0.55284327088984708</c:v>
                </c:pt>
                <c:pt idx="7830">
                  <c:v>0.55285475595272804</c:v>
                </c:pt>
                <c:pt idx="7831">
                  <c:v>0.55286676372376831</c:v>
                </c:pt>
                <c:pt idx="7832">
                  <c:v>0.55289982569925389</c:v>
                </c:pt>
                <c:pt idx="7833">
                  <c:v>0.55293194471272955</c:v>
                </c:pt>
                <c:pt idx="7834">
                  <c:v>0.5529667781881088</c:v>
                </c:pt>
                <c:pt idx="7835">
                  <c:v>0.55299722010533936</c:v>
                </c:pt>
                <c:pt idx="7836">
                  <c:v>0.55300537281790019</c:v>
                </c:pt>
                <c:pt idx="7837">
                  <c:v>0.55303558795622454</c:v>
                </c:pt>
                <c:pt idx="7838">
                  <c:v>0.55304312176585169</c:v>
                </c:pt>
                <c:pt idx="7839">
                  <c:v>0.55306761568513652</c:v>
                </c:pt>
                <c:pt idx="7840">
                  <c:v>0.55308889211743006</c:v>
                </c:pt>
                <c:pt idx="7841">
                  <c:v>0.55310603021708404</c:v>
                </c:pt>
                <c:pt idx="7842">
                  <c:v>0.55310687392086255</c:v>
                </c:pt>
                <c:pt idx="7843">
                  <c:v>0.55322540483856419</c:v>
                </c:pt>
                <c:pt idx="7844">
                  <c:v>0.55323891242940448</c:v>
                </c:pt>
                <c:pt idx="7845">
                  <c:v>0.55323973759548783</c:v>
                </c:pt>
                <c:pt idx="7846">
                  <c:v>0.55325928225031173</c:v>
                </c:pt>
                <c:pt idx="7847">
                  <c:v>0.55326160074906627</c:v>
                </c:pt>
                <c:pt idx="7848">
                  <c:v>0.55328107860254849</c:v>
                </c:pt>
                <c:pt idx="7849">
                  <c:v>0.55328790255628657</c:v>
                </c:pt>
                <c:pt idx="7850">
                  <c:v>0.55331077241305437</c:v>
                </c:pt>
                <c:pt idx="7851">
                  <c:v>0.55334341646570551</c:v>
                </c:pt>
                <c:pt idx="7852">
                  <c:v>0.55335435329639626</c:v>
                </c:pt>
                <c:pt idx="7853">
                  <c:v>0.55337805824732311</c:v>
                </c:pt>
                <c:pt idx="7854">
                  <c:v>0.55340934659938257</c:v>
                </c:pt>
                <c:pt idx="7855">
                  <c:v>0.55344987307018556</c:v>
                </c:pt>
                <c:pt idx="7856">
                  <c:v>0.55346832242029786</c:v>
                </c:pt>
                <c:pt idx="7857">
                  <c:v>0.55348759478123777</c:v>
                </c:pt>
                <c:pt idx="7858">
                  <c:v>0.55353773754793589</c:v>
                </c:pt>
                <c:pt idx="7859">
                  <c:v>0.55360897087122396</c:v>
                </c:pt>
                <c:pt idx="7860">
                  <c:v>0.55360932297430454</c:v>
                </c:pt>
                <c:pt idx="7861">
                  <c:v>0.55362625065270821</c:v>
                </c:pt>
                <c:pt idx="7862">
                  <c:v>0.55365082057015913</c:v>
                </c:pt>
                <c:pt idx="7863">
                  <c:v>0.55365539211035897</c:v>
                </c:pt>
                <c:pt idx="7864">
                  <c:v>0.55365996060368372</c:v>
                </c:pt>
                <c:pt idx="7865">
                  <c:v>0.55367225605934545</c:v>
                </c:pt>
                <c:pt idx="7866">
                  <c:v>0.55373609183665562</c:v>
                </c:pt>
                <c:pt idx="7867">
                  <c:v>0.5538258502371336</c:v>
                </c:pt>
                <c:pt idx="7868">
                  <c:v>0.55385844606173185</c:v>
                </c:pt>
                <c:pt idx="7869">
                  <c:v>0.55387546317945324</c:v>
                </c:pt>
                <c:pt idx="7870">
                  <c:v>0.55388414495654059</c:v>
                </c:pt>
                <c:pt idx="7871">
                  <c:v>0.55388543571308901</c:v>
                </c:pt>
                <c:pt idx="7872">
                  <c:v>0.55391232803986201</c:v>
                </c:pt>
                <c:pt idx="7873">
                  <c:v>0.55396560563117947</c:v>
                </c:pt>
                <c:pt idx="7874">
                  <c:v>0.55396848742382276</c:v>
                </c:pt>
                <c:pt idx="7875">
                  <c:v>0.55400168135732519</c:v>
                </c:pt>
                <c:pt idx="7876">
                  <c:v>0.55401784125958942</c:v>
                </c:pt>
                <c:pt idx="7877">
                  <c:v>0.55402957961294608</c:v>
                </c:pt>
                <c:pt idx="7878">
                  <c:v>0.55403893317305442</c:v>
                </c:pt>
                <c:pt idx="7879">
                  <c:v>0.55405947121407495</c:v>
                </c:pt>
                <c:pt idx="7880">
                  <c:v>0.55406618225725002</c:v>
                </c:pt>
                <c:pt idx="7881">
                  <c:v>0.55410364753586205</c:v>
                </c:pt>
                <c:pt idx="7882">
                  <c:v>0.55412278307026785</c:v>
                </c:pt>
                <c:pt idx="7883">
                  <c:v>0.55412823786615917</c:v>
                </c:pt>
                <c:pt idx="7884">
                  <c:v>0.55416491909514864</c:v>
                </c:pt>
                <c:pt idx="7885">
                  <c:v>0.55419981723337886</c:v>
                </c:pt>
                <c:pt idx="7886">
                  <c:v>0.55420172056901396</c:v>
                </c:pt>
                <c:pt idx="7887">
                  <c:v>0.55420777034671065</c:v>
                </c:pt>
                <c:pt idx="7888">
                  <c:v>0.55422100373464656</c:v>
                </c:pt>
                <c:pt idx="7889">
                  <c:v>0.55424126213800573</c:v>
                </c:pt>
                <c:pt idx="7890">
                  <c:v>0.55428191070350052</c:v>
                </c:pt>
                <c:pt idx="7891">
                  <c:v>0.5542842056463162</c:v>
                </c:pt>
                <c:pt idx="7892">
                  <c:v>0.55428739233425761</c:v>
                </c:pt>
                <c:pt idx="7893">
                  <c:v>0.55431704867676457</c:v>
                </c:pt>
                <c:pt idx="7894">
                  <c:v>0.55431986374205833</c:v>
                </c:pt>
                <c:pt idx="7895">
                  <c:v>0.55432200884335725</c:v>
                </c:pt>
                <c:pt idx="7896">
                  <c:v>0.55433712624048337</c:v>
                </c:pt>
                <c:pt idx="7897">
                  <c:v>0.55434653901441433</c:v>
                </c:pt>
                <c:pt idx="7898">
                  <c:v>0.55440333352069349</c:v>
                </c:pt>
                <c:pt idx="7899">
                  <c:v>0.554409257206536</c:v>
                </c:pt>
                <c:pt idx="7900">
                  <c:v>0.55441860584615665</c:v>
                </c:pt>
                <c:pt idx="7901">
                  <c:v>0.55444391548373118</c:v>
                </c:pt>
                <c:pt idx="7902">
                  <c:v>0.55444797095387643</c:v>
                </c:pt>
                <c:pt idx="7903">
                  <c:v>0.55445938221996161</c:v>
                </c:pt>
                <c:pt idx="7904">
                  <c:v>0.55446227731245601</c:v>
                </c:pt>
                <c:pt idx="7905">
                  <c:v>0.55449249411275303</c:v>
                </c:pt>
                <c:pt idx="7906">
                  <c:v>0.55455899853823065</c:v>
                </c:pt>
                <c:pt idx="7907">
                  <c:v>0.55458619849698254</c:v>
                </c:pt>
                <c:pt idx="7908">
                  <c:v>0.55460894937817085</c:v>
                </c:pt>
                <c:pt idx="7909">
                  <c:v>0.55462477860122217</c:v>
                </c:pt>
                <c:pt idx="7910">
                  <c:v>0.55473571258975118</c:v>
                </c:pt>
                <c:pt idx="7911">
                  <c:v>0.55474829117315505</c:v>
                </c:pt>
                <c:pt idx="7912">
                  <c:v>0.55475831523305363</c:v>
                </c:pt>
                <c:pt idx="7913">
                  <c:v>0.55482161135224917</c:v>
                </c:pt>
                <c:pt idx="7914">
                  <c:v>0.55482668508369481</c:v>
                </c:pt>
                <c:pt idx="7915">
                  <c:v>0.55488643637171975</c:v>
                </c:pt>
                <c:pt idx="7916">
                  <c:v>0.55488685009656491</c:v>
                </c:pt>
                <c:pt idx="7917">
                  <c:v>0.55490507053666283</c:v>
                </c:pt>
                <c:pt idx="7918">
                  <c:v>0.5549247646121076</c:v>
                </c:pt>
                <c:pt idx="7919">
                  <c:v>0.55497441713054985</c:v>
                </c:pt>
                <c:pt idx="7920">
                  <c:v>0.55502188325936164</c:v>
                </c:pt>
                <c:pt idx="7921">
                  <c:v>0.55503258472016004</c:v>
                </c:pt>
                <c:pt idx="7922">
                  <c:v>0.55510197783386528</c:v>
                </c:pt>
                <c:pt idx="7923">
                  <c:v>0.55512242143717483</c:v>
                </c:pt>
                <c:pt idx="7924">
                  <c:v>0.55513803094472836</c:v>
                </c:pt>
                <c:pt idx="7925">
                  <c:v>0.55515004361020526</c:v>
                </c:pt>
                <c:pt idx="7926">
                  <c:v>0.55515873651904812</c:v>
                </c:pt>
                <c:pt idx="7927">
                  <c:v>0.55516537765268947</c:v>
                </c:pt>
                <c:pt idx="7928">
                  <c:v>0.55516898514034052</c:v>
                </c:pt>
                <c:pt idx="7929">
                  <c:v>0.55522856635781648</c:v>
                </c:pt>
                <c:pt idx="7930">
                  <c:v>0.55524722351698974</c:v>
                </c:pt>
                <c:pt idx="7931">
                  <c:v>0.55524820154668475</c:v>
                </c:pt>
                <c:pt idx="7932">
                  <c:v>0.55528139150927258</c:v>
                </c:pt>
                <c:pt idx="7933">
                  <c:v>0.55529001865945704</c:v>
                </c:pt>
                <c:pt idx="7934">
                  <c:v>0.55532510199711249</c:v>
                </c:pt>
                <c:pt idx="7935">
                  <c:v>0.55533330619732058</c:v>
                </c:pt>
                <c:pt idx="7936">
                  <c:v>0.555337964273656</c:v>
                </c:pt>
                <c:pt idx="7937">
                  <c:v>0.55535353782590713</c:v>
                </c:pt>
                <c:pt idx="7938">
                  <c:v>0.55537495567123674</c:v>
                </c:pt>
                <c:pt idx="7939">
                  <c:v>0.55539688179884195</c:v>
                </c:pt>
                <c:pt idx="7940">
                  <c:v>0.55540791655376109</c:v>
                </c:pt>
                <c:pt idx="7941">
                  <c:v>0.55542151108268112</c:v>
                </c:pt>
                <c:pt idx="7942">
                  <c:v>0.55542393029222181</c:v>
                </c:pt>
                <c:pt idx="7943">
                  <c:v>0.55544144572754828</c:v>
                </c:pt>
                <c:pt idx="7944">
                  <c:v>0.55544222783951713</c:v>
                </c:pt>
                <c:pt idx="7945">
                  <c:v>0.55546848190674114</c:v>
                </c:pt>
                <c:pt idx="7946">
                  <c:v>0.55548381417274217</c:v>
                </c:pt>
                <c:pt idx="7947">
                  <c:v>0.55549616621333331</c:v>
                </c:pt>
                <c:pt idx="7948">
                  <c:v>0.55550201494463503</c:v>
                </c:pt>
                <c:pt idx="7949">
                  <c:v>0.55554007212120249</c:v>
                </c:pt>
                <c:pt idx="7950">
                  <c:v>0.55555034330801789</c:v>
                </c:pt>
                <c:pt idx="7951">
                  <c:v>0.55555511514994715</c:v>
                </c:pt>
                <c:pt idx="7952">
                  <c:v>0.55558684562141369</c:v>
                </c:pt>
                <c:pt idx="7953">
                  <c:v>0.55559494080645311</c:v>
                </c:pt>
                <c:pt idx="7954">
                  <c:v>0.55562534082698245</c:v>
                </c:pt>
                <c:pt idx="7955">
                  <c:v>0.55563326966752968</c:v>
                </c:pt>
                <c:pt idx="7956">
                  <c:v>0.5556392540416607</c:v>
                </c:pt>
                <c:pt idx="7957">
                  <c:v>0.555663917532635</c:v>
                </c:pt>
                <c:pt idx="7958">
                  <c:v>0.55567501900827121</c:v>
                </c:pt>
                <c:pt idx="7959">
                  <c:v>0.55575306907907684</c:v>
                </c:pt>
                <c:pt idx="7960">
                  <c:v>0.55576242570893608</c:v>
                </c:pt>
                <c:pt idx="7961">
                  <c:v>0.5558204329129669</c:v>
                </c:pt>
                <c:pt idx="7962">
                  <c:v>0.55585325935787677</c:v>
                </c:pt>
                <c:pt idx="7963">
                  <c:v>0.55587169208273612</c:v>
                </c:pt>
                <c:pt idx="7964">
                  <c:v>0.55587367822926825</c:v>
                </c:pt>
                <c:pt idx="7965">
                  <c:v>0.55588678263733271</c:v>
                </c:pt>
                <c:pt idx="7966">
                  <c:v>0.55590696696491415</c:v>
                </c:pt>
                <c:pt idx="7967">
                  <c:v>0.55597310189500448</c:v>
                </c:pt>
                <c:pt idx="7968">
                  <c:v>0.55604779527423798</c:v>
                </c:pt>
                <c:pt idx="7969">
                  <c:v>0.55605435100719158</c:v>
                </c:pt>
                <c:pt idx="7970">
                  <c:v>0.55607776147735632</c:v>
                </c:pt>
                <c:pt idx="7971">
                  <c:v>0.55619669980395903</c:v>
                </c:pt>
                <c:pt idx="7972">
                  <c:v>0.55619826130390915</c:v>
                </c:pt>
                <c:pt idx="7973">
                  <c:v>0.55621800042936576</c:v>
                </c:pt>
                <c:pt idx="7974">
                  <c:v>0.55622127097529217</c:v>
                </c:pt>
                <c:pt idx="7975">
                  <c:v>0.55623401809235196</c:v>
                </c:pt>
                <c:pt idx="7976">
                  <c:v>0.55627730938779407</c:v>
                </c:pt>
                <c:pt idx="7977">
                  <c:v>0.55633421633339852</c:v>
                </c:pt>
                <c:pt idx="7978">
                  <c:v>0.55636500473687989</c:v>
                </c:pt>
                <c:pt idx="7979">
                  <c:v>0.55641112753202537</c:v>
                </c:pt>
                <c:pt idx="7980">
                  <c:v>0.55642611853666724</c:v>
                </c:pt>
                <c:pt idx="7981">
                  <c:v>0.55645014036993379</c:v>
                </c:pt>
                <c:pt idx="7982">
                  <c:v>0.55647083898533578</c:v>
                </c:pt>
                <c:pt idx="7983">
                  <c:v>0.55647554834099044</c:v>
                </c:pt>
                <c:pt idx="7984">
                  <c:v>0.55652493358910715</c:v>
                </c:pt>
                <c:pt idx="7985">
                  <c:v>0.55654051968869989</c:v>
                </c:pt>
                <c:pt idx="7986">
                  <c:v>0.55656729304692076</c:v>
                </c:pt>
                <c:pt idx="7987">
                  <c:v>0.5565822185537127</c:v>
                </c:pt>
                <c:pt idx="7988">
                  <c:v>0.5566531577366356</c:v>
                </c:pt>
                <c:pt idx="7989">
                  <c:v>0.55665654173005907</c:v>
                </c:pt>
                <c:pt idx="7990">
                  <c:v>0.55665730894545074</c:v>
                </c:pt>
                <c:pt idx="7991">
                  <c:v>0.55665813373011586</c:v>
                </c:pt>
                <c:pt idx="7992">
                  <c:v>0.55667642630853298</c:v>
                </c:pt>
                <c:pt idx="7993">
                  <c:v>0.55669984862084532</c:v>
                </c:pt>
                <c:pt idx="7994">
                  <c:v>0.55672279422565096</c:v>
                </c:pt>
                <c:pt idx="7995">
                  <c:v>0.55676425960706877</c:v>
                </c:pt>
                <c:pt idx="7996">
                  <c:v>0.55676786529837374</c:v>
                </c:pt>
                <c:pt idx="7997">
                  <c:v>0.55680472060360986</c:v>
                </c:pt>
                <c:pt idx="7998">
                  <c:v>0.55681287057657858</c:v>
                </c:pt>
                <c:pt idx="7999">
                  <c:v>0.55684840960441218</c:v>
                </c:pt>
                <c:pt idx="8000">
                  <c:v>0.55685151157456547</c:v>
                </c:pt>
                <c:pt idx="8001">
                  <c:v>0.55686059098748264</c:v>
                </c:pt>
                <c:pt idx="8002">
                  <c:v>0.55686616791503629</c:v>
                </c:pt>
                <c:pt idx="8003">
                  <c:v>0.55686669247354847</c:v>
                </c:pt>
                <c:pt idx="8004">
                  <c:v>0.55688597300921228</c:v>
                </c:pt>
                <c:pt idx="8005">
                  <c:v>0.55688924327616462</c:v>
                </c:pt>
                <c:pt idx="8006">
                  <c:v>0.55690922744236415</c:v>
                </c:pt>
                <c:pt idx="8007">
                  <c:v>0.55695432220748986</c:v>
                </c:pt>
                <c:pt idx="8008">
                  <c:v>0.55702015192595555</c:v>
                </c:pt>
                <c:pt idx="8009">
                  <c:v>0.55706393314762659</c:v>
                </c:pt>
                <c:pt idx="8010">
                  <c:v>0.55706472850890298</c:v>
                </c:pt>
                <c:pt idx="8011">
                  <c:v>0.55706949449579224</c:v>
                </c:pt>
                <c:pt idx="8012">
                  <c:v>0.55708415970713276</c:v>
                </c:pt>
                <c:pt idx="8013">
                  <c:v>0.55712551568600166</c:v>
                </c:pt>
                <c:pt idx="8014">
                  <c:v>0.55713185862578274</c:v>
                </c:pt>
                <c:pt idx="8015">
                  <c:v>0.55714845621786724</c:v>
                </c:pt>
                <c:pt idx="8016">
                  <c:v>0.55716141463907876</c:v>
                </c:pt>
                <c:pt idx="8017">
                  <c:v>0.55720776622815049</c:v>
                </c:pt>
                <c:pt idx="8018">
                  <c:v>0.55724029165117406</c:v>
                </c:pt>
                <c:pt idx="8019">
                  <c:v>0.55726454032392181</c:v>
                </c:pt>
                <c:pt idx="8020">
                  <c:v>0.55733829951073499</c:v>
                </c:pt>
                <c:pt idx="8021">
                  <c:v>0.55738808469867029</c:v>
                </c:pt>
                <c:pt idx="8022">
                  <c:v>0.55741863754547116</c:v>
                </c:pt>
                <c:pt idx="8023">
                  <c:v>0.55745244678405603</c:v>
                </c:pt>
                <c:pt idx="8024">
                  <c:v>0.55746118165389758</c:v>
                </c:pt>
                <c:pt idx="8025">
                  <c:v>0.55746616658075809</c:v>
                </c:pt>
                <c:pt idx="8026">
                  <c:v>0.55748129079298148</c:v>
                </c:pt>
                <c:pt idx="8027">
                  <c:v>0.55754744462107397</c:v>
                </c:pt>
                <c:pt idx="8028">
                  <c:v>0.55761109020576816</c:v>
                </c:pt>
                <c:pt idx="8029">
                  <c:v>0.55763390513132616</c:v>
                </c:pt>
                <c:pt idx="8030">
                  <c:v>0.55767683216114117</c:v>
                </c:pt>
                <c:pt idx="8031">
                  <c:v>0.55768236439273311</c:v>
                </c:pt>
                <c:pt idx="8032">
                  <c:v>0.55768797971966477</c:v>
                </c:pt>
                <c:pt idx="8033">
                  <c:v>0.55770718843475064</c:v>
                </c:pt>
                <c:pt idx="8034">
                  <c:v>0.55772092604271861</c:v>
                </c:pt>
                <c:pt idx="8035">
                  <c:v>0.55772563791961405</c:v>
                </c:pt>
                <c:pt idx="8036">
                  <c:v>0.55774183323310156</c:v>
                </c:pt>
                <c:pt idx="8037">
                  <c:v>0.557772449306984</c:v>
                </c:pt>
                <c:pt idx="8038">
                  <c:v>0.55779160807076766</c:v>
                </c:pt>
                <c:pt idx="8039">
                  <c:v>0.55783746430306891</c:v>
                </c:pt>
                <c:pt idx="8040">
                  <c:v>0.55783791858437359</c:v>
                </c:pt>
                <c:pt idx="8041">
                  <c:v>0.55783946222256109</c:v>
                </c:pt>
                <c:pt idx="8042">
                  <c:v>0.55788636954290693</c:v>
                </c:pt>
                <c:pt idx="8043">
                  <c:v>0.55791786007929844</c:v>
                </c:pt>
                <c:pt idx="8044">
                  <c:v>0.55793166458982479</c:v>
                </c:pt>
                <c:pt idx="8045">
                  <c:v>0.55793432491633244</c:v>
                </c:pt>
                <c:pt idx="8046">
                  <c:v>0.55793608852071741</c:v>
                </c:pt>
                <c:pt idx="8047">
                  <c:v>0.55795248427696065</c:v>
                </c:pt>
                <c:pt idx="8048">
                  <c:v>0.55797787844335867</c:v>
                </c:pt>
                <c:pt idx="8049">
                  <c:v>0.55799978736331357</c:v>
                </c:pt>
                <c:pt idx="8050">
                  <c:v>0.55800082898271686</c:v>
                </c:pt>
                <c:pt idx="8051">
                  <c:v>0.55800127127652333</c:v>
                </c:pt>
                <c:pt idx="8052">
                  <c:v>0.5580529297134561</c:v>
                </c:pt>
                <c:pt idx="8053">
                  <c:v>0.5580686952622359</c:v>
                </c:pt>
                <c:pt idx="8054">
                  <c:v>0.55809828008266393</c:v>
                </c:pt>
                <c:pt idx="8055">
                  <c:v>0.55810385538690721</c:v>
                </c:pt>
                <c:pt idx="8056">
                  <c:v>0.55811161974617063</c:v>
                </c:pt>
                <c:pt idx="8057">
                  <c:v>0.55812021701565573</c:v>
                </c:pt>
                <c:pt idx="8058">
                  <c:v>0.55812271326700047</c:v>
                </c:pt>
                <c:pt idx="8059">
                  <c:v>0.55812783756851192</c:v>
                </c:pt>
                <c:pt idx="8060">
                  <c:v>0.55813998595798364</c:v>
                </c:pt>
                <c:pt idx="8061">
                  <c:v>0.5581421483075738</c:v>
                </c:pt>
                <c:pt idx="8062">
                  <c:v>0.55817617314137946</c:v>
                </c:pt>
                <c:pt idx="8063">
                  <c:v>0.55819395571827102</c:v>
                </c:pt>
                <c:pt idx="8064">
                  <c:v>0.55820913637069713</c:v>
                </c:pt>
                <c:pt idx="8065">
                  <c:v>0.55822750813840583</c:v>
                </c:pt>
                <c:pt idx="8066">
                  <c:v>0.55822834356290141</c:v>
                </c:pt>
                <c:pt idx="8067">
                  <c:v>0.55823650034788452</c:v>
                </c:pt>
                <c:pt idx="8068">
                  <c:v>0.55825866781874678</c:v>
                </c:pt>
                <c:pt idx="8069">
                  <c:v>0.55826464263678943</c:v>
                </c:pt>
                <c:pt idx="8070">
                  <c:v>0.55829018585711088</c:v>
                </c:pt>
                <c:pt idx="8071">
                  <c:v>0.55835633014446173</c:v>
                </c:pt>
                <c:pt idx="8072">
                  <c:v>0.55837272571496088</c:v>
                </c:pt>
                <c:pt idx="8073">
                  <c:v>0.55841627466964372</c:v>
                </c:pt>
                <c:pt idx="8074">
                  <c:v>0.55852431213795983</c:v>
                </c:pt>
                <c:pt idx="8075">
                  <c:v>0.55855749897002072</c:v>
                </c:pt>
                <c:pt idx="8076">
                  <c:v>0.55860384054478873</c:v>
                </c:pt>
                <c:pt idx="8077">
                  <c:v>0.55864338196243679</c:v>
                </c:pt>
                <c:pt idx="8078">
                  <c:v>0.55866075095897871</c:v>
                </c:pt>
                <c:pt idx="8079">
                  <c:v>0.55866973450942636</c:v>
                </c:pt>
                <c:pt idx="8080">
                  <c:v>0.55869024303594061</c:v>
                </c:pt>
                <c:pt idx="8081">
                  <c:v>0.55876988557164975</c:v>
                </c:pt>
                <c:pt idx="8082">
                  <c:v>0.5587781788670938</c:v>
                </c:pt>
                <c:pt idx="8083">
                  <c:v>0.5588085749966909</c:v>
                </c:pt>
                <c:pt idx="8084">
                  <c:v>0.5589153130684984</c:v>
                </c:pt>
                <c:pt idx="8085">
                  <c:v>0.55894189344971734</c:v>
                </c:pt>
                <c:pt idx="8086">
                  <c:v>0.55895576268805935</c:v>
                </c:pt>
                <c:pt idx="8087">
                  <c:v>0.55898048095724251</c:v>
                </c:pt>
                <c:pt idx="8088">
                  <c:v>0.55901441571814958</c:v>
                </c:pt>
                <c:pt idx="8089">
                  <c:v>0.55902320063320976</c:v>
                </c:pt>
                <c:pt idx="8090">
                  <c:v>0.55903891573039932</c:v>
                </c:pt>
                <c:pt idx="8091">
                  <c:v>0.5590966617583828</c:v>
                </c:pt>
                <c:pt idx="8092">
                  <c:v>0.55913731610930495</c:v>
                </c:pt>
                <c:pt idx="8093">
                  <c:v>0.55913752327261179</c:v>
                </c:pt>
                <c:pt idx="8094">
                  <c:v>0.55913943659841392</c:v>
                </c:pt>
                <c:pt idx="8095">
                  <c:v>0.55914094638294676</c:v>
                </c:pt>
                <c:pt idx="8096">
                  <c:v>0.55916878519118252</c:v>
                </c:pt>
                <c:pt idx="8097">
                  <c:v>0.55917388363073339</c:v>
                </c:pt>
                <c:pt idx="8098">
                  <c:v>0.5592044949259527</c:v>
                </c:pt>
                <c:pt idx="8099">
                  <c:v>0.55923633572792331</c:v>
                </c:pt>
                <c:pt idx="8100">
                  <c:v>0.55926354360584962</c:v>
                </c:pt>
                <c:pt idx="8101">
                  <c:v>0.559285649840641</c:v>
                </c:pt>
                <c:pt idx="8102">
                  <c:v>0.55930549310406152</c:v>
                </c:pt>
                <c:pt idx="8103">
                  <c:v>0.55930696156838267</c:v>
                </c:pt>
                <c:pt idx="8104">
                  <c:v>0.55931051242315188</c:v>
                </c:pt>
                <c:pt idx="8105">
                  <c:v>0.55933329178067748</c:v>
                </c:pt>
                <c:pt idx="8106">
                  <c:v>0.55934297885616713</c:v>
                </c:pt>
                <c:pt idx="8107">
                  <c:v>0.55935805524279902</c:v>
                </c:pt>
                <c:pt idx="8108">
                  <c:v>0.55939131435808787</c:v>
                </c:pt>
                <c:pt idx="8109">
                  <c:v>0.55939342636332468</c:v>
                </c:pt>
                <c:pt idx="8110">
                  <c:v>0.55942690619568747</c:v>
                </c:pt>
                <c:pt idx="8111">
                  <c:v>0.55942734254810222</c:v>
                </c:pt>
                <c:pt idx="8112">
                  <c:v>0.55943735307506881</c:v>
                </c:pt>
                <c:pt idx="8113">
                  <c:v>0.55946243110168992</c:v>
                </c:pt>
                <c:pt idx="8114">
                  <c:v>0.5594766981934276</c:v>
                </c:pt>
                <c:pt idx="8115">
                  <c:v>0.55953427345227436</c:v>
                </c:pt>
                <c:pt idx="8116">
                  <c:v>0.55956437478021792</c:v>
                </c:pt>
                <c:pt idx="8117">
                  <c:v>0.55958611459517682</c:v>
                </c:pt>
                <c:pt idx="8118">
                  <c:v>0.5596099259904902</c:v>
                </c:pt>
                <c:pt idx="8119">
                  <c:v>0.55964242190377267</c:v>
                </c:pt>
                <c:pt idx="8120">
                  <c:v>0.55966599544471374</c:v>
                </c:pt>
                <c:pt idx="8121">
                  <c:v>0.55966811354344559</c:v>
                </c:pt>
                <c:pt idx="8122">
                  <c:v>0.55973192498413271</c:v>
                </c:pt>
                <c:pt idx="8123">
                  <c:v>0.55976464822575667</c:v>
                </c:pt>
                <c:pt idx="8124">
                  <c:v>0.55982520243683309</c:v>
                </c:pt>
                <c:pt idx="8125">
                  <c:v>0.55983767991312872</c:v>
                </c:pt>
                <c:pt idx="8126">
                  <c:v>0.55997047255421151</c:v>
                </c:pt>
                <c:pt idx="8127">
                  <c:v>0.55997617792161336</c:v>
                </c:pt>
                <c:pt idx="8128">
                  <c:v>0.56001941466740934</c:v>
                </c:pt>
                <c:pt idx="8129">
                  <c:v>0.56004516821712802</c:v>
                </c:pt>
                <c:pt idx="8130">
                  <c:v>0.56007596155236028</c:v>
                </c:pt>
                <c:pt idx="8131">
                  <c:v>0.56013442035376615</c:v>
                </c:pt>
                <c:pt idx="8132">
                  <c:v>0.56014628212570827</c:v>
                </c:pt>
                <c:pt idx="8133">
                  <c:v>0.56016633205369015</c:v>
                </c:pt>
                <c:pt idx="8134">
                  <c:v>0.56022683193713907</c:v>
                </c:pt>
                <c:pt idx="8135">
                  <c:v>0.56023148706179626</c:v>
                </c:pt>
                <c:pt idx="8136">
                  <c:v>0.56025919140439639</c:v>
                </c:pt>
                <c:pt idx="8137">
                  <c:v>0.56027306713994118</c:v>
                </c:pt>
                <c:pt idx="8138">
                  <c:v>0.56027888199894704</c:v>
                </c:pt>
                <c:pt idx="8139">
                  <c:v>0.56029393297556795</c:v>
                </c:pt>
                <c:pt idx="8140">
                  <c:v>0.56033453202964467</c:v>
                </c:pt>
                <c:pt idx="8141">
                  <c:v>0.56035438554687755</c:v>
                </c:pt>
                <c:pt idx="8142">
                  <c:v>0.56037044663976021</c:v>
                </c:pt>
                <c:pt idx="8143">
                  <c:v>0.56038496428136342</c:v>
                </c:pt>
                <c:pt idx="8144">
                  <c:v>0.56044253075239925</c:v>
                </c:pt>
                <c:pt idx="8145">
                  <c:v>0.56045757435102961</c:v>
                </c:pt>
                <c:pt idx="8146">
                  <c:v>0.56046725044742696</c:v>
                </c:pt>
                <c:pt idx="8147">
                  <c:v>0.56049344546907875</c:v>
                </c:pt>
                <c:pt idx="8148">
                  <c:v>0.56049593133539655</c:v>
                </c:pt>
                <c:pt idx="8149">
                  <c:v>0.56050359950095197</c:v>
                </c:pt>
                <c:pt idx="8150">
                  <c:v>0.56050984267447135</c:v>
                </c:pt>
                <c:pt idx="8151">
                  <c:v>0.56055916863745681</c:v>
                </c:pt>
                <c:pt idx="8152">
                  <c:v>0.56056499999469978</c:v>
                </c:pt>
                <c:pt idx="8153">
                  <c:v>0.5605724976733053</c:v>
                </c:pt>
                <c:pt idx="8154">
                  <c:v>0.56060017483743219</c:v>
                </c:pt>
                <c:pt idx="8155">
                  <c:v>0.56062437447210511</c:v>
                </c:pt>
                <c:pt idx="8156">
                  <c:v>0.56064973444512356</c:v>
                </c:pt>
                <c:pt idx="8157">
                  <c:v>0.56064974072658413</c:v>
                </c:pt>
                <c:pt idx="8158">
                  <c:v>0.56065362410138608</c:v>
                </c:pt>
                <c:pt idx="8159">
                  <c:v>0.56066144051695432</c:v>
                </c:pt>
                <c:pt idx="8160">
                  <c:v>0.56066331285373139</c:v>
                </c:pt>
                <c:pt idx="8161">
                  <c:v>0.56068568803819008</c:v>
                </c:pt>
                <c:pt idx="8162">
                  <c:v>0.5607084475364168</c:v>
                </c:pt>
                <c:pt idx="8163">
                  <c:v>0.56075894195033416</c:v>
                </c:pt>
                <c:pt idx="8164">
                  <c:v>0.56079417787170949</c:v>
                </c:pt>
                <c:pt idx="8165">
                  <c:v>0.56079773561478286</c:v>
                </c:pt>
                <c:pt idx="8166">
                  <c:v>0.56082486519993235</c:v>
                </c:pt>
                <c:pt idx="8167">
                  <c:v>0.56082973863419183</c:v>
                </c:pt>
                <c:pt idx="8168">
                  <c:v>0.56083715439360926</c:v>
                </c:pt>
                <c:pt idx="8169">
                  <c:v>0.56084179677315904</c:v>
                </c:pt>
                <c:pt idx="8170">
                  <c:v>0.56085417783552782</c:v>
                </c:pt>
                <c:pt idx="8171">
                  <c:v>0.56086233339186264</c:v>
                </c:pt>
                <c:pt idx="8172">
                  <c:v>0.5608854575493295</c:v>
                </c:pt>
                <c:pt idx="8173">
                  <c:v>0.56091017843338742</c:v>
                </c:pt>
                <c:pt idx="8174">
                  <c:v>0.56091651555472344</c:v>
                </c:pt>
                <c:pt idx="8175">
                  <c:v>0.56093876055037617</c:v>
                </c:pt>
                <c:pt idx="8176">
                  <c:v>0.5609410905646286</c:v>
                </c:pt>
                <c:pt idx="8177">
                  <c:v>0.56102695197941277</c:v>
                </c:pt>
                <c:pt idx="8178">
                  <c:v>0.56103786615838913</c:v>
                </c:pt>
                <c:pt idx="8179">
                  <c:v>0.56104570959803635</c:v>
                </c:pt>
                <c:pt idx="8180">
                  <c:v>0.56107752840493885</c:v>
                </c:pt>
                <c:pt idx="8181">
                  <c:v>0.56116355545782715</c:v>
                </c:pt>
                <c:pt idx="8182">
                  <c:v>0.56120724040764136</c:v>
                </c:pt>
                <c:pt idx="8183">
                  <c:v>0.56122898254509279</c:v>
                </c:pt>
                <c:pt idx="8184">
                  <c:v>0.56126747690727141</c:v>
                </c:pt>
                <c:pt idx="8185">
                  <c:v>0.56127290118900186</c:v>
                </c:pt>
                <c:pt idx="8186">
                  <c:v>0.56135471874280829</c:v>
                </c:pt>
                <c:pt idx="8187">
                  <c:v>0.56143795059058466</c:v>
                </c:pt>
                <c:pt idx="8188">
                  <c:v>0.56147541031245907</c:v>
                </c:pt>
                <c:pt idx="8189">
                  <c:v>0.56148526270363741</c:v>
                </c:pt>
                <c:pt idx="8190">
                  <c:v>0.56149105326534199</c:v>
                </c:pt>
                <c:pt idx="8191">
                  <c:v>0.56149311666891455</c:v>
                </c:pt>
                <c:pt idx="8192">
                  <c:v>0.56149643116504289</c:v>
                </c:pt>
                <c:pt idx="8193">
                  <c:v>0.5615348434318892</c:v>
                </c:pt>
                <c:pt idx="8194">
                  <c:v>0.56154823645736696</c:v>
                </c:pt>
                <c:pt idx="8195">
                  <c:v>0.56157526213944053</c:v>
                </c:pt>
                <c:pt idx="8196">
                  <c:v>0.56161181484440392</c:v>
                </c:pt>
                <c:pt idx="8197">
                  <c:v>0.5616329959849351</c:v>
                </c:pt>
                <c:pt idx="8198">
                  <c:v>0.5616373074358525</c:v>
                </c:pt>
                <c:pt idx="8199">
                  <c:v>0.56164530981982652</c:v>
                </c:pt>
                <c:pt idx="8200">
                  <c:v>0.56172723569876637</c:v>
                </c:pt>
                <c:pt idx="8201">
                  <c:v>0.5617279825683803</c:v>
                </c:pt>
                <c:pt idx="8202">
                  <c:v>0.56173630819936493</c:v>
                </c:pt>
                <c:pt idx="8203">
                  <c:v>0.56173642102221388</c:v>
                </c:pt>
                <c:pt idx="8204">
                  <c:v>0.56173648990977398</c:v>
                </c:pt>
                <c:pt idx="8205">
                  <c:v>0.56176372752402159</c:v>
                </c:pt>
                <c:pt idx="8206">
                  <c:v>0.56179091984753615</c:v>
                </c:pt>
                <c:pt idx="8207">
                  <c:v>0.56179399290402832</c:v>
                </c:pt>
                <c:pt idx="8208">
                  <c:v>0.56179790727004875</c:v>
                </c:pt>
                <c:pt idx="8209">
                  <c:v>0.56186053687674165</c:v>
                </c:pt>
                <c:pt idx="8210">
                  <c:v>0.56188471145668406</c:v>
                </c:pt>
                <c:pt idx="8211">
                  <c:v>0.56189746405006213</c:v>
                </c:pt>
                <c:pt idx="8212">
                  <c:v>0.56190452228931254</c:v>
                </c:pt>
                <c:pt idx="8213">
                  <c:v>0.56190508611469947</c:v>
                </c:pt>
                <c:pt idx="8214">
                  <c:v>0.56192158438103934</c:v>
                </c:pt>
                <c:pt idx="8215">
                  <c:v>0.56193179476479826</c:v>
                </c:pt>
                <c:pt idx="8216">
                  <c:v>0.56193388067319072</c:v>
                </c:pt>
                <c:pt idx="8217">
                  <c:v>0.56197912177903464</c:v>
                </c:pt>
                <c:pt idx="8218">
                  <c:v>0.5619807985776667</c:v>
                </c:pt>
                <c:pt idx="8219">
                  <c:v>0.56200512875732611</c:v>
                </c:pt>
                <c:pt idx="8220">
                  <c:v>0.56200905760687481</c:v>
                </c:pt>
                <c:pt idx="8221">
                  <c:v>0.56201971405683593</c:v>
                </c:pt>
                <c:pt idx="8222">
                  <c:v>0.56203238099178265</c:v>
                </c:pt>
                <c:pt idx="8223">
                  <c:v>0.56204061546747142</c:v>
                </c:pt>
                <c:pt idx="8224">
                  <c:v>0.56205121211329623</c:v>
                </c:pt>
                <c:pt idx="8225">
                  <c:v>0.56205517023972218</c:v>
                </c:pt>
                <c:pt idx="8226">
                  <c:v>0.56206588193865903</c:v>
                </c:pt>
                <c:pt idx="8227">
                  <c:v>0.56208397576011615</c:v>
                </c:pt>
                <c:pt idx="8228">
                  <c:v>0.56214980269747239</c:v>
                </c:pt>
                <c:pt idx="8229">
                  <c:v>0.56215551417708354</c:v>
                </c:pt>
                <c:pt idx="8230">
                  <c:v>0.56221955378918398</c:v>
                </c:pt>
                <c:pt idx="8231">
                  <c:v>0.56228832898532888</c:v>
                </c:pt>
                <c:pt idx="8232">
                  <c:v>0.56230914789537079</c:v>
                </c:pt>
                <c:pt idx="8233">
                  <c:v>0.5623527980458064</c:v>
                </c:pt>
                <c:pt idx="8234">
                  <c:v>0.5623823699166618</c:v>
                </c:pt>
                <c:pt idx="8235">
                  <c:v>0.56243109303510996</c:v>
                </c:pt>
                <c:pt idx="8236">
                  <c:v>0.56244932086415944</c:v>
                </c:pt>
                <c:pt idx="8237">
                  <c:v>0.56245592024187929</c:v>
                </c:pt>
                <c:pt idx="8238">
                  <c:v>0.56255412959143958</c:v>
                </c:pt>
                <c:pt idx="8239">
                  <c:v>0.56257796267238247</c:v>
                </c:pt>
                <c:pt idx="8240">
                  <c:v>0.56258098165187576</c:v>
                </c:pt>
                <c:pt idx="8241">
                  <c:v>0.56265481341478418</c:v>
                </c:pt>
                <c:pt idx="8242">
                  <c:v>0.56265646494615251</c:v>
                </c:pt>
                <c:pt idx="8243">
                  <c:v>0.56272452585298827</c:v>
                </c:pt>
                <c:pt idx="8244">
                  <c:v>0.56275716859311986</c:v>
                </c:pt>
                <c:pt idx="8245">
                  <c:v>0.56275747824283884</c:v>
                </c:pt>
                <c:pt idx="8246">
                  <c:v>0.56277435483773874</c:v>
                </c:pt>
                <c:pt idx="8247">
                  <c:v>0.56279146639256805</c:v>
                </c:pt>
                <c:pt idx="8248">
                  <c:v>0.5628139948262546</c:v>
                </c:pt>
                <c:pt idx="8249">
                  <c:v>0.56282675500568291</c:v>
                </c:pt>
                <c:pt idx="8250">
                  <c:v>0.56283254442359809</c:v>
                </c:pt>
                <c:pt idx="8251">
                  <c:v>0.56290395620028955</c:v>
                </c:pt>
                <c:pt idx="8252">
                  <c:v>0.562907783977593</c:v>
                </c:pt>
                <c:pt idx="8253">
                  <c:v>0.5629369509170743</c:v>
                </c:pt>
                <c:pt idx="8254">
                  <c:v>0.56294455744128979</c:v>
                </c:pt>
                <c:pt idx="8255">
                  <c:v>0.56294585765539795</c:v>
                </c:pt>
                <c:pt idx="8256">
                  <c:v>0.56299720760400684</c:v>
                </c:pt>
                <c:pt idx="8257">
                  <c:v>0.56302157530009056</c:v>
                </c:pt>
                <c:pt idx="8258">
                  <c:v>0.56302628555457757</c:v>
                </c:pt>
                <c:pt idx="8259">
                  <c:v>0.56302733695956209</c:v>
                </c:pt>
                <c:pt idx="8260">
                  <c:v>0.56309864418749511</c:v>
                </c:pt>
                <c:pt idx="8261">
                  <c:v>0.5631049878627562</c:v>
                </c:pt>
                <c:pt idx="8262">
                  <c:v>0.56313179083168985</c:v>
                </c:pt>
                <c:pt idx="8263">
                  <c:v>0.56316432252054516</c:v>
                </c:pt>
                <c:pt idx="8264">
                  <c:v>0.56318802062257201</c:v>
                </c:pt>
                <c:pt idx="8265">
                  <c:v>0.56319178695404615</c:v>
                </c:pt>
                <c:pt idx="8266">
                  <c:v>0.56319555728516635</c:v>
                </c:pt>
                <c:pt idx="8267">
                  <c:v>0.56321141314172207</c:v>
                </c:pt>
                <c:pt idx="8268">
                  <c:v>0.56321670643872113</c:v>
                </c:pt>
                <c:pt idx="8269">
                  <c:v>0.56322731029028206</c:v>
                </c:pt>
                <c:pt idx="8270">
                  <c:v>0.56323635746047485</c:v>
                </c:pt>
                <c:pt idx="8271">
                  <c:v>0.56324607351966349</c:v>
                </c:pt>
                <c:pt idx="8272">
                  <c:v>0.56325539556443327</c:v>
                </c:pt>
                <c:pt idx="8273">
                  <c:v>0.56328535472675045</c:v>
                </c:pt>
                <c:pt idx="8274">
                  <c:v>0.56332954808938096</c:v>
                </c:pt>
                <c:pt idx="8275">
                  <c:v>0.56336278801999684</c:v>
                </c:pt>
                <c:pt idx="8276">
                  <c:v>0.56337399845317249</c:v>
                </c:pt>
                <c:pt idx="8277">
                  <c:v>0.56339562463139881</c:v>
                </c:pt>
                <c:pt idx="8278">
                  <c:v>0.56343532373338023</c:v>
                </c:pt>
                <c:pt idx="8279">
                  <c:v>0.56344578532432221</c:v>
                </c:pt>
                <c:pt idx="8280">
                  <c:v>0.56345444242883869</c:v>
                </c:pt>
                <c:pt idx="8281">
                  <c:v>0.56349627303453731</c:v>
                </c:pt>
                <c:pt idx="8282">
                  <c:v>0.56355237508089639</c:v>
                </c:pt>
                <c:pt idx="8283">
                  <c:v>0.56355677000151572</c:v>
                </c:pt>
                <c:pt idx="8284">
                  <c:v>0.56356543740165943</c:v>
                </c:pt>
                <c:pt idx="8285">
                  <c:v>0.56356750986057447</c:v>
                </c:pt>
                <c:pt idx="8286">
                  <c:v>0.5635989886576549</c:v>
                </c:pt>
                <c:pt idx="8287">
                  <c:v>0.56361732426425559</c:v>
                </c:pt>
                <c:pt idx="8288">
                  <c:v>0.56368502315907099</c:v>
                </c:pt>
                <c:pt idx="8289">
                  <c:v>0.56371760254917791</c:v>
                </c:pt>
                <c:pt idx="8290">
                  <c:v>0.56373911108133545</c:v>
                </c:pt>
                <c:pt idx="8291">
                  <c:v>0.56375201022796273</c:v>
                </c:pt>
                <c:pt idx="8292">
                  <c:v>0.56378913792615948</c:v>
                </c:pt>
                <c:pt idx="8293">
                  <c:v>0.56384560377093218</c:v>
                </c:pt>
                <c:pt idx="8294">
                  <c:v>0.56385223292249487</c:v>
                </c:pt>
                <c:pt idx="8295">
                  <c:v>0.5638706710734861</c:v>
                </c:pt>
                <c:pt idx="8296">
                  <c:v>0.56391226996520261</c:v>
                </c:pt>
                <c:pt idx="8297">
                  <c:v>0.56394816335809239</c:v>
                </c:pt>
                <c:pt idx="8298">
                  <c:v>0.56395424981408238</c:v>
                </c:pt>
                <c:pt idx="8299">
                  <c:v>0.56396372101279457</c:v>
                </c:pt>
                <c:pt idx="8300">
                  <c:v>0.56402357783792878</c:v>
                </c:pt>
                <c:pt idx="8301">
                  <c:v>0.56405938143040757</c:v>
                </c:pt>
                <c:pt idx="8302">
                  <c:v>0.56406669035575785</c:v>
                </c:pt>
                <c:pt idx="8303">
                  <c:v>0.56408287313832306</c:v>
                </c:pt>
                <c:pt idx="8304">
                  <c:v>0.56415155584713617</c:v>
                </c:pt>
                <c:pt idx="8305">
                  <c:v>0.56416412804947169</c:v>
                </c:pt>
                <c:pt idx="8306">
                  <c:v>0.56416963650995544</c:v>
                </c:pt>
                <c:pt idx="8307">
                  <c:v>0.56418371741676976</c:v>
                </c:pt>
                <c:pt idx="8308">
                  <c:v>0.56422474563451486</c:v>
                </c:pt>
                <c:pt idx="8309">
                  <c:v>0.56424659144726508</c:v>
                </c:pt>
                <c:pt idx="8310">
                  <c:v>0.56425309389718026</c:v>
                </c:pt>
                <c:pt idx="8311">
                  <c:v>0.56427311461402052</c:v>
                </c:pt>
                <c:pt idx="8312">
                  <c:v>0.5642880915768953</c:v>
                </c:pt>
                <c:pt idx="8313">
                  <c:v>0.5642931049981541</c:v>
                </c:pt>
                <c:pt idx="8314">
                  <c:v>0.56435820011715743</c:v>
                </c:pt>
                <c:pt idx="8315">
                  <c:v>0.56439175119818574</c:v>
                </c:pt>
                <c:pt idx="8316">
                  <c:v>0.5644317527152205</c:v>
                </c:pt>
                <c:pt idx="8317">
                  <c:v>0.56443328820848426</c:v>
                </c:pt>
                <c:pt idx="8318">
                  <c:v>0.56443508005876131</c:v>
                </c:pt>
                <c:pt idx="8319">
                  <c:v>0.56443733314963607</c:v>
                </c:pt>
                <c:pt idx="8320">
                  <c:v>0.56444711275425075</c:v>
                </c:pt>
                <c:pt idx="8321">
                  <c:v>0.56447101140569889</c:v>
                </c:pt>
                <c:pt idx="8322">
                  <c:v>0.56447824224983167</c:v>
                </c:pt>
                <c:pt idx="8323">
                  <c:v>0.56449669916612177</c:v>
                </c:pt>
                <c:pt idx="8324">
                  <c:v>0.5645002662467058</c:v>
                </c:pt>
                <c:pt idx="8325">
                  <c:v>0.56450370857680399</c:v>
                </c:pt>
                <c:pt idx="8326">
                  <c:v>0.56457167545534759</c:v>
                </c:pt>
                <c:pt idx="8327">
                  <c:v>0.5645729362303491</c:v>
                </c:pt>
                <c:pt idx="8328">
                  <c:v>0.5646123146257509</c:v>
                </c:pt>
                <c:pt idx="8329">
                  <c:v>0.56462738857757433</c:v>
                </c:pt>
                <c:pt idx="8330">
                  <c:v>0.56463514114428148</c:v>
                </c:pt>
                <c:pt idx="8331">
                  <c:v>0.56465681767804032</c:v>
                </c:pt>
                <c:pt idx="8332">
                  <c:v>0.56466496477704964</c:v>
                </c:pt>
                <c:pt idx="8333">
                  <c:v>0.56471709821320948</c:v>
                </c:pt>
                <c:pt idx="8334">
                  <c:v>0.56472527953652252</c:v>
                </c:pt>
                <c:pt idx="8335">
                  <c:v>0.56479282607573866</c:v>
                </c:pt>
                <c:pt idx="8336">
                  <c:v>0.56480758435510636</c:v>
                </c:pt>
                <c:pt idx="8337">
                  <c:v>0.56480986691372304</c:v>
                </c:pt>
                <c:pt idx="8338">
                  <c:v>0.56482870509759375</c:v>
                </c:pt>
                <c:pt idx="8339">
                  <c:v>0.56492757224602441</c:v>
                </c:pt>
                <c:pt idx="8340">
                  <c:v>0.56493539535380266</c:v>
                </c:pt>
                <c:pt idx="8341">
                  <c:v>0.56499207245362071</c:v>
                </c:pt>
                <c:pt idx="8342">
                  <c:v>0.56500187563044202</c:v>
                </c:pt>
                <c:pt idx="8343">
                  <c:v>0.56506972545983092</c:v>
                </c:pt>
                <c:pt idx="8344">
                  <c:v>0.56507561362622338</c:v>
                </c:pt>
                <c:pt idx="8345">
                  <c:v>0.56511137553221535</c:v>
                </c:pt>
                <c:pt idx="8346">
                  <c:v>0.56515793350461552</c:v>
                </c:pt>
                <c:pt idx="8347">
                  <c:v>0.56523800395847412</c:v>
                </c:pt>
                <c:pt idx="8348">
                  <c:v>0.56526458947860436</c:v>
                </c:pt>
                <c:pt idx="8349">
                  <c:v>0.56530083563220968</c:v>
                </c:pt>
                <c:pt idx="8350">
                  <c:v>0.56533996423964283</c:v>
                </c:pt>
                <c:pt idx="8351">
                  <c:v>0.56534062504872862</c:v>
                </c:pt>
                <c:pt idx="8352">
                  <c:v>0.56537406301632742</c:v>
                </c:pt>
                <c:pt idx="8353">
                  <c:v>0.56538253542237993</c:v>
                </c:pt>
                <c:pt idx="8354">
                  <c:v>0.56542418167245601</c:v>
                </c:pt>
                <c:pt idx="8355">
                  <c:v>0.56543752579553574</c:v>
                </c:pt>
                <c:pt idx="8356">
                  <c:v>0.56544714015582576</c:v>
                </c:pt>
                <c:pt idx="8357">
                  <c:v>0.56551640397372227</c:v>
                </c:pt>
                <c:pt idx="8358">
                  <c:v>0.56553211418563354</c:v>
                </c:pt>
                <c:pt idx="8359">
                  <c:v>0.5655340335508301</c:v>
                </c:pt>
                <c:pt idx="8360">
                  <c:v>0.56553454340704112</c:v>
                </c:pt>
                <c:pt idx="8361">
                  <c:v>0.56553727822457733</c:v>
                </c:pt>
                <c:pt idx="8362">
                  <c:v>0.56557139063270201</c:v>
                </c:pt>
                <c:pt idx="8363">
                  <c:v>0.56557673202298997</c:v>
                </c:pt>
                <c:pt idx="8364">
                  <c:v>0.56558435156439146</c:v>
                </c:pt>
                <c:pt idx="8365">
                  <c:v>0.56559106870891185</c:v>
                </c:pt>
                <c:pt idx="8366">
                  <c:v>0.56562638887239669</c:v>
                </c:pt>
                <c:pt idx="8367">
                  <c:v>0.56566410179564397</c:v>
                </c:pt>
                <c:pt idx="8368">
                  <c:v>0.56567955516661517</c:v>
                </c:pt>
                <c:pt idx="8369">
                  <c:v>0.56567991775687287</c:v>
                </c:pt>
                <c:pt idx="8370">
                  <c:v>0.56570782995432278</c:v>
                </c:pt>
                <c:pt idx="8371">
                  <c:v>0.565714583356274</c:v>
                </c:pt>
                <c:pt idx="8372">
                  <c:v>0.5657217523063609</c:v>
                </c:pt>
                <c:pt idx="8373">
                  <c:v>0.56573175294278655</c:v>
                </c:pt>
                <c:pt idx="8374">
                  <c:v>0.56573511895365658</c:v>
                </c:pt>
                <c:pt idx="8375">
                  <c:v>0.56576387566944997</c:v>
                </c:pt>
                <c:pt idx="8376">
                  <c:v>0.56577801980110909</c:v>
                </c:pt>
                <c:pt idx="8377">
                  <c:v>0.56578456147001899</c:v>
                </c:pt>
                <c:pt idx="8378">
                  <c:v>0.56578607071941034</c:v>
                </c:pt>
                <c:pt idx="8379">
                  <c:v>0.56578827800499254</c:v>
                </c:pt>
                <c:pt idx="8380">
                  <c:v>0.5657972491495048</c:v>
                </c:pt>
                <c:pt idx="8381">
                  <c:v>0.56579990112106759</c:v>
                </c:pt>
                <c:pt idx="8382">
                  <c:v>0.56583324221715126</c:v>
                </c:pt>
                <c:pt idx="8383">
                  <c:v>0.56583992450004317</c:v>
                </c:pt>
                <c:pt idx="8384">
                  <c:v>0.56584237831493323</c:v>
                </c:pt>
                <c:pt idx="8385">
                  <c:v>0.56585835285792485</c:v>
                </c:pt>
                <c:pt idx="8386">
                  <c:v>0.56586311911781773</c:v>
                </c:pt>
                <c:pt idx="8387">
                  <c:v>0.56587388027950458</c:v>
                </c:pt>
                <c:pt idx="8388">
                  <c:v>0.56593457723087814</c:v>
                </c:pt>
                <c:pt idx="8389">
                  <c:v>0.56593943069575148</c:v>
                </c:pt>
                <c:pt idx="8390">
                  <c:v>0.56596302063381732</c:v>
                </c:pt>
                <c:pt idx="8391">
                  <c:v>0.56601880600850774</c:v>
                </c:pt>
                <c:pt idx="8392">
                  <c:v>0.56609023348253518</c:v>
                </c:pt>
                <c:pt idx="8393">
                  <c:v>0.56614422735704195</c:v>
                </c:pt>
                <c:pt idx="8394">
                  <c:v>0.56615721276996656</c:v>
                </c:pt>
                <c:pt idx="8395">
                  <c:v>0.56619788632676715</c:v>
                </c:pt>
                <c:pt idx="8396">
                  <c:v>0.56622520882964889</c:v>
                </c:pt>
                <c:pt idx="8397">
                  <c:v>0.56626432054491294</c:v>
                </c:pt>
                <c:pt idx="8398">
                  <c:v>0.5663737859447967</c:v>
                </c:pt>
                <c:pt idx="8399">
                  <c:v>0.5663773206680438</c:v>
                </c:pt>
                <c:pt idx="8400">
                  <c:v>0.56644297445567204</c:v>
                </c:pt>
                <c:pt idx="8401">
                  <c:v>0.566445743791962</c:v>
                </c:pt>
                <c:pt idx="8402">
                  <c:v>0.5664650232955053</c:v>
                </c:pt>
                <c:pt idx="8403">
                  <c:v>0.56647805873415069</c:v>
                </c:pt>
                <c:pt idx="8404">
                  <c:v>0.56652963644021015</c:v>
                </c:pt>
                <c:pt idx="8405">
                  <c:v>0.56655520802792747</c:v>
                </c:pt>
                <c:pt idx="8406">
                  <c:v>0.56656826808728311</c:v>
                </c:pt>
                <c:pt idx="8407">
                  <c:v>0.56659835322690777</c:v>
                </c:pt>
                <c:pt idx="8408">
                  <c:v>0.56660096352156064</c:v>
                </c:pt>
                <c:pt idx="8409">
                  <c:v>0.5666099803388801</c:v>
                </c:pt>
                <c:pt idx="8410">
                  <c:v>0.56661075789743354</c:v>
                </c:pt>
                <c:pt idx="8411">
                  <c:v>0.56661157209621038</c:v>
                </c:pt>
                <c:pt idx="8412">
                  <c:v>0.56671059111336208</c:v>
                </c:pt>
                <c:pt idx="8413">
                  <c:v>0.56671477878528909</c:v>
                </c:pt>
                <c:pt idx="8414">
                  <c:v>0.56673052456873341</c:v>
                </c:pt>
                <c:pt idx="8415">
                  <c:v>0.56674415749724349</c:v>
                </c:pt>
                <c:pt idx="8416">
                  <c:v>0.56675012402172054</c:v>
                </c:pt>
                <c:pt idx="8417">
                  <c:v>0.56678606953316057</c:v>
                </c:pt>
                <c:pt idx="8418">
                  <c:v>0.56681446625571796</c:v>
                </c:pt>
                <c:pt idx="8419">
                  <c:v>0.56683479328810027</c:v>
                </c:pt>
                <c:pt idx="8420">
                  <c:v>0.56690051688405485</c:v>
                </c:pt>
                <c:pt idx="8421">
                  <c:v>0.56690748594634177</c:v>
                </c:pt>
                <c:pt idx="8422">
                  <c:v>0.56691627630629426</c:v>
                </c:pt>
                <c:pt idx="8423">
                  <c:v>0.56691679380884741</c:v>
                </c:pt>
                <c:pt idx="8424">
                  <c:v>0.56695105089673159</c:v>
                </c:pt>
                <c:pt idx="8425">
                  <c:v>0.56695191566384207</c:v>
                </c:pt>
                <c:pt idx="8426">
                  <c:v>0.5669702989141634</c:v>
                </c:pt>
                <c:pt idx="8427">
                  <c:v>0.56697873890564443</c:v>
                </c:pt>
                <c:pt idx="8428">
                  <c:v>0.56698828124247913</c:v>
                </c:pt>
                <c:pt idx="8429">
                  <c:v>0.56699177256933297</c:v>
                </c:pt>
                <c:pt idx="8430">
                  <c:v>0.56700268513413821</c:v>
                </c:pt>
                <c:pt idx="8431">
                  <c:v>0.56702596047165943</c:v>
                </c:pt>
                <c:pt idx="8432">
                  <c:v>0.56703143239352127</c:v>
                </c:pt>
                <c:pt idx="8433">
                  <c:v>0.56711203380668007</c:v>
                </c:pt>
                <c:pt idx="8434">
                  <c:v>0.56713582621697523</c:v>
                </c:pt>
                <c:pt idx="8435">
                  <c:v>0.5671775433018188</c:v>
                </c:pt>
                <c:pt idx="8436">
                  <c:v>0.56717950587116706</c:v>
                </c:pt>
                <c:pt idx="8437">
                  <c:v>0.56721980937080319</c:v>
                </c:pt>
                <c:pt idx="8438">
                  <c:v>0.56722428856832319</c:v>
                </c:pt>
                <c:pt idx="8439">
                  <c:v>0.56733629721073031</c:v>
                </c:pt>
                <c:pt idx="8440">
                  <c:v>0.56736916515005464</c:v>
                </c:pt>
                <c:pt idx="8441">
                  <c:v>0.56737727825734596</c:v>
                </c:pt>
                <c:pt idx="8442">
                  <c:v>0.56739329577894626</c:v>
                </c:pt>
                <c:pt idx="8443">
                  <c:v>0.56747819682056966</c:v>
                </c:pt>
                <c:pt idx="8444">
                  <c:v>0.56750418802069658</c:v>
                </c:pt>
                <c:pt idx="8445">
                  <c:v>0.56750933221726862</c:v>
                </c:pt>
                <c:pt idx="8446">
                  <c:v>0.5675652221172176</c:v>
                </c:pt>
                <c:pt idx="8447">
                  <c:v>0.56765523134632301</c:v>
                </c:pt>
                <c:pt idx="8448">
                  <c:v>0.56766145555436864</c:v>
                </c:pt>
                <c:pt idx="8449">
                  <c:v>0.56768646041780679</c:v>
                </c:pt>
                <c:pt idx="8450">
                  <c:v>0.56770792816873628</c:v>
                </c:pt>
                <c:pt idx="8451">
                  <c:v>0.56775544948774515</c:v>
                </c:pt>
                <c:pt idx="8452">
                  <c:v>0.56775718781571138</c:v>
                </c:pt>
                <c:pt idx="8453">
                  <c:v>0.56775813873594638</c:v>
                </c:pt>
                <c:pt idx="8454">
                  <c:v>0.56781637411507768</c:v>
                </c:pt>
                <c:pt idx="8455">
                  <c:v>0.5678212904034402</c:v>
                </c:pt>
                <c:pt idx="8456">
                  <c:v>0.56785643372720074</c:v>
                </c:pt>
                <c:pt idx="8457">
                  <c:v>0.56785955021736856</c:v>
                </c:pt>
                <c:pt idx="8458">
                  <c:v>0.56788283119322702</c:v>
                </c:pt>
                <c:pt idx="8459">
                  <c:v>0.56796436324514366</c:v>
                </c:pt>
                <c:pt idx="8460">
                  <c:v>0.56796487925862205</c:v>
                </c:pt>
                <c:pt idx="8461">
                  <c:v>0.56796976694033774</c:v>
                </c:pt>
                <c:pt idx="8462">
                  <c:v>0.56797849613456397</c:v>
                </c:pt>
                <c:pt idx="8463">
                  <c:v>0.56800320120427239</c:v>
                </c:pt>
                <c:pt idx="8464">
                  <c:v>0.56804470847343624</c:v>
                </c:pt>
                <c:pt idx="8465">
                  <c:v>0.56807259612379835</c:v>
                </c:pt>
                <c:pt idx="8466">
                  <c:v>0.56807492061093856</c:v>
                </c:pt>
                <c:pt idx="8467">
                  <c:v>0.5680763469976533</c:v>
                </c:pt>
                <c:pt idx="8468">
                  <c:v>0.5681149390272775</c:v>
                </c:pt>
                <c:pt idx="8469">
                  <c:v>0.56814748342748744</c:v>
                </c:pt>
                <c:pt idx="8470">
                  <c:v>0.56816092756541681</c:v>
                </c:pt>
                <c:pt idx="8471">
                  <c:v>0.56817946537989084</c:v>
                </c:pt>
                <c:pt idx="8472">
                  <c:v>0.56817982768468223</c:v>
                </c:pt>
                <c:pt idx="8473">
                  <c:v>0.56820152790679157</c:v>
                </c:pt>
                <c:pt idx="8474">
                  <c:v>0.56821662413481822</c:v>
                </c:pt>
                <c:pt idx="8475">
                  <c:v>0.56821730783901414</c:v>
                </c:pt>
                <c:pt idx="8476">
                  <c:v>0.56822416656805042</c:v>
                </c:pt>
                <c:pt idx="8477">
                  <c:v>0.56824056101718312</c:v>
                </c:pt>
                <c:pt idx="8478">
                  <c:v>0.56826692177219229</c:v>
                </c:pt>
                <c:pt idx="8479">
                  <c:v>0.56827462678522922</c:v>
                </c:pt>
                <c:pt idx="8480">
                  <c:v>0.56828324655694118</c:v>
                </c:pt>
                <c:pt idx="8481">
                  <c:v>0.56829502856789471</c:v>
                </c:pt>
                <c:pt idx="8482">
                  <c:v>0.56834198347335319</c:v>
                </c:pt>
                <c:pt idx="8483">
                  <c:v>0.56834796247792641</c:v>
                </c:pt>
                <c:pt idx="8484">
                  <c:v>0.56840922091024515</c:v>
                </c:pt>
                <c:pt idx="8485">
                  <c:v>0.56841239703629787</c:v>
                </c:pt>
                <c:pt idx="8486">
                  <c:v>0.5684474022153998</c:v>
                </c:pt>
                <c:pt idx="8487">
                  <c:v>0.56848944984584038</c:v>
                </c:pt>
                <c:pt idx="8488">
                  <c:v>0.56850802651622534</c:v>
                </c:pt>
                <c:pt idx="8489">
                  <c:v>0.56851421959306236</c:v>
                </c:pt>
                <c:pt idx="8490">
                  <c:v>0.5685453132091205</c:v>
                </c:pt>
                <c:pt idx="8491">
                  <c:v>0.56857370701346821</c:v>
                </c:pt>
                <c:pt idx="8492">
                  <c:v>0.56857950209775909</c:v>
                </c:pt>
                <c:pt idx="8493">
                  <c:v>0.56858904940368771</c:v>
                </c:pt>
                <c:pt idx="8494">
                  <c:v>0.56860792225694612</c:v>
                </c:pt>
                <c:pt idx="8495">
                  <c:v>0.56870361663190805</c:v>
                </c:pt>
                <c:pt idx="8496">
                  <c:v>0.56871631919643195</c:v>
                </c:pt>
                <c:pt idx="8497">
                  <c:v>0.56874696162073324</c:v>
                </c:pt>
                <c:pt idx="8498">
                  <c:v>0.56877113837297855</c:v>
                </c:pt>
                <c:pt idx="8499">
                  <c:v>0.56877314698638204</c:v>
                </c:pt>
                <c:pt idx="8500">
                  <c:v>0.56882232264817534</c:v>
                </c:pt>
                <c:pt idx="8501">
                  <c:v>0.56886794637227156</c:v>
                </c:pt>
                <c:pt idx="8502">
                  <c:v>0.56887432158539608</c:v>
                </c:pt>
                <c:pt idx="8503">
                  <c:v>0.56892017171955145</c:v>
                </c:pt>
                <c:pt idx="8504">
                  <c:v>0.56895710813957334</c:v>
                </c:pt>
                <c:pt idx="8505">
                  <c:v>0.56902668820512148</c:v>
                </c:pt>
                <c:pt idx="8506">
                  <c:v>0.56903408257962029</c:v>
                </c:pt>
                <c:pt idx="8507">
                  <c:v>0.56904991788513937</c:v>
                </c:pt>
                <c:pt idx="8508">
                  <c:v>0.56906609664870544</c:v>
                </c:pt>
                <c:pt idx="8509">
                  <c:v>0.56910708214083716</c:v>
                </c:pt>
                <c:pt idx="8510">
                  <c:v>0.56914101993360422</c:v>
                </c:pt>
                <c:pt idx="8511">
                  <c:v>0.56914963863675583</c:v>
                </c:pt>
                <c:pt idx="8512">
                  <c:v>0.56916520963724426</c:v>
                </c:pt>
                <c:pt idx="8513">
                  <c:v>0.56916887074515321</c:v>
                </c:pt>
                <c:pt idx="8514">
                  <c:v>0.56921149193402898</c:v>
                </c:pt>
                <c:pt idx="8515">
                  <c:v>0.56924497097693549</c:v>
                </c:pt>
                <c:pt idx="8516">
                  <c:v>0.56929278477427903</c:v>
                </c:pt>
                <c:pt idx="8517">
                  <c:v>0.56932187201942197</c:v>
                </c:pt>
                <c:pt idx="8518">
                  <c:v>0.56932870928930024</c:v>
                </c:pt>
                <c:pt idx="8519">
                  <c:v>0.56933290130251879</c:v>
                </c:pt>
                <c:pt idx="8520">
                  <c:v>0.56933404864922321</c:v>
                </c:pt>
                <c:pt idx="8521">
                  <c:v>0.56935872373257024</c:v>
                </c:pt>
                <c:pt idx="8522">
                  <c:v>0.56937087779345052</c:v>
                </c:pt>
                <c:pt idx="8523">
                  <c:v>0.56938032990244525</c:v>
                </c:pt>
                <c:pt idx="8524">
                  <c:v>0.56938991430303476</c:v>
                </c:pt>
                <c:pt idx="8525">
                  <c:v>0.56939962447321757</c:v>
                </c:pt>
                <c:pt idx="8526">
                  <c:v>0.56941517946368803</c:v>
                </c:pt>
                <c:pt idx="8527">
                  <c:v>0.56945790657146833</c:v>
                </c:pt>
                <c:pt idx="8528">
                  <c:v>0.56946364262673921</c:v>
                </c:pt>
                <c:pt idx="8529">
                  <c:v>0.56950577937394953</c:v>
                </c:pt>
                <c:pt idx="8530">
                  <c:v>0.56950581874355277</c:v>
                </c:pt>
                <c:pt idx="8531">
                  <c:v>0.56950653104537796</c:v>
                </c:pt>
                <c:pt idx="8532">
                  <c:v>0.5695277297051331</c:v>
                </c:pt>
                <c:pt idx="8533">
                  <c:v>0.56954320062827979</c:v>
                </c:pt>
                <c:pt idx="8534">
                  <c:v>0.56954448028473781</c:v>
                </c:pt>
                <c:pt idx="8535">
                  <c:v>0.56955939604630645</c:v>
                </c:pt>
                <c:pt idx="8536">
                  <c:v>0.5695763196985163</c:v>
                </c:pt>
                <c:pt idx="8537">
                  <c:v>0.56958551240016819</c:v>
                </c:pt>
                <c:pt idx="8538">
                  <c:v>0.56962481935230003</c:v>
                </c:pt>
                <c:pt idx="8539">
                  <c:v>0.56963010961359761</c:v>
                </c:pt>
                <c:pt idx="8540">
                  <c:v>0.56965637307285066</c:v>
                </c:pt>
                <c:pt idx="8541">
                  <c:v>0.56965991584822495</c:v>
                </c:pt>
                <c:pt idx="8542">
                  <c:v>0.56970992827047384</c:v>
                </c:pt>
                <c:pt idx="8543">
                  <c:v>0.56972522870490971</c:v>
                </c:pt>
                <c:pt idx="8544">
                  <c:v>0.56974845486247316</c:v>
                </c:pt>
                <c:pt idx="8545">
                  <c:v>0.56981405050807932</c:v>
                </c:pt>
                <c:pt idx="8546">
                  <c:v>0.5698142687845511</c:v>
                </c:pt>
                <c:pt idx="8547">
                  <c:v>0.56986758256938441</c:v>
                </c:pt>
                <c:pt idx="8548">
                  <c:v>0.56993180186232706</c:v>
                </c:pt>
                <c:pt idx="8549">
                  <c:v>0.57002311361180902</c:v>
                </c:pt>
                <c:pt idx="8550">
                  <c:v>0.57006860340519916</c:v>
                </c:pt>
                <c:pt idx="8551">
                  <c:v>0.57016566605880625</c:v>
                </c:pt>
                <c:pt idx="8552">
                  <c:v>0.57016703205930142</c:v>
                </c:pt>
                <c:pt idx="8553">
                  <c:v>0.57022560106617093</c:v>
                </c:pt>
                <c:pt idx="8554">
                  <c:v>0.57023001507837279</c:v>
                </c:pt>
                <c:pt idx="8555">
                  <c:v>0.57033066499008911</c:v>
                </c:pt>
                <c:pt idx="8556">
                  <c:v>0.57034896977045879</c:v>
                </c:pt>
                <c:pt idx="8557">
                  <c:v>0.5703608732464871</c:v>
                </c:pt>
                <c:pt idx="8558">
                  <c:v>0.5703752130550267</c:v>
                </c:pt>
                <c:pt idx="8559">
                  <c:v>0.57038412135247551</c:v>
                </c:pt>
                <c:pt idx="8560">
                  <c:v>0.57039094089067122</c:v>
                </c:pt>
                <c:pt idx="8561">
                  <c:v>0.57040116069363322</c:v>
                </c:pt>
                <c:pt idx="8562">
                  <c:v>0.57047260766446228</c:v>
                </c:pt>
                <c:pt idx="8563">
                  <c:v>0.57051766670385828</c:v>
                </c:pt>
                <c:pt idx="8564">
                  <c:v>0.5705201748576374</c:v>
                </c:pt>
                <c:pt idx="8565">
                  <c:v>0.57052290874997791</c:v>
                </c:pt>
                <c:pt idx="8566">
                  <c:v>0.57052708038182431</c:v>
                </c:pt>
                <c:pt idx="8567">
                  <c:v>0.57053976464601774</c:v>
                </c:pt>
                <c:pt idx="8568">
                  <c:v>0.57055034121464343</c:v>
                </c:pt>
                <c:pt idx="8569">
                  <c:v>0.57055778022117076</c:v>
                </c:pt>
                <c:pt idx="8570">
                  <c:v>0.57057109570467435</c:v>
                </c:pt>
                <c:pt idx="8571">
                  <c:v>0.57059774039207023</c:v>
                </c:pt>
                <c:pt idx="8572">
                  <c:v>0.57060334072458674</c:v>
                </c:pt>
                <c:pt idx="8573">
                  <c:v>0.57067607878173243</c:v>
                </c:pt>
                <c:pt idx="8574">
                  <c:v>0.57069209779600283</c:v>
                </c:pt>
                <c:pt idx="8575">
                  <c:v>0.5706980023992283</c:v>
                </c:pt>
                <c:pt idx="8576">
                  <c:v>0.57071483580061344</c:v>
                </c:pt>
                <c:pt idx="8577">
                  <c:v>0.57074287459578188</c:v>
                </c:pt>
                <c:pt idx="8578">
                  <c:v>0.57076121315600858</c:v>
                </c:pt>
                <c:pt idx="8579">
                  <c:v>0.57076493648041404</c:v>
                </c:pt>
                <c:pt idx="8580">
                  <c:v>0.57076559657625925</c:v>
                </c:pt>
                <c:pt idx="8581">
                  <c:v>0.57076834080531935</c:v>
                </c:pt>
                <c:pt idx="8582">
                  <c:v>0.57077220178899002</c:v>
                </c:pt>
                <c:pt idx="8583">
                  <c:v>0.57078081502057598</c:v>
                </c:pt>
                <c:pt idx="8584">
                  <c:v>0.57078485705647697</c:v>
                </c:pt>
                <c:pt idx="8585">
                  <c:v>0.57080210618536664</c:v>
                </c:pt>
                <c:pt idx="8586">
                  <c:v>0.57082259393658585</c:v>
                </c:pt>
                <c:pt idx="8587">
                  <c:v>0.57088895882409352</c:v>
                </c:pt>
                <c:pt idx="8588">
                  <c:v>0.57089037708081236</c:v>
                </c:pt>
                <c:pt idx="8589">
                  <c:v>0.57089070602280079</c:v>
                </c:pt>
                <c:pt idx="8590">
                  <c:v>0.57090524053441483</c:v>
                </c:pt>
                <c:pt idx="8591">
                  <c:v>0.57095569648974764</c:v>
                </c:pt>
                <c:pt idx="8592">
                  <c:v>0.57097714251470211</c:v>
                </c:pt>
                <c:pt idx="8593">
                  <c:v>0.57098091754928748</c:v>
                </c:pt>
                <c:pt idx="8594">
                  <c:v>0.5710093354862924</c:v>
                </c:pt>
                <c:pt idx="8595">
                  <c:v>0.57101979351112053</c:v>
                </c:pt>
                <c:pt idx="8596">
                  <c:v>0.57104827604314268</c:v>
                </c:pt>
                <c:pt idx="8597">
                  <c:v>0.57111642938940277</c:v>
                </c:pt>
                <c:pt idx="8598">
                  <c:v>0.5711349875924</c:v>
                </c:pt>
                <c:pt idx="8599">
                  <c:v>0.57113671391142329</c:v>
                </c:pt>
                <c:pt idx="8600">
                  <c:v>0.57116560628820878</c:v>
                </c:pt>
                <c:pt idx="8601">
                  <c:v>0.5712657145683897</c:v>
                </c:pt>
                <c:pt idx="8602">
                  <c:v>0.57126740685074839</c:v>
                </c:pt>
                <c:pt idx="8603">
                  <c:v>0.57127566867236912</c:v>
                </c:pt>
                <c:pt idx="8604">
                  <c:v>0.57129278342378087</c:v>
                </c:pt>
                <c:pt idx="8605">
                  <c:v>0.57134502226716188</c:v>
                </c:pt>
                <c:pt idx="8606">
                  <c:v>0.57139580243964838</c:v>
                </c:pt>
                <c:pt idx="8607">
                  <c:v>0.5714483325363543</c:v>
                </c:pt>
                <c:pt idx="8608">
                  <c:v>0.57145418257785452</c:v>
                </c:pt>
                <c:pt idx="8609">
                  <c:v>0.57145700358325668</c:v>
                </c:pt>
                <c:pt idx="8610">
                  <c:v>0.57146418647353059</c:v>
                </c:pt>
                <c:pt idx="8611">
                  <c:v>0.57154674868835287</c:v>
                </c:pt>
                <c:pt idx="8612">
                  <c:v>0.57155796817736881</c:v>
                </c:pt>
                <c:pt idx="8613">
                  <c:v>0.57157967136610766</c:v>
                </c:pt>
                <c:pt idx="8614">
                  <c:v>0.57160523858538892</c:v>
                </c:pt>
                <c:pt idx="8615">
                  <c:v>0.57163675527382485</c:v>
                </c:pt>
                <c:pt idx="8616">
                  <c:v>0.57164231301430501</c:v>
                </c:pt>
                <c:pt idx="8617">
                  <c:v>0.57167877490176633</c:v>
                </c:pt>
                <c:pt idx="8618">
                  <c:v>0.57175619150578028</c:v>
                </c:pt>
                <c:pt idx="8619">
                  <c:v>0.57176931855116453</c:v>
                </c:pt>
                <c:pt idx="8620">
                  <c:v>0.57177132190595348</c:v>
                </c:pt>
                <c:pt idx="8621">
                  <c:v>0.57177297625864087</c:v>
                </c:pt>
                <c:pt idx="8622">
                  <c:v>0.5717779122733353</c:v>
                </c:pt>
                <c:pt idx="8623">
                  <c:v>0.57183243420272722</c:v>
                </c:pt>
                <c:pt idx="8624">
                  <c:v>0.57184833096582821</c:v>
                </c:pt>
                <c:pt idx="8625">
                  <c:v>0.57186071516955761</c:v>
                </c:pt>
                <c:pt idx="8626">
                  <c:v>0.57186659975782239</c:v>
                </c:pt>
                <c:pt idx="8627">
                  <c:v>0.57187268754835296</c:v>
                </c:pt>
                <c:pt idx="8628">
                  <c:v>0.57191945634604979</c:v>
                </c:pt>
                <c:pt idx="8629">
                  <c:v>0.57193286760992512</c:v>
                </c:pt>
                <c:pt idx="8630">
                  <c:v>0.57196333308779201</c:v>
                </c:pt>
                <c:pt idx="8631">
                  <c:v>0.57196617149100715</c:v>
                </c:pt>
                <c:pt idx="8632">
                  <c:v>0.57199356104422949</c:v>
                </c:pt>
                <c:pt idx="8633">
                  <c:v>0.57199438809840741</c:v>
                </c:pt>
                <c:pt idx="8634">
                  <c:v>0.57200068695246631</c:v>
                </c:pt>
                <c:pt idx="8635">
                  <c:v>0.57203009573318186</c:v>
                </c:pt>
                <c:pt idx="8636">
                  <c:v>0.572034215328872</c:v>
                </c:pt>
                <c:pt idx="8637">
                  <c:v>0.57205174247699586</c:v>
                </c:pt>
                <c:pt idx="8638">
                  <c:v>0.57207417848674991</c:v>
                </c:pt>
                <c:pt idx="8639">
                  <c:v>0.57208242544094445</c:v>
                </c:pt>
                <c:pt idx="8640">
                  <c:v>0.57210867175739055</c:v>
                </c:pt>
                <c:pt idx="8641">
                  <c:v>0.57211707089607899</c:v>
                </c:pt>
                <c:pt idx="8642">
                  <c:v>0.5721859582113954</c:v>
                </c:pt>
                <c:pt idx="8643">
                  <c:v>0.57218730701267573</c:v>
                </c:pt>
                <c:pt idx="8644">
                  <c:v>0.57223410322169999</c:v>
                </c:pt>
                <c:pt idx="8645">
                  <c:v>0.57224792627291665</c:v>
                </c:pt>
                <c:pt idx="8646">
                  <c:v>0.57225815779120182</c:v>
                </c:pt>
                <c:pt idx="8647">
                  <c:v>0.57228701491926204</c:v>
                </c:pt>
                <c:pt idx="8648">
                  <c:v>0.57233497643993014</c:v>
                </c:pt>
                <c:pt idx="8649">
                  <c:v>0.57233624626141288</c:v>
                </c:pt>
                <c:pt idx="8650">
                  <c:v>0.57236229922096105</c:v>
                </c:pt>
                <c:pt idx="8651">
                  <c:v>0.57236451248315956</c:v>
                </c:pt>
                <c:pt idx="8652">
                  <c:v>0.57238337632994729</c:v>
                </c:pt>
                <c:pt idx="8653">
                  <c:v>0.57246823157612203</c:v>
                </c:pt>
                <c:pt idx="8654">
                  <c:v>0.57253678314842016</c:v>
                </c:pt>
                <c:pt idx="8655">
                  <c:v>0.57255047739070775</c:v>
                </c:pt>
                <c:pt idx="8656">
                  <c:v>0.57266215863478664</c:v>
                </c:pt>
                <c:pt idx="8657">
                  <c:v>0.57266904275593344</c:v>
                </c:pt>
                <c:pt idx="8658">
                  <c:v>0.57275226180927907</c:v>
                </c:pt>
                <c:pt idx="8659">
                  <c:v>0.57278809411218934</c:v>
                </c:pt>
                <c:pt idx="8660">
                  <c:v>0.57282620379476812</c:v>
                </c:pt>
                <c:pt idx="8661">
                  <c:v>0.57283141151143691</c:v>
                </c:pt>
                <c:pt idx="8662">
                  <c:v>0.5728975760663606</c:v>
                </c:pt>
                <c:pt idx="8663">
                  <c:v>0.57290893054938807</c:v>
                </c:pt>
                <c:pt idx="8664">
                  <c:v>0.57291313710276115</c:v>
                </c:pt>
                <c:pt idx="8665">
                  <c:v>0.57293006345716524</c:v>
                </c:pt>
                <c:pt idx="8666">
                  <c:v>0.57293803003022314</c:v>
                </c:pt>
                <c:pt idx="8667">
                  <c:v>0.57295970405271168</c:v>
                </c:pt>
                <c:pt idx="8668">
                  <c:v>0.57296748624908733</c:v>
                </c:pt>
                <c:pt idx="8669">
                  <c:v>0.57299494304337306</c:v>
                </c:pt>
                <c:pt idx="8670">
                  <c:v>0.57303882001984008</c:v>
                </c:pt>
                <c:pt idx="8671">
                  <c:v>0.5730593862084612</c:v>
                </c:pt>
                <c:pt idx="8672">
                  <c:v>0.57306546383353951</c:v>
                </c:pt>
                <c:pt idx="8673">
                  <c:v>0.57311893587836726</c:v>
                </c:pt>
                <c:pt idx="8674">
                  <c:v>0.57312542226523022</c:v>
                </c:pt>
                <c:pt idx="8675">
                  <c:v>0.57312682021831718</c:v>
                </c:pt>
                <c:pt idx="8676">
                  <c:v>0.57313399511605212</c:v>
                </c:pt>
                <c:pt idx="8677">
                  <c:v>0.57313691087194707</c:v>
                </c:pt>
                <c:pt idx="8678">
                  <c:v>0.57315358610888179</c:v>
                </c:pt>
                <c:pt idx="8679">
                  <c:v>0.57316570744021478</c:v>
                </c:pt>
                <c:pt idx="8680">
                  <c:v>0.5732274395559207</c:v>
                </c:pt>
                <c:pt idx="8681">
                  <c:v>0.57323253179920952</c:v>
                </c:pt>
                <c:pt idx="8682">
                  <c:v>0.573259177510411</c:v>
                </c:pt>
                <c:pt idx="8683">
                  <c:v>0.57328597801338188</c:v>
                </c:pt>
                <c:pt idx="8684">
                  <c:v>0.57329311370391201</c:v>
                </c:pt>
                <c:pt idx="8685">
                  <c:v>0.57330120875031565</c:v>
                </c:pt>
                <c:pt idx="8686">
                  <c:v>0.5733187871475941</c:v>
                </c:pt>
                <c:pt idx="8687">
                  <c:v>0.57331974264079211</c:v>
                </c:pt>
                <c:pt idx="8688">
                  <c:v>0.57332904677246188</c:v>
                </c:pt>
                <c:pt idx="8689">
                  <c:v>0.57334898557668634</c:v>
                </c:pt>
                <c:pt idx="8690">
                  <c:v>0.5733637461033918</c:v>
                </c:pt>
                <c:pt idx="8691">
                  <c:v>0.57340517202744068</c:v>
                </c:pt>
                <c:pt idx="8692">
                  <c:v>0.5734059111061347</c:v>
                </c:pt>
                <c:pt idx="8693">
                  <c:v>0.57342300096389676</c:v>
                </c:pt>
                <c:pt idx="8694">
                  <c:v>0.57344209887260078</c:v>
                </c:pt>
                <c:pt idx="8695">
                  <c:v>0.57348158073296562</c:v>
                </c:pt>
                <c:pt idx="8696">
                  <c:v>0.57350721135099858</c:v>
                </c:pt>
                <c:pt idx="8697">
                  <c:v>0.5735300047410371</c:v>
                </c:pt>
                <c:pt idx="8698">
                  <c:v>0.57359405117200335</c:v>
                </c:pt>
                <c:pt idx="8699">
                  <c:v>0.57364120887101289</c:v>
                </c:pt>
                <c:pt idx="8700">
                  <c:v>0.57369589221862893</c:v>
                </c:pt>
                <c:pt idx="8701">
                  <c:v>0.57371553657546681</c:v>
                </c:pt>
                <c:pt idx="8702">
                  <c:v>0.57372086716165138</c:v>
                </c:pt>
                <c:pt idx="8703">
                  <c:v>0.57376594327715724</c:v>
                </c:pt>
                <c:pt idx="8704">
                  <c:v>0.5737932420850792</c:v>
                </c:pt>
                <c:pt idx="8705">
                  <c:v>0.57386878926523865</c:v>
                </c:pt>
                <c:pt idx="8706">
                  <c:v>0.57387680306359046</c:v>
                </c:pt>
                <c:pt idx="8707">
                  <c:v>0.57395362036185293</c:v>
                </c:pt>
                <c:pt idx="8708">
                  <c:v>0.57396735837729362</c:v>
                </c:pt>
                <c:pt idx="8709">
                  <c:v>0.57397801956781791</c:v>
                </c:pt>
                <c:pt idx="8710">
                  <c:v>0.57397854213464539</c:v>
                </c:pt>
                <c:pt idx="8711">
                  <c:v>0.57400436327050441</c:v>
                </c:pt>
                <c:pt idx="8712">
                  <c:v>0.57401967284432998</c:v>
                </c:pt>
                <c:pt idx="8713">
                  <c:v>0.57411973993900689</c:v>
                </c:pt>
                <c:pt idx="8714">
                  <c:v>0.57412763156839408</c:v>
                </c:pt>
                <c:pt idx="8715">
                  <c:v>0.57413878116793915</c:v>
                </c:pt>
                <c:pt idx="8716">
                  <c:v>0.57416348299569753</c:v>
                </c:pt>
                <c:pt idx="8717">
                  <c:v>0.57416732040253127</c:v>
                </c:pt>
                <c:pt idx="8718">
                  <c:v>0.57417802452003897</c:v>
                </c:pt>
                <c:pt idx="8719">
                  <c:v>0.57419990798674125</c:v>
                </c:pt>
                <c:pt idx="8720">
                  <c:v>0.57421998727912749</c:v>
                </c:pt>
                <c:pt idx="8721">
                  <c:v>0.57430550322348695</c:v>
                </c:pt>
                <c:pt idx="8722">
                  <c:v>0.57430591905098705</c:v>
                </c:pt>
                <c:pt idx="8723">
                  <c:v>0.5743164681582692</c:v>
                </c:pt>
                <c:pt idx="8724">
                  <c:v>0.57433102384323942</c:v>
                </c:pt>
                <c:pt idx="8725">
                  <c:v>0.5743313969495738</c:v>
                </c:pt>
                <c:pt idx="8726">
                  <c:v>0.57434652803985897</c:v>
                </c:pt>
                <c:pt idx="8727">
                  <c:v>0.57435230115020985</c:v>
                </c:pt>
                <c:pt idx="8728">
                  <c:v>0.57437717608702243</c:v>
                </c:pt>
                <c:pt idx="8729">
                  <c:v>0.57438831610524121</c:v>
                </c:pt>
                <c:pt idx="8730">
                  <c:v>0.5744131551335705</c:v>
                </c:pt>
                <c:pt idx="8731">
                  <c:v>0.5744395187410164</c:v>
                </c:pt>
                <c:pt idx="8732">
                  <c:v>0.57447543124725498</c:v>
                </c:pt>
                <c:pt idx="8733">
                  <c:v>0.57447974818878211</c:v>
                </c:pt>
                <c:pt idx="8734">
                  <c:v>0.57449747571549825</c:v>
                </c:pt>
                <c:pt idx="8735">
                  <c:v>0.5745065690820742</c:v>
                </c:pt>
                <c:pt idx="8736">
                  <c:v>0.57450935661709324</c:v>
                </c:pt>
                <c:pt idx="8737">
                  <c:v>0.57451279519422638</c:v>
                </c:pt>
                <c:pt idx="8738">
                  <c:v>0.57452987821049784</c:v>
                </c:pt>
                <c:pt idx="8739">
                  <c:v>0.57454113438921073</c:v>
                </c:pt>
                <c:pt idx="8740">
                  <c:v>0.5745486090346138</c:v>
                </c:pt>
                <c:pt idx="8741">
                  <c:v>0.57456323701263146</c:v>
                </c:pt>
                <c:pt idx="8742">
                  <c:v>0.57456940604679507</c:v>
                </c:pt>
                <c:pt idx="8743">
                  <c:v>0.57457005035484943</c:v>
                </c:pt>
                <c:pt idx="8744">
                  <c:v>0.5745745249041917</c:v>
                </c:pt>
                <c:pt idx="8745">
                  <c:v>0.57457459633535701</c:v>
                </c:pt>
                <c:pt idx="8746">
                  <c:v>0.57460985818486454</c:v>
                </c:pt>
                <c:pt idx="8747">
                  <c:v>0.57461649714480534</c:v>
                </c:pt>
                <c:pt idx="8748">
                  <c:v>0.57462641645023271</c:v>
                </c:pt>
                <c:pt idx="8749">
                  <c:v>0.57466558139374879</c:v>
                </c:pt>
                <c:pt idx="8750">
                  <c:v>0.57467104242739708</c:v>
                </c:pt>
                <c:pt idx="8751">
                  <c:v>0.57468678347963531</c:v>
                </c:pt>
                <c:pt idx="8752">
                  <c:v>0.57473009870191605</c:v>
                </c:pt>
                <c:pt idx="8753">
                  <c:v>0.57474427889625845</c:v>
                </c:pt>
                <c:pt idx="8754">
                  <c:v>0.57475696038396995</c:v>
                </c:pt>
                <c:pt idx="8755">
                  <c:v>0.57476826296731998</c:v>
                </c:pt>
                <c:pt idx="8756">
                  <c:v>0.57479048340979633</c:v>
                </c:pt>
                <c:pt idx="8757">
                  <c:v>0.57479673131245956</c:v>
                </c:pt>
                <c:pt idx="8758">
                  <c:v>0.57481496532833432</c:v>
                </c:pt>
                <c:pt idx="8759">
                  <c:v>0.57483718609555201</c:v>
                </c:pt>
                <c:pt idx="8760">
                  <c:v>0.57489263306617477</c:v>
                </c:pt>
                <c:pt idx="8761">
                  <c:v>0.5748927864112342</c:v>
                </c:pt>
                <c:pt idx="8762">
                  <c:v>0.57489873427243143</c:v>
                </c:pt>
                <c:pt idx="8763">
                  <c:v>0.57491820467096633</c:v>
                </c:pt>
                <c:pt idx="8764">
                  <c:v>0.5749342677287318</c:v>
                </c:pt>
                <c:pt idx="8765">
                  <c:v>0.57495984585088977</c:v>
                </c:pt>
                <c:pt idx="8766">
                  <c:v>0.57502370197919161</c:v>
                </c:pt>
                <c:pt idx="8767">
                  <c:v>0.57505267248799252</c:v>
                </c:pt>
                <c:pt idx="8768">
                  <c:v>0.57505774756096339</c:v>
                </c:pt>
                <c:pt idx="8769">
                  <c:v>0.57516059804418607</c:v>
                </c:pt>
                <c:pt idx="8770">
                  <c:v>0.57522391142653684</c:v>
                </c:pt>
                <c:pt idx="8771">
                  <c:v>0.57523131949852979</c:v>
                </c:pt>
                <c:pt idx="8772">
                  <c:v>0.57524910565435217</c:v>
                </c:pt>
                <c:pt idx="8773">
                  <c:v>0.57533241987553407</c:v>
                </c:pt>
                <c:pt idx="8774">
                  <c:v>0.57533453581235616</c:v>
                </c:pt>
                <c:pt idx="8775">
                  <c:v>0.57535375736968319</c:v>
                </c:pt>
                <c:pt idx="8776">
                  <c:v>0.57539018900544858</c:v>
                </c:pt>
                <c:pt idx="8777">
                  <c:v>0.57542434399367781</c:v>
                </c:pt>
                <c:pt idx="8778">
                  <c:v>0.57543669275009524</c:v>
                </c:pt>
                <c:pt idx="8779">
                  <c:v>0.57547072294768242</c:v>
                </c:pt>
                <c:pt idx="8780">
                  <c:v>0.57547088459899232</c:v>
                </c:pt>
                <c:pt idx="8781">
                  <c:v>0.57554358988480903</c:v>
                </c:pt>
                <c:pt idx="8782">
                  <c:v>0.57554889363662132</c:v>
                </c:pt>
                <c:pt idx="8783">
                  <c:v>0.5755562027233303</c:v>
                </c:pt>
                <c:pt idx="8784">
                  <c:v>0.57561628722114433</c:v>
                </c:pt>
                <c:pt idx="8785">
                  <c:v>0.57562032442502298</c:v>
                </c:pt>
                <c:pt idx="8786">
                  <c:v>0.57564121358509324</c:v>
                </c:pt>
                <c:pt idx="8787">
                  <c:v>0.5756498594506968</c:v>
                </c:pt>
                <c:pt idx="8788">
                  <c:v>0.5756598110336536</c:v>
                </c:pt>
                <c:pt idx="8789">
                  <c:v>0.57566643447803112</c:v>
                </c:pt>
                <c:pt idx="8790">
                  <c:v>0.57571437027183503</c:v>
                </c:pt>
                <c:pt idx="8791">
                  <c:v>0.5757272308938246</c:v>
                </c:pt>
                <c:pt idx="8792">
                  <c:v>0.57574337003447906</c:v>
                </c:pt>
                <c:pt idx="8793">
                  <c:v>0.57576532939696012</c:v>
                </c:pt>
                <c:pt idx="8794">
                  <c:v>0.57576610572853903</c:v>
                </c:pt>
                <c:pt idx="8795">
                  <c:v>0.575768387084308</c:v>
                </c:pt>
                <c:pt idx="8796">
                  <c:v>0.57578977105596008</c:v>
                </c:pt>
                <c:pt idx="8797">
                  <c:v>0.57581055057272923</c:v>
                </c:pt>
                <c:pt idx="8798">
                  <c:v>0.57581573341034276</c:v>
                </c:pt>
                <c:pt idx="8799">
                  <c:v>0.57583272024254639</c:v>
                </c:pt>
                <c:pt idx="8800">
                  <c:v>0.57586591705404577</c:v>
                </c:pt>
                <c:pt idx="8801">
                  <c:v>0.57586968594138621</c:v>
                </c:pt>
                <c:pt idx="8802">
                  <c:v>0.57587175245552924</c:v>
                </c:pt>
                <c:pt idx="8803">
                  <c:v>0.57588687833161301</c:v>
                </c:pt>
                <c:pt idx="8804">
                  <c:v>0.5759192391736172</c:v>
                </c:pt>
                <c:pt idx="8805">
                  <c:v>0.57593710899348172</c:v>
                </c:pt>
                <c:pt idx="8806">
                  <c:v>0.5759558374489957</c:v>
                </c:pt>
                <c:pt idx="8807">
                  <c:v>0.57601693691891198</c:v>
                </c:pt>
                <c:pt idx="8808">
                  <c:v>0.57601759340790948</c:v>
                </c:pt>
                <c:pt idx="8809">
                  <c:v>0.5760232344415297</c:v>
                </c:pt>
                <c:pt idx="8810">
                  <c:v>0.57606225825808977</c:v>
                </c:pt>
                <c:pt idx="8811">
                  <c:v>0.57609521425475629</c:v>
                </c:pt>
                <c:pt idx="8812">
                  <c:v>0.57612620161029171</c:v>
                </c:pt>
                <c:pt idx="8813">
                  <c:v>0.57613626926397599</c:v>
                </c:pt>
                <c:pt idx="8814">
                  <c:v>0.57614123510083681</c:v>
                </c:pt>
                <c:pt idx="8815">
                  <c:v>0.57614757674543216</c:v>
                </c:pt>
                <c:pt idx="8816">
                  <c:v>0.57615508254178249</c:v>
                </c:pt>
                <c:pt idx="8817">
                  <c:v>0.57622925250737111</c:v>
                </c:pt>
                <c:pt idx="8818">
                  <c:v>0.57628212401941692</c:v>
                </c:pt>
                <c:pt idx="8819">
                  <c:v>0.57629882237314367</c:v>
                </c:pt>
                <c:pt idx="8820">
                  <c:v>0.57632407712666345</c:v>
                </c:pt>
                <c:pt idx="8821">
                  <c:v>0.57645238116545228</c:v>
                </c:pt>
                <c:pt idx="8822">
                  <c:v>0.57645979481854626</c:v>
                </c:pt>
                <c:pt idx="8823">
                  <c:v>0.57650171341627487</c:v>
                </c:pt>
                <c:pt idx="8824">
                  <c:v>0.57654341360209682</c:v>
                </c:pt>
                <c:pt idx="8825">
                  <c:v>0.57660908632002783</c:v>
                </c:pt>
                <c:pt idx="8826">
                  <c:v>0.57661438493606088</c:v>
                </c:pt>
                <c:pt idx="8827">
                  <c:v>0.57668994821874453</c:v>
                </c:pt>
                <c:pt idx="8828">
                  <c:v>0.57670669523180118</c:v>
                </c:pt>
                <c:pt idx="8829">
                  <c:v>0.57673101396969673</c:v>
                </c:pt>
                <c:pt idx="8830">
                  <c:v>0.57674658158457492</c:v>
                </c:pt>
                <c:pt idx="8831">
                  <c:v>0.57675947213707568</c:v>
                </c:pt>
                <c:pt idx="8832">
                  <c:v>0.57677455125811472</c:v>
                </c:pt>
                <c:pt idx="8833">
                  <c:v>0.57682870500677486</c:v>
                </c:pt>
                <c:pt idx="8834">
                  <c:v>0.57683445443772019</c:v>
                </c:pt>
                <c:pt idx="8835">
                  <c:v>0.57685846988061174</c:v>
                </c:pt>
                <c:pt idx="8836">
                  <c:v>0.57690524037031976</c:v>
                </c:pt>
                <c:pt idx="8837">
                  <c:v>0.57691130930217172</c:v>
                </c:pt>
                <c:pt idx="8838">
                  <c:v>0.57691561188515716</c:v>
                </c:pt>
                <c:pt idx="8839">
                  <c:v>0.57692228466963646</c:v>
                </c:pt>
                <c:pt idx="8840">
                  <c:v>0.57692486495111905</c:v>
                </c:pt>
                <c:pt idx="8841">
                  <c:v>0.57694721789511261</c:v>
                </c:pt>
                <c:pt idx="8842">
                  <c:v>0.5769942943506372</c:v>
                </c:pt>
                <c:pt idx="8843">
                  <c:v>0.57700344443839302</c:v>
                </c:pt>
                <c:pt idx="8844">
                  <c:v>0.57705072456610684</c:v>
                </c:pt>
                <c:pt idx="8845">
                  <c:v>0.57706236433134972</c:v>
                </c:pt>
                <c:pt idx="8846">
                  <c:v>0.5770734373231694</c:v>
                </c:pt>
                <c:pt idx="8847">
                  <c:v>0.57707648668878175</c:v>
                </c:pt>
                <c:pt idx="8848">
                  <c:v>0.57708760903686596</c:v>
                </c:pt>
                <c:pt idx="8849">
                  <c:v>0.57709064897444162</c:v>
                </c:pt>
                <c:pt idx="8850">
                  <c:v>0.57709188234893571</c:v>
                </c:pt>
                <c:pt idx="8851">
                  <c:v>0.57709503611889201</c:v>
                </c:pt>
                <c:pt idx="8852">
                  <c:v>0.57710780932072114</c:v>
                </c:pt>
                <c:pt idx="8853">
                  <c:v>0.57711791447354277</c:v>
                </c:pt>
                <c:pt idx="8854">
                  <c:v>0.57715052719496129</c:v>
                </c:pt>
                <c:pt idx="8855">
                  <c:v>0.57715061503189891</c:v>
                </c:pt>
                <c:pt idx="8856">
                  <c:v>0.5771507674867915</c:v>
                </c:pt>
                <c:pt idx="8857">
                  <c:v>0.57718079391272936</c:v>
                </c:pt>
                <c:pt idx="8858">
                  <c:v>0.57718321425400643</c:v>
                </c:pt>
                <c:pt idx="8859">
                  <c:v>0.57721193403018489</c:v>
                </c:pt>
                <c:pt idx="8860">
                  <c:v>0.57722044573046372</c:v>
                </c:pt>
                <c:pt idx="8861">
                  <c:v>0.57723100643930048</c:v>
                </c:pt>
                <c:pt idx="8862">
                  <c:v>0.57724954809479245</c:v>
                </c:pt>
                <c:pt idx="8863">
                  <c:v>0.57728539331409545</c:v>
                </c:pt>
                <c:pt idx="8864">
                  <c:v>0.5773076884575562</c:v>
                </c:pt>
                <c:pt idx="8865">
                  <c:v>0.5773925926129706</c:v>
                </c:pt>
                <c:pt idx="8866">
                  <c:v>0.57741112614352641</c:v>
                </c:pt>
                <c:pt idx="8867">
                  <c:v>0.57745975550365203</c:v>
                </c:pt>
                <c:pt idx="8868">
                  <c:v>0.57747707529015491</c:v>
                </c:pt>
                <c:pt idx="8869">
                  <c:v>0.5774954465589901</c:v>
                </c:pt>
                <c:pt idx="8870">
                  <c:v>0.57753081665071559</c:v>
                </c:pt>
                <c:pt idx="8871">
                  <c:v>0.577634979006169</c:v>
                </c:pt>
                <c:pt idx="8872">
                  <c:v>0.57766205139547433</c:v>
                </c:pt>
                <c:pt idx="8873">
                  <c:v>0.57766489847453684</c:v>
                </c:pt>
                <c:pt idx="8874">
                  <c:v>0.5777376661713276</c:v>
                </c:pt>
                <c:pt idx="8875">
                  <c:v>0.57777927940849916</c:v>
                </c:pt>
                <c:pt idx="8876">
                  <c:v>0.57779688835070209</c:v>
                </c:pt>
                <c:pt idx="8877">
                  <c:v>0.57781018791955729</c:v>
                </c:pt>
                <c:pt idx="8878">
                  <c:v>0.57782163736481129</c:v>
                </c:pt>
                <c:pt idx="8879">
                  <c:v>0.57787088294100653</c:v>
                </c:pt>
                <c:pt idx="8880">
                  <c:v>0.5778750889469112</c:v>
                </c:pt>
                <c:pt idx="8881">
                  <c:v>0.57792055614556903</c:v>
                </c:pt>
                <c:pt idx="8882">
                  <c:v>0.57792465988499619</c:v>
                </c:pt>
                <c:pt idx="8883">
                  <c:v>0.57793906316606314</c:v>
                </c:pt>
                <c:pt idx="8884">
                  <c:v>0.57796979403550408</c:v>
                </c:pt>
                <c:pt idx="8885">
                  <c:v>0.57797672340494932</c:v>
                </c:pt>
                <c:pt idx="8886">
                  <c:v>0.57799461425659093</c:v>
                </c:pt>
                <c:pt idx="8887">
                  <c:v>0.57801708270048746</c:v>
                </c:pt>
                <c:pt idx="8888">
                  <c:v>0.57802370364070255</c:v>
                </c:pt>
                <c:pt idx="8889">
                  <c:v>0.57808011592089825</c:v>
                </c:pt>
                <c:pt idx="8890">
                  <c:v>0.57808777437676961</c:v>
                </c:pt>
                <c:pt idx="8891">
                  <c:v>0.5781112034747119</c:v>
                </c:pt>
                <c:pt idx="8892">
                  <c:v>0.57811907243320482</c:v>
                </c:pt>
                <c:pt idx="8893">
                  <c:v>0.57812970093641414</c:v>
                </c:pt>
                <c:pt idx="8894">
                  <c:v>0.57813495836154194</c:v>
                </c:pt>
                <c:pt idx="8895">
                  <c:v>0.57813870326171413</c:v>
                </c:pt>
                <c:pt idx="8896">
                  <c:v>0.57815279000182573</c:v>
                </c:pt>
                <c:pt idx="8897">
                  <c:v>0.5781693783550409</c:v>
                </c:pt>
                <c:pt idx="8898">
                  <c:v>0.57821255678293271</c:v>
                </c:pt>
                <c:pt idx="8899">
                  <c:v>0.57824909502580457</c:v>
                </c:pt>
                <c:pt idx="8900">
                  <c:v>0.57825471965350428</c:v>
                </c:pt>
                <c:pt idx="8901">
                  <c:v>0.57826348561220353</c:v>
                </c:pt>
                <c:pt idx="8902">
                  <c:v>0.57829131034937664</c:v>
                </c:pt>
                <c:pt idx="8903">
                  <c:v>0.57829985855726929</c:v>
                </c:pt>
                <c:pt idx="8904">
                  <c:v>0.57830687865149466</c:v>
                </c:pt>
                <c:pt idx="8905">
                  <c:v>0.57830930417477067</c:v>
                </c:pt>
                <c:pt idx="8906">
                  <c:v>0.57832779171182225</c:v>
                </c:pt>
                <c:pt idx="8907">
                  <c:v>0.57833783983730724</c:v>
                </c:pt>
                <c:pt idx="8908">
                  <c:v>0.57834323088471595</c:v>
                </c:pt>
                <c:pt idx="8909">
                  <c:v>0.57835407203821365</c:v>
                </c:pt>
                <c:pt idx="8910">
                  <c:v>0.57835931836367549</c:v>
                </c:pt>
                <c:pt idx="8911">
                  <c:v>0.57836386377350157</c:v>
                </c:pt>
                <c:pt idx="8912">
                  <c:v>0.57837791812810446</c:v>
                </c:pt>
                <c:pt idx="8913">
                  <c:v>0.57839324126027936</c:v>
                </c:pt>
                <c:pt idx="8914">
                  <c:v>0.57843667648932495</c:v>
                </c:pt>
                <c:pt idx="8915">
                  <c:v>0.57847914690572566</c:v>
                </c:pt>
                <c:pt idx="8916">
                  <c:v>0.57850076446066634</c:v>
                </c:pt>
                <c:pt idx="8917">
                  <c:v>0.5785010900378772</c:v>
                </c:pt>
                <c:pt idx="8918">
                  <c:v>0.57850775294694745</c:v>
                </c:pt>
                <c:pt idx="8919">
                  <c:v>0.57851861153198625</c:v>
                </c:pt>
                <c:pt idx="8920">
                  <c:v>0.57852011067274545</c:v>
                </c:pt>
                <c:pt idx="8921">
                  <c:v>0.57856986629264373</c:v>
                </c:pt>
                <c:pt idx="8922">
                  <c:v>0.5785715352234968</c:v>
                </c:pt>
                <c:pt idx="8923">
                  <c:v>0.57862219150806959</c:v>
                </c:pt>
                <c:pt idx="8924">
                  <c:v>0.57864504687535412</c:v>
                </c:pt>
                <c:pt idx="8925">
                  <c:v>0.57865814978387131</c:v>
                </c:pt>
                <c:pt idx="8926">
                  <c:v>0.57866538308711857</c:v>
                </c:pt>
                <c:pt idx="8927">
                  <c:v>0.57868419565803686</c:v>
                </c:pt>
                <c:pt idx="8928">
                  <c:v>0.57869929213614202</c:v>
                </c:pt>
                <c:pt idx="8929">
                  <c:v>0.57877816156439199</c:v>
                </c:pt>
                <c:pt idx="8930">
                  <c:v>0.57883401283819125</c:v>
                </c:pt>
                <c:pt idx="8931">
                  <c:v>0.57898719600010073</c:v>
                </c:pt>
                <c:pt idx="8932">
                  <c:v>0.57901043385722017</c:v>
                </c:pt>
                <c:pt idx="8933">
                  <c:v>0.57904001955791262</c:v>
                </c:pt>
                <c:pt idx="8934">
                  <c:v>0.57908589525912457</c:v>
                </c:pt>
                <c:pt idx="8935">
                  <c:v>0.57911421763571658</c:v>
                </c:pt>
                <c:pt idx="8936">
                  <c:v>0.57914552548627507</c:v>
                </c:pt>
                <c:pt idx="8937">
                  <c:v>0.5791712430706053</c:v>
                </c:pt>
                <c:pt idx="8938">
                  <c:v>0.57920254245395919</c:v>
                </c:pt>
                <c:pt idx="8939">
                  <c:v>0.57923251578435631</c:v>
                </c:pt>
                <c:pt idx="8940">
                  <c:v>0.57925869395774443</c:v>
                </c:pt>
                <c:pt idx="8941">
                  <c:v>0.57926896392252036</c:v>
                </c:pt>
                <c:pt idx="8942">
                  <c:v>0.57931616007159636</c:v>
                </c:pt>
                <c:pt idx="8943">
                  <c:v>0.57932709103714475</c:v>
                </c:pt>
                <c:pt idx="8944">
                  <c:v>0.57933916664671603</c:v>
                </c:pt>
                <c:pt idx="8945">
                  <c:v>0.57936225850022027</c:v>
                </c:pt>
                <c:pt idx="8946">
                  <c:v>0.57938859138741861</c:v>
                </c:pt>
                <c:pt idx="8947">
                  <c:v>0.57939628367322737</c:v>
                </c:pt>
                <c:pt idx="8948">
                  <c:v>0.5794178596581705</c:v>
                </c:pt>
                <c:pt idx="8949">
                  <c:v>0.57945618039059454</c:v>
                </c:pt>
                <c:pt idx="8950">
                  <c:v>0.57948471809881763</c:v>
                </c:pt>
                <c:pt idx="8951">
                  <c:v>0.57949121450832708</c:v>
                </c:pt>
                <c:pt idx="8952">
                  <c:v>0.57949200894418185</c:v>
                </c:pt>
                <c:pt idx="8953">
                  <c:v>0.57951959193611746</c:v>
                </c:pt>
                <c:pt idx="8954">
                  <c:v>0.57953863621663682</c:v>
                </c:pt>
                <c:pt idx="8955">
                  <c:v>0.57955359511199267</c:v>
                </c:pt>
                <c:pt idx="8956">
                  <c:v>0.57959749056076404</c:v>
                </c:pt>
                <c:pt idx="8957">
                  <c:v>0.57960253959684938</c:v>
                </c:pt>
                <c:pt idx="8958">
                  <c:v>0.57960987094981364</c:v>
                </c:pt>
                <c:pt idx="8959">
                  <c:v>0.57962042337408848</c:v>
                </c:pt>
                <c:pt idx="8960">
                  <c:v>0.57963123777187675</c:v>
                </c:pt>
                <c:pt idx="8961">
                  <c:v>0.57964552119197454</c:v>
                </c:pt>
                <c:pt idx="8962">
                  <c:v>0.57965079766894634</c:v>
                </c:pt>
                <c:pt idx="8963">
                  <c:v>0.57966116851413607</c:v>
                </c:pt>
                <c:pt idx="8964">
                  <c:v>0.57971728017055824</c:v>
                </c:pt>
                <c:pt idx="8965">
                  <c:v>0.57972204760232005</c:v>
                </c:pt>
                <c:pt idx="8966">
                  <c:v>0.5797322939102727</c:v>
                </c:pt>
                <c:pt idx="8967">
                  <c:v>0.5797835506923249</c:v>
                </c:pt>
                <c:pt idx="8968">
                  <c:v>0.57978469224853213</c:v>
                </c:pt>
                <c:pt idx="8969">
                  <c:v>0.57979591952906662</c:v>
                </c:pt>
                <c:pt idx="8970">
                  <c:v>0.57983377012094028</c:v>
                </c:pt>
                <c:pt idx="8971">
                  <c:v>0.57985062317628699</c:v>
                </c:pt>
                <c:pt idx="8972">
                  <c:v>0.57990433292987464</c:v>
                </c:pt>
                <c:pt idx="8973">
                  <c:v>0.57991632729827902</c:v>
                </c:pt>
                <c:pt idx="8974">
                  <c:v>0.57992305608862571</c:v>
                </c:pt>
                <c:pt idx="8975">
                  <c:v>0.57992884486148111</c:v>
                </c:pt>
                <c:pt idx="8976">
                  <c:v>0.57995053012110764</c:v>
                </c:pt>
                <c:pt idx="8977">
                  <c:v>0.57998669178165696</c:v>
                </c:pt>
                <c:pt idx="8978">
                  <c:v>0.58005726850187944</c:v>
                </c:pt>
                <c:pt idx="8979">
                  <c:v>0.5800592175251964</c:v>
                </c:pt>
                <c:pt idx="8980">
                  <c:v>0.58023863280865351</c:v>
                </c:pt>
                <c:pt idx="8981">
                  <c:v>0.58024659544034929</c:v>
                </c:pt>
                <c:pt idx="8982">
                  <c:v>0.58033058253146019</c:v>
                </c:pt>
                <c:pt idx="8983">
                  <c:v>0.58038295825435715</c:v>
                </c:pt>
                <c:pt idx="8984">
                  <c:v>0.580398643322529</c:v>
                </c:pt>
                <c:pt idx="8985">
                  <c:v>0.58042937032601316</c:v>
                </c:pt>
                <c:pt idx="8986">
                  <c:v>0.58047547971401003</c:v>
                </c:pt>
                <c:pt idx="8987">
                  <c:v>0.58047834575378809</c:v>
                </c:pt>
                <c:pt idx="8988">
                  <c:v>0.58050039630561656</c:v>
                </c:pt>
                <c:pt idx="8989">
                  <c:v>0.58051999111407382</c:v>
                </c:pt>
                <c:pt idx="8990">
                  <c:v>0.58052952190454032</c:v>
                </c:pt>
                <c:pt idx="8991">
                  <c:v>0.58055033281711521</c:v>
                </c:pt>
                <c:pt idx="8992">
                  <c:v>0.58055972635229447</c:v>
                </c:pt>
                <c:pt idx="8993">
                  <c:v>0.58059976992228746</c:v>
                </c:pt>
                <c:pt idx="8994">
                  <c:v>0.58061464364099669</c:v>
                </c:pt>
                <c:pt idx="8995">
                  <c:v>0.58064670334745638</c:v>
                </c:pt>
                <c:pt idx="8996">
                  <c:v>0.58065345138430591</c:v>
                </c:pt>
                <c:pt idx="8997">
                  <c:v>0.58068193484894692</c:v>
                </c:pt>
                <c:pt idx="8998">
                  <c:v>0.58068763994392458</c:v>
                </c:pt>
                <c:pt idx="8999">
                  <c:v>0.58070044252080177</c:v>
                </c:pt>
                <c:pt idx="9000">
                  <c:v>0.58070760737166549</c:v>
                </c:pt>
                <c:pt idx="9001">
                  <c:v>0.58072022058341377</c:v>
                </c:pt>
                <c:pt idx="9002">
                  <c:v>0.58072487782033821</c:v>
                </c:pt>
                <c:pt idx="9003">
                  <c:v>0.58077065812668194</c:v>
                </c:pt>
                <c:pt idx="9004">
                  <c:v>0.5807943896052663</c:v>
                </c:pt>
                <c:pt idx="9005">
                  <c:v>0.58083495440245414</c:v>
                </c:pt>
                <c:pt idx="9006">
                  <c:v>0.58083732038849489</c:v>
                </c:pt>
                <c:pt idx="9007">
                  <c:v>0.5808383018878267</c:v>
                </c:pt>
                <c:pt idx="9008">
                  <c:v>0.58085595605468499</c:v>
                </c:pt>
                <c:pt idx="9009">
                  <c:v>0.58085737733971388</c:v>
                </c:pt>
                <c:pt idx="9010">
                  <c:v>0.58085879990445699</c:v>
                </c:pt>
                <c:pt idx="9011">
                  <c:v>0.5808785710371539</c:v>
                </c:pt>
                <c:pt idx="9012">
                  <c:v>0.58088312203980197</c:v>
                </c:pt>
                <c:pt idx="9013">
                  <c:v>0.58089059998969073</c:v>
                </c:pt>
                <c:pt idx="9014">
                  <c:v>0.5808919472937768</c:v>
                </c:pt>
                <c:pt idx="9015">
                  <c:v>0.58092730873080134</c:v>
                </c:pt>
                <c:pt idx="9016">
                  <c:v>0.58094773525464161</c:v>
                </c:pt>
                <c:pt idx="9017">
                  <c:v>0.58095674333864911</c:v>
                </c:pt>
                <c:pt idx="9018">
                  <c:v>0.58099497276927337</c:v>
                </c:pt>
                <c:pt idx="9019">
                  <c:v>0.5809969265498256</c:v>
                </c:pt>
                <c:pt idx="9020">
                  <c:v>0.58101242318326585</c:v>
                </c:pt>
                <c:pt idx="9021">
                  <c:v>0.58101384386814192</c:v>
                </c:pt>
                <c:pt idx="9022">
                  <c:v>0.58105978932214253</c:v>
                </c:pt>
                <c:pt idx="9023">
                  <c:v>0.58107691926158522</c:v>
                </c:pt>
                <c:pt idx="9024">
                  <c:v>0.58108152407801272</c:v>
                </c:pt>
                <c:pt idx="9025">
                  <c:v>0.58109735471543122</c:v>
                </c:pt>
                <c:pt idx="9026">
                  <c:v>0.58117592812182706</c:v>
                </c:pt>
                <c:pt idx="9027">
                  <c:v>0.58117734817996225</c:v>
                </c:pt>
                <c:pt idx="9028">
                  <c:v>0.58118242407603848</c:v>
                </c:pt>
                <c:pt idx="9029">
                  <c:v>0.58120665862239262</c:v>
                </c:pt>
                <c:pt idx="9030">
                  <c:v>0.58121998564647404</c:v>
                </c:pt>
                <c:pt idx="9031">
                  <c:v>0.58122977579412871</c:v>
                </c:pt>
                <c:pt idx="9032">
                  <c:v>0.58127154691793637</c:v>
                </c:pt>
                <c:pt idx="9033">
                  <c:v>0.58129204541432444</c:v>
                </c:pt>
                <c:pt idx="9034">
                  <c:v>0.58141089316215244</c:v>
                </c:pt>
                <c:pt idx="9035">
                  <c:v>0.5814569512878669</c:v>
                </c:pt>
                <c:pt idx="9036">
                  <c:v>0.58148119903492446</c:v>
                </c:pt>
                <c:pt idx="9037">
                  <c:v>0.58151782077164527</c:v>
                </c:pt>
                <c:pt idx="9038">
                  <c:v>0.58152235232294591</c:v>
                </c:pt>
                <c:pt idx="9039">
                  <c:v>0.58155036767257284</c:v>
                </c:pt>
                <c:pt idx="9040">
                  <c:v>0.58155585786861907</c:v>
                </c:pt>
                <c:pt idx="9041">
                  <c:v>0.5816194536423217</c:v>
                </c:pt>
                <c:pt idx="9042">
                  <c:v>0.58162693097742801</c:v>
                </c:pt>
                <c:pt idx="9043">
                  <c:v>0.58166464858673395</c:v>
                </c:pt>
                <c:pt idx="9044">
                  <c:v>0.58170662355024672</c:v>
                </c:pt>
                <c:pt idx="9045">
                  <c:v>0.58170873431936809</c:v>
                </c:pt>
                <c:pt idx="9046">
                  <c:v>0.58170945859560586</c:v>
                </c:pt>
                <c:pt idx="9047">
                  <c:v>0.58171087661151377</c:v>
                </c:pt>
                <c:pt idx="9048">
                  <c:v>0.58177133052952112</c:v>
                </c:pt>
                <c:pt idx="9049">
                  <c:v>0.58178529860586992</c:v>
                </c:pt>
                <c:pt idx="9050">
                  <c:v>0.58181629048983707</c:v>
                </c:pt>
                <c:pt idx="9051">
                  <c:v>0.58182324811904751</c:v>
                </c:pt>
                <c:pt idx="9052">
                  <c:v>0.58186575802162532</c:v>
                </c:pt>
                <c:pt idx="9053">
                  <c:v>0.58190189287930527</c:v>
                </c:pt>
                <c:pt idx="9054">
                  <c:v>0.58190280908226166</c:v>
                </c:pt>
                <c:pt idx="9055">
                  <c:v>0.58190331015970143</c:v>
                </c:pt>
                <c:pt idx="9056">
                  <c:v>0.58191968669269722</c:v>
                </c:pt>
                <c:pt idx="9057">
                  <c:v>0.58192459874055646</c:v>
                </c:pt>
                <c:pt idx="9058">
                  <c:v>0.58192688559943451</c:v>
                </c:pt>
                <c:pt idx="9059">
                  <c:v>0.58200783609041706</c:v>
                </c:pt>
                <c:pt idx="9060">
                  <c:v>0.58201046451890182</c:v>
                </c:pt>
                <c:pt idx="9061">
                  <c:v>0.58201900843194676</c:v>
                </c:pt>
                <c:pt idx="9062">
                  <c:v>0.58204332757326716</c:v>
                </c:pt>
                <c:pt idx="9063">
                  <c:v>0.58207546327505622</c:v>
                </c:pt>
                <c:pt idx="9064">
                  <c:v>0.58207923763904934</c:v>
                </c:pt>
                <c:pt idx="9065">
                  <c:v>0.5820863613202405</c:v>
                </c:pt>
                <c:pt idx="9066">
                  <c:v>0.58210174354742894</c:v>
                </c:pt>
                <c:pt idx="9067">
                  <c:v>0.58210316006457286</c:v>
                </c:pt>
                <c:pt idx="9068">
                  <c:v>0.58210823839412607</c:v>
                </c:pt>
                <c:pt idx="9069">
                  <c:v>0.58210868038861174</c:v>
                </c:pt>
                <c:pt idx="9070">
                  <c:v>0.58213483066796246</c:v>
                </c:pt>
                <c:pt idx="9071">
                  <c:v>0.58213571297051214</c:v>
                </c:pt>
                <c:pt idx="9072">
                  <c:v>0.58215227753438437</c:v>
                </c:pt>
                <c:pt idx="9073">
                  <c:v>0.5821536611549063</c:v>
                </c:pt>
                <c:pt idx="9074">
                  <c:v>0.58217275930565759</c:v>
                </c:pt>
                <c:pt idx="9075">
                  <c:v>0.5821918552569777</c:v>
                </c:pt>
                <c:pt idx="9076">
                  <c:v>0.5822040077955597</c:v>
                </c:pt>
                <c:pt idx="9077">
                  <c:v>0.58226748738809875</c:v>
                </c:pt>
                <c:pt idx="9078">
                  <c:v>0.58226757871724133</c:v>
                </c:pt>
                <c:pt idx="9079">
                  <c:v>0.58226770830085339</c:v>
                </c:pt>
                <c:pt idx="9080">
                  <c:v>0.58227965985864316</c:v>
                </c:pt>
                <c:pt idx="9081">
                  <c:v>0.58229903006887229</c:v>
                </c:pt>
                <c:pt idx="9082">
                  <c:v>0.58233921511050823</c:v>
                </c:pt>
                <c:pt idx="9083">
                  <c:v>0.58236078172454198</c:v>
                </c:pt>
                <c:pt idx="9084">
                  <c:v>0.58240330881536961</c:v>
                </c:pt>
                <c:pt idx="9085">
                  <c:v>0.58241400132016197</c:v>
                </c:pt>
                <c:pt idx="9086">
                  <c:v>0.58243423424099006</c:v>
                </c:pt>
                <c:pt idx="9087">
                  <c:v>0.58252910468948305</c:v>
                </c:pt>
                <c:pt idx="9088">
                  <c:v>0.58255289238911856</c:v>
                </c:pt>
                <c:pt idx="9089">
                  <c:v>0.58257688969375265</c:v>
                </c:pt>
                <c:pt idx="9090">
                  <c:v>0.5827108559733658</c:v>
                </c:pt>
                <c:pt idx="9091">
                  <c:v>0.58271203669953475</c:v>
                </c:pt>
                <c:pt idx="9092">
                  <c:v>0.5827464806587731</c:v>
                </c:pt>
                <c:pt idx="9093">
                  <c:v>0.58274686943818377</c:v>
                </c:pt>
                <c:pt idx="9094">
                  <c:v>0.58282694321243145</c:v>
                </c:pt>
                <c:pt idx="9095">
                  <c:v>0.58289215823596974</c:v>
                </c:pt>
                <c:pt idx="9096">
                  <c:v>0.58293329163953433</c:v>
                </c:pt>
                <c:pt idx="9097">
                  <c:v>0.58294841841391754</c:v>
                </c:pt>
                <c:pt idx="9098">
                  <c:v>0.58297692419144609</c:v>
                </c:pt>
                <c:pt idx="9099">
                  <c:v>0.58301051764598799</c:v>
                </c:pt>
                <c:pt idx="9100">
                  <c:v>0.58304270649925571</c:v>
                </c:pt>
                <c:pt idx="9101">
                  <c:v>0.58306566344581923</c:v>
                </c:pt>
                <c:pt idx="9102">
                  <c:v>0.58307972633742333</c:v>
                </c:pt>
                <c:pt idx="9103">
                  <c:v>0.58310671160721583</c:v>
                </c:pt>
                <c:pt idx="9104">
                  <c:v>0.58311822825443582</c:v>
                </c:pt>
                <c:pt idx="9105">
                  <c:v>0.58315167918520516</c:v>
                </c:pt>
                <c:pt idx="9106">
                  <c:v>0.58315314672309926</c:v>
                </c:pt>
                <c:pt idx="9107">
                  <c:v>0.58317243970743493</c:v>
                </c:pt>
                <c:pt idx="9108">
                  <c:v>0.58317386749445066</c:v>
                </c:pt>
                <c:pt idx="9109">
                  <c:v>0.58319067072477526</c:v>
                </c:pt>
                <c:pt idx="9110">
                  <c:v>0.58323419581800506</c:v>
                </c:pt>
                <c:pt idx="9111">
                  <c:v>0.58323864513767698</c:v>
                </c:pt>
                <c:pt idx="9112">
                  <c:v>0.58324194421290587</c:v>
                </c:pt>
                <c:pt idx="9113">
                  <c:v>0.58326580108185511</c:v>
                </c:pt>
                <c:pt idx="9114">
                  <c:v>0.58328259676467586</c:v>
                </c:pt>
                <c:pt idx="9115">
                  <c:v>0.58329201450878221</c:v>
                </c:pt>
                <c:pt idx="9116">
                  <c:v>0.58330012179027901</c:v>
                </c:pt>
                <c:pt idx="9117">
                  <c:v>0.58330515060700738</c:v>
                </c:pt>
                <c:pt idx="9118">
                  <c:v>0.58330834547960786</c:v>
                </c:pt>
                <c:pt idx="9119">
                  <c:v>0.58333791909937116</c:v>
                </c:pt>
                <c:pt idx="9120">
                  <c:v>0.58337538369592112</c:v>
                </c:pt>
                <c:pt idx="9121">
                  <c:v>0.58338321047863773</c:v>
                </c:pt>
                <c:pt idx="9122">
                  <c:v>0.58338713996311864</c:v>
                </c:pt>
                <c:pt idx="9123">
                  <c:v>0.5833904749480725</c:v>
                </c:pt>
                <c:pt idx="9124">
                  <c:v>0.58341104436051883</c:v>
                </c:pt>
                <c:pt idx="9125">
                  <c:v>0.58342125556594637</c:v>
                </c:pt>
                <c:pt idx="9126">
                  <c:v>0.58344864550119213</c:v>
                </c:pt>
                <c:pt idx="9127">
                  <c:v>0.58346177110446495</c:v>
                </c:pt>
                <c:pt idx="9128">
                  <c:v>0.58348460159276005</c:v>
                </c:pt>
                <c:pt idx="9129">
                  <c:v>0.58349922158560319</c:v>
                </c:pt>
                <c:pt idx="9130">
                  <c:v>0.58350612919125677</c:v>
                </c:pt>
                <c:pt idx="9131">
                  <c:v>0.58351121529308814</c:v>
                </c:pt>
                <c:pt idx="9132">
                  <c:v>0.58354254371934677</c:v>
                </c:pt>
                <c:pt idx="9133">
                  <c:v>0.58354581309356335</c:v>
                </c:pt>
                <c:pt idx="9134">
                  <c:v>0.58355293582193624</c:v>
                </c:pt>
                <c:pt idx="9135">
                  <c:v>0.58357106727024699</c:v>
                </c:pt>
                <c:pt idx="9136">
                  <c:v>0.58360156416518405</c:v>
                </c:pt>
                <c:pt idx="9137">
                  <c:v>0.58360248523465197</c:v>
                </c:pt>
                <c:pt idx="9138">
                  <c:v>0.58366069514627994</c:v>
                </c:pt>
                <c:pt idx="9139">
                  <c:v>0.5836687167306116</c:v>
                </c:pt>
                <c:pt idx="9140">
                  <c:v>0.58368731213714287</c:v>
                </c:pt>
                <c:pt idx="9141">
                  <c:v>0.58374056178805589</c:v>
                </c:pt>
                <c:pt idx="9142">
                  <c:v>0.5838121340253204</c:v>
                </c:pt>
                <c:pt idx="9143">
                  <c:v>0.58386013877257326</c:v>
                </c:pt>
                <c:pt idx="9144">
                  <c:v>0.5840209323335539</c:v>
                </c:pt>
                <c:pt idx="9145">
                  <c:v>0.58402946227020225</c:v>
                </c:pt>
                <c:pt idx="9146">
                  <c:v>0.58411378753423238</c:v>
                </c:pt>
                <c:pt idx="9147">
                  <c:v>0.58415304323654493</c:v>
                </c:pt>
                <c:pt idx="9148">
                  <c:v>0.58417899625578185</c:v>
                </c:pt>
                <c:pt idx="9149">
                  <c:v>0.5841821303873358</c:v>
                </c:pt>
                <c:pt idx="9150">
                  <c:v>0.58422619787267038</c:v>
                </c:pt>
                <c:pt idx="9151">
                  <c:v>0.58429005380355248</c:v>
                </c:pt>
                <c:pt idx="9152">
                  <c:v>0.58430498074544235</c:v>
                </c:pt>
                <c:pt idx="9153">
                  <c:v>0.58430854349404382</c:v>
                </c:pt>
                <c:pt idx="9154">
                  <c:v>0.58431352318705942</c:v>
                </c:pt>
                <c:pt idx="9155">
                  <c:v>0.58432230393784013</c:v>
                </c:pt>
                <c:pt idx="9156">
                  <c:v>0.58434973217907715</c:v>
                </c:pt>
                <c:pt idx="9157">
                  <c:v>0.58436142366759125</c:v>
                </c:pt>
                <c:pt idx="9158">
                  <c:v>0.58437873670119644</c:v>
                </c:pt>
                <c:pt idx="9159">
                  <c:v>0.58439665360246562</c:v>
                </c:pt>
                <c:pt idx="9160">
                  <c:v>0.58444435199233069</c:v>
                </c:pt>
                <c:pt idx="9161">
                  <c:v>0.58444880330179316</c:v>
                </c:pt>
                <c:pt idx="9162">
                  <c:v>0.58445552322825578</c:v>
                </c:pt>
                <c:pt idx="9163">
                  <c:v>0.58446615175678829</c:v>
                </c:pt>
                <c:pt idx="9164">
                  <c:v>0.58448133091313903</c:v>
                </c:pt>
                <c:pt idx="9165">
                  <c:v>0.58449870374645529</c:v>
                </c:pt>
                <c:pt idx="9166">
                  <c:v>0.58450386383033903</c:v>
                </c:pt>
                <c:pt idx="9167">
                  <c:v>0.58451150957733988</c:v>
                </c:pt>
                <c:pt idx="9168">
                  <c:v>0.58451692080060069</c:v>
                </c:pt>
                <c:pt idx="9169">
                  <c:v>0.58453418654612366</c:v>
                </c:pt>
                <c:pt idx="9170">
                  <c:v>0.58460376426779614</c:v>
                </c:pt>
                <c:pt idx="9171">
                  <c:v>0.58461608371912177</c:v>
                </c:pt>
                <c:pt idx="9172">
                  <c:v>0.58462192753983766</c:v>
                </c:pt>
                <c:pt idx="9173">
                  <c:v>0.58462325377698421</c:v>
                </c:pt>
                <c:pt idx="9174">
                  <c:v>0.58463154006391538</c:v>
                </c:pt>
                <c:pt idx="9175">
                  <c:v>0.58464462386088456</c:v>
                </c:pt>
                <c:pt idx="9176">
                  <c:v>0.58466129392580291</c:v>
                </c:pt>
                <c:pt idx="9177">
                  <c:v>0.58467217408279137</c:v>
                </c:pt>
                <c:pt idx="9178">
                  <c:v>0.58470029309561011</c:v>
                </c:pt>
                <c:pt idx="9179">
                  <c:v>0.58471246489077122</c:v>
                </c:pt>
                <c:pt idx="9180">
                  <c:v>0.58472651294719669</c:v>
                </c:pt>
                <c:pt idx="9181">
                  <c:v>0.58474061356998364</c:v>
                </c:pt>
                <c:pt idx="9182">
                  <c:v>0.58476569630423081</c:v>
                </c:pt>
                <c:pt idx="9183">
                  <c:v>0.58477448159739165</c:v>
                </c:pt>
                <c:pt idx="9184">
                  <c:v>0.58477799623146898</c:v>
                </c:pt>
                <c:pt idx="9185">
                  <c:v>0.58478993136860979</c:v>
                </c:pt>
                <c:pt idx="9186">
                  <c:v>0.58482417436339684</c:v>
                </c:pt>
                <c:pt idx="9187">
                  <c:v>0.58483041414503678</c:v>
                </c:pt>
                <c:pt idx="9188">
                  <c:v>0.58485152954953934</c:v>
                </c:pt>
                <c:pt idx="9189">
                  <c:v>0.58493988880629244</c:v>
                </c:pt>
                <c:pt idx="9190">
                  <c:v>0.5849553317175199</c:v>
                </c:pt>
                <c:pt idx="9191">
                  <c:v>0.58497659602582464</c:v>
                </c:pt>
                <c:pt idx="9192">
                  <c:v>0.58497897922524178</c:v>
                </c:pt>
                <c:pt idx="9193">
                  <c:v>0.58504385279390847</c:v>
                </c:pt>
                <c:pt idx="9194">
                  <c:v>0.58504423737021727</c:v>
                </c:pt>
                <c:pt idx="9195">
                  <c:v>0.5850496430544857</c:v>
                </c:pt>
                <c:pt idx="9196">
                  <c:v>0.58508136594134863</c:v>
                </c:pt>
                <c:pt idx="9197">
                  <c:v>0.58514074823899209</c:v>
                </c:pt>
                <c:pt idx="9198">
                  <c:v>0.58524496786362945</c:v>
                </c:pt>
                <c:pt idx="9199">
                  <c:v>0.58529410141141358</c:v>
                </c:pt>
                <c:pt idx="9200">
                  <c:v>0.58534406957128349</c:v>
                </c:pt>
                <c:pt idx="9201">
                  <c:v>0.58537527682167523</c:v>
                </c:pt>
                <c:pt idx="9202">
                  <c:v>0.58545435474505159</c:v>
                </c:pt>
                <c:pt idx="9203">
                  <c:v>0.58547893810823592</c:v>
                </c:pt>
                <c:pt idx="9204">
                  <c:v>0.58548468975328916</c:v>
                </c:pt>
                <c:pt idx="9205">
                  <c:v>0.58549435869496269</c:v>
                </c:pt>
                <c:pt idx="9206">
                  <c:v>0.58556186660896015</c:v>
                </c:pt>
                <c:pt idx="9207">
                  <c:v>0.58560042191576345</c:v>
                </c:pt>
                <c:pt idx="9208">
                  <c:v>0.5856179767862415</c:v>
                </c:pt>
                <c:pt idx="9209">
                  <c:v>0.58563988712875414</c:v>
                </c:pt>
                <c:pt idx="9210">
                  <c:v>0.58567314394123582</c:v>
                </c:pt>
                <c:pt idx="9211">
                  <c:v>0.58568262483901801</c:v>
                </c:pt>
                <c:pt idx="9212">
                  <c:v>0.58568855649686979</c:v>
                </c:pt>
                <c:pt idx="9213">
                  <c:v>0.58569261884996138</c:v>
                </c:pt>
                <c:pt idx="9214">
                  <c:v>0.58571109372354357</c:v>
                </c:pt>
                <c:pt idx="9215">
                  <c:v>0.58578518618280573</c:v>
                </c:pt>
                <c:pt idx="9216">
                  <c:v>0.58581617521993667</c:v>
                </c:pt>
                <c:pt idx="9217">
                  <c:v>0.58581929153379075</c:v>
                </c:pt>
                <c:pt idx="9218">
                  <c:v>0.58583703118254093</c:v>
                </c:pt>
                <c:pt idx="9219">
                  <c:v>0.58585091133280631</c:v>
                </c:pt>
                <c:pt idx="9220">
                  <c:v>0.58586406667249369</c:v>
                </c:pt>
                <c:pt idx="9221">
                  <c:v>0.58586734661399686</c:v>
                </c:pt>
                <c:pt idx="9222">
                  <c:v>0.5858688845022294</c:v>
                </c:pt>
                <c:pt idx="9223">
                  <c:v>0.58586956170763382</c:v>
                </c:pt>
                <c:pt idx="9224">
                  <c:v>0.58587472957000286</c:v>
                </c:pt>
                <c:pt idx="9225">
                  <c:v>0.58587577354378151</c:v>
                </c:pt>
                <c:pt idx="9226">
                  <c:v>0.58588989554475779</c:v>
                </c:pt>
                <c:pt idx="9227">
                  <c:v>0.58591169956274158</c:v>
                </c:pt>
                <c:pt idx="9228">
                  <c:v>0.58593946155368859</c:v>
                </c:pt>
                <c:pt idx="9229">
                  <c:v>0.58596759171682977</c:v>
                </c:pt>
                <c:pt idx="9230">
                  <c:v>0.58600890290242846</c:v>
                </c:pt>
                <c:pt idx="9231">
                  <c:v>0.58602312211485508</c:v>
                </c:pt>
                <c:pt idx="9232">
                  <c:v>0.58602377024076446</c:v>
                </c:pt>
                <c:pt idx="9233">
                  <c:v>0.58603094476678208</c:v>
                </c:pt>
                <c:pt idx="9234">
                  <c:v>0.58603561983492913</c:v>
                </c:pt>
                <c:pt idx="9235">
                  <c:v>0.58605182485052709</c:v>
                </c:pt>
                <c:pt idx="9236">
                  <c:v>0.58610479435026908</c:v>
                </c:pt>
                <c:pt idx="9237">
                  <c:v>0.58613940330019121</c:v>
                </c:pt>
                <c:pt idx="9238">
                  <c:v>0.58614601349405648</c:v>
                </c:pt>
                <c:pt idx="9239">
                  <c:v>0.58617551559805736</c:v>
                </c:pt>
                <c:pt idx="9240">
                  <c:v>0.58619935470636453</c:v>
                </c:pt>
                <c:pt idx="9241">
                  <c:v>0.58621847844986308</c:v>
                </c:pt>
                <c:pt idx="9242">
                  <c:v>0.58624451570032765</c:v>
                </c:pt>
                <c:pt idx="9243">
                  <c:v>0.58627654277173302</c:v>
                </c:pt>
                <c:pt idx="9244">
                  <c:v>0.58633109144335493</c:v>
                </c:pt>
                <c:pt idx="9245">
                  <c:v>0.58636584600445774</c:v>
                </c:pt>
                <c:pt idx="9246">
                  <c:v>0.58650294395126978</c:v>
                </c:pt>
                <c:pt idx="9247">
                  <c:v>0.58653981514129749</c:v>
                </c:pt>
                <c:pt idx="9248">
                  <c:v>0.58655711411208922</c:v>
                </c:pt>
                <c:pt idx="9249">
                  <c:v>0.58657814533752928</c:v>
                </c:pt>
                <c:pt idx="9250">
                  <c:v>0.58660989548072096</c:v>
                </c:pt>
                <c:pt idx="9251">
                  <c:v>0.58666625794715599</c:v>
                </c:pt>
                <c:pt idx="9252">
                  <c:v>0.58669468386892587</c:v>
                </c:pt>
                <c:pt idx="9253">
                  <c:v>0.5867217326050812</c:v>
                </c:pt>
                <c:pt idx="9254">
                  <c:v>0.58674750500587636</c:v>
                </c:pt>
                <c:pt idx="9255">
                  <c:v>0.58682277907765934</c:v>
                </c:pt>
                <c:pt idx="9256">
                  <c:v>0.58683960717399175</c:v>
                </c:pt>
                <c:pt idx="9257">
                  <c:v>0.58684736715303942</c:v>
                </c:pt>
                <c:pt idx="9258">
                  <c:v>0.58685629666017403</c:v>
                </c:pt>
                <c:pt idx="9259">
                  <c:v>0.58685689814801589</c:v>
                </c:pt>
                <c:pt idx="9260">
                  <c:v>0.58688246823760903</c:v>
                </c:pt>
                <c:pt idx="9261">
                  <c:v>0.58689340541564239</c:v>
                </c:pt>
                <c:pt idx="9262">
                  <c:v>0.5869140052848959</c:v>
                </c:pt>
                <c:pt idx="9263">
                  <c:v>0.58693709405167604</c:v>
                </c:pt>
                <c:pt idx="9264">
                  <c:v>0.58694477147179736</c:v>
                </c:pt>
                <c:pt idx="9265">
                  <c:v>0.58695966404346966</c:v>
                </c:pt>
                <c:pt idx="9266">
                  <c:v>0.58696592084820043</c:v>
                </c:pt>
                <c:pt idx="9267">
                  <c:v>0.58698902408739007</c:v>
                </c:pt>
                <c:pt idx="9268">
                  <c:v>0.58699074753354796</c:v>
                </c:pt>
                <c:pt idx="9269">
                  <c:v>0.58701540922065998</c:v>
                </c:pt>
                <c:pt idx="9270">
                  <c:v>0.58702374480557762</c:v>
                </c:pt>
                <c:pt idx="9271">
                  <c:v>0.5870357640638707</c:v>
                </c:pt>
                <c:pt idx="9272">
                  <c:v>0.58706065346490632</c:v>
                </c:pt>
                <c:pt idx="9273">
                  <c:v>0.58706161947790603</c:v>
                </c:pt>
                <c:pt idx="9274">
                  <c:v>0.58706794535265461</c:v>
                </c:pt>
                <c:pt idx="9275">
                  <c:v>0.58709649105135153</c:v>
                </c:pt>
                <c:pt idx="9276">
                  <c:v>0.58713947133506006</c:v>
                </c:pt>
                <c:pt idx="9277">
                  <c:v>0.58714942932223413</c:v>
                </c:pt>
                <c:pt idx="9278">
                  <c:v>0.58715275470405959</c:v>
                </c:pt>
                <c:pt idx="9279">
                  <c:v>0.58716763316321474</c:v>
                </c:pt>
                <c:pt idx="9280">
                  <c:v>0.5871767949030593</c:v>
                </c:pt>
                <c:pt idx="9281">
                  <c:v>0.58719053987229852</c:v>
                </c:pt>
                <c:pt idx="9282">
                  <c:v>0.58719313781329785</c:v>
                </c:pt>
                <c:pt idx="9283">
                  <c:v>0.58723213612739711</c:v>
                </c:pt>
                <c:pt idx="9284">
                  <c:v>0.5872435124044193</c:v>
                </c:pt>
                <c:pt idx="9285">
                  <c:v>0.58726245677809574</c:v>
                </c:pt>
                <c:pt idx="9286">
                  <c:v>0.58727896340391195</c:v>
                </c:pt>
                <c:pt idx="9287">
                  <c:v>0.58729680141254581</c:v>
                </c:pt>
                <c:pt idx="9288">
                  <c:v>0.58730106582095087</c:v>
                </c:pt>
                <c:pt idx="9289">
                  <c:v>0.58730439554356706</c:v>
                </c:pt>
                <c:pt idx="9290">
                  <c:v>0.587342396352733</c:v>
                </c:pt>
                <c:pt idx="9291">
                  <c:v>0.58735081266306766</c:v>
                </c:pt>
                <c:pt idx="9292">
                  <c:v>0.58735673400098565</c:v>
                </c:pt>
                <c:pt idx="9293">
                  <c:v>0.58736565411095298</c:v>
                </c:pt>
                <c:pt idx="9294">
                  <c:v>0.58742943397627612</c:v>
                </c:pt>
                <c:pt idx="9295">
                  <c:v>0.58744786582386521</c:v>
                </c:pt>
                <c:pt idx="9296">
                  <c:v>0.58745505042652379</c:v>
                </c:pt>
                <c:pt idx="9297">
                  <c:v>0.58749087494661234</c:v>
                </c:pt>
                <c:pt idx="9298">
                  <c:v>0.58756343146765599</c:v>
                </c:pt>
                <c:pt idx="9299">
                  <c:v>0.5876226279235095</c:v>
                </c:pt>
                <c:pt idx="9300">
                  <c:v>0.58767151581422472</c:v>
                </c:pt>
                <c:pt idx="9301">
                  <c:v>0.58779814380544826</c:v>
                </c:pt>
                <c:pt idx="9302">
                  <c:v>0.58779929843261092</c:v>
                </c:pt>
                <c:pt idx="9303">
                  <c:v>0.5878930474691253</c:v>
                </c:pt>
                <c:pt idx="9304">
                  <c:v>0.58791935716517019</c:v>
                </c:pt>
                <c:pt idx="9305">
                  <c:v>0.58795546101589802</c:v>
                </c:pt>
                <c:pt idx="9306">
                  <c:v>0.58797342819411769</c:v>
                </c:pt>
                <c:pt idx="9307">
                  <c:v>0.58804328909816062</c:v>
                </c:pt>
                <c:pt idx="9308">
                  <c:v>0.58808366475154505</c:v>
                </c:pt>
                <c:pt idx="9309">
                  <c:v>0.58808600206419581</c:v>
                </c:pt>
                <c:pt idx="9310">
                  <c:v>0.58809048081378934</c:v>
                </c:pt>
                <c:pt idx="9311">
                  <c:v>0.58811942909459458</c:v>
                </c:pt>
                <c:pt idx="9312">
                  <c:v>0.58813568985828257</c:v>
                </c:pt>
                <c:pt idx="9313">
                  <c:v>0.58817475254373874</c:v>
                </c:pt>
                <c:pt idx="9314">
                  <c:v>0.58821031423050163</c:v>
                </c:pt>
                <c:pt idx="9315">
                  <c:v>0.58821193041313025</c:v>
                </c:pt>
                <c:pt idx="9316">
                  <c:v>0.58822565211682043</c:v>
                </c:pt>
                <c:pt idx="9317">
                  <c:v>0.58824079294167475</c:v>
                </c:pt>
                <c:pt idx="9318">
                  <c:v>0.58825829576596278</c:v>
                </c:pt>
                <c:pt idx="9319">
                  <c:v>0.58826871217854004</c:v>
                </c:pt>
                <c:pt idx="9320">
                  <c:v>0.58827619108039475</c:v>
                </c:pt>
                <c:pt idx="9321">
                  <c:v>0.58829404341855318</c:v>
                </c:pt>
                <c:pt idx="9322">
                  <c:v>0.58836880993353413</c:v>
                </c:pt>
                <c:pt idx="9323">
                  <c:v>0.58837116856836158</c:v>
                </c:pt>
                <c:pt idx="9324">
                  <c:v>0.58838402447034388</c:v>
                </c:pt>
                <c:pt idx="9325">
                  <c:v>0.58840161955260362</c:v>
                </c:pt>
                <c:pt idx="9326">
                  <c:v>0.58840243545856685</c:v>
                </c:pt>
                <c:pt idx="9327">
                  <c:v>0.58840325688509043</c:v>
                </c:pt>
                <c:pt idx="9328">
                  <c:v>0.58842076305515079</c:v>
                </c:pt>
                <c:pt idx="9329">
                  <c:v>0.58844007003946563</c:v>
                </c:pt>
                <c:pt idx="9330">
                  <c:v>0.58844715161479944</c:v>
                </c:pt>
                <c:pt idx="9331">
                  <c:v>0.58844850718082942</c:v>
                </c:pt>
                <c:pt idx="9332">
                  <c:v>0.58846949538932947</c:v>
                </c:pt>
                <c:pt idx="9333">
                  <c:v>0.58848477439599267</c:v>
                </c:pt>
                <c:pt idx="9334">
                  <c:v>0.58849253770554344</c:v>
                </c:pt>
                <c:pt idx="9335">
                  <c:v>0.58852942313551826</c:v>
                </c:pt>
                <c:pt idx="9336">
                  <c:v>0.58853147485559842</c:v>
                </c:pt>
                <c:pt idx="9337">
                  <c:v>0.58853263261640132</c:v>
                </c:pt>
                <c:pt idx="9338">
                  <c:v>0.58855516075129333</c:v>
                </c:pt>
                <c:pt idx="9339">
                  <c:v>0.58859728258896216</c:v>
                </c:pt>
                <c:pt idx="9340">
                  <c:v>0.5886252132091182</c:v>
                </c:pt>
                <c:pt idx="9341">
                  <c:v>0.58867345181930408</c:v>
                </c:pt>
                <c:pt idx="9342">
                  <c:v>0.58869876187751113</c:v>
                </c:pt>
                <c:pt idx="9343">
                  <c:v>0.5887296000309189</c:v>
                </c:pt>
                <c:pt idx="9344">
                  <c:v>0.58879003547274589</c:v>
                </c:pt>
                <c:pt idx="9345">
                  <c:v>0.5888036230702951</c:v>
                </c:pt>
                <c:pt idx="9346">
                  <c:v>0.5888123793593788</c:v>
                </c:pt>
                <c:pt idx="9347">
                  <c:v>0.58883670597756188</c:v>
                </c:pt>
                <c:pt idx="9348">
                  <c:v>0.58888836326293004</c:v>
                </c:pt>
                <c:pt idx="9349">
                  <c:v>0.58897048485147663</c:v>
                </c:pt>
                <c:pt idx="9350">
                  <c:v>0.58902896826230622</c:v>
                </c:pt>
                <c:pt idx="9351">
                  <c:v>0.58906652530070358</c:v>
                </c:pt>
                <c:pt idx="9352">
                  <c:v>0.58912013735043411</c:v>
                </c:pt>
                <c:pt idx="9353">
                  <c:v>0.58912828150813246</c:v>
                </c:pt>
                <c:pt idx="9354">
                  <c:v>0.5892205313068305</c:v>
                </c:pt>
                <c:pt idx="9355">
                  <c:v>0.58923512967430047</c:v>
                </c:pt>
                <c:pt idx="9356">
                  <c:v>0.58924002184043134</c:v>
                </c:pt>
                <c:pt idx="9357">
                  <c:v>0.5892432624559748</c:v>
                </c:pt>
                <c:pt idx="9358">
                  <c:v>0.58925887604181226</c:v>
                </c:pt>
                <c:pt idx="9359">
                  <c:v>0.58926879970403634</c:v>
                </c:pt>
                <c:pt idx="9360">
                  <c:v>0.58927527612152819</c:v>
                </c:pt>
                <c:pt idx="9361">
                  <c:v>0.58934835225233595</c:v>
                </c:pt>
                <c:pt idx="9362">
                  <c:v>0.58938125775767858</c:v>
                </c:pt>
                <c:pt idx="9363">
                  <c:v>0.58938605006215683</c:v>
                </c:pt>
                <c:pt idx="9364">
                  <c:v>0.5894024847410283</c:v>
                </c:pt>
                <c:pt idx="9365">
                  <c:v>0.5894101787958681</c:v>
                </c:pt>
                <c:pt idx="9366">
                  <c:v>0.58943921742210303</c:v>
                </c:pt>
                <c:pt idx="9367">
                  <c:v>0.58945686681919596</c:v>
                </c:pt>
                <c:pt idx="9368">
                  <c:v>0.58945853759967493</c:v>
                </c:pt>
                <c:pt idx="9369">
                  <c:v>0.58947121434976812</c:v>
                </c:pt>
                <c:pt idx="9370">
                  <c:v>0.58949134625246824</c:v>
                </c:pt>
                <c:pt idx="9371">
                  <c:v>0.589518562074972</c:v>
                </c:pt>
                <c:pt idx="9372">
                  <c:v>0.58952189638484853</c:v>
                </c:pt>
                <c:pt idx="9373">
                  <c:v>0.58954764301153972</c:v>
                </c:pt>
                <c:pt idx="9374">
                  <c:v>0.58959139490811718</c:v>
                </c:pt>
                <c:pt idx="9375">
                  <c:v>0.58962721510589555</c:v>
                </c:pt>
                <c:pt idx="9376">
                  <c:v>0.58963913419504366</c:v>
                </c:pt>
                <c:pt idx="9377">
                  <c:v>0.58964047969906108</c:v>
                </c:pt>
                <c:pt idx="9378">
                  <c:v>0.58964170750608358</c:v>
                </c:pt>
                <c:pt idx="9379">
                  <c:v>0.58964251572078075</c:v>
                </c:pt>
                <c:pt idx="9380">
                  <c:v>0.58964488887447131</c:v>
                </c:pt>
                <c:pt idx="9381">
                  <c:v>0.58964744759614307</c:v>
                </c:pt>
                <c:pt idx="9382">
                  <c:v>0.58967449529718141</c:v>
                </c:pt>
                <c:pt idx="9383">
                  <c:v>0.58968469630042586</c:v>
                </c:pt>
                <c:pt idx="9384">
                  <c:v>0.58969835824920847</c:v>
                </c:pt>
                <c:pt idx="9385">
                  <c:v>0.58971599967218258</c:v>
                </c:pt>
                <c:pt idx="9386">
                  <c:v>0.58972026494907548</c:v>
                </c:pt>
                <c:pt idx="9387">
                  <c:v>0.58972128396579737</c:v>
                </c:pt>
                <c:pt idx="9388">
                  <c:v>0.58972744457769277</c:v>
                </c:pt>
                <c:pt idx="9389">
                  <c:v>0.58977142411726036</c:v>
                </c:pt>
                <c:pt idx="9390">
                  <c:v>0.58978800257699604</c:v>
                </c:pt>
                <c:pt idx="9391">
                  <c:v>0.58979048840918635</c:v>
                </c:pt>
                <c:pt idx="9392">
                  <c:v>0.58983217911088903</c:v>
                </c:pt>
                <c:pt idx="9393">
                  <c:v>0.58986662052255667</c:v>
                </c:pt>
                <c:pt idx="9394">
                  <c:v>0.58988136844674743</c:v>
                </c:pt>
                <c:pt idx="9395">
                  <c:v>0.58992725051720796</c:v>
                </c:pt>
                <c:pt idx="9396">
                  <c:v>0.58995394529079614</c:v>
                </c:pt>
                <c:pt idx="9397">
                  <c:v>0.58995886511145845</c:v>
                </c:pt>
                <c:pt idx="9398">
                  <c:v>0.58996075932295777</c:v>
                </c:pt>
                <c:pt idx="9399">
                  <c:v>0.58997266486440902</c:v>
                </c:pt>
                <c:pt idx="9400">
                  <c:v>0.59001223481821685</c:v>
                </c:pt>
                <c:pt idx="9401">
                  <c:v>0.59002048727766754</c:v>
                </c:pt>
                <c:pt idx="9402">
                  <c:v>0.59008172960692729</c:v>
                </c:pt>
                <c:pt idx="9403">
                  <c:v>0.59015467129535604</c:v>
                </c:pt>
                <c:pt idx="9404">
                  <c:v>0.59025543182070861</c:v>
                </c:pt>
                <c:pt idx="9405">
                  <c:v>0.59031905911788596</c:v>
                </c:pt>
                <c:pt idx="9406">
                  <c:v>0.59032471452158353</c:v>
                </c:pt>
                <c:pt idx="9407">
                  <c:v>0.59038889516177617</c:v>
                </c:pt>
                <c:pt idx="9408">
                  <c:v>0.59043653303932075</c:v>
                </c:pt>
                <c:pt idx="9409">
                  <c:v>0.59049120314934456</c:v>
                </c:pt>
                <c:pt idx="9410">
                  <c:v>0.59049689418343121</c:v>
                </c:pt>
                <c:pt idx="9411">
                  <c:v>0.5905143006963719</c:v>
                </c:pt>
                <c:pt idx="9412">
                  <c:v>0.59059581730084743</c:v>
                </c:pt>
                <c:pt idx="9413">
                  <c:v>0.59059893013425446</c:v>
                </c:pt>
                <c:pt idx="9414">
                  <c:v>0.5906227693651529</c:v>
                </c:pt>
                <c:pt idx="9415">
                  <c:v>0.59065437756445471</c:v>
                </c:pt>
                <c:pt idx="9416">
                  <c:v>0.59066471593412784</c:v>
                </c:pt>
                <c:pt idx="9417">
                  <c:v>0.59067118190701751</c:v>
                </c:pt>
                <c:pt idx="9418">
                  <c:v>0.59071329510974535</c:v>
                </c:pt>
                <c:pt idx="9419">
                  <c:v>0.59071852245168144</c:v>
                </c:pt>
                <c:pt idx="9420">
                  <c:v>0.59072485679575915</c:v>
                </c:pt>
                <c:pt idx="9421">
                  <c:v>0.59073586706737524</c:v>
                </c:pt>
                <c:pt idx="9422">
                  <c:v>0.5907538881288048</c:v>
                </c:pt>
                <c:pt idx="9423">
                  <c:v>0.59077615990029031</c:v>
                </c:pt>
                <c:pt idx="9424">
                  <c:v>0.59079266302797517</c:v>
                </c:pt>
                <c:pt idx="9425">
                  <c:v>0.59080160096060386</c:v>
                </c:pt>
                <c:pt idx="9426">
                  <c:v>0.59080191519346781</c:v>
                </c:pt>
                <c:pt idx="9427">
                  <c:v>0.59081946125280282</c:v>
                </c:pt>
                <c:pt idx="9428">
                  <c:v>0.5908255245098375</c:v>
                </c:pt>
                <c:pt idx="9429">
                  <c:v>0.59082703553453508</c:v>
                </c:pt>
                <c:pt idx="9430">
                  <c:v>0.5908805959831912</c:v>
                </c:pt>
                <c:pt idx="9431">
                  <c:v>0.59088824423917741</c:v>
                </c:pt>
                <c:pt idx="9432">
                  <c:v>0.59091851949277452</c:v>
                </c:pt>
                <c:pt idx="9433">
                  <c:v>0.59091964393682983</c:v>
                </c:pt>
                <c:pt idx="9434">
                  <c:v>0.59092057879202453</c:v>
                </c:pt>
                <c:pt idx="9435">
                  <c:v>0.59093904327268543</c:v>
                </c:pt>
                <c:pt idx="9436">
                  <c:v>0.59096118549710586</c:v>
                </c:pt>
                <c:pt idx="9437">
                  <c:v>0.5909696142078037</c:v>
                </c:pt>
                <c:pt idx="9438">
                  <c:v>0.59098677905402885</c:v>
                </c:pt>
                <c:pt idx="9439">
                  <c:v>0.59099879307882508</c:v>
                </c:pt>
                <c:pt idx="9440">
                  <c:v>0.59101165954383716</c:v>
                </c:pt>
                <c:pt idx="9441">
                  <c:v>0.59102201308761693</c:v>
                </c:pt>
                <c:pt idx="9442">
                  <c:v>0.59104747793419721</c:v>
                </c:pt>
                <c:pt idx="9443">
                  <c:v>0.5910517296198492</c:v>
                </c:pt>
                <c:pt idx="9444">
                  <c:v>0.59105931293876379</c:v>
                </c:pt>
                <c:pt idx="9445">
                  <c:v>0.59107668287312409</c:v>
                </c:pt>
                <c:pt idx="9446">
                  <c:v>0.59108685290678464</c:v>
                </c:pt>
                <c:pt idx="9447">
                  <c:v>0.59109561771788055</c:v>
                </c:pt>
                <c:pt idx="9448">
                  <c:v>0.59110992297528753</c:v>
                </c:pt>
                <c:pt idx="9449">
                  <c:v>0.59112605373501481</c:v>
                </c:pt>
                <c:pt idx="9450">
                  <c:v>0.59118649803180123</c:v>
                </c:pt>
                <c:pt idx="9451">
                  <c:v>0.59120473225444836</c:v>
                </c:pt>
                <c:pt idx="9452">
                  <c:v>0.59121871602048215</c:v>
                </c:pt>
                <c:pt idx="9453">
                  <c:v>0.59123764370615262</c:v>
                </c:pt>
                <c:pt idx="9454">
                  <c:v>0.59130052671894207</c:v>
                </c:pt>
                <c:pt idx="9455">
                  <c:v>0.59131117338405292</c:v>
                </c:pt>
                <c:pt idx="9456">
                  <c:v>0.59133960762023152</c:v>
                </c:pt>
                <c:pt idx="9457">
                  <c:v>0.59138144087654931</c:v>
                </c:pt>
                <c:pt idx="9458">
                  <c:v>0.59145507637733818</c:v>
                </c:pt>
                <c:pt idx="9459">
                  <c:v>0.59154182531910271</c:v>
                </c:pt>
                <c:pt idx="9460">
                  <c:v>0.59157374972014476</c:v>
                </c:pt>
                <c:pt idx="9461">
                  <c:v>0.59166838111518127</c:v>
                </c:pt>
                <c:pt idx="9462">
                  <c:v>0.59167700076808805</c:v>
                </c:pt>
                <c:pt idx="9463">
                  <c:v>0.59168191591307606</c:v>
                </c:pt>
                <c:pt idx="9464">
                  <c:v>0.59168680112493588</c:v>
                </c:pt>
                <c:pt idx="9465">
                  <c:v>0.59172805485750557</c:v>
                </c:pt>
                <c:pt idx="9466">
                  <c:v>0.59180634458942238</c:v>
                </c:pt>
                <c:pt idx="9467">
                  <c:v>0.5918198708925787</c:v>
                </c:pt>
                <c:pt idx="9468">
                  <c:v>0.59185487961198124</c:v>
                </c:pt>
                <c:pt idx="9469">
                  <c:v>0.59185490399189822</c:v>
                </c:pt>
                <c:pt idx="9470">
                  <c:v>0.59185731776536388</c:v>
                </c:pt>
                <c:pt idx="9471">
                  <c:v>0.59186307418738404</c:v>
                </c:pt>
                <c:pt idx="9472">
                  <c:v>0.59187379966070641</c:v>
                </c:pt>
                <c:pt idx="9473">
                  <c:v>0.59191762022583982</c:v>
                </c:pt>
                <c:pt idx="9474">
                  <c:v>0.59192704136589303</c:v>
                </c:pt>
                <c:pt idx="9475">
                  <c:v>0.59194895808606163</c:v>
                </c:pt>
                <c:pt idx="9476">
                  <c:v>0.59197133189728735</c:v>
                </c:pt>
                <c:pt idx="9477">
                  <c:v>0.59197523884011749</c:v>
                </c:pt>
                <c:pt idx="9478">
                  <c:v>0.59201158060297954</c:v>
                </c:pt>
                <c:pt idx="9479">
                  <c:v>0.59202487239762291</c:v>
                </c:pt>
                <c:pt idx="9480">
                  <c:v>0.59203135569806264</c:v>
                </c:pt>
                <c:pt idx="9481">
                  <c:v>0.59203491959341148</c:v>
                </c:pt>
                <c:pt idx="9482">
                  <c:v>0.59205024250113336</c:v>
                </c:pt>
                <c:pt idx="9483">
                  <c:v>0.59208196884246755</c:v>
                </c:pt>
                <c:pt idx="9484">
                  <c:v>0.59212264522271751</c:v>
                </c:pt>
                <c:pt idx="9485">
                  <c:v>0.59213010736941296</c:v>
                </c:pt>
                <c:pt idx="9486">
                  <c:v>0.59214112589725088</c:v>
                </c:pt>
                <c:pt idx="9487">
                  <c:v>0.59217112459360155</c:v>
                </c:pt>
                <c:pt idx="9488">
                  <c:v>0.59217497614099956</c:v>
                </c:pt>
                <c:pt idx="9489">
                  <c:v>0.59217739591892127</c:v>
                </c:pt>
                <c:pt idx="9490">
                  <c:v>0.59218019227542773</c:v>
                </c:pt>
                <c:pt idx="9491">
                  <c:v>0.59221491831535034</c:v>
                </c:pt>
                <c:pt idx="9492">
                  <c:v>0.5922209640476177</c:v>
                </c:pt>
                <c:pt idx="9493">
                  <c:v>0.59223493074285816</c:v>
                </c:pt>
                <c:pt idx="9494">
                  <c:v>0.59225483227293052</c:v>
                </c:pt>
                <c:pt idx="9495">
                  <c:v>0.59225859625015331</c:v>
                </c:pt>
                <c:pt idx="9496">
                  <c:v>0.59228483724104042</c:v>
                </c:pt>
                <c:pt idx="9497">
                  <c:v>0.5922957979508483</c:v>
                </c:pt>
                <c:pt idx="9498">
                  <c:v>0.59230830422989</c:v>
                </c:pt>
                <c:pt idx="9499">
                  <c:v>0.59231418455192952</c:v>
                </c:pt>
                <c:pt idx="9500">
                  <c:v>0.59232843774942678</c:v>
                </c:pt>
                <c:pt idx="9501">
                  <c:v>0.59233329571196913</c:v>
                </c:pt>
                <c:pt idx="9502">
                  <c:v>0.59236040949095337</c:v>
                </c:pt>
                <c:pt idx="9503">
                  <c:v>0.59238012125718653</c:v>
                </c:pt>
                <c:pt idx="9504">
                  <c:v>0.59245398127381277</c:v>
                </c:pt>
                <c:pt idx="9505">
                  <c:v>0.59246659551417225</c:v>
                </c:pt>
                <c:pt idx="9506">
                  <c:v>0.59246693754210455</c:v>
                </c:pt>
                <c:pt idx="9507">
                  <c:v>0.59247901105961764</c:v>
                </c:pt>
                <c:pt idx="9508">
                  <c:v>0.5925539989713009</c:v>
                </c:pt>
                <c:pt idx="9509">
                  <c:v>0.59257714181223908</c:v>
                </c:pt>
                <c:pt idx="9510">
                  <c:v>0.59263247986803114</c:v>
                </c:pt>
                <c:pt idx="9511">
                  <c:v>0.59280897244500641</c:v>
                </c:pt>
                <c:pt idx="9512">
                  <c:v>0.59283510960841856</c:v>
                </c:pt>
                <c:pt idx="9513">
                  <c:v>0.59286152350996191</c:v>
                </c:pt>
                <c:pt idx="9514">
                  <c:v>0.59290851280332491</c:v>
                </c:pt>
                <c:pt idx="9515">
                  <c:v>0.59298823304655646</c:v>
                </c:pt>
                <c:pt idx="9516">
                  <c:v>0.59299273574469036</c:v>
                </c:pt>
                <c:pt idx="9517">
                  <c:v>0.59300386447351583</c:v>
                </c:pt>
                <c:pt idx="9518">
                  <c:v>0.59302167019262508</c:v>
                </c:pt>
                <c:pt idx="9519">
                  <c:v>0.5930291999188263</c:v>
                </c:pt>
                <c:pt idx="9520">
                  <c:v>0.59305223045363609</c:v>
                </c:pt>
                <c:pt idx="9521">
                  <c:v>0.59313080796111217</c:v>
                </c:pt>
                <c:pt idx="9522">
                  <c:v>0.59314079419182986</c:v>
                </c:pt>
                <c:pt idx="9523">
                  <c:v>0.59316767659382574</c:v>
                </c:pt>
                <c:pt idx="9524">
                  <c:v>0.59317665007319353</c:v>
                </c:pt>
                <c:pt idx="9525">
                  <c:v>0.59320154575867223</c:v>
                </c:pt>
                <c:pt idx="9526">
                  <c:v>0.5932173590794696</c:v>
                </c:pt>
                <c:pt idx="9527">
                  <c:v>0.59323056521149953</c:v>
                </c:pt>
                <c:pt idx="9528">
                  <c:v>0.5932498863568102</c:v>
                </c:pt>
                <c:pt idx="9529">
                  <c:v>0.59325652933184725</c:v>
                </c:pt>
                <c:pt idx="9530">
                  <c:v>0.59326766174932299</c:v>
                </c:pt>
                <c:pt idx="9531">
                  <c:v>0.59330639366344728</c:v>
                </c:pt>
                <c:pt idx="9532">
                  <c:v>0.59334905477598621</c:v>
                </c:pt>
                <c:pt idx="9533">
                  <c:v>0.59335965506089283</c:v>
                </c:pt>
                <c:pt idx="9534">
                  <c:v>0.5933805518817159</c:v>
                </c:pt>
                <c:pt idx="9535">
                  <c:v>0.59338121287244217</c:v>
                </c:pt>
                <c:pt idx="9536">
                  <c:v>0.59339877724561463</c:v>
                </c:pt>
                <c:pt idx="9537">
                  <c:v>0.59340653402039178</c:v>
                </c:pt>
                <c:pt idx="9538">
                  <c:v>0.59341332520974543</c:v>
                </c:pt>
                <c:pt idx="9539">
                  <c:v>0.59342206999113689</c:v>
                </c:pt>
                <c:pt idx="9540">
                  <c:v>0.59344627315629839</c:v>
                </c:pt>
                <c:pt idx="9541">
                  <c:v>0.59345383840775612</c:v>
                </c:pt>
                <c:pt idx="9542">
                  <c:v>0.59345484831943762</c:v>
                </c:pt>
                <c:pt idx="9543">
                  <c:v>0.59346699380844736</c:v>
                </c:pt>
                <c:pt idx="9544">
                  <c:v>0.59348358262447265</c:v>
                </c:pt>
                <c:pt idx="9545">
                  <c:v>0.59348445703200337</c:v>
                </c:pt>
                <c:pt idx="9546">
                  <c:v>0.593485394124321</c:v>
                </c:pt>
                <c:pt idx="9547">
                  <c:v>0.5934882848885763</c:v>
                </c:pt>
                <c:pt idx="9548">
                  <c:v>0.59349914732534959</c:v>
                </c:pt>
                <c:pt idx="9549">
                  <c:v>0.5935368201366632</c:v>
                </c:pt>
                <c:pt idx="9550">
                  <c:v>0.59354635378225862</c:v>
                </c:pt>
                <c:pt idx="9551">
                  <c:v>0.59360856988054678</c:v>
                </c:pt>
                <c:pt idx="9552">
                  <c:v>0.59361987330598298</c:v>
                </c:pt>
                <c:pt idx="9553">
                  <c:v>0.59362471006526563</c:v>
                </c:pt>
                <c:pt idx="9554">
                  <c:v>0.59366028881999666</c:v>
                </c:pt>
                <c:pt idx="9555">
                  <c:v>0.5936763324423433</c:v>
                </c:pt>
                <c:pt idx="9556">
                  <c:v>0.59370451267095159</c:v>
                </c:pt>
                <c:pt idx="9557">
                  <c:v>0.59371534005689797</c:v>
                </c:pt>
                <c:pt idx="9558">
                  <c:v>0.59371846293338992</c:v>
                </c:pt>
                <c:pt idx="9559">
                  <c:v>0.59372349755058895</c:v>
                </c:pt>
                <c:pt idx="9560">
                  <c:v>0.59373823383513358</c:v>
                </c:pt>
                <c:pt idx="9561">
                  <c:v>0.59376094972047766</c:v>
                </c:pt>
                <c:pt idx="9562">
                  <c:v>0.59377612575481165</c:v>
                </c:pt>
                <c:pt idx="9563">
                  <c:v>0.59386993766898044</c:v>
                </c:pt>
                <c:pt idx="9564">
                  <c:v>0.59398720887490608</c:v>
                </c:pt>
                <c:pt idx="9565">
                  <c:v>0.59400434539349123</c:v>
                </c:pt>
                <c:pt idx="9566">
                  <c:v>0.59405651419516003</c:v>
                </c:pt>
                <c:pt idx="9567">
                  <c:v>0.59408851135279905</c:v>
                </c:pt>
                <c:pt idx="9568">
                  <c:v>0.59412836670043323</c:v>
                </c:pt>
                <c:pt idx="9569">
                  <c:v>0.59416396098818003</c:v>
                </c:pt>
                <c:pt idx="9570">
                  <c:v>0.59420299977728908</c:v>
                </c:pt>
                <c:pt idx="9571">
                  <c:v>0.59425684748642338</c:v>
                </c:pt>
                <c:pt idx="9572">
                  <c:v>0.59427276846859389</c:v>
                </c:pt>
                <c:pt idx="9573">
                  <c:v>0.59427732705753555</c:v>
                </c:pt>
                <c:pt idx="9574">
                  <c:v>0.59434837141604047</c:v>
                </c:pt>
                <c:pt idx="9575">
                  <c:v>0.5943711780440134</c:v>
                </c:pt>
                <c:pt idx="9576">
                  <c:v>0.59442245621302503</c:v>
                </c:pt>
                <c:pt idx="9577">
                  <c:v>0.59442469140362053</c:v>
                </c:pt>
                <c:pt idx="9578">
                  <c:v>0.59442716423638375</c:v>
                </c:pt>
                <c:pt idx="9579">
                  <c:v>0.59443217754695199</c:v>
                </c:pt>
                <c:pt idx="9580">
                  <c:v>0.59447802675610917</c:v>
                </c:pt>
                <c:pt idx="9581">
                  <c:v>0.59447918623659446</c:v>
                </c:pt>
                <c:pt idx="9582">
                  <c:v>0.59448626608634669</c:v>
                </c:pt>
                <c:pt idx="9583">
                  <c:v>0.59449598366204837</c:v>
                </c:pt>
                <c:pt idx="9584">
                  <c:v>0.59453779061843282</c:v>
                </c:pt>
                <c:pt idx="9585">
                  <c:v>0.59454661639058559</c:v>
                </c:pt>
                <c:pt idx="9586">
                  <c:v>0.59455752138792606</c:v>
                </c:pt>
                <c:pt idx="9587">
                  <c:v>0.59456427169811077</c:v>
                </c:pt>
                <c:pt idx="9588">
                  <c:v>0.59456597688997059</c:v>
                </c:pt>
                <c:pt idx="9589">
                  <c:v>0.5945736604252515</c:v>
                </c:pt>
                <c:pt idx="9590">
                  <c:v>0.59457553139910968</c:v>
                </c:pt>
                <c:pt idx="9591">
                  <c:v>0.59458243621541484</c:v>
                </c:pt>
                <c:pt idx="9592">
                  <c:v>0.5945866433385083</c:v>
                </c:pt>
                <c:pt idx="9593">
                  <c:v>0.5946334710691924</c:v>
                </c:pt>
                <c:pt idx="9594">
                  <c:v>0.59466068094922153</c:v>
                </c:pt>
                <c:pt idx="9595">
                  <c:v>0.5946698959205764</c:v>
                </c:pt>
                <c:pt idx="9596">
                  <c:v>0.59467243438388417</c:v>
                </c:pt>
                <c:pt idx="9597">
                  <c:v>0.59468052069971011</c:v>
                </c:pt>
                <c:pt idx="9598">
                  <c:v>0.59468604402348779</c:v>
                </c:pt>
                <c:pt idx="9599">
                  <c:v>0.59472541610575813</c:v>
                </c:pt>
                <c:pt idx="9600">
                  <c:v>0.59474472591562388</c:v>
                </c:pt>
                <c:pt idx="9601">
                  <c:v>0.59475045670981119</c:v>
                </c:pt>
                <c:pt idx="9602">
                  <c:v>0.5947779041671698</c:v>
                </c:pt>
                <c:pt idx="9603">
                  <c:v>0.59478723482556406</c:v>
                </c:pt>
                <c:pt idx="9604">
                  <c:v>0.59479458593399326</c:v>
                </c:pt>
                <c:pt idx="9605">
                  <c:v>0.59481058013985955</c:v>
                </c:pt>
                <c:pt idx="9606">
                  <c:v>0.59483463852845875</c:v>
                </c:pt>
                <c:pt idx="9607">
                  <c:v>0.59483691267700223</c:v>
                </c:pt>
                <c:pt idx="9608">
                  <c:v>0.59487366332158953</c:v>
                </c:pt>
                <c:pt idx="9609">
                  <c:v>0.59488277686489288</c:v>
                </c:pt>
                <c:pt idx="9610">
                  <c:v>0.59490026136714091</c:v>
                </c:pt>
                <c:pt idx="9611">
                  <c:v>0.59493992231166604</c:v>
                </c:pt>
                <c:pt idx="9612">
                  <c:v>0.59495792650283963</c:v>
                </c:pt>
                <c:pt idx="9613">
                  <c:v>0.59497860726072826</c:v>
                </c:pt>
                <c:pt idx="9614">
                  <c:v>0.59498088054203269</c:v>
                </c:pt>
                <c:pt idx="9615">
                  <c:v>0.59505537235810035</c:v>
                </c:pt>
                <c:pt idx="9616">
                  <c:v>0.5950732534964337</c:v>
                </c:pt>
                <c:pt idx="9617">
                  <c:v>0.59508389264047001</c:v>
                </c:pt>
                <c:pt idx="9618">
                  <c:v>0.5950919928749735</c:v>
                </c:pt>
                <c:pt idx="9619">
                  <c:v>0.59513659137813202</c:v>
                </c:pt>
                <c:pt idx="9620">
                  <c:v>0.59515138761945752</c:v>
                </c:pt>
                <c:pt idx="9621">
                  <c:v>0.59528199951375527</c:v>
                </c:pt>
                <c:pt idx="9622">
                  <c:v>0.59534430473095823</c:v>
                </c:pt>
                <c:pt idx="9623">
                  <c:v>0.5953546361313955</c:v>
                </c:pt>
                <c:pt idx="9624">
                  <c:v>0.59541913646581646</c:v>
                </c:pt>
                <c:pt idx="9625">
                  <c:v>0.59542703693759502</c:v>
                </c:pt>
                <c:pt idx="9626">
                  <c:v>0.59543462378895573</c:v>
                </c:pt>
                <c:pt idx="9627">
                  <c:v>0.59543980717031597</c:v>
                </c:pt>
                <c:pt idx="9628">
                  <c:v>0.59544073532521014</c:v>
                </c:pt>
                <c:pt idx="9629">
                  <c:v>0.59546707179653324</c:v>
                </c:pt>
                <c:pt idx="9630">
                  <c:v>0.59549679500604813</c:v>
                </c:pt>
                <c:pt idx="9631">
                  <c:v>0.59559255003178435</c:v>
                </c:pt>
                <c:pt idx="9632">
                  <c:v>0.59561551647050281</c:v>
                </c:pt>
                <c:pt idx="9633">
                  <c:v>0.59562227944571089</c:v>
                </c:pt>
                <c:pt idx="9634">
                  <c:v>0.59562454885572069</c:v>
                </c:pt>
                <c:pt idx="9635">
                  <c:v>0.59563496385124548</c:v>
                </c:pt>
                <c:pt idx="9636">
                  <c:v>0.59563621614714135</c:v>
                </c:pt>
                <c:pt idx="9637">
                  <c:v>0.59569554398519176</c:v>
                </c:pt>
                <c:pt idx="9638">
                  <c:v>0.5957192878156532</c:v>
                </c:pt>
                <c:pt idx="9639">
                  <c:v>0.59572702342945827</c:v>
                </c:pt>
                <c:pt idx="9640">
                  <c:v>0.59577338336122765</c:v>
                </c:pt>
                <c:pt idx="9641">
                  <c:v>0.59577853181336105</c:v>
                </c:pt>
                <c:pt idx="9642">
                  <c:v>0.59579277915384321</c:v>
                </c:pt>
                <c:pt idx="9643">
                  <c:v>0.59579734243695415</c:v>
                </c:pt>
                <c:pt idx="9644">
                  <c:v>0.59580052924233218</c:v>
                </c:pt>
                <c:pt idx="9645">
                  <c:v>0.59580279758202692</c:v>
                </c:pt>
                <c:pt idx="9646">
                  <c:v>0.59583808626582457</c:v>
                </c:pt>
                <c:pt idx="9647">
                  <c:v>0.59587052703852106</c:v>
                </c:pt>
                <c:pt idx="9648">
                  <c:v>0.59588767250728092</c:v>
                </c:pt>
                <c:pt idx="9649">
                  <c:v>0.59589457200037643</c:v>
                </c:pt>
                <c:pt idx="9650">
                  <c:v>0.59590704976069331</c:v>
                </c:pt>
                <c:pt idx="9651">
                  <c:v>0.59593516117197198</c:v>
                </c:pt>
                <c:pt idx="9652">
                  <c:v>0.59594927459025737</c:v>
                </c:pt>
                <c:pt idx="9653">
                  <c:v>0.5959858576022059</c:v>
                </c:pt>
                <c:pt idx="9654">
                  <c:v>0.59598956210614129</c:v>
                </c:pt>
                <c:pt idx="9655">
                  <c:v>0.59599661431252471</c:v>
                </c:pt>
                <c:pt idx="9656">
                  <c:v>0.59600018964416135</c:v>
                </c:pt>
                <c:pt idx="9657">
                  <c:v>0.59601341133675423</c:v>
                </c:pt>
                <c:pt idx="9658">
                  <c:v>0.59603458237382112</c:v>
                </c:pt>
                <c:pt idx="9659">
                  <c:v>0.59605520851478944</c:v>
                </c:pt>
                <c:pt idx="9660">
                  <c:v>0.59609784482654105</c:v>
                </c:pt>
                <c:pt idx="9661">
                  <c:v>0.59609918846340948</c:v>
                </c:pt>
                <c:pt idx="9662">
                  <c:v>0.59611980971368994</c:v>
                </c:pt>
                <c:pt idx="9663">
                  <c:v>0.59613874281799684</c:v>
                </c:pt>
                <c:pt idx="9664">
                  <c:v>0.59620556089686427</c:v>
                </c:pt>
                <c:pt idx="9665">
                  <c:v>0.5962057139827398</c:v>
                </c:pt>
                <c:pt idx="9666">
                  <c:v>0.59621264352950221</c:v>
                </c:pt>
                <c:pt idx="9667">
                  <c:v>0.59622484251652974</c:v>
                </c:pt>
                <c:pt idx="9668">
                  <c:v>0.59623026945787183</c:v>
                </c:pt>
                <c:pt idx="9669">
                  <c:v>0.59624479497247818</c:v>
                </c:pt>
                <c:pt idx="9670">
                  <c:v>0.59627013777854732</c:v>
                </c:pt>
                <c:pt idx="9671">
                  <c:v>0.59630078427532818</c:v>
                </c:pt>
                <c:pt idx="9672">
                  <c:v>0.59633642794881492</c:v>
                </c:pt>
                <c:pt idx="9673">
                  <c:v>0.5963381553705881</c:v>
                </c:pt>
                <c:pt idx="9674">
                  <c:v>0.59637310914363473</c:v>
                </c:pt>
                <c:pt idx="9675">
                  <c:v>0.59644596248610782</c:v>
                </c:pt>
                <c:pt idx="9676">
                  <c:v>0.59645934022541813</c:v>
                </c:pt>
                <c:pt idx="9677">
                  <c:v>0.59658500027210393</c:v>
                </c:pt>
                <c:pt idx="9678">
                  <c:v>0.59659944631784012</c:v>
                </c:pt>
                <c:pt idx="9679">
                  <c:v>0.59659987145976034</c:v>
                </c:pt>
                <c:pt idx="9680">
                  <c:v>0.59668478251856949</c:v>
                </c:pt>
                <c:pt idx="9681">
                  <c:v>0.59674663547291507</c:v>
                </c:pt>
                <c:pt idx="9682">
                  <c:v>0.59676075899433512</c:v>
                </c:pt>
                <c:pt idx="9683">
                  <c:v>0.59679567884000861</c:v>
                </c:pt>
                <c:pt idx="9684">
                  <c:v>0.59679932001529135</c:v>
                </c:pt>
                <c:pt idx="9685">
                  <c:v>0.59682524116913027</c:v>
                </c:pt>
                <c:pt idx="9686">
                  <c:v>0.59689660234202657</c:v>
                </c:pt>
                <c:pt idx="9687">
                  <c:v>0.59690925412778273</c:v>
                </c:pt>
                <c:pt idx="9688">
                  <c:v>0.59693931796152722</c:v>
                </c:pt>
                <c:pt idx="9689">
                  <c:v>0.59696014411814058</c:v>
                </c:pt>
                <c:pt idx="9690">
                  <c:v>0.59697411200361217</c:v>
                </c:pt>
                <c:pt idx="9691">
                  <c:v>0.59699872547009791</c:v>
                </c:pt>
                <c:pt idx="9692">
                  <c:v>0.59701664186190428</c:v>
                </c:pt>
                <c:pt idx="9693">
                  <c:v>0.59702459233222738</c:v>
                </c:pt>
                <c:pt idx="9694">
                  <c:v>0.59704005871886723</c:v>
                </c:pt>
                <c:pt idx="9695">
                  <c:v>0.59706145289219648</c:v>
                </c:pt>
                <c:pt idx="9696">
                  <c:v>0.59709954254621178</c:v>
                </c:pt>
                <c:pt idx="9697">
                  <c:v>0.59712408930492633</c:v>
                </c:pt>
                <c:pt idx="9698">
                  <c:v>0.59713156929113098</c:v>
                </c:pt>
                <c:pt idx="9699">
                  <c:v>0.59714816384897662</c:v>
                </c:pt>
                <c:pt idx="9700">
                  <c:v>0.59715471760583283</c:v>
                </c:pt>
                <c:pt idx="9701">
                  <c:v>0.59716679997862376</c:v>
                </c:pt>
                <c:pt idx="9702">
                  <c:v>0.59716989444257385</c:v>
                </c:pt>
                <c:pt idx="9703">
                  <c:v>0.59719064627425811</c:v>
                </c:pt>
                <c:pt idx="9704">
                  <c:v>0.59721914335811699</c:v>
                </c:pt>
                <c:pt idx="9705">
                  <c:v>0.59723121302190174</c:v>
                </c:pt>
                <c:pt idx="9706">
                  <c:v>0.59723602202661885</c:v>
                </c:pt>
                <c:pt idx="9707">
                  <c:v>0.5972468505936015</c:v>
                </c:pt>
                <c:pt idx="9708">
                  <c:v>0.59727067940616252</c:v>
                </c:pt>
                <c:pt idx="9709">
                  <c:v>0.59728208463665555</c:v>
                </c:pt>
                <c:pt idx="9710">
                  <c:v>0.5972985554407354</c:v>
                </c:pt>
                <c:pt idx="9711">
                  <c:v>0.59735492924445055</c:v>
                </c:pt>
                <c:pt idx="9712">
                  <c:v>0.59737907934423762</c:v>
                </c:pt>
                <c:pt idx="9713">
                  <c:v>0.59738101676375532</c:v>
                </c:pt>
                <c:pt idx="9714">
                  <c:v>0.59740200153412515</c:v>
                </c:pt>
                <c:pt idx="9715">
                  <c:v>0.59747028604406272</c:v>
                </c:pt>
                <c:pt idx="9716">
                  <c:v>0.5974724803799728</c:v>
                </c:pt>
                <c:pt idx="9717">
                  <c:v>0.59747781972337533</c:v>
                </c:pt>
                <c:pt idx="9718">
                  <c:v>0.59749794165737635</c:v>
                </c:pt>
                <c:pt idx="9719">
                  <c:v>0.59751364100554316</c:v>
                </c:pt>
                <c:pt idx="9720">
                  <c:v>0.59757236345093401</c:v>
                </c:pt>
                <c:pt idx="9721">
                  <c:v>0.59764005413892063</c:v>
                </c:pt>
                <c:pt idx="9722">
                  <c:v>0.5976607738267532</c:v>
                </c:pt>
                <c:pt idx="9723">
                  <c:v>0.59767243965686945</c:v>
                </c:pt>
                <c:pt idx="9724">
                  <c:v>0.59768249504899673</c:v>
                </c:pt>
                <c:pt idx="9725">
                  <c:v>0.59773812790959568</c:v>
                </c:pt>
                <c:pt idx="9726">
                  <c:v>0.59774969707717718</c:v>
                </c:pt>
                <c:pt idx="9727">
                  <c:v>0.59779052219806417</c:v>
                </c:pt>
                <c:pt idx="9728">
                  <c:v>0.59784852169847358</c:v>
                </c:pt>
                <c:pt idx="9729">
                  <c:v>0.59793511162364776</c:v>
                </c:pt>
                <c:pt idx="9730">
                  <c:v>0.59796567441645787</c:v>
                </c:pt>
                <c:pt idx="9731">
                  <c:v>0.59801868298941518</c:v>
                </c:pt>
                <c:pt idx="9732">
                  <c:v>0.59803659987570212</c:v>
                </c:pt>
                <c:pt idx="9733">
                  <c:v>0.59804471657443092</c:v>
                </c:pt>
                <c:pt idx="9734">
                  <c:v>0.59809728419490527</c:v>
                </c:pt>
                <c:pt idx="9735">
                  <c:v>0.59813954111350054</c:v>
                </c:pt>
                <c:pt idx="9736">
                  <c:v>0.59816184111922399</c:v>
                </c:pt>
                <c:pt idx="9737">
                  <c:v>0.59817454856733776</c:v>
                </c:pt>
                <c:pt idx="9738">
                  <c:v>0.59818672079353941</c:v>
                </c:pt>
                <c:pt idx="9739">
                  <c:v>0.59819580792310134</c:v>
                </c:pt>
                <c:pt idx="9740">
                  <c:v>0.5982062376977485</c:v>
                </c:pt>
                <c:pt idx="9741">
                  <c:v>0.59821899379064836</c:v>
                </c:pt>
                <c:pt idx="9742">
                  <c:v>0.59823898253328833</c:v>
                </c:pt>
                <c:pt idx="9743">
                  <c:v>0.59824390894328516</c:v>
                </c:pt>
                <c:pt idx="9744">
                  <c:v>0.59831764947051713</c:v>
                </c:pt>
                <c:pt idx="9745">
                  <c:v>0.59832285072941627</c:v>
                </c:pt>
                <c:pt idx="9746">
                  <c:v>0.5983242303573878</c:v>
                </c:pt>
                <c:pt idx="9747">
                  <c:v>0.59833416243795567</c:v>
                </c:pt>
                <c:pt idx="9748">
                  <c:v>0.59833537033848416</c:v>
                </c:pt>
                <c:pt idx="9749">
                  <c:v>0.598344025632218</c:v>
                </c:pt>
                <c:pt idx="9750">
                  <c:v>0.59834555476921669</c:v>
                </c:pt>
                <c:pt idx="9751">
                  <c:v>0.59837516425767878</c:v>
                </c:pt>
                <c:pt idx="9752">
                  <c:v>0.59841559918147968</c:v>
                </c:pt>
                <c:pt idx="9753">
                  <c:v>0.59843676650027566</c:v>
                </c:pt>
                <c:pt idx="9754">
                  <c:v>0.59843877416472568</c:v>
                </c:pt>
                <c:pt idx="9755">
                  <c:v>0.59844864604876657</c:v>
                </c:pt>
                <c:pt idx="9756">
                  <c:v>0.59848584705248342</c:v>
                </c:pt>
                <c:pt idx="9757">
                  <c:v>0.59849851643856666</c:v>
                </c:pt>
                <c:pt idx="9758">
                  <c:v>0.59853014371726831</c:v>
                </c:pt>
                <c:pt idx="9759">
                  <c:v>0.59853813810144763</c:v>
                </c:pt>
                <c:pt idx="9760">
                  <c:v>0.59855821197150405</c:v>
                </c:pt>
                <c:pt idx="9761">
                  <c:v>0.59855888096944332</c:v>
                </c:pt>
                <c:pt idx="9762">
                  <c:v>0.59858885858161615</c:v>
                </c:pt>
                <c:pt idx="9763">
                  <c:v>0.59863363355680643</c:v>
                </c:pt>
                <c:pt idx="9764">
                  <c:v>0.59864632072386104</c:v>
                </c:pt>
                <c:pt idx="9765">
                  <c:v>0.59868972027478651</c:v>
                </c:pt>
                <c:pt idx="9766">
                  <c:v>0.59870746361036875</c:v>
                </c:pt>
                <c:pt idx="9767">
                  <c:v>0.59872059795383725</c:v>
                </c:pt>
                <c:pt idx="9768">
                  <c:v>0.59879604099923123</c:v>
                </c:pt>
                <c:pt idx="9769">
                  <c:v>0.59888730077401897</c:v>
                </c:pt>
                <c:pt idx="9770">
                  <c:v>0.59888809321547154</c:v>
                </c:pt>
                <c:pt idx="9771">
                  <c:v>0.59896500053044743</c:v>
                </c:pt>
                <c:pt idx="9772">
                  <c:v>0.59899784418313062</c:v>
                </c:pt>
                <c:pt idx="9773">
                  <c:v>0.59901867891827454</c:v>
                </c:pt>
                <c:pt idx="9774">
                  <c:v>0.59911098191901013</c:v>
                </c:pt>
                <c:pt idx="9775">
                  <c:v>0.59912194376654893</c:v>
                </c:pt>
                <c:pt idx="9776">
                  <c:v>0.59919583121650233</c:v>
                </c:pt>
                <c:pt idx="9777">
                  <c:v>0.59920734424992839</c:v>
                </c:pt>
                <c:pt idx="9778">
                  <c:v>0.59924334843665061</c:v>
                </c:pt>
                <c:pt idx="9779">
                  <c:v>0.5992616986542274</c:v>
                </c:pt>
                <c:pt idx="9780">
                  <c:v>0.59937169019786185</c:v>
                </c:pt>
                <c:pt idx="9781">
                  <c:v>0.59937240749612342</c:v>
                </c:pt>
                <c:pt idx="9782">
                  <c:v>0.59938580925870111</c:v>
                </c:pt>
                <c:pt idx="9783">
                  <c:v>0.59940544688919817</c:v>
                </c:pt>
                <c:pt idx="9784">
                  <c:v>0.59940864560146589</c:v>
                </c:pt>
                <c:pt idx="9785">
                  <c:v>0.59945289070152019</c:v>
                </c:pt>
                <c:pt idx="9786">
                  <c:v>0.5994694817074343</c:v>
                </c:pt>
                <c:pt idx="9787">
                  <c:v>0.59947902064461234</c:v>
                </c:pt>
                <c:pt idx="9788">
                  <c:v>0.599485759280177</c:v>
                </c:pt>
                <c:pt idx="9789">
                  <c:v>0.59948653017488585</c:v>
                </c:pt>
                <c:pt idx="9790">
                  <c:v>0.59949813216613146</c:v>
                </c:pt>
                <c:pt idx="9791">
                  <c:v>0.59952687357825762</c:v>
                </c:pt>
                <c:pt idx="9792">
                  <c:v>0.59954166361052386</c:v>
                </c:pt>
                <c:pt idx="9793">
                  <c:v>0.5995517224762027</c:v>
                </c:pt>
                <c:pt idx="9794">
                  <c:v>0.59955599712152829</c:v>
                </c:pt>
                <c:pt idx="9795">
                  <c:v>0.59956583484489856</c:v>
                </c:pt>
                <c:pt idx="9796">
                  <c:v>0.5996148273901909</c:v>
                </c:pt>
                <c:pt idx="9797">
                  <c:v>0.59964152123960035</c:v>
                </c:pt>
                <c:pt idx="9798">
                  <c:v>0.59964437674805571</c:v>
                </c:pt>
                <c:pt idx="9799">
                  <c:v>0.59968783288657035</c:v>
                </c:pt>
                <c:pt idx="9800">
                  <c:v>0.59971727347327741</c:v>
                </c:pt>
                <c:pt idx="9801">
                  <c:v>0.59974974087121613</c:v>
                </c:pt>
                <c:pt idx="9802">
                  <c:v>0.5997529066592806</c:v>
                </c:pt>
                <c:pt idx="9803">
                  <c:v>0.59975431873940355</c:v>
                </c:pt>
                <c:pt idx="9804">
                  <c:v>0.59976828960758832</c:v>
                </c:pt>
                <c:pt idx="9805">
                  <c:v>0.59977866396391799</c:v>
                </c:pt>
                <c:pt idx="9806">
                  <c:v>0.59978072389254</c:v>
                </c:pt>
                <c:pt idx="9807">
                  <c:v>0.59981088047578057</c:v>
                </c:pt>
                <c:pt idx="9808">
                  <c:v>0.59986124584296618</c:v>
                </c:pt>
                <c:pt idx="9809">
                  <c:v>0.59986339954061196</c:v>
                </c:pt>
                <c:pt idx="9810">
                  <c:v>0.59987549814050611</c:v>
                </c:pt>
                <c:pt idx="9811">
                  <c:v>0.59989360488372812</c:v>
                </c:pt>
                <c:pt idx="9812">
                  <c:v>0.59995351466617608</c:v>
                </c:pt>
                <c:pt idx="9813">
                  <c:v>0.59995416974728188</c:v>
                </c:pt>
                <c:pt idx="9814">
                  <c:v>0.59996710781106999</c:v>
                </c:pt>
                <c:pt idx="9815">
                  <c:v>0.59998109428252222</c:v>
                </c:pt>
                <c:pt idx="9816">
                  <c:v>0.59998972879780654</c:v>
                </c:pt>
                <c:pt idx="9817">
                  <c:v>0.60000633221173116</c:v>
                </c:pt>
                <c:pt idx="9818">
                  <c:v>0.60003400000999929</c:v>
                </c:pt>
                <c:pt idx="9819">
                  <c:v>0.60004399250628271</c:v>
                </c:pt>
                <c:pt idx="9820">
                  <c:v>0.60009543526774844</c:v>
                </c:pt>
                <c:pt idx="9821">
                  <c:v>0.60011026225862552</c:v>
                </c:pt>
                <c:pt idx="9822">
                  <c:v>0.60011143843317105</c:v>
                </c:pt>
                <c:pt idx="9823">
                  <c:v>0.60017855024674505</c:v>
                </c:pt>
                <c:pt idx="9824">
                  <c:v>0.60033391685887993</c:v>
                </c:pt>
                <c:pt idx="9825">
                  <c:v>0.60035256174945628</c:v>
                </c:pt>
                <c:pt idx="9826">
                  <c:v>0.6003570715019626</c:v>
                </c:pt>
                <c:pt idx="9827">
                  <c:v>0.60036082793379597</c:v>
                </c:pt>
                <c:pt idx="9828">
                  <c:v>0.60049684482767263</c:v>
                </c:pt>
                <c:pt idx="9829">
                  <c:v>0.6005139608624116</c:v>
                </c:pt>
                <c:pt idx="9830">
                  <c:v>0.60055833021116678</c:v>
                </c:pt>
                <c:pt idx="9831">
                  <c:v>0.60057299141472054</c:v>
                </c:pt>
                <c:pt idx="9832">
                  <c:v>0.60059432764447951</c:v>
                </c:pt>
                <c:pt idx="9833">
                  <c:v>0.60064869840183688</c:v>
                </c:pt>
                <c:pt idx="9834">
                  <c:v>0.60067905633755092</c:v>
                </c:pt>
                <c:pt idx="9835">
                  <c:v>0.60068371103460905</c:v>
                </c:pt>
                <c:pt idx="9836">
                  <c:v>0.60069819941034974</c:v>
                </c:pt>
                <c:pt idx="9837">
                  <c:v>0.60071281963321288</c:v>
                </c:pt>
                <c:pt idx="9838">
                  <c:v>0.60071502767425822</c:v>
                </c:pt>
                <c:pt idx="9839">
                  <c:v>0.60071900247117982</c:v>
                </c:pt>
                <c:pt idx="9840">
                  <c:v>0.60072714190557719</c:v>
                </c:pt>
                <c:pt idx="9841">
                  <c:v>0.60073560146757443</c:v>
                </c:pt>
                <c:pt idx="9842">
                  <c:v>0.6007591723798511</c:v>
                </c:pt>
                <c:pt idx="9843">
                  <c:v>0.60076303611681414</c:v>
                </c:pt>
                <c:pt idx="9844">
                  <c:v>0.60079535198471068</c:v>
                </c:pt>
                <c:pt idx="9845">
                  <c:v>0.60080855560462998</c:v>
                </c:pt>
                <c:pt idx="9846">
                  <c:v>0.6008128354561757</c:v>
                </c:pt>
                <c:pt idx="9847">
                  <c:v>0.60087829864362319</c:v>
                </c:pt>
                <c:pt idx="9848">
                  <c:v>0.60088471489912454</c:v>
                </c:pt>
                <c:pt idx="9849">
                  <c:v>0.6009069701894254</c:v>
                </c:pt>
                <c:pt idx="9850">
                  <c:v>0.60092315559952725</c:v>
                </c:pt>
                <c:pt idx="9851">
                  <c:v>0.60092332910723856</c:v>
                </c:pt>
                <c:pt idx="9852">
                  <c:v>0.6009297365689672</c:v>
                </c:pt>
                <c:pt idx="9853">
                  <c:v>0.60094817469483819</c:v>
                </c:pt>
                <c:pt idx="9854">
                  <c:v>0.60095956971968434</c:v>
                </c:pt>
                <c:pt idx="9855">
                  <c:v>0.6009635202884559</c:v>
                </c:pt>
                <c:pt idx="9856">
                  <c:v>0.60097859908053575</c:v>
                </c:pt>
                <c:pt idx="9857">
                  <c:v>0.60098062856940526</c:v>
                </c:pt>
                <c:pt idx="9858">
                  <c:v>0.60098477887786883</c:v>
                </c:pt>
                <c:pt idx="9859">
                  <c:v>0.60100360945338949</c:v>
                </c:pt>
                <c:pt idx="9860">
                  <c:v>0.60101247392705903</c:v>
                </c:pt>
                <c:pt idx="9861">
                  <c:v>0.60102380826526014</c:v>
                </c:pt>
                <c:pt idx="9862">
                  <c:v>0.60104307229639331</c:v>
                </c:pt>
                <c:pt idx="9863">
                  <c:v>0.60104710793704175</c:v>
                </c:pt>
                <c:pt idx="9864">
                  <c:v>0.6010569225550354</c:v>
                </c:pt>
                <c:pt idx="9865">
                  <c:v>0.60112575861583506</c:v>
                </c:pt>
                <c:pt idx="9866">
                  <c:v>0.60112974465380531</c:v>
                </c:pt>
                <c:pt idx="9867">
                  <c:v>0.60114953925710268</c:v>
                </c:pt>
                <c:pt idx="9868">
                  <c:v>0.60121374574511466</c:v>
                </c:pt>
                <c:pt idx="9869">
                  <c:v>0.60122282650158909</c:v>
                </c:pt>
                <c:pt idx="9870">
                  <c:v>0.60123147468691429</c:v>
                </c:pt>
                <c:pt idx="9871">
                  <c:v>0.6012471913330848</c:v>
                </c:pt>
                <c:pt idx="9872">
                  <c:v>0.60127649309202358</c:v>
                </c:pt>
                <c:pt idx="9873">
                  <c:v>0.60129019782680271</c:v>
                </c:pt>
                <c:pt idx="9874">
                  <c:v>0.6012924960425059</c:v>
                </c:pt>
                <c:pt idx="9875">
                  <c:v>0.60131238341856019</c:v>
                </c:pt>
                <c:pt idx="9876">
                  <c:v>0.60132593855651006</c:v>
                </c:pt>
                <c:pt idx="9877">
                  <c:v>0.60144067780509014</c:v>
                </c:pt>
                <c:pt idx="9878">
                  <c:v>0.60148537236333188</c:v>
                </c:pt>
                <c:pt idx="9879">
                  <c:v>0.6014914993349787</c:v>
                </c:pt>
                <c:pt idx="9880">
                  <c:v>0.60160476258439377</c:v>
                </c:pt>
                <c:pt idx="9881">
                  <c:v>0.60170236566070667</c:v>
                </c:pt>
                <c:pt idx="9882">
                  <c:v>0.60172457319877992</c:v>
                </c:pt>
                <c:pt idx="9883">
                  <c:v>0.60177672696372686</c:v>
                </c:pt>
                <c:pt idx="9884">
                  <c:v>0.60179213492533745</c:v>
                </c:pt>
                <c:pt idx="9885">
                  <c:v>0.60181275726793926</c:v>
                </c:pt>
                <c:pt idx="9886">
                  <c:v>0.6019040375788961</c:v>
                </c:pt>
                <c:pt idx="9887">
                  <c:v>0.60192076816777562</c:v>
                </c:pt>
                <c:pt idx="9888">
                  <c:v>0.60194718789716728</c:v>
                </c:pt>
                <c:pt idx="9889">
                  <c:v>0.60195530195887603</c:v>
                </c:pt>
                <c:pt idx="9890">
                  <c:v>0.60195562466218488</c:v>
                </c:pt>
                <c:pt idx="9891">
                  <c:v>0.60198129927702271</c:v>
                </c:pt>
                <c:pt idx="9892">
                  <c:v>0.60199617854758158</c:v>
                </c:pt>
                <c:pt idx="9893">
                  <c:v>0.60199780231804878</c:v>
                </c:pt>
                <c:pt idx="9894">
                  <c:v>0.60205685465050596</c:v>
                </c:pt>
                <c:pt idx="9895">
                  <c:v>0.60207118445785957</c:v>
                </c:pt>
                <c:pt idx="9896">
                  <c:v>0.60207766936301388</c:v>
                </c:pt>
                <c:pt idx="9897">
                  <c:v>0.60208222922280907</c:v>
                </c:pt>
                <c:pt idx="9898">
                  <c:v>0.60209768705552646</c:v>
                </c:pt>
                <c:pt idx="9899">
                  <c:v>0.60210086278747399</c:v>
                </c:pt>
                <c:pt idx="9900">
                  <c:v>0.60210817749545564</c:v>
                </c:pt>
                <c:pt idx="9901">
                  <c:v>0.60211168964402118</c:v>
                </c:pt>
                <c:pt idx="9902">
                  <c:v>0.60211333627271169</c:v>
                </c:pt>
                <c:pt idx="9903">
                  <c:v>0.60215770316650152</c:v>
                </c:pt>
                <c:pt idx="9904">
                  <c:v>0.60219329570943292</c:v>
                </c:pt>
                <c:pt idx="9905">
                  <c:v>0.60220102697431233</c:v>
                </c:pt>
                <c:pt idx="9906">
                  <c:v>0.60220746645830558</c:v>
                </c:pt>
                <c:pt idx="9907">
                  <c:v>0.602242495674853</c:v>
                </c:pt>
                <c:pt idx="9908">
                  <c:v>0.60224298544885135</c:v>
                </c:pt>
                <c:pt idx="9909">
                  <c:v>0.60227814716216987</c:v>
                </c:pt>
                <c:pt idx="9910">
                  <c:v>0.60227874548053562</c:v>
                </c:pt>
                <c:pt idx="9911">
                  <c:v>0.60228314067116584</c:v>
                </c:pt>
                <c:pt idx="9912">
                  <c:v>0.60230222322184357</c:v>
                </c:pt>
                <c:pt idx="9913">
                  <c:v>0.6023090215175475</c:v>
                </c:pt>
                <c:pt idx="9914">
                  <c:v>0.60232661689212674</c:v>
                </c:pt>
                <c:pt idx="9915">
                  <c:v>0.60232846338883794</c:v>
                </c:pt>
                <c:pt idx="9916">
                  <c:v>0.60238524917232705</c:v>
                </c:pt>
                <c:pt idx="9917">
                  <c:v>0.60238984982430466</c:v>
                </c:pt>
                <c:pt idx="9918">
                  <c:v>0.60242004311978081</c:v>
                </c:pt>
                <c:pt idx="9919">
                  <c:v>0.60242824552733998</c:v>
                </c:pt>
                <c:pt idx="9920">
                  <c:v>0.60243590541958913</c:v>
                </c:pt>
                <c:pt idx="9921">
                  <c:v>0.60245335858477322</c:v>
                </c:pt>
                <c:pt idx="9922">
                  <c:v>0.60245680846304706</c:v>
                </c:pt>
                <c:pt idx="9923">
                  <c:v>0.60248713503102791</c:v>
                </c:pt>
                <c:pt idx="9924">
                  <c:v>0.60253319194013277</c:v>
                </c:pt>
                <c:pt idx="9925">
                  <c:v>0.60258572469400817</c:v>
                </c:pt>
                <c:pt idx="9926">
                  <c:v>0.60258907266523665</c:v>
                </c:pt>
                <c:pt idx="9927">
                  <c:v>0.60263596021153532</c:v>
                </c:pt>
                <c:pt idx="9928">
                  <c:v>0.60275187606411251</c:v>
                </c:pt>
                <c:pt idx="9929">
                  <c:v>0.60287379965614751</c:v>
                </c:pt>
                <c:pt idx="9930">
                  <c:v>0.60288540543278246</c:v>
                </c:pt>
                <c:pt idx="9931">
                  <c:v>0.60289287239328249</c:v>
                </c:pt>
                <c:pt idx="9932">
                  <c:v>0.6029472193697849</c:v>
                </c:pt>
                <c:pt idx="9933">
                  <c:v>0.60297101088557237</c:v>
                </c:pt>
                <c:pt idx="9934">
                  <c:v>0.60302278295862022</c:v>
                </c:pt>
                <c:pt idx="9935">
                  <c:v>0.60311523722994065</c:v>
                </c:pt>
                <c:pt idx="9936">
                  <c:v>0.60312556876198042</c:v>
                </c:pt>
                <c:pt idx="9937">
                  <c:v>0.60312627188665902</c:v>
                </c:pt>
                <c:pt idx="9938">
                  <c:v>0.60314551149105822</c:v>
                </c:pt>
                <c:pt idx="9939">
                  <c:v>0.60317078527147028</c:v>
                </c:pt>
                <c:pt idx="9940">
                  <c:v>0.60317838259391821</c:v>
                </c:pt>
                <c:pt idx="9941">
                  <c:v>0.60322733913637294</c:v>
                </c:pt>
                <c:pt idx="9942">
                  <c:v>0.6032394538314656</c:v>
                </c:pt>
                <c:pt idx="9943">
                  <c:v>0.60325955149728994</c:v>
                </c:pt>
                <c:pt idx="9944">
                  <c:v>0.60326027224470347</c:v>
                </c:pt>
                <c:pt idx="9945">
                  <c:v>0.6032795673106236</c:v>
                </c:pt>
                <c:pt idx="9946">
                  <c:v>0.60329703102137744</c:v>
                </c:pt>
                <c:pt idx="9947">
                  <c:v>0.60330099299414575</c:v>
                </c:pt>
                <c:pt idx="9948">
                  <c:v>0.60331090002347221</c:v>
                </c:pt>
                <c:pt idx="9949">
                  <c:v>0.60332729086428072</c:v>
                </c:pt>
                <c:pt idx="9950">
                  <c:v>0.60333837673686408</c:v>
                </c:pt>
                <c:pt idx="9951">
                  <c:v>0.60335555966731125</c:v>
                </c:pt>
                <c:pt idx="9952">
                  <c:v>0.60335926778942106</c:v>
                </c:pt>
                <c:pt idx="9953">
                  <c:v>0.60339055413014064</c:v>
                </c:pt>
                <c:pt idx="9954">
                  <c:v>0.60339166941796096</c:v>
                </c:pt>
                <c:pt idx="9955">
                  <c:v>0.60339708789446089</c:v>
                </c:pt>
                <c:pt idx="9956">
                  <c:v>0.60340766286260039</c:v>
                </c:pt>
                <c:pt idx="9957">
                  <c:v>0.60345181240565327</c:v>
                </c:pt>
                <c:pt idx="9958">
                  <c:v>0.60348141042655501</c:v>
                </c:pt>
                <c:pt idx="9959">
                  <c:v>0.60350878682129261</c:v>
                </c:pt>
                <c:pt idx="9960">
                  <c:v>0.6035152512873404</c:v>
                </c:pt>
                <c:pt idx="9961">
                  <c:v>0.60351608415532898</c:v>
                </c:pt>
                <c:pt idx="9962">
                  <c:v>0.60351948181441339</c:v>
                </c:pt>
                <c:pt idx="9963">
                  <c:v>0.60352327545103324</c:v>
                </c:pt>
                <c:pt idx="9964">
                  <c:v>0.60352677476627581</c:v>
                </c:pt>
                <c:pt idx="9965">
                  <c:v>0.60353742476099459</c:v>
                </c:pt>
                <c:pt idx="9966">
                  <c:v>0.60356282995993116</c:v>
                </c:pt>
                <c:pt idx="9967">
                  <c:v>0.60361948591619208</c:v>
                </c:pt>
                <c:pt idx="9968">
                  <c:v>0.60362511940384078</c:v>
                </c:pt>
                <c:pt idx="9969">
                  <c:v>0.60362748967061575</c:v>
                </c:pt>
                <c:pt idx="9970">
                  <c:v>0.60364438434517165</c:v>
                </c:pt>
                <c:pt idx="9971">
                  <c:v>0.60364472484540344</c:v>
                </c:pt>
                <c:pt idx="9972">
                  <c:v>0.60367291591934247</c:v>
                </c:pt>
                <c:pt idx="9973">
                  <c:v>0.60369785651556851</c:v>
                </c:pt>
                <c:pt idx="9974">
                  <c:v>0.60370582035548681</c:v>
                </c:pt>
                <c:pt idx="9975">
                  <c:v>0.60372255621183912</c:v>
                </c:pt>
                <c:pt idx="9976">
                  <c:v>0.60372319763831361</c:v>
                </c:pt>
                <c:pt idx="9977">
                  <c:v>0.60378363719194406</c:v>
                </c:pt>
                <c:pt idx="9978">
                  <c:v>0.60379402300670437</c:v>
                </c:pt>
                <c:pt idx="9979">
                  <c:v>0.60384395045639228</c:v>
                </c:pt>
                <c:pt idx="9980">
                  <c:v>0.60384899674750203</c:v>
                </c:pt>
                <c:pt idx="9981">
                  <c:v>0.60390771850256897</c:v>
                </c:pt>
                <c:pt idx="9982">
                  <c:v>0.6040649462810862</c:v>
                </c:pt>
                <c:pt idx="9983">
                  <c:v>0.60411799606112193</c:v>
                </c:pt>
                <c:pt idx="9984">
                  <c:v>0.60412520578975015</c:v>
                </c:pt>
                <c:pt idx="9985">
                  <c:v>0.60422551312506068</c:v>
                </c:pt>
                <c:pt idx="9986">
                  <c:v>0.60424337971528064</c:v>
                </c:pt>
                <c:pt idx="9987">
                  <c:v>0.60426348492820037</c:v>
                </c:pt>
                <c:pt idx="9988">
                  <c:v>0.6043171713858132</c:v>
                </c:pt>
                <c:pt idx="9989">
                  <c:v>0.60434270438865667</c:v>
                </c:pt>
                <c:pt idx="9990">
                  <c:v>0.60435950915394598</c:v>
                </c:pt>
                <c:pt idx="9991">
                  <c:v>0.60439709850472678</c:v>
                </c:pt>
                <c:pt idx="9992">
                  <c:v>0.60444600719546426</c:v>
                </c:pt>
                <c:pt idx="9993">
                  <c:v>0.60445331131599656</c:v>
                </c:pt>
                <c:pt idx="9994">
                  <c:v>0.6044541988524571</c:v>
                </c:pt>
                <c:pt idx="9995">
                  <c:v>0.60446621160322511</c:v>
                </c:pt>
                <c:pt idx="9996">
                  <c:v>0.6044764650398915</c:v>
                </c:pt>
                <c:pt idx="9997">
                  <c:v>0.60448874046047352</c:v>
                </c:pt>
                <c:pt idx="9998">
                  <c:v>0.60452351483625644</c:v>
                </c:pt>
                <c:pt idx="9999">
                  <c:v>0.60452879974110507</c:v>
                </c:pt>
                <c:pt idx="10000">
                  <c:v>0.60456055611496906</c:v>
                </c:pt>
                <c:pt idx="10001">
                  <c:v>0.60456218491651592</c:v>
                </c:pt>
                <c:pt idx="10002">
                  <c:v>0.60457317078619088</c:v>
                </c:pt>
                <c:pt idx="10003">
                  <c:v>0.6045895496299688</c:v>
                </c:pt>
                <c:pt idx="10004">
                  <c:v>0.60462141520689738</c:v>
                </c:pt>
                <c:pt idx="10005">
                  <c:v>0.6046415490465068</c:v>
                </c:pt>
                <c:pt idx="10006">
                  <c:v>0.60464726423867365</c:v>
                </c:pt>
                <c:pt idx="10007">
                  <c:v>0.60465554990990766</c:v>
                </c:pt>
                <c:pt idx="10008">
                  <c:v>0.6046556806948834</c:v>
                </c:pt>
                <c:pt idx="10009">
                  <c:v>0.60467414905623895</c:v>
                </c:pt>
                <c:pt idx="10010">
                  <c:v>0.60467613691583655</c:v>
                </c:pt>
                <c:pt idx="10011">
                  <c:v>0.60472248530902295</c:v>
                </c:pt>
                <c:pt idx="10012">
                  <c:v>0.60472986919723382</c:v>
                </c:pt>
                <c:pt idx="10013">
                  <c:v>0.6047383114019822</c:v>
                </c:pt>
                <c:pt idx="10014">
                  <c:v>0.6047507040998239</c:v>
                </c:pt>
                <c:pt idx="10015">
                  <c:v>0.60476200327115481</c:v>
                </c:pt>
                <c:pt idx="10016">
                  <c:v>0.60476677830038872</c:v>
                </c:pt>
                <c:pt idx="10017">
                  <c:v>0.60476960723234185</c:v>
                </c:pt>
                <c:pt idx="10018">
                  <c:v>0.60477205755147478</c:v>
                </c:pt>
                <c:pt idx="10019">
                  <c:v>0.60479202581850233</c:v>
                </c:pt>
                <c:pt idx="10020">
                  <c:v>0.60480917144100332</c:v>
                </c:pt>
                <c:pt idx="10021">
                  <c:v>0.60481474000740765</c:v>
                </c:pt>
                <c:pt idx="10022">
                  <c:v>0.60487672221720701</c:v>
                </c:pt>
                <c:pt idx="10023">
                  <c:v>0.60490152619497772</c:v>
                </c:pt>
                <c:pt idx="10024">
                  <c:v>0.60491415674898563</c:v>
                </c:pt>
                <c:pt idx="10025">
                  <c:v>0.60495365491038811</c:v>
                </c:pt>
                <c:pt idx="10026">
                  <c:v>0.60496156044627425</c:v>
                </c:pt>
                <c:pt idx="10027">
                  <c:v>0.60496951613065886</c:v>
                </c:pt>
                <c:pt idx="10028">
                  <c:v>0.60500059399294503</c:v>
                </c:pt>
                <c:pt idx="10029">
                  <c:v>0.60501264704863233</c:v>
                </c:pt>
                <c:pt idx="10030">
                  <c:v>0.6050450115689372</c:v>
                </c:pt>
                <c:pt idx="10031">
                  <c:v>0.60504888836532589</c:v>
                </c:pt>
                <c:pt idx="10032">
                  <c:v>0.60505264725809538</c:v>
                </c:pt>
                <c:pt idx="10033">
                  <c:v>0.60507660894307724</c:v>
                </c:pt>
                <c:pt idx="10034">
                  <c:v>0.60511460780837201</c:v>
                </c:pt>
                <c:pt idx="10035">
                  <c:v>0.60519506551233493</c:v>
                </c:pt>
                <c:pt idx="10036">
                  <c:v>0.60522976468099499</c:v>
                </c:pt>
                <c:pt idx="10037">
                  <c:v>0.60524824359506624</c:v>
                </c:pt>
                <c:pt idx="10038">
                  <c:v>0.60535725096860171</c:v>
                </c:pt>
                <c:pt idx="10039">
                  <c:v>0.60546574161850031</c:v>
                </c:pt>
                <c:pt idx="10040">
                  <c:v>0.60547971234892817</c:v>
                </c:pt>
                <c:pt idx="10041">
                  <c:v>0.60553099664601751</c:v>
                </c:pt>
                <c:pt idx="10042">
                  <c:v>0.60554394796558464</c:v>
                </c:pt>
                <c:pt idx="10043">
                  <c:v>0.60557690923995078</c:v>
                </c:pt>
                <c:pt idx="10044">
                  <c:v>0.60558424432373958</c:v>
                </c:pt>
                <c:pt idx="10045">
                  <c:v>0.60566468560411268</c:v>
                </c:pt>
                <c:pt idx="10046">
                  <c:v>0.60568539701312663</c:v>
                </c:pt>
                <c:pt idx="10047">
                  <c:v>0.60568812300146124</c:v>
                </c:pt>
                <c:pt idx="10048">
                  <c:v>0.60570387409222126</c:v>
                </c:pt>
                <c:pt idx="10049">
                  <c:v>0.60571164529316801</c:v>
                </c:pt>
                <c:pt idx="10050">
                  <c:v>0.60574796308552881</c:v>
                </c:pt>
                <c:pt idx="10051">
                  <c:v>0.60574963088567702</c:v>
                </c:pt>
                <c:pt idx="10052">
                  <c:v>0.60580475574552428</c:v>
                </c:pt>
                <c:pt idx="10053">
                  <c:v>0.60581453617668435</c:v>
                </c:pt>
                <c:pt idx="10054">
                  <c:v>0.60582665156672233</c:v>
                </c:pt>
                <c:pt idx="10055">
                  <c:v>0.60582874459835279</c:v>
                </c:pt>
                <c:pt idx="10056">
                  <c:v>0.60584764325326002</c:v>
                </c:pt>
                <c:pt idx="10057">
                  <c:v>0.60584799961456259</c:v>
                </c:pt>
                <c:pt idx="10058">
                  <c:v>0.60586532022798334</c:v>
                </c:pt>
                <c:pt idx="10059">
                  <c:v>0.6058739545196814</c:v>
                </c:pt>
                <c:pt idx="10060">
                  <c:v>0.60594410113413955</c:v>
                </c:pt>
                <c:pt idx="10061">
                  <c:v>0.60596206854769508</c:v>
                </c:pt>
                <c:pt idx="10062">
                  <c:v>0.60596252167329401</c:v>
                </c:pt>
                <c:pt idx="10063">
                  <c:v>0.60597702094181605</c:v>
                </c:pt>
                <c:pt idx="10064">
                  <c:v>0.60598387696237466</c:v>
                </c:pt>
                <c:pt idx="10065">
                  <c:v>0.60599537923425695</c:v>
                </c:pt>
                <c:pt idx="10066">
                  <c:v>0.60601462587422139</c:v>
                </c:pt>
                <c:pt idx="10067">
                  <c:v>0.60603414057750793</c:v>
                </c:pt>
                <c:pt idx="10068">
                  <c:v>0.60603986004719479</c:v>
                </c:pt>
                <c:pt idx="10069">
                  <c:v>0.60604262864198244</c:v>
                </c:pt>
                <c:pt idx="10070">
                  <c:v>0.60608615904010354</c:v>
                </c:pt>
                <c:pt idx="10071">
                  <c:v>0.60609019096286376</c:v>
                </c:pt>
                <c:pt idx="10072">
                  <c:v>0.60610236852669008</c:v>
                </c:pt>
                <c:pt idx="10073">
                  <c:v>0.60610404681180285</c:v>
                </c:pt>
                <c:pt idx="10074">
                  <c:v>0.60611385205237422</c:v>
                </c:pt>
                <c:pt idx="10075">
                  <c:v>0.60614053744179097</c:v>
                </c:pt>
                <c:pt idx="10076">
                  <c:v>0.60614232824249659</c:v>
                </c:pt>
                <c:pt idx="10077">
                  <c:v>0.60617849127926748</c:v>
                </c:pt>
                <c:pt idx="10078">
                  <c:v>0.60618645659928239</c:v>
                </c:pt>
                <c:pt idx="10079">
                  <c:v>0.60618952461068398</c:v>
                </c:pt>
                <c:pt idx="10080">
                  <c:v>0.60618978540214385</c:v>
                </c:pt>
                <c:pt idx="10081">
                  <c:v>0.60619562639917457</c:v>
                </c:pt>
                <c:pt idx="10082">
                  <c:v>0.60623580551925782</c:v>
                </c:pt>
                <c:pt idx="10083">
                  <c:v>0.60626683783415758</c:v>
                </c:pt>
                <c:pt idx="10084">
                  <c:v>0.6063451721179226</c:v>
                </c:pt>
                <c:pt idx="10085">
                  <c:v>0.60638020622021793</c:v>
                </c:pt>
                <c:pt idx="10086">
                  <c:v>0.60638790930651676</c:v>
                </c:pt>
                <c:pt idx="10087">
                  <c:v>0.60648160348440627</c:v>
                </c:pt>
                <c:pt idx="10088">
                  <c:v>0.60650460090588876</c:v>
                </c:pt>
                <c:pt idx="10089">
                  <c:v>0.60662449805250884</c:v>
                </c:pt>
                <c:pt idx="10090">
                  <c:v>0.60663277623089185</c:v>
                </c:pt>
                <c:pt idx="10091">
                  <c:v>0.6066949155337612</c:v>
                </c:pt>
                <c:pt idx="10092">
                  <c:v>0.60673082552369462</c:v>
                </c:pt>
                <c:pt idx="10093">
                  <c:v>0.60678006503645998</c:v>
                </c:pt>
                <c:pt idx="10094">
                  <c:v>0.60678399941902994</c:v>
                </c:pt>
                <c:pt idx="10095">
                  <c:v>0.60685520351562261</c:v>
                </c:pt>
                <c:pt idx="10096">
                  <c:v>0.60687501630533192</c:v>
                </c:pt>
                <c:pt idx="10097">
                  <c:v>0.60690140411680915</c:v>
                </c:pt>
                <c:pt idx="10098">
                  <c:v>0.606929928788287</c:v>
                </c:pt>
                <c:pt idx="10099">
                  <c:v>0.60693225006272711</c:v>
                </c:pt>
                <c:pt idx="10100">
                  <c:v>0.60694419431025382</c:v>
                </c:pt>
                <c:pt idx="10101">
                  <c:v>0.60697199445587424</c:v>
                </c:pt>
                <c:pt idx="10102">
                  <c:v>0.60700578855227316</c:v>
                </c:pt>
                <c:pt idx="10103">
                  <c:v>0.60700719739197351</c:v>
                </c:pt>
                <c:pt idx="10104">
                  <c:v>0.60702857582991998</c:v>
                </c:pt>
                <c:pt idx="10105">
                  <c:v>0.60703003976008063</c:v>
                </c:pt>
                <c:pt idx="10106">
                  <c:v>0.60703873707408751</c:v>
                </c:pt>
                <c:pt idx="10107">
                  <c:v>0.60705653692295203</c:v>
                </c:pt>
                <c:pt idx="10108">
                  <c:v>0.60706206748069347</c:v>
                </c:pt>
                <c:pt idx="10109">
                  <c:v>0.60708491557057398</c:v>
                </c:pt>
                <c:pt idx="10110">
                  <c:v>0.60709273727175495</c:v>
                </c:pt>
                <c:pt idx="10111">
                  <c:v>0.60713311815399473</c:v>
                </c:pt>
                <c:pt idx="10112">
                  <c:v>0.60713667905871782</c:v>
                </c:pt>
                <c:pt idx="10113">
                  <c:v>0.60713715668810986</c:v>
                </c:pt>
                <c:pt idx="10114">
                  <c:v>0.60713813285160345</c:v>
                </c:pt>
                <c:pt idx="10115">
                  <c:v>0.60717947377043291</c:v>
                </c:pt>
                <c:pt idx="10116">
                  <c:v>0.60720446256386407</c:v>
                </c:pt>
                <c:pt idx="10117">
                  <c:v>0.60725930615385659</c:v>
                </c:pt>
                <c:pt idx="10118">
                  <c:v>0.60726225071519135</c:v>
                </c:pt>
                <c:pt idx="10119">
                  <c:v>0.60726700270004685</c:v>
                </c:pt>
                <c:pt idx="10120">
                  <c:v>0.60727237704388992</c:v>
                </c:pt>
                <c:pt idx="10121">
                  <c:v>0.60727540866766305</c:v>
                </c:pt>
                <c:pt idx="10122">
                  <c:v>0.60730016628382932</c:v>
                </c:pt>
                <c:pt idx="10123">
                  <c:v>0.60730432740918516</c:v>
                </c:pt>
                <c:pt idx="10124">
                  <c:v>0.60731107305015763</c:v>
                </c:pt>
                <c:pt idx="10125">
                  <c:v>0.60733991653031039</c:v>
                </c:pt>
                <c:pt idx="10126">
                  <c:v>0.60737392665595369</c:v>
                </c:pt>
                <c:pt idx="10127">
                  <c:v>0.60737579921454043</c:v>
                </c:pt>
                <c:pt idx="10128">
                  <c:v>0.6073830218797327</c:v>
                </c:pt>
                <c:pt idx="10129">
                  <c:v>0.60743860038974318</c:v>
                </c:pt>
                <c:pt idx="10130">
                  <c:v>0.60744099356286785</c:v>
                </c:pt>
                <c:pt idx="10131">
                  <c:v>0.60748701030757812</c:v>
                </c:pt>
                <c:pt idx="10132">
                  <c:v>0.60751973186175956</c:v>
                </c:pt>
                <c:pt idx="10133">
                  <c:v>0.60755022502358091</c:v>
                </c:pt>
                <c:pt idx="10134">
                  <c:v>0.60759885505953848</c:v>
                </c:pt>
                <c:pt idx="10135">
                  <c:v>0.60763347822632541</c:v>
                </c:pt>
                <c:pt idx="10136">
                  <c:v>0.60787139282162561</c:v>
                </c:pt>
                <c:pt idx="10137">
                  <c:v>0.60788942268633184</c:v>
                </c:pt>
                <c:pt idx="10138">
                  <c:v>0.60789209954110401</c:v>
                </c:pt>
                <c:pt idx="10139">
                  <c:v>0.60798625597971523</c:v>
                </c:pt>
                <c:pt idx="10140">
                  <c:v>0.60799001180001122</c:v>
                </c:pt>
                <c:pt idx="10141">
                  <c:v>0.6080090492623641</c:v>
                </c:pt>
                <c:pt idx="10142">
                  <c:v>0.60800934604476253</c:v>
                </c:pt>
                <c:pt idx="10143">
                  <c:v>0.60807221966285108</c:v>
                </c:pt>
                <c:pt idx="10144">
                  <c:v>0.60808985255786585</c:v>
                </c:pt>
                <c:pt idx="10145">
                  <c:v>0.60810847882520735</c:v>
                </c:pt>
                <c:pt idx="10146">
                  <c:v>0.60812080486880615</c:v>
                </c:pt>
                <c:pt idx="10147">
                  <c:v>0.60814181872365991</c:v>
                </c:pt>
                <c:pt idx="10148">
                  <c:v>0.60820467051989102</c:v>
                </c:pt>
                <c:pt idx="10149">
                  <c:v>0.60820906822188325</c:v>
                </c:pt>
                <c:pt idx="10150">
                  <c:v>0.60821371107975808</c:v>
                </c:pt>
                <c:pt idx="10151">
                  <c:v>0.6082207376397275</c:v>
                </c:pt>
                <c:pt idx="10152">
                  <c:v>0.60822209760106394</c:v>
                </c:pt>
                <c:pt idx="10153">
                  <c:v>0.60825455411679552</c:v>
                </c:pt>
                <c:pt idx="10154">
                  <c:v>0.60828017925394551</c:v>
                </c:pt>
                <c:pt idx="10155">
                  <c:v>0.60830462962595333</c:v>
                </c:pt>
                <c:pt idx="10156">
                  <c:v>0.60830511257160524</c:v>
                </c:pt>
                <c:pt idx="10157">
                  <c:v>0.60831720514837484</c:v>
                </c:pt>
                <c:pt idx="10158">
                  <c:v>0.60832511062263384</c:v>
                </c:pt>
                <c:pt idx="10159">
                  <c:v>0.60832910054325529</c:v>
                </c:pt>
                <c:pt idx="10160">
                  <c:v>0.60833392257661856</c:v>
                </c:pt>
                <c:pt idx="10161">
                  <c:v>0.60833990716658803</c:v>
                </c:pt>
                <c:pt idx="10162">
                  <c:v>0.60836093325080287</c:v>
                </c:pt>
                <c:pt idx="10163">
                  <c:v>0.60839460889230035</c:v>
                </c:pt>
                <c:pt idx="10164">
                  <c:v>0.60840047167711409</c:v>
                </c:pt>
                <c:pt idx="10165">
                  <c:v>0.60840263556850671</c:v>
                </c:pt>
                <c:pt idx="10166">
                  <c:v>0.60842523890789368</c:v>
                </c:pt>
                <c:pt idx="10167">
                  <c:v>0.60846117884551598</c:v>
                </c:pt>
                <c:pt idx="10168">
                  <c:v>0.60846185220403981</c:v>
                </c:pt>
                <c:pt idx="10169">
                  <c:v>0.60847130892982759</c:v>
                </c:pt>
                <c:pt idx="10170">
                  <c:v>0.60848153671023786</c:v>
                </c:pt>
                <c:pt idx="10171">
                  <c:v>0.60849220915671565</c:v>
                </c:pt>
                <c:pt idx="10172">
                  <c:v>0.6085199296142022</c:v>
                </c:pt>
                <c:pt idx="10173">
                  <c:v>0.60853332362461965</c:v>
                </c:pt>
                <c:pt idx="10174">
                  <c:v>0.608536577141644</c:v>
                </c:pt>
                <c:pt idx="10175">
                  <c:v>0.60853951774068227</c:v>
                </c:pt>
                <c:pt idx="10176">
                  <c:v>0.60860615683291397</c:v>
                </c:pt>
                <c:pt idx="10177">
                  <c:v>0.60862002818689387</c:v>
                </c:pt>
                <c:pt idx="10178">
                  <c:v>0.60867488851912055</c:v>
                </c:pt>
                <c:pt idx="10179">
                  <c:v>0.60868821060855149</c:v>
                </c:pt>
                <c:pt idx="10180">
                  <c:v>0.60869002614923051</c:v>
                </c:pt>
                <c:pt idx="10181">
                  <c:v>0.60871256409020091</c:v>
                </c:pt>
                <c:pt idx="10182">
                  <c:v>0.60876365247124586</c:v>
                </c:pt>
                <c:pt idx="10183">
                  <c:v>0.60877004533101631</c:v>
                </c:pt>
                <c:pt idx="10184">
                  <c:v>0.6087742063079884</c:v>
                </c:pt>
                <c:pt idx="10185">
                  <c:v>0.60878189056403609</c:v>
                </c:pt>
                <c:pt idx="10186">
                  <c:v>0.60880813254174571</c:v>
                </c:pt>
                <c:pt idx="10187">
                  <c:v>0.60881628443136393</c:v>
                </c:pt>
                <c:pt idx="10188">
                  <c:v>0.60883643146641642</c:v>
                </c:pt>
                <c:pt idx="10189">
                  <c:v>0.60888403259200952</c:v>
                </c:pt>
                <c:pt idx="10190">
                  <c:v>0.60894567629912388</c:v>
                </c:pt>
                <c:pt idx="10191">
                  <c:v>0.60896450567560034</c:v>
                </c:pt>
                <c:pt idx="10192">
                  <c:v>0.60897198034249389</c:v>
                </c:pt>
                <c:pt idx="10193">
                  <c:v>0.60909490422796519</c:v>
                </c:pt>
                <c:pt idx="10194">
                  <c:v>0.60910600374059753</c:v>
                </c:pt>
                <c:pt idx="10195">
                  <c:v>0.60921453585048524</c:v>
                </c:pt>
                <c:pt idx="10196">
                  <c:v>0.60922525794072147</c:v>
                </c:pt>
                <c:pt idx="10197">
                  <c:v>0.60923110807064218</c:v>
                </c:pt>
                <c:pt idx="10198">
                  <c:v>0.60928150920315849</c:v>
                </c:pt>
                <c:pt idx="10199">
                  <c:v>0.60929205473695136</c:v>
                </c:pt>
                <c:pt idx="10200">
                  <c:v>0.60932232089916349</c:v>
                </c:pt>
                <c:pt idx="10201">
                  <c:v>0.6094023536329416</c:v>
                </c:pt>
                <c:pt idx="10202">
                  <c:v>0.6094174692065597</c:v>
                </c:pt>
                <c:pt idx="10203">
                  <c:v>0.60942150327901234</c:v>
                </c:pt>
                <c:pt idx="10204">
                  <c:v>0.60945679592053392</c:v>
                </c:pt>
                <c:pt idx="10205">
                  <c:v>0.60946388727314682</c:v>
                </c:pt>
                <c:pt idx="10206">
                  <c:v>0.6094944080439707</c:v>
                </c:pt>
                <c:pt idx="10207">
                  <c:v>0.60949935561129676</c:v>
                </c:pt>
                <c:pt idx="10208">
                  <c:v>0.60951946954595426</c:v>
                </c:pt>
                <c:pt idx="10209">
                  <c:v>0.60956653937959004</c:v>
                </c:pt>
                <c:pt idx="10210">
                  <c:v>0.60956744444066646</c:v>
                </c:pt>
                <c:pt idx="10211">
                  <c:v>0.60957609335846541</c:v>
                </c:pt>
                <c:pt idx="10212">
                  <c:v>0.60957916681244928</c:v>
                </c:pt>
                <c:pt idx="10213">
                  <c:v>0.60959390984762674</c:v>
                </c:pt>
                <c:pt idx="10214">
                  <c:v>0.60963236781361219</c:v>
                </c:pt>
                <c:pt idx="10215">
                  <c:v>0.60969120621490736</c:v>
                </c:pt>
                <c:pt idx="10216">
                  <c:v>0.60971382808710362</c:v>
                </c:pt>
                <c:pt idx="10217">
                  <c:v>0.60971929077024323</c:v>
                </c:pt>
                <c:pt idx="10218">
                  <c:v>0.60972120423433385</c:v>
                </c:pt>
                <c:pt idx="10219">
                  <c:v>0.60974123031384619</c:v>
                </c:pt>
                <c:pt idx="10220">
                  <c:v>0.60974451491537029</c:v>
                </c:pt>
                <c:pt idx="10221">
                  <c:v>0.60974758702455401</c:v>
                </c:pt>
                <c:pt idx="10222">
                  <c:v>0.60976509079672458</c:v>
                </c:pt>
                <c:pt idx="10223">
                  <c:v>0.60976723777390129</c:v>
                </c:pt>
                <c:pt idx="10224">
                  <c:v>0.60977944294536246</c:v>
                </c:pt>
                <c:pt idx="10225">
                  <c:v>0.60978021021933027</c:v>
                </c:pt>
                <c:pt idx="10226">
                  <c:v>0.60980594138453514</c:v>
                </c:pt>
                <c:pt idx="10227">
                  <c:v>0.60982927280219701</c:v>
                </c:pt>
                <c:pt idx="10228">
                  <c:v>0.60983921293905463</c:v>
                </c:pt>
                <c:pt idx="10229">
                  <c:v>0.60985753378134799</c:v>
                </c:pt>
                <c:pt idx="10230">
                  <c:v>0.60987318245972089</c:v>
                </c:pt>
                <c:pt idx="10231">
                  <c:v>0.60989108490181831</c:v>
                </c:pt>
                <c:pt idx="10232">
                  <c:v>0.60991749141721197</c:v>
                </c:pt>
                <c:pt idx="10233">
                  <c:v>0.60991875895494663</c:v>
                </c:pt>
                <c:pt idx="10234">
                  <c:v>0.60994083885813621</c:v>
                </c:pt>
                <c:pt idx="10235">
                  <c:v>0.60998076957141889</c:v>
                </c:pt>
                <c:pt idx="10236">
                  <c:v>0.60999699135274421</c:v>
                </c:pt>
                <c:pt idx="10237">
                  <c:v>0.61012084512170295</c:v>
                </c:pt>
                <c:pt idx="10238">
                  <c:v>0.61013886907668025</c:v>
                </c:pt>
                <c:pt idx="10239">
                  <c:v>0.61017713235814663</c:v>
                </c:pt>
                <c:pt idx="10240">
                  <c:v>0.6103526458039944</c:v>
                </c:pt>
                <c:pt idx="10241">
                  <c:v>0.61038792984728518</c:v>
                </c:pt>
                <c:pt idx="10242">
                  <c:v>0.61043893542102357</c:v>
                </c:pt>
                <c:pt idx="10243">
                  <c:v>0.61048680652443721</c:v>
                </c:pt>
                <c:pt idx="10244">
                  <c:v>0.61053356196257869</c:v>
                </c:pt>
                <c:pt idx="10245">
                  <c:v>0.61059160263580381</c:v>
                </c:pt>
                <c:pt idx="10246">
                  <c:v>0.6106207661253843</c:v>
                </c:pt>
                <c:pt idx="10247">
                  <c:v>0.61065350502319915</c:v>
                </c:pt>
                <c:pt idx="10248">
                  <c:v>0.61068985994133584</c:v>
                </c:pt>
                <c:pt idx="10249">
                  <c:v>0.61070610013438975</c:v>
                </c:pt>
                <c:pt idx="10250">
                  <c:v>0.61071300211060231</c:v>
                </c:pt>
                <c:pt idx="10251">
                  <c:v>0.61073134832644616</c:v>
                </c:pt>
                <c:pt idx="10252">
                  <c:v>0.61076758238050388</c:v>
                </c:pt>
                <c:pt idx="10253">
                  <c:v>0.61077685450589358</c:v>
                </c:pt>
                <c:pt idx="10254">
                  <c:v>0.61080831231192478</c:v>
                </c:pt>
                <c:pt idx="10255">
                  <c:v>0.61080951579035214</c:v>
                </c:pt>
                <c:pt idx="10256">
                  <c:v>0.61082637361485737</c:v>
                </c:pt>
                <c:pt idx="10257">
                  <c:v>0.6108387271446678</c:v>
                </c:pt>
                <c:pt idx="10258">
                  <c:v>0.61086814986615467</c:v>
                </c:pt>
                <c:pt idx="10259">
                  <c:v>0.61087208284062744</c:v>
                </c:pt>
                <c:pt idx="10260">
                  <c:v>0.61087267185616934</c:v>
                </c:pt>
                <c:pt idx="10261">
                  <c:v>0.610880927305957</c:v>
                </c:pt>
                <c:pt idx="10262">
                  <c:v>0.6108957867801853</c:v>
                </c:pt>
                <c:pt idx="10263">
                  <c:v>0.61095335259799977</c:v>
                </c:pt>
                <c:pt idx="10264">
                  <c:v>0.61095857183162305</c:v>
                </c:pt>
                <c:pt idx="10265">
                  <c:v>0.61099766335985195</c:v>
                </c:pt>
                <c:pt idx="10266">
                  <c:v>0.61099816971922527</c:v>
                </c:pt>
                <c:pt idx="10267">
                  <c:v>0.61100613448007413</c:v>
                </c:pt>
                <c:pt idx="10268">
                  <c:v>0.61101086701676655</c:v>
                </c:pt>
                <c:pt idx="10269">
                  <c:v>0.61102571325420696</c:v>
                </c:pt>
                <c:pt idx="10270">
                  <c:v>0.61103089868125293</c:v>
                </c:pt>
                <c:pt idx="10271">
                  <c:v>0.61105562578447736</c:v>
                </c:pt>
                <c:pt idx="10272">
                  <c:v>0.61105617801987011</c:v>
                </c:pt>
                <c:pt idx="10273">
                  <c:v>0.61112044168973567</c:v>
                </c:pt>
                <c:pt idx="10274">
                  <c:v>0.61112458594227359</c:v>
                </c:pt>
                <c:pt idx="10275">
                  <c:v>0.61113580749607421</c:v>
                </c:pt>
                <c:pt idx="10276">
                  <c:v>0.61113712438032308</c:v>
                </c:pt>
                <c:pt idx="10277">
                  <c:v>0.6111609224192146</c:v>
                </c:pt>
                <c:pt idx="10278">
                  <c:v>0.61117264084513867</c:v>
                </c:pt>
                <c:pt idx="10279">
                  <c:v>0.61117576024095233</c:v>
                </c:pt>
                <c:pt idx="10280">
                  <c:v>0.61117798305834203</c:v>
                </c:pt>
                <c:pt idx="10281">
                  <c:v>0.611191257607969</c:v>
                </c:pt>
                <c:pt idx="10282">
                  <c:v>0.61124571397506244</c:v>
                </c:pt>
                <c:pt idx="10283">
                  <c:v>0.61125229004464487</c:v>
                </c:pt>
                <c:pt idx="10284">
                  <c:v>0.61127788348034851</c:v>
                </c:pt>
                <c:pt idx="10285">
                  <c:v>0.61130097741704559</c:v>
                </c:pt>
                <c:pt idx="10286">
                  <c:v>0.61130262422109327</c:v>
                </c:pt>
                <c:pt idx="10287">
                  <c:v>0.61134502545510772</c:v>
                </c:pt>
                <c:pt idx="10288">
                  <c:v>0.61144284456363973</c:v>
                </c:pt>
                <c:pt idx="10289">
                  <c:v>0.61158340842316639</c:v>
                </c:pt>
                <c:pt idx="10290">
                  <c:v>0.6116210351423409</c:v>
                </c:pt>
                <c:pt idx="10291">
                  <c:v>0.6116497416372495</c:v>
                </c:pt>
                <c:pt idx="10292">
                  <c:v>0.61172280913724453</c:v>
                </c:pt>
                <c:pt idx="10293">
                  <c:v>0.61172548940256644</c:v>
                </c:pt>
                <c:pt idx="10294">
                  <c:v>0.61175062445702266</c:v>
                </c:pt>
                <c:pt idx="10295">
                  <c:v>0.61175155906404644</c:v>
                </c:pt>
                <c:pt idx="10296">
                  <c:v>0.61182349228436805</c:v>
                </c:pt>
                <c:pt idx="10297">
                  <c:v>0.61185526520582667</c:v>
                </c:pt>
                <c:pt idx="10298">
                  <c:v>0.61187033450184658</c:v>
                </c:pt>
                <c:pt idx="10299">
                  <c:v>0.61187823385662288</c:v>
                </c:pt>
                <c:pt idx="10300">
                  <c:v>0.61188287507064743</c:v>
                </c:pt>
                <c:pt idx="10301">
                  <c:v>0.61192830454170943</c:v>
                </c:pt>
                <c:pt idx="10302">
                  <c:v>0.61195229380683824</c:v>
                </c:pt>
                <c:pt idx="10303">
                  <c:v>0.61195754127332302</c:v>
                </c:pt>
                <c:pt idx="10304">
                  <c:v>0.61196405572295887</c:v>
                </c:pt>
                <c:pt idx="10305">
                  <c:v>0.61201646256447317</c:v>
                </c:pt>
                <c:pt idx="10306">
                  <c:v>0.61203304693408001</c:v>
                </c:pt>
                <c:pt idx="10307">
                  <c:v>0.612045070741015</c:v>
                </c:pt>
                <c:pt idx="10308">
                  <c:v>0.61206919025712059</c:v>
                </c:pt>
                <c:pt idx="10309">
                  <c:v>0.61208414849002057</c:v>
                </c:pt>
                <c:pt idx="10310">
                  <c:v>0.61209082922005353</c:v>
                </c:pt>
                <c:pt idx="10311">
                  <c:v>0.61209686703565769</c:v>
                </c:pt>
                <c:pt idx="10312">
                  <c:v>0.6121168350515036</c:v>
                </c:pt>
                <c:pt idx="10313">
                  <c:v>0.61213296249325055</c:v>
                </c:pt>
                <c:pt idx="10314">
                  <c:v>0.6121417503938551</c:v>
                </c:pt>
                <c:pt idx="10315">
                  <c:v>0.61214391152211112</c:v>
                </c:pt>
                <c:pt idx="10316">
                  <c:v>0.61217065057697662</c:v>
                </c:pt>
                <c:pt idx="10317">
                  <c:v>0.6121858087170553</c:v>
                </c:pt>
                <c:pt idx="10318">
                  <c:v>0.61218649661055069</c:v>
                </c:pt>
                <c:pt idx="10319">
                  <c:v>0.61220911394755773</c:v>
                </c:pt>
                <c:pt idx="10320">
                  <c:v>0.61221652706198926</c:v>
                </c:pt>
                <c:pt idx="10321">
                  <c:v>0.61222240253480376</c:v>
                </c:pt>
                <c:pt idx="10322">
                  <c:v>0.61222425202891817</c:v>
                </c:pt>
                <c:pt idx="10323">
                  <c:v>0.61222785668165558</c:v>
                </c:pt>
                <c:pt idx="10324">
                  <c:v>0.61223674278764262</c:v>
                </c:pt>
                <c:pt idx="10325">
                  <c:v>0.61224233907310743</c:v>
                </c:pt>
                <c:pt idx="10326">
                  <c:v>0.61226089236634695</c:v>
                </c:pt>
                <c:pt idx="10327">
                  <c:v>0.61226930001929414</c:v>
                </c:pt>
                <c:pt idx="10328">
                  <c:v>0.6122710158844229</c:v>
                </c:pt>
                <c:pt idx="10329">
                  <c:v>0.61229718793652055</c:v>
                </c:pt>
                <c:pt idx="10330">
                  <c:v>0.61239157906288655</c:v>
                </c:pt>
                <c:pt idx="10331">
                  <c:v>0.6124114368800363</c:v>
                </c:pt>
                <c:pt idx="10332">
                  <c:v>0.61243175373809333</c:v>
                </c:pt>
                <c:pt idx="10333">
                  <c:v>0.61244363963618942</c:v>
                </c:pt>
                <c:pt idx="10334">
                  <c:v>0.61245198519098243</c:v>
                </c:pt>
                <c:pt idx="10335">
                  <c:v>0.61253879293465119</c:v>
                </c:pt>
                <c:pt idx="10336">
                  <c:v>0.61255487495668359</c:v>
                </c:pt>
                <c:pt idx="10337">
                  <c:v>0.61263570545361834</c:v>
                </c:pt>
                <c:pt idx="10338">
                  <c:v>0.61268152068022064</c:v>
                </c:pt>
                <c:pt idx="10339">
                  <c:v>0.61269573492098206</c:v>
                </c:pt>
                <c:pt idx="10340">
                  <c:v>0.61270521928616473</c:v>
                </c:pt>
                <c:pt idx="10341">
                  <c:v>0.61282042494796873</c:v>
                </c:pt>
                <c:pt idx="10342">
                  <c:v>0.61285103772054039</c:v>
                </c:pt>
                <c:pt idx="10343">
                  <c:v>0.61297877654324184</c:v>
                </c:pt>
                <c:pt idx="10344">
                  <c:v>0.61302828173121915</c:v>
                </c:pt>
                <c:pt idx="10345">
                  <c:v>0.61303647095813685</c:v>
                </c:pt>
                <c:pt idx="10346">
                  <c:v>0.61305681458646388</c:v>
                </c:pt>
                <c:pt idx="10347">
                  <c:v>0.61309362138979184</c:v>
                </c:pt>
                <c:pt idx="10348">
                  <c:v>0.61311837845097117</c:v>
                </c:pt>
                <c:pt idx="10349">
                  <c:v>0.61313774890797779</c:v>
                </c:pt>
                <c:pt idx="10350">
                  <c:v>0.61314335288745436</c:v>
                </c:pt>
                <c:pt idx="10351">
                  <c:v>0.61317450861771705</c:v>
                </c:pt>
                <c:pt idx="10352">
                  <c:v>0.61320596989401255</c:v>
                </c:pt>
                <c:pt idx="10353">
                  <c:v>0.61321236798616663</c:v>
                </c:pt>
                <c:pt idx="10354">
                  <c:v>0.61323715391485878</c:v>
                </c:pt>
                <c:pt idx="10355">
                  <c:v>0.6132453687619881</c:v>
                </c:pt>
                <c:pt idx="10356">
                  <c:v>0.61328261929421046</c:v>
                </c:pt>
                <c:pt idx="10357">
                  <c:v>0.61330462278798936</c:v>
                </c:pt>
                <c:pt idx="10358">
                  <c:v>0.61330685042134681</c:v>
                </c:pt>
                <c:pt idx="10359">
                  <c:v>0.61331973248969263</c:v>
                </c:pt>
                <c:pt idx="10360">
                  <c:v>0.61333650243544124</c:v>
                </c:pt>
                <c:pt idx="10361">
                  <c:v>0.61338694786278281</c:v>
                </c:pt>
                <c:pt idx="10362">
                  <c:v>0.61340431199726775</c:v>
                </c:pt>
                <c:pt idx="10363">
                  <c:v>0.61343462670072924</c:v>
                </c:pt>
                <c:pt idx="10364">
                  <c:v>0.61345498054911063</c:v>
                </c:pt>
                <c:pt idx="10365">
                  <c:v>0.61346140206207944</c:v>
                </c:pt>
                <c:pt idx="10366">
                  <c:v>0.61347127046750427</c:v>
                </c:pt>
                <c:pt idx="10367">
                  <c:v>0.61347271098400769</c:v>
                </c:pt>
                <c:pt idx="10368">
                  <c:v>0.6134899198256043</c:v>
                </c:pt>
                <c:pt idx="10369">
                  <c:v>0.61349116705691842</c:v>
                </c:pt>
                <c:pt idx="10370">
                  <c:v>0.61350152123333823</c:v>
                </c:pt>
                <c:pt idx="10371">
                  <c:v>0.61350286199982518</c:v>
                </c:pt>
                <c:pt idx="10372">
                  <c:v>0.61357214141449545</c:v>
                </c:pt>
                <c:pt idx="10373">
                  <c:v>0.61360227679706825</c:v>
                </c:pt>
                <c:pt idx="10374">
                  <c:v>0.61360655125698826</c:v>
                </c:pt>
                <c:pt idx="10375">
                  <c:v>0.61363613586183863</c:v>
                </c:pt>
                <c:pt idx="10376">
                  <c:v>0.61364452406884606</c:v>
                </c:pt>
                <c:pt idx="10377">
                  <c:v>0.61365291942261335</c:v>
                </c:pt>
                <c:pt idx="10378">
                  <c:v>0.61366934026097453</c:v>
                </c:pt>
                <c:pt idx="10379">
                  <c:v>0.61369141104698455</c:v>
                </c:pt>
                <c:pt idx="10380">
                  <c:v>0.61372366518285704</c:v>
                </c:pt>
                <c:pt idx="10381">
                  <c:v>0.61379049067210045</c:v>
                </c:pt>
                <c:pt idx="10382">
                  <c:v>0.61385789081800868</c:v>
                </c:pt>
                <c:pt idx="10383">
                  <c:v>0.6138819479227936</c:v>
                </c:pt>
                <c:pt idx="10384">
                  <c:v>0.61391122339991866</c:v>
                </c:pt>
                <c:pt idx="10385">
                  <c:v>0.6140022878357505</c:v>
                </c:pt>
                <c:pt idx="10386">
                  <c:v>0.61400434234649437</c:v>
                </c:pt>
                <c:pt idx="10387">
                  <c:v>0.61407732837346285</c:v>
                </c:pt>
                <c:pt idx="10388">
                  <c:v>0.61410486293533584</c:v>
                </c:pt>
                <c:pt idx="10389">
                  <c:v>0.61410726328514786</c:v>
                </c:pt>
                <c:pt idx="10390">
                  <c:v>0.61413927862379225</c:v>
                </c:pt>
                <c:pt idx="10391">
                  <c:v>0.61417929470612465</c:v>
                </c:pt>
                <c:pt idx="10392">
                  <c:v>0.61423897216050394</c:v>
                </c:pt>
                <c:pt idx="10393">
                  <c:v>0.61428329076650157</c:v>
                </c:pt>
                <c:pt idx="10394">
                  <c:v>0.61430891265366794</c:v>
                </c:pt>
                <c:pt idx="10395">
                  <c:v>0.61432444818510268</c:v>
                </c:pt>
                <c:pt idx="10396">
                  <c:v>0.61436283418119086</c:v>
                </c:pt>
                <c:pt idx="10397">
                  <c:v>0.61439269612193859</c:v>
                </c:pt>
                <c:pt idx="10398">
                  <c:v>0.61439803064732346</c:v>
                </c:pt>
                <c:pt idx="10399">
                  <c:v>0.61440183201008547</c:v>
                </c:pt>
                <c:pt idx="10400">
                  <c:v>0.61444363349408349</c:v>
                </c:pt>
                <c:pt idx="10401">
                  <c:v>0.61445037756323084</c:v>
                </c:pt>
                <c:pt idx="10402">
                  <c:v>0.61446189491992198</c:v>
                </c:pt>
                <c:pt idx="10403">
                  <c:v>0.61450411032936647</c:v>
                </c:pt>
                <c:pt idx="10404">
                  <c:v>0.61451139719971659</c:v>
                </c:pt>
                <c:pt idx="10405">
                  <c:v>0.6145155967127427</c:v>
                </c:pt>
                <c:pt idx="10406">
                  <c:v>0.61455326120663178</c:v>
                </c:pt>
                <c:pt idx="10407">
                  <c:v>0.61455633602964699</c:v>
                </c:pt>
                <c:pt idx="10408">
                  <c:v>0.6145564821146442</c:v>
                </c:pt>
                <c:pt idx="10409">
                  <c:v>0.61455773148327208</c:v>
                </c:pt>
                <c:pt idx="10410">
                  <c:v>0.61458874367749683</c:v>
                </c:pt>
                <c:pt idx="10411">
                  <c:v>0.61460508139036729</c:v>
                </c:pt>
                <c:pt idx="10412">
                  <c:v>0.6146074622209684</c:v>
                </c:pt>
                <c:pt idx="10413">
                  <c:v>0.61462006850119844</c:v>
                </c:pt>
                <c:pt idx="10414">
                  <c:v>0.61464803286032188</c:v>
                </c:pt>
                <c:pt idx="10415">
                  <c:v>0.61465872155000523</c:v>
                </c:pt>
                <c:pt idx="10416">
                  <c:v>0.61467841601358852</c:v>
                </c:pt>
                <c:pt idx="10417">
                  <c:v>0.61469784070021194</c:v>
                </c:pt>
                <c:pt idx="10418">
                  <c:v>0.6146985000292523</c:v>
                </c:pt>
                <c:pt idx="10419">
                  <c:v>0.61471582110480727</c:v>
                </c:pt>
                <c:pt idx="10420">
                  <c:v>0.61472952706577433</c:v>
                </c:pt>
                <c:pt idx="10421">
                  <c:v>0.61475082750814491</c:v>
                </c:pt>
                <c:pt idx="10422">
                  <c:v>0.61475108952212254</c:v>
                </c:pt>
                <c:pt idx="10423">
                  <c:v>0.61477527711201641</c:v>
                </c:pt>
                <c:pt idx="10424">
                  <c:v>0.61478257258787705</c:v>
                </c:pt>
                <c:pt idx="10425">
                  <c:v>0.61479650415434539</c:v>
                </c:pt>
                <c:pt idx="10426">
                  <c:v>0.61481398649588659</c:v>
                </c:pt>
                <c:pt idx="10427">
                  <c:v>0.61486143201641053</c:v>
                </c:pt>
                <c:pt idx="10428">
                  <c:v>0.61487580444703538</c:v>
                </c:pt>
                <c:pt idx="10429">
                  <c:v>0.61488744426354813</c:v>
                </c:pt>
                <c:pt idx="10430">
                  <c:v>0.61490077561105994</c:v>
                </c:pt>
                <c:pt idx="10431">
                  <c:v>0.61490935002577218</c:v>
                </c:pt>
                <c:pt idx="10432">
                  <c:v>0.61498132526680394</c:v>
                </c:pt>
                <c:pt idx="10433">
                  <c:v>0.6150042016202153</c:v>
                </c:pt>
                <c:pt idx="10434">
                  <c:v>0.61507481623607108</c:v>
                </c:pt>
                <c:pt idx="10435">
                  <c:v>0.61508752318287163</c:v>
                </c:pt>
                <c:pt idx="10436">
                  <c:v>0.61518433118548599</c:v>
                </c:pt>
                <c:pt idx="10437">
                  <c:v>0.6153208423601193</c:v>
                </c:pt>
                <c:pt idx="10438">
                  <c:v>0.61536693989540014</c:v>
                </c:pt>
                <c:pt idx="10439">
                  <c:v>0.61542753656320726</c:v>
                </c:pt>
                <c:pt idx="10440">
                  <c:v>0.61546109570291696</c:v>
                </c:pt>
                <c:pt idx="10441">
                  <c:v>0.61549013883331893</c:v>
                </c:pt>
                <c:pt idx="10442">
                  <c:v>0.61557100643353679</c:v>
                </c:pt>
                <c:pt idx="10443">
                  <c:v>0.61561089644097922</c:v>
                </c:pt>
                <c:pt idx="10444">
                  <c:v>0.6156167229703452</c:v>
                </c:pt>
                <c:pt idx="10445">
                  <c:v>0.6156282910844999</c:v>
                </c:pt>
                <c:pt idx="10446">
                  <c:v>0.61563181508057097</c:v>
                </c:pt>
                <c:pt idx="10447">
                  <c:v>0.61569619790338437</c:v>
                </c:pt>
                <c:pt idx="10448">
                  <c:v>0.61569771734452561</c:v>
                </c:pt>
                <c:pt idx="10449">
                  <c:v>0.61570235547814756</c:v>
                </c:pt>
                <c:pt idx="10450">
                  <c:v>0.61573886242218268</c:v>
                </c:pt>
                <c:pt idx="10451">
                  <c:v>0.61578189420338703</c:v>
                </c:pt>
                <c:pt idx="10452">
                  <c:v>0.61578213537741822</c:v>
                </c:pt>
                <c:pt idx="10453">
                  <c:v>0.61579737553138414</c:v>
                </c:pt>
                <c:pt idx="10454">
                  <c:v>0.61582923080989771</c:v>
                </c:pt>
                <c:pt idx="10455">
                  <c:v>0.61583931779689494</c:v>
                </c:pt>
                <c:pt idx="10456">
                  <c:v>0.61584390888943208</c:v>
                </c:pt>
                <c:pt idx="10457">
                  <c:v>0.61587940095270421</c:v>
                </c:pt>
                <c:pt idx="10458">
                  <c:v>0.61588947396017513</c:v>
                </c:pt>
                <c:pt idx="10459">
                  <c:v>0.61591238740312537</c:v>
                </c:pt>
                <c:pt idx="10460">
                  <c:v>0.61593122120408406</c:v>
                </c:pt>
                <c:pt idx="10461">
                  <c:v>0.61594330004969511</c:v>
                </c:pt>
                <c:pt idx="10462">
                  <c:v>0.61594414762631733</c:v>
                </c:pt>
                <c:pt idx="10463">
                  <c:v>0.61597908080919705</c:v>
                </c:pt>
                <c:pt idx="10464">
                  <c:v>0.61598812229949962</c:v>
                </c:pt>
                <c:pt idx="10465">
                  <c:v>0.6159887183275039</c:v>
                </c:pt>
                <c:pt idx="10466">
                  <c:v>0.61600511711389005</c:v>
                </c:pt>
                <c:pt idx="10467">
                  <c:v>0.61605390953516248</c:v>
                </c:pt>
                <c:pt idx="10468">
                  <c:v>0.61608616953448259</c:v>
                </c:pt>
                <c:pt idx="10469">
                  <c:v>0.61609568960217576</c:v>
                </c:pt>
                <c:pt idx="10470">
                  <c:v>0.61613104692641496</c:v>
                </c:pt>
                <c:pt idx="10471">
                  <c:v>0.61613125099750343</c:v>
                </c:pt>
                <c:pt idx="10472">
                  <c:v>0.61618477146694373</c:v>
                </c:pt>
                <c:pt idx="10473">
                  <c:v>0.61618779422876624</c:v>
                </c:pt>
                <c:pt idx="10474">
                  <c:v>0.61623743602358294</c:v>
                </c:pt>
                <c:pt idx="10475">
                  <c:v>0.61628571265422882</c:v>
                </c:pt>
                <c:pt idx="10476">
                  <c:v>0.61634064276213307</c:v>
                </c:pt>
                <c:pt idx="10477">
                  <c:v>0.61640926444309729</c:v>
                </c:pt>
                <c:pt idx="10478">
                  <c:v>0.61642346505682499</c:v>
                </c:pt>
                <c:pt idx="10479">
                  <c:v>0.61643563905293319</c:v>
                </c:pt>
                <c:pt idx="10480">
                  <c:v>0.61653152365496355</c:v>
                </c:pt>
                <c:pt idx="10481">
                  <c:v>0.61659236965845565</c:v>
                </c:pt>
                <c:pt idx="10482">
                  <c:v>0.61672273391830823</c:v>
                </c:pt>
                <c:pt idx="10483">
                  <c:v>0.61673278506438067</c:v>
                </c:pt>
                <c:pt idx="10484">
                  <c:v>0.61677133125447881</c:v>
                </c:pt>
                <c:pt idx="10485">
                  <c:v>0.61677721232299487</c:v>
                </c:pt>
                <c:pt idx="10486">
                  <c:v>0.61678773992766844</c:v>
                </c:pt>
                <c:pt idx="10487">
                  <c:v>0.61682154480747509</c:v>
                </c:pt>
                <c:pt idx="10488">
                  <c:v>0.61686578637974254</c:v>
                </c:pt>
                <c:pt idx="10489">
                  <c:v>0.61686956543727545</c:v>
                </c:pt>
                <c:pt idx="10490">
                  <c:v>0.61692371955700964</c:v>
                </c:pt>
                <c:pt idx="10491">
                  <c:v>0.61694196977301052</c:v>
                </c:pt>
                <c:pt idx="10492">
                  <c:v>0.61695141249136243</c:v>
                </c:pt>
                <c:pt idx="10493">
                  <c:v>0.61695710474208443</c:v>
                </c:pt>
                <c:pt idx="10494">
                  <c:v>0.61697621734275898</c:v>
                </c:pt>
                <c:pt idx="10495">
                  <c:v>0.61698768634606382</c:v>
                </c:pt>
                <c:pt idx="10496">
                  <c:v>0.61702311206159721</c:v>
                </c:pt>
                <c:pt idx="10497">
                  <c:v>0.61703106301885913</c:v>
                </c:pt>
                <c:pt idx="10498">
                  <c:v>0.61703820152260147</c:v>
                </c:pt>
                <c:pt idx="10499">
                  <c:v>0.61704183927666223</c:v>
                </c:pt>
                <c:pt idx="10500">
                  <c:v>0.61707543658545594</c:v>
                </c:pt>
                <c:pt idx="10501">
                  <c:v>0.61707850938689612</c:v>
                </c:pt>
                <c:pt idx="10502">
                  <c:v>0.61709041675210596</c:v>
                </c:pt>
                <c:pt idx="10503">
                  <c:v>0.6171377129221145</c:v>
                </c:pt>
                <c:pt idx="10504">
                  <c:v>0.61716181383649305</c:v>
                </c:pt>
                <c:pt idx="10505">
                  <c:v>0.61717437831081923</c:v>
                </c:pt>
                <c:pt idx="10506">
                  <c:v>0.61718521921612191</c:v>
                </c:pt>
                <c:pt idx="10507">
                  <c:v>0.61720300791157412</c:v>
                </c:pt>
                <c:pt idx="10508">
                  <c:v>0.61720525992648323</c:v>
                </c:pt>
                <c:pt idx="10509">
                  <c:v>0.61721166026608643</c:v>
                </c:pt>
                <c:pt idx="10510">
                  <c:v>0.61723161099456048</c:v>
                </c:pt>
                <c:pt idx="10511">
                  <c:v>0.61723705070710633</c:v>
                </c:pt>
                <c:pt idx="10512">
                  <c:v>0.61724235686313689</c:v>
                </c:pt>
                <c:pt idx="10513">
                  <c:v>0.61730451012654486</c:v>
                </c:pt>
                <c:pt idx="10514">
                  <c:v>0.61731328338321245</c:v>
                </c:pt>
                <c:pt idx="10515">
                  <c:v>0.61734668862755271</c:v>
                </c:pt>
                <c:pt idx="10516">
                  <c:v>0.61735312764865324</c:v>
                </c:pt>
                <c:pt idx="10517">
                  <c:v>0.61735883379263712</c:v>
                </c:pt>
                <c:pt idx="10518">
                  <c:v>0.61736139554283032</c:v>
                </c:pt>
                <c:pt idx="10519">
                  <c:v>0.61736683253785141</c:v>
                </c:pt>
                <c:pt idx="10520">
                  <c:v>0.61737749714849155</c:v>
                </c:pt>
                <c:pt idx="10521">
                  <c:v>0.61738478890623338</c:v>
                </c:pt>
                <c:pt idx="10522">
                  <c:v>0.61739282432162801</c:v>
                </c:pt>
                <c:pt idx="10523">
                  <c:v>0.61740081607183783</c:v>
                </c:pt>
                <c:pt idx="10524">
                  <c:v>0.61744687202444837</c:v>
                </c:pt>
                <c:pt idx="10525">
                  <c:v>0.61757539116298521</c:v>
                </c:pt>
                <c:pt idx="10526">
                  <c:v>0.61759135722871317</c:v>
                </c:pt>
                <c:pt idx="10527">
                  <c:v>0.61777526356907553</c:v>
                </c:pt>
                <c:pt idx="10528">
                  <c:v>0.61788684059226084</c:v>
                </c:pt>
                <c:pt idx="10529">
                  <c:v>0.61790114079150948</c:v>
                </c:pt>
                <c:pt idx="10530">
                  <c:v>0.61791600902370503</c:v>
                </c:pt>
                <c:pt idx="10531">
                  <c:v>0.61792221976807904</c:v>
                </c:pt>
                <c:pt idx="10532">
                  <c:v>0.6179873406160894</c:v>
                </c:pt>
                <c:pt idx="10533">
                  <c:v>0.61802926842969452</c:v>
                </c:pt>
                <c:pt idx="10534">
                  <c:v>0.61805375376846006</c:v>
                </c:pt>
                <c:pt idx="10535">
                  <c:v>0.61810123638962611</c:v>
                </c:pt>
                <c:pt idx="10536">
                  <c:v>0.61811876531274068</c:v>
                </c:pt>
                <c:pt idx="10537">
                  <c:v>0.61814640278935329</c:v>
                </c:pt>
                <c:pt idx="10538">
                  <c:v>0.61818413623045643</c:v>
                </c:pt>
                <c:pt idx="10539">
                  <c:v>0.6181888934657469</c:v>
                </c:pt>
                <c:pt idx="10540">
                  <c:v>0.61819358921507028</c:v>
                </c:pt>
                <c:pt idx="10541">
                  <c:v>0.61824237904629942</c:v>
                </c:pt>
                <c:pt idx="10542">
                  <c:v>0.61825363883134232</c:v>
                </c:pt>
                <c:pt idx="10543">
                  <c:v>0.61826085368827322</c:v>
                </c:pt>
                <c:pt idx="10544">
                  <c:v>0.6182830761931184</c:v>
                </c:pt>
                <c:pt idx="10545">
                  <c:v>0.61829331993860104</c:v>
                </c:pt>
                <c:pt idx="10546">
                  <c:v>0.61830062489577797</c:v>
                </c:pt>
                <c:pt idx="10547">
                  <c:v>0.61833392270701193</c:v>
                </c:pt>
                <c:pt idx="10548">
                  <c:v>0.61833498316932745</c:v>
                </c:pt>
                <c:pt idx="10549">
                  <c:v>0.61833927033227587</c:v>
                </c:pt>
                <c:pt idx="10550">
                  <c:v>0.6183555721108368</c:v>
                </c:pt>
                <c:pt idx="10551">
                  <c:v>0.6183905205350001</c:v>
                </c:pt>
                <c:pt idx="10552">
                  <c:v>0.61839488255244524</c:v>
                </c:pt>
                <c:pt idx="10553">
                  <c:v>0.61840156519449119</c:v>
                </c:pt>
                <c:pt idx="10554">
                  <c:v>0.61843992228681044</c:v>
                </c:pt>
                <c:pt idx="10555">
                  <c:v>0.61845343262329167</c:v>
                </c:pt>
                <c:pt idx="10556">
                  <c:v>0.61845785551669719</c:v>
                </c:pt>
                <c:pt idx="10557">
                  <c:v>0.61848768497493023</c:v>
                </c:pt>
                <c:pt idx="10558">
                  <c:v>0.61848877894615495</c:v>
                </c:pt>
                <c:pt idx="10559">
                  <c:v>0.61849969426097107</c:v>
                </c:pt>
                <c:pt idx="10560">
                  <c:v>0.61852108575710874</c:v>
                </c:pt>
                <c:pt idx="10561">
                  <c:v>0.61853044868531826</c:v>
                </c:pt>
                <c:pt idx="10562">
                  <c:v>0.61853372410303953</c:v>
                </c:pt>
                <c:pt idx="10563">
                  <c:v>0.61856814128617843</c:v>
                </c:pt>
                <c:pt idx="10564">
                  <c:v>0.61859480449586324</c:v>
                </c:pt>
                <c:pt idx="10565">
                  <c:v>0.61859878511352773</c:v>
                </c:pt>
                <c:pt idx="10566">
                  <c:v>0.61861212782055286</c:v>
                </c:pt>
                <c:pt idx="10567">
                  <c:v>0.61861372534429093</c:v>
                </c:pt>
                <c:pt idx="10568">
                  <c:v>0.61861685800168198</c:v>
                </c:pt>
                <c:pt idx="10569">
                  <c:v>0.61862541126423154</c:v>
                </c:pt>
                <c:pt idx="10570">
                  <c:v>0.61863399883075798</c:v>
                </c:pt>
                <c:pt idx="10571">
                  <c:v>0.61863938370197769</c:v>
                </c:pt>
                <c:pt idx="10572">
                  <c:v>0.61869587453247943</c:v>
                </c:pt>
                <c:pt idx="10573">
                  <c:v>0.61870685104956769</c:v>
                </c:pt>
                <c:pt idx="10574">
                  <c:v>0.61874428127987613</c:v>
                </c:pt>
                <c:pt idx="10575">
                  <c:v>0.61882636348494235</c:v>
                </c:pt>
                <c:pt idx="10576">
                  <c:v>0.61895487773316193</c:v>
                </c:pt>
                <c:pt idx="10577">
                  <c:v>0.61901767041405376</c:v>
                </c:pt>
                <c:pt idx="10578">
                  <c:v>0.61910912389607764</c:v>
                </c:pt>
                <c:pt idx="10579">
                  <c:v>0.61915876295206518</c:v>
                </c:pt>
                <c:pt idx="10580">
                  <c:v>0.61919309053716076</c:v>
                </c:pt>
                <c:pt idx="10581">
                  <c:v>0.61922510019174215</c:v>
                </c:pt>
                <c:pt idx="10582">
                  <c:v>0.61926026646162058</c:v>
                </c:pt>
                <c:pt idx="10583">
                  <c:v>0.61931477923261724</c:v>
                </c:pt>
                <c:pt idx="10584">
                  <c:v>0.61935405988909764</c:v>
                </c:pt>
                <c:pt idx="10585">
                  <c:v>0.61938156739881345</c:v>
                </c:pt>
                <c:pt idx="10586">
                  <c:v>0.61943425444165667</c:v>
                </c:pt>
                <c:pt idx="10587">
                  <c:v>0.61943639947623563</c:v>
                </c:pt>
                <c:pt idx="10588">
                  <c:v>0.61943701287724084</c:v>
                </c:pt>
                <c:pt idx="10589">
                  <c:v>0.61946739434387454</c:v>
                </c:pt>
                <c:pt idx="10590">
                  <c:v>0.61947509794060351</c:v>
                </c:pt>
                <c:pt idx="10591">
                  <c:v>0.61949685869518489</c:v>
                </c:pt>
                <c:pt idx="10592">
                  <c:v>0.61950805273933285</c:v>
                </c:pt>
                <c:pt idx="10593">
                  <c:v>0.61951511474460119</c:v>
                </c:pt>
                <c:pt idx="10594">
                  <c:v>0.61951726359254811</c:v>
                </c:pt>
                <c:pt idx="10595">
                  <c:v>0.619526130746063</c:v>
                </c:pt>
                <c:pt idx="10596">
                  <c:v>0.61952746201926956</c:v>
                </c:pt>
                <c:pt idx="10597">
                  <c:v>0.61952863991249107</c:v>
                </c:pt>
                <c:pt idx="10598">
                  <c:v>0.61958318553211944</c:v>
                </c:pt>
                <c:pt idx="10599">
                  <c:v>0.61959063771209344</c:v>
                </c:pt>
                <c:pt idx="10600">
                  <c:v>0.6196134382329056</c:v>
                </c:pt>
                <c:pt idx="10601">
                  <c:v>0.61963131316768727</c:v>
                </c:pt>
                <c:pt idx="10602">
                  <c:v>0.61965046484939623</c:v>
                </c:pt>
                <c:pt idx="10603">
                  <c:v>0.61966825939022385</c:v>
                </c:pt>
                <c:pt idx="10604">
                  <c:v>0.61967449393325358</c:v>
                </c:pt>
                <c:pt idx="10605">
                  <c:v>0.61967974387963209</c:v>
                </c:pt>
                <c:pt idx="10606">
                  <c:v>0.61970848274729518</c:v>
                </c:pt>
                <c:pt idx="10607">
                  <c:v>0.61973136403139162</c:v>
                </c:pt>
                <c:pt idx="10608">
                  <c:v>0.61973564181344287</c:v>
                </c:pt>
                <c:pt idx="10609">
                  <c:v>0.61975891909023217</c:v>
                </c:pt>
                <c:pt idx="10610">
                  <c:v>0.61977909026435685</c:v>
                </c:pt>
                <c:pt idx="10611">
                  <c:v>0.61982807700023412</c:v>
                </c:pt>
                <c:pt idx="10612">
                  <c:v>0.6198349135524619</c:v>
                </c:pt>
                <c:pt idx="10613">
                  <c:v>0.61984766472552011</c:v>
                </c:pt>
                <c:pt idx="10614">
                  <c:v>0.61987803908422323</c:v>
                </c:pt>
                <c:pt idx="10615">
                  <c:v>0.61991344493202516</c:v>
                </c:pt>
                <c:pt idx="10616">
                  <c:v>0.61992000598164609</c:v>
                </c:pt>
                <c:pt idx="10617">
                  <c:v>0.61993396065678941</c:v>
                </c:pt>
                <c:pt idx="10618">
                  <c:v>0.6199600040327653</c:v>
                </c:pt>
                <c:pt idx="10619">
                  <c:v>0.61998169534872916</c:v>
                </c:pt>
                <c:pt idx="10620">
                  <c:v>0.62001769276164154</c:v>
                </c:pt>
                <c:pt idx="10621">
                  <c:v>0.62003569805999259</c:v>
                </c:pt>
                <c:pt idx="10622">
                  <c:v>0.62012283524317946</c:v>
                </c:pt>
                <c:pt idx="10623">
                  <c:v>0.62014770875614456</c:v>
                </c:pt>
                <c:pt idx="10624">
                  <c:v>0.6201670380924269</c:v>
                </c:pt>
                <c:pt idx="10625">
                  <c:v>0.62017502670834412</c:v>
                </c:pt>
                <c:pt idx="10626">
                  <c:v>0.62033001623345418</c:v>
                </c:pt>
                <c:pt idx="10627">
                  <c:v>0.62046299631652291</c:v>
                </c:pt>
                <c:pt idx="10628">
                  <c:v>0.62048083235898077</c:v>
                </c:pt>
                <c:pt idx="10629">
                  <c:v>0.62051067472446808</c:v>
                </c:pt>
                <c:pt idx="10630">
                  <c:v>0.62051429449762663</c:v>
                </c:pt>
                <c:pt idx="10631">
                  <c:v>0.62054382586883106</c:v>
                </c:pt>
                <c:pt idx="10632">
                  <c:v>0.62058478203856637</c:v>
                </c:pt>
                <c:pt idx="10633">
                  <c:v>0.62059781785232659</c:v>
                </c:pt>
                <c:pt idx="10634">
                  <c:v>0.62066915395482636</c:v>
                </c:pt>
                <c:pt idx="10635">
                  <c:v>0.62068656584373583</c:v>
                </c:pt>
                <c:pt idx="10636">
                  <c:v>0.62069314015497512</c:v>
                </c:pt>
                <c:pt idx="10637">
                  <c:v>0.6206981147754782</c:v>
                </c:pt>
                <c:pt idx="10638">
                  <c:v>0.62071161489512905</c:v>
                </c:pt>
                <c:pt idx="10639">
                  <c:v>0.62072632433967856</c:v>
                </c:pt>
                <c:pt idx="10640">
                  <c:v>0.6207518172021621</c:v>
                </c:pt>
                <c:pt idx="10641">
                  <c:v>0.62075218941251098</c:v>
                </c:pt>
                <c:pt idx="10642">
                  <c:v>0.62076819552719442</c:v>
                </c:pt>
                <c:pt idx="10643">
                  <c:v>0.62079594886556566</c:v>
                </c:pt>
                <c:pt idx="10644">
                  <c:v>0.62079714970094824</c:v>
                </c:pt>
                <c:pt idx="10645">
                  <c:v>0.62081072783580016</c:v>
                </c:pt>
                <c:pt idx="10646">
                  <c:v>0.62082873323003018</c:v>
                </c:pt>
                <c:pt idx="10647">
                  <c:v>0.62088468116297468</c:v>
                </c:pt>
                <c:pt idx="10648">
                  <c:v>0.6209104767320156</c:v>
                </c:pt>
                <c:pt idx="10649">
                  <c:v>0.62091193356582286</c:v>
                </c:pt>
                <c:pt idx="10650">
                  <c:v>0.62092549333580549</c:v>
                </c:pt>
                <c:pt idx="10651">
                  <c:v>0.62092872977987679</c:v>
                </c:pt>
                <c:pt idx="10652">
                  <c:v>0.62094541797158198</c:v>
                </c:pt>
                <c:pt idx="10653">
                  <c:v>0.62096767079807225</c:v>
                </c:pt>
                <c:pt idx="10654">
                  <c:v>0.62096960537348278</c:v>
                </c:pt>
                <c:pt idx="10655">
                  <c:v>0.62103666652305567</c:v>
                </c:pt>
                <c:pt idx="10656">
                  <c:v>0.6210780666030683</c:v>
                </c:pt>
                <c:pt idx="10657">
                  <c:v>0.62108569695755056</c:v>
                </c:pt>
                <c:pt idx="10658">
                  <c:v>0.62109898380944517</c:v>
                </c:pt>
                <c:pt idx="10659">
                  <c:v>0.62110729942419785</c:v>
                </c:pt>
                <c:pt idx="10660">
                  <c:v>0.62111518475143301</c:v>
                </c:pt>
                <c:pt idx="10661">
                  <c:v>0.62112872424739052</c:v>
                </c:pt>
                <c:pt idx="10662">
                  <c:v>0.62115424296222832</c:v>
                </c:pt>
                <c:pt idx="10663">
                  <c:v>0.62116662458795568</c:v>
                </c:pt>
                <c:pt idx="10664">
                  <c:v>0.62132125828685181</c:v>
                </c:pt>
                <c:pt idx="10665">
                  <c:v>0.6213570413568209</c:v>
                </c:pt>
                <c:pt idx="10666">
                  <c:v>0.62136606657276705</c:v>
                </c:pt>
                <c:pt idx="10667">
                  <c:v>0.62145541063662524</c:v>
                </c:pt>
                <c:pt idx="10668">
                  <c:v>0.62151634887465346</c:v>
                </c:pt>
                <c:pt idx="10669">
                  <c:v>0.62154328906699319</c:v>
                </c:pt>
                <c:pt idx="10670">
                  <c:v>0.6216281966248195</c:v>
                </c:pt>
                <c:pt idx="10671">
                  <c:v>0.62163063369694038</c:v>
                </c:pt>
                <c:pt idx="10672">
                  <c:v>0.62163936377622098</c:v>
                </c:pt>
                <c:pt idx="10673">
                  <c:v>0.62164563347604362</c:v>
                </c:pt>
                <c:pt idx="10674">
                  <c:v>0.62164909396667634</c:v>
                </c:pt>
                <c:pt idx="10675">
                  <c:v>0.62173192998587379</c:v>
                </c:pt>
                <c:pt idx="10676">
                  <c:v>0.6217715118829501</c:v>
                </c:pt>
                <c:pt idx="10677">
                  <c:v>0.62177953299785171</c:v>
                </c:pt>
                <c:pt idx="10678">
                  <c:v>0.6218359886234307</c:v>
                </c:pt>
                <c:pt idx="10679">
                  <c:v>0.62188723498434906</c:v>
                </c:pt>
                <c:pt idx="10680">
                  <c:v>0.62189352693205935</c:v>
                </c:pt>
                <c:pt idx="10681">
                  <c:v>0.62191235876257456</c:v>
                </c:pt>
                <c:pt idx="10682">
                  <c:v>0.62191429348183858</c:v>
                </c:pt>
                <c:pt idx="10683">
                  <c:v>0.62193974550467668</c:v>
                </c:pt>
                <c:pt idx="10684">
                  <c:v>0.62196857459838029</c:v>
                </c:pt>
                <c:pt idx="10685">
                  <c:v>0.62196981394079698</c:v>
                </c:pt>
                <c:pt idx="10686">
                  <c:v>0.62197598294854228</c:v>
                </c:pt>
                <c:pt idx="10687">
                  <c:v>0.62200454150327511</c:v>
                </c:pt>
                <c:pt idx="10688">
                  <c:v>0.62200616927361008</c:v>
                </c:pt>
                <c:pt idx="10689">
                  <c:v>0.62202970814816272</c:v>
                </c:pt>
                <c:pt idx="10690">
                  <c:v>0.62203053660820229</c:v>
                </c:pt>
                <c:pt idx="10691">
                  <c:v>0.62204119567865246</c:v>
                </c:pt>
                <c:pt idx="10692">
                  <c:v>0.62205921079406234</c:v>
                </c:pt>
                <c:pt idx="10693">
                  <c:v>0.62206752121467956</c:v>
                </c:pt>
                <c:pt idx="10694">
                  <c:v>0.62207746352907978</c:v>
                </c:pt>
                <c:pt idx="10695">
                  <c:v>0.6220874537603247</c:v>
                </c:pt>
                <c:pt idx="10696">
                  <c:v>0.62212223921402054</c:v>
                </c:pt>
                <c:pt idx="10697">
                  <c:v>0.62212927070892488</c:v>
                </c:pt>
                <c:pt idx="10698">
                  <c:v>0.62217763670787474</c:v>
                </c:pt>
                <c:pt idx="10699">
                  <c:v>0.62218266239647846</c:v>
                </c:pt>
                <c:pt idx="10700">
                  <c:v>0.62219483039259671</c:v>
                </c:pt>
                <c:pt idx="10701">
                  <c:v>0.62222066813143839</c:v>
                </c:pt>
                <c:pt idx="10702">
                  <c:v>0.6222447875524264</c:v>
                </c:pt>
                <c:pt idx="10703">
                  <c:v>0.62226315627296103</c:v>
                </c:pt>
                <c:pt idx="10704">
                  <c:v>0.62226730152409115</c:v>
                </c:pt>
                <c:pt idx="10705">
                  <c:v>0.62227454517661318</c:v>
                </c:pt>
                <c:pt idx="10706">
                  <c:v>0.62228903411421299</c:v>
                </c:pt>
                <c:pt idx="10707">
                  <c:v>0.62233251589498617</c:v>
                </c:pt>
                <c:pt idx="10708">
                  <c:v>0.62233484497023639</c:v>
                </c:pt>
                <c:pt idx="10709">
                  <c:v>0.62234479449564351</c:v>
                </c:pt>
                <c:pt idx="10710">
                  <c:v>0.6223465612011122</c:v>
                </c:pt>
                <c:pt idx="10711">
                  <c:v>0.62236587522551989</c:v>
                </c:pt>
                <c:pt idx="10712">
                  <c:v>0.62237680532435891</c:v>
                </c:pt>
                <c:pt idx="10713">
                  <c:v>0.622428880907264</c:v>
                </c:pt>
                <c:pt idx="10714">
                  <c:v>0.62244897958868617</c:v>
                </c:pt>
                <c:pt idx="10715">
                  <c:v>0.62246081581442003</c:v>
                </c:pt>
                <c:pt idx="10716">
                  <c:v>0.62247200850398088</c:v>
                </c:pt>
                <c:pt idx="10717">
                  <c:v>0.62250590279922891</c:v>
                </c:pt>
                <c:pt idx="10718">
                  <c:v>0.62253718507769151</c:v>
                </c:pt>
                <c:pt idx="10719">
                  <c:v>0.62256156159310505</c:v>
                </c:pt>
                <c:pt idx="10720">
                  <c:v>0.62266492258173267</c:v>
                </c:pt>
                <c:pt idx="10721">
                  <c:v>0.62266887071929444</c:v>
                </c:pt>
                <c:pt idx="10722">
                  <c:v>0.62271579544883371</c:v>
                </c:pt>
                <c:pt idx="10723">
                  <c:v>0.6227847676696493</c:v>
                </c:pt>
                <c:pt idx="10724">
                  <c:v>0.62284760390092286</c:v>
                </c:pt>
                <c:pt idx="10725">
                  <c:v>0.62290750367232506</c:v>
                </c:pt>
                <c:pt idx="10726">
                  <c:v>0.6229214894987668</c:v>
                </c:pt>
                <c:pt idx="10727">
                  <c:v>0.62295645796709043</c:v>
                </c:pt>
                <c:pt idx="10728">
                  <c:v>0.62305482774105991</c:v>
                </c:pt>
                <c:pt idx="10729">
                  <c:v>0.62308422007526532</c:v>
                </c:pt>
                <c:pt idx="10730">
                  <c:v>0.62312750956393004</c:v>
                </c:pt>
                <c:pt idx="10731">
                  <c:v>0.62313258506889768</c:v>
                </c:pt>
                <c:pt idx="10732">
                  <c:v>0.62316716769738933</c:v>
                </c:pt>
                <c:pt idx="10733">
                  <c:v>0.6231680438682099</c:v>
                </c:pt>
                <c:pt idx="10734">
                  <c:v>0.6231729151307448</c:v>
                </c:pt>
                <c:pt idx="10735">
                  <c:v>0.6232289187564003</c:v>
                </c:pt>
                <c:pt idx="10736">
                  <c:v>0.62323608110889284</c:v>
                </c:pt>
                <c:pt idx="10737">
                  <c:v>0.62324474708155919</c:v>
                </c:pt>
                <c:pt idx="10738">
                  <c:v>0.62325131840999659</c:v>
                </c:pt>
                <c:pt idx="10739">
                  <c:v>0.62326904422759677</c:v>
                </c:pt>
                <c:pt idx="10740">
                  <c:v>0.62327894663645977</c:v>
                </c:pt>
                <c:pt idx="10741">
                  <c:v>0.62328330524712183</c:v>
                </c:pt>
                <c:pt idx="10742">
                  <c:v>0.62333812729448568</c:v>
                </c:pt>
                <c:pt idx="10743">
                  <c:v>0.62333865962904345</c:v>
                </c:pt>
                <c:pt idx="10744">
                  <c:v>0.62334387709740657</c:v>
                </c:pt>
                <c:pt idx="10745">
                  <c:v>0.6233694460412047</c:v>
                </c:pt>
                <c:pt idx="10746">
                  <c:v>0.62338489835856548</c:v>
                </c:pt>
                <c:pt idx="10747">
                  <c:v>0.62338887618069139</c:v>
                </c:pt>
                <c:pt idx="10748">
                  <c:v>0.62340087834377134</c:v>
                </c:pt>
                <c:pt idx="10749">
                  <c:v>0.62340471301451894</c:v>
                </c:pt>
                <c:pt idx="10750">
                  <c:v>0.62340948419441355</c:v>
                </c:pt>
                <c:pt idx="10751">
                  <c:v>0.62346260446551971</c:v>
                </c:pt>
                <c:pt idx="10752">
                  <c:v>0.6234639197723979</c:v>
                </c:pt>
                <c:pt idx="10753">
                  <c:v>0.62347029322977532</c:v>
                </c:pt>
                <c:pt idx="10754">
                  <c:v>0.62347947612755661</c:v>
                </c:pt>
                <c:pt idx="10755">
                  <c:v>0.62349490553071263</c:v>
                </c:pt>
                <c:pt idx="10756">
                  <c:v>0.62349698813299004</c:v>
                </c:pt>
                <c:pt idx="10757">
                  <c:v>0.62355576296838622</c:v>
                </c:pt>
                <c:pt idx="10758">
                  <c:v>0.62355685670955996</c:v>
                </c:pt>
                <c:pt idx="10759">
                  <c:v>0.62356068985377699</c:v>
                </c:pt>
                <c:pt idx="10760">
                  <c:v>0.62357765379530283</c:v>
                </c:pt>
                <c:pt idx="10761">
                  <c:v>0.62359895230672902</c:v>
                </c:pt>
                <c:pt idx="10762">
                  <c:v>0.62360038558971798</c:v>
                </c:pt>
                <c:pt idx="10763">
                  <c:v>0.62364863520747749</c:v>
                </c:pt>
                <c:pt idx="10764">
                  <c:v>0.6236791187826618</c:v>
                </c:pt>
                <c:pt idx="10765">
                  <c:v>0.62367934014848903</c:v>
                </c:pt>
                <c:pt idx="10766">
                  <c:v>0.62374371201260681</c:v>
                </c:pt>
                <c:pt idx="10767">
                  <c:v>0.62375160593909595</c:v>
                </c:pt>
                <c:pt idx="10768">
                  <c:v>0.6237818636465704</c:v>
                </c:pt>
                <c:pt idx="10769">
                  <c:v>0.6238330408617685</c:v>
                </c:pt>
                <c:pt idx="10770">
                  <c:v>0.62386847872125928</c:v>
                </c:pt>
                <c:pt idx="10771">
                  <c:v>0.62392222355561888</c:v>
                </c:pt>
                <c:pt idx="10772">
                  <c:v>0.62406399405296042</c:v>
                </c:pt>
                <c:pt idx="10773">
                  <c:v>0.62413431680946241</c:v>
                </c:pt>
                <c:pt idx="10774">
                  <c:v>0.62419957982466057</c:v>
                </c:pt>
                <c:pt idx="10775">
                  <c:v>0.62422509300099693</c:v>
                </c:pt>
                <c:pt idx="10776">
                  <c:v>0.62423894358475962</c:v>
                </c:pt>
                <c:pt idx="10777">
                  <c:v>0.62424632901904231</c:v>
                </c:pt>
                <c:pt idx="10778">
                  <c:v>0.62424773311760462</c:v>
                </c:pt>
                <c:pt idx="10779">
                  <c:v>0.62430035223588565</c:v>
                </c:pt>
                <c:pt idx="10780">
                  <c:v>0.62432252075242634</c:v>
                </c:pt>
                <c:pt idx="10781">
                  <c:v>0.6243399868766214</c:v>
                </c:pt>
                <c:pt idx="10782">
                  <c:v>0.62441082958883487</c:v>
                </c:pt>
                <c:pt idx="10783">
                  <c:v>0.624435415244603</c:v>
                </c:pt>
                <c:pt idx="10784">
                  <c:v>0.62444336306209758</c:v>
                </c:pt>
                <c:pt idx="10785">
                  <c:v>0.62446129868404487</c:v>
                </c:pt>
                <c:pt idx="10786">
                  <c:v>0.62446912558501266</c:v>
                </c:pt>
                <c:pt idx="10787">
                  <c:v>0.62446924439305596</c:v>
                </c:pt>
                <c:pt idx="10788">
                  <c:v>0.62447773208614421</c:v>
                </c:pt>
                <c:pt idx="10789">
                  <c:v>0.62449461965150066</c:v>
                </c:pt>
                <c:pt idx="10790">
                  <c:v>0.62452855941662166</c:v>
                </c:pt>
                <c:pt idx="10791">
                  <c:v>0.62453555425982954</c:v>
                </c:pt>
                <c:pt idx="10792">
                  <c:v>0.62454239169152137</c:v>
                </c:pt>
                <c:pt idx="10793">
                  <c:v>0.6245485706454591</c:v>
                </c:pt>
                <c:pt idx="10794">
                  <c:v>0.62462787067176573</c:v>
                </c:pt>
                <c:pt idx="10795">
                  <c:v>0.6246351369458536</c:v>
                </c:pt>
                <c:pt idx="10796">
                  <c:v>0.62464238798342175</c:v>
                </c:pt>
                <c:pt idx="10797">
                  <c:v>0.62464293761629219</c:v>
                </c:pt>
                <c:pt idx="10798">
                  <c:v>0.62464451256691034</c:v>
                </c:pt>
                <c:pt idx="10799">
                  <c:v>0.62466512655181949</c:v>
                </c:pt>
                <c:pt idx="10800">
                  <c:v>0.62468189244888261</c:v>
                </c:pt>
                <c:pt idx="10801">
                  <c:v>0.6246910819021485</c:v>
                </c:pt>
                <c:pt idx="10802">
                  <c:v>0.62469473616624427</c:v>
                </c:pt>
                <c:pt idx="10803">
                  <c:v>0.62470391983471485</c:v>
                </c:pt>
                <c:pt idx="10804">
                  <c:v>0.62475908193796725</c:v>
                </c:pt>
                <c:pt idx="10805">
                  <c:v>0.62480112993133308</c:v>
                </c:pt>
                <c:pt idx="10806">
                  <c:v>0.62480532008018386</c:v>
                </c:pt>
                <c:pt idx="10807">
                  <c:v>0.62480587990069936</c:v>
                </c:pt>
                <c:pt idx="10808">
                  <c:v>0.6248356565262958</c:v>
                </c:pt>
                <c:pt idx="10809">
                  <c:v>0.62483790683478968</c:v>
                </c:pt>
                <c:pt idx="10810">
                  <c:v>0.62484173983776004</c:v>
                </c:pt>
                <c:pt idx="10811">
                  <c:v>0.62484921462151599</c:v>
                </c:pt>
                <c:pt idx="10812">
                  <c:v>0.624853079571279</c:v>
                </c:pt>
                <c:pt idx="10813">
                  <c:v>0.62488293559183328</c:v>
                </c:pt>
                <c:pt idx="10814">
                  <c:v>0.62492389543691418</c:v>
                </c:pt>
                <c:pt idx="10815">
                  <c:v>0.62497950839285921</c:v>
                </c:pt>
                <c:pt idx="10816">
                  <c:v>0.6250476079349806</c:v>
                </c:pt>
                <c:pt idx="10817">
                  <c:v>0.62508908952407505</c:v>
                </c:pt>
                <c:pt idx="10818">
                  <c:v>0.62509654025888339</c:v>
                </c:pt>
                <c:pt idx="10819">
                  <c:v>0.62523071225812643</c:v>
                </c:pt>
                <c:pt idx="10820">
                  <c:v>0.62537067579355565</c:v>
                </c:pt>
                <c:pt idx="10821">
                  <c:v>0.62537856508446521</c:v>
                </c:pt>
                <c:pt idx="10822">
                  <c:v>0.62547275827407633</c:v>
                </c:pt>
                <c:pt idx="10823">
                  <c:v>0.625501799489109</c:v>
                </c:pt>
                <c:pt idx="10824">
                  <c:v>0.62551003800391425</c:v>
                </c:pt>
                <c:pt idx="10825">
                  <c:v>0.62556710670933513</c:v>
                </c:pt>
                <c:pt idx="10826">
                  <c:v>0.6256243461293407</c:v>
                </c:pt>
                <c:pt idx="10827">
                  <c:v>0.62563230554872229</c:v>
                </c:pt>
                <c:pt idx="10828">
                  <c:v>0.6256356249487639</c:v>
                </c:pt>
                <c:pt idx="10829">
                  <c:v>0.62564086463865354</c:v>
                </c:pt>
                <c:pt idx="10830">
                  <c:v>0.62568212066860074</c:v>
                </c:pt>
                <c:pt idx="10831">
                  <c:v>0.62569371577948885</c:v>
                </c:pt>
                <c:pt idx="10832">
                  <c:v>0.62571504869184236</c:v>
                </c:pt>
                <c:pt idx="10833">
                  <c:v>0.62571886080747063</c:v>
                </c:pt>
                <c:pt idx="10834">
                  <c:v>0.62572577477818936</c:v>
                </c:pt>
                <c:pt idx="10835">
                  <c:v>0.62574449254677544</c:v>
                </c:pt>
                <c:pt idx="10836">
                  <c:v>0.62576244194808894</c:v>
                </c:pt>
                <c:pt idx="10837">
                  <c:v>0.62577713697964044</c:v>
                </c:pt>
                <c:pt idx="10838">
                  <c:v>0.62577806509300382</c:v>
                </c:pt>
                <c:pt idx="10839">
                  <c:v>0.62578096058176635</c:v>
                </c:pt>
                <c:pt idx="10840">
                  <c:v>0.62579222890785247</c:v>
                </c:pt>
                <c:pt idx="10841">
                  <c:v>0.6258157290257047</c:v>
                </c:pt>
                <c:pt idx="10842">
                  <c:v>0.62581620257368842</c:v>
                </c:pt>
                <c:pt idx="10843">
                  <c:v>0.62586430157049777</c:v>
                </c:pt>
                <c:pt idx="10844">
                  <c:v>0.62590396138631843</c:v>
                </c:pt>
                <c:pt idx="10845">
                  <c:v>0.6259116605376468</c:v>
                </c:pt>
                <c:pt idx="10846">
                  <c:v>0.62595005374166557</c:v>
                </c:pt>
                <c:pt idx="10847">
                  <c:v>0.62598612489287542</c:v>
                </c:pt>
                <c:pt idx="10848">
                  <c:v>0.62599725225977043</c:v>
                </c:pt>
                <c:pt idx="10849">
                  <c:v>0.62600150568449042</c:v>
                </c:pt>
                <c:pt idx="10850">
                  <c:v>0.62601488016934714</c:v>
                </c:pt>
                <c:pt idx="10851">
                  <c:v>0.62602581605594154</c:v>
                </c:pt>
                <c:pt idx="10852">
                  <c:v>0.62606263926597128</c:v>
                </c:pt>
                <c:pt idx="10853">
                  <c:v>0.62608011286402421</c:v>
                </c:pt>
                <c:pt idx="10854">
                  <c:v>0.62608883854760211</c:v>
                </c:pt>
                <c:pt idx="10855">
                  <c:v>0.62611588092558923</c:v>
                </c:pt>
                <c:pt idx="10856">
                  <c:v>0.62614742834511783</c:v>
                </c:pt>
                <c:pt idx="10857">
                  <c:v>0.62616527340644468</c:v>
                </c:pt>
                <c:pt idx="10858">
                  <c:v>0.62617243582315185</c:v>
                </c:pt>
                <c:pt idx="10859">
                  <c:v>0.62617395419164157</c:v>
                </c:pt>
                <c:pt idx="10860">
                  <c:v>0.6262115365101758</c:v>
                </c:pt>
                <c:pt idx="10861">
                  <c:v>0.62625099372756199</c:v>
                </c:pt>
                <c:pt idx="10862">
                  <c:v>0.62629313272521658</c:v>
                </c:pt>
                <c:pt idx="10863">
                  <c:v>0.62637075262583508</c:v>
                </c:pt>
                <c:pt idx="10864">
                  <c:v>0.6264183427169806</c:v>
                </c:pt>
                <c:pt idx="10865">
                  <c:v>0.62658239660598536</c:v>
                </c:pt>
                <c:pt idx="10866">
                  <c:v>0.62664630811800126</c:v>
                </c:pt>
                <c:pt idx="10867">
                  <c:v>0.62665242315813341</c:v>
                </c:pt>
                <c:pt idx="10868">
                  <c:v>0.62668422697260495</c:v>
                </c:pt>
                <c:pt idx="10869">
                  <c:v>0.62675458782776827</c:v>
                </c:pt>
                <c:pt idx="10870">
                  <c:v>0.62675739280339127</c:v>
                </c:pt>
                <c:pt idx="10871">
                  <c:v>0.62679116895370646</c:v>
                </c:pt>
                <c:pt idx="10872">
                  <c:v>0.62680322429485136</c:v>
                </c:pt>
                <c:pt idx="10873">
                  <c:v>0.62681077981779021</c:v>
                </c:pt>
                <c:pt idx="10874">
                  <c:v>0.62686966022239543</c:v>
                </c:pt>
                <c:pt idx="10875">
                  <c:v>0.62687306851183289</c:v>
                </c:pt>
                <c:pt idx="10876">
                  <c:v>0.62689546433570476</c:v>
                </c:pt>
                <c:pt idx="10877">
                  <c:v>0.62689647222561784</c:v>
                </c:pt>
                <c:pt idx="10878">
                  <c:v>0.62690576140946019</c:v>
                </c:pt>
                <c:pt idx="10879">
                  <c:v>0.62695143732596026</c:v>
                </c:pt>
                <c:pt idx="10880">
                  <c:v>0.62696667422871011</c:v>
                </c:pt>
                <c:pt idx="10881">
                  <c:v>0.62697080591371201</c:v>
                </c:pt>
                <c:pt idx="10882">
                  <c:v>0.62699489017294885</c:v>
                </c:pt>
                <c:pt idx="10883">
                  <c:v>0.62700504432715121</c:v>
                </c:pt>
                <c:pt idx="10884">
                  <c:v>0.62701958299404137</c:v>
                </c:pt>
                <c:pt idx="10885">
                  <c:v>0.62707073239000488</c:v>
                </c:pt>
                <c:pt idx="10886">
                  <c:v>0.62708036667052158</c:v>
                </c:pt>
                <c:pt idx="10887">
                  <c:v>0.62708180549244874</c:v>
                </c:pt>
                <c:pt idx="10888">
                  <c:v>0.62710388941112971</c:v>
                </c:pt>
                <c:pt idx="10889">
                  <c:v>0.6271157033499799</c:v>
                </c:pt>
                <c:pt idx="10890">
                  <c:v>0.62712430177477108</c:v>
                </c:pt>
                <c:pt idx="10891">
                  <c:v>0.62714305786830093</c:v>
                </c:pt>
                <c:pt idx="10892">
                  <c:v>0.62718601953222186</c:v>
                </c:pt>
                <c:pt idx="10893">
                  <c:v>0.62720552289963594</c:v>
                </c:pt>
                <c:pt idx="10894">
                  <c:v>0.62721052853620241</c:v>
                </c:pt>
                <c:pt idx="10895">
                  <c:v>0.62721545063887352</c:v>
                </c:pt>
                <c:pt idx="10896">
                  <c:v>0.62721948742741018</c:v>
                </c:pt>
                <c:pt idx="10897">
                  <c:v>0.62722607063716529</c:v>
                </c:pt>
                <c:pt idx="10898">
                  <c:v>0.62722933152209348</c:v>
                </c:pt>
                <c:pt idx="10899">
                  <c:v>0.62723743471106241</c:v>
                </c:pt>
                <c:pt idx="10900">
                  <c:v>0.6272820445303483</c:v>
                </c:pt>
                <c:pt idx="10901">
                  <c:v>0.62730093342785342</c:v>
                </c:pt>
                <c:pt idx="10902">
                  <c:v>0.62731925783482823</c:v>
                </c:pt>
                <c:pt idx="10903">
                  <c:v>0.62732742420026544</c:v>
                </c:pt>
                <c:pt idx="10904">
                  <c:v>0.62737369664139775</c:v>
                </c:pt>
                <c:pt idx="10905">
                  <c:v>0.62742092867234267</c:v>
                </c:pt>
                <c:pt idx="10906">
                  <c:v>0.62752422829260968</c:v>
                </c:pt>
                <c:pt idx="10907">
                  <c:v>0.62753989305098101</c:v>
                </c:pt>
                <c:pt idx="10908">
                  <c:v>0.6275413625537154</c:v>
                </c:pt>
                <c:pt idx="10909">
                  <c:v>0.62758578767990669</c:v>
                </c:pt>
                <c:pt idx="10910">
                  <c:v>0.62761454095608937</c:v>
                </c:pt>
                <c:pt idx="10911">
                  <c:v>0.62779431965196419</c:v>
                </c:pt>
                <c:pt idx="10912">
                  <c:v>0.62793250049272942</c:v>
                </c:pt>
                <c:pt idx="10913">
                  <c:v>0.62795925082544701</c:v>
                </c:pt>
                <c:pt idx="10914">
                  <c:v>0.62796558502988387</c:v>
                </c:pt>
                <c:pt idx="10915">
                  <c:v>0.62797754378531623</c:v>
                </c:pt>
                <c:pt idx="10916">
                  <c:v>0.62797831094148837</c:v>
                </c:pt>
                <c:pt idx="10917">
                  <c:v>0.62804368870318361</c:v>
                </c:pt>
                <c:pt idx="10918">
                  <c:v>0.62808119451832356</c:v>
                </c:pt>
                <c:pt idx="10919">
                  <c:v>0.62814876415509791</c:v>
                </c:pt>
                <c:pt idx="10920">
                  <c:v>0.62816551625140293</c:v>
                </c:pt>
                <c:pt idx="10921">
                  <c:v>0.62816902323039503</c:v>
                </c:pt>
                <c:pt idx="10922">
                  <c:v>0.62817147825622788</c:v>
                </c:pt>
                <c:pt idx="10923">
                  <c:v>0.62818300079483336</c:v>
                </c:pt>
                <c:pt idx="10924">
                  <c:v>0.62819262528277608</c:v>
                </c:pt>
                <c:pt idx="10925">
                  <c:v>0.6281997536835523</c:v>
                </c:pt>
                <c:pt idx="10926">
                  <c:v>0.62821350671767506</c:v>
                </c:pt>
                <c:pt idx="10927">
                  <c:v>0.62821748871059102</c:v>
                </c:pt>
                <c:pt idx="10928">
                  <c:v>0.62827044362222839</c:v>
                </c:pt>
                <c:pt idx="10929">
                  <c:v>0.62829612205910923</c:v>
                </c:pt>
                <c:pt idx="10930">
                  <c:v>0.62831775159118153</c:v>
                </c:pt>
                <c:pt idx="10931">
                  <c:v>0.62835168808393893</c:v>
                </c:pt>
                <c:pt idx="10932">
                  <c:v>0.62835264726654827</c:v>
                </c:pt>
                <c:pt idx="10933">
                  <c:v>0.62835484271733588</c:v>
                </c:pt>
                <c:pt idx="10934">
                  <c:v>0.62836007848599518</c:v>
                </c:pt>
                <c:pt idx="10935">
                  <c:v>0.62836729944860492</c:v>
                </c:pt>
                <c:pt idx="10936">
                  <c:v>0.62837177657837673</c:v>
                </c:pt>
                <c:pt idx="10937">
                  <c:v>0.62841015995447036</c:v>
                </c:pt>
                <c:pt idx="10938">
                  <c:v>0.62841097807318103</c:v>
                </c:pt>
                <c:pt idx="10939">
                  <c:v>0.6284134447834856</c:v>
                </c:pt>
                <c:pt idx="10940">
                  <c:v>0.62841469956749729</c:v>
                </c:pt>
                <c:pt idx="10941">
                  <c:v>0.62841826071513907</c:v>
                </c:pt>
                <c:pt idx="10942">
                  <c:v>0.6284345711711703</c:v>
                </c:pt>
                <c:pt idx="10943">
                  <c:v>0.62844871693029491</c:v>
                </c:pt>
                <c:pt idx="10944">
                  <c:v>0.62849013622960725</c:v>
                </c:pt>
                <c:pt idx="10945">
                  <c:v>0.6285038970820358</c:v>
                </c:pt>
                <c:pt idx="10946">
                  <c:v>0.62851314406810477</c:v>
                </c:pt>
                <c:pt idx="10947">
                  <c:v>0.62853014257672968</c:v>
                </c:pt>
                <c:pt idx="10948">
                  <c:v>0.62855918257329391</c:v>
                </c:pt>
                <c:pt idx="10949">
                  <c:v>0.62857389678588116</c:v>
                </c:pt>
                <c:pt idx="10950">
                  <c:v>0.62857960266838153</c:v>
                </c:pt>
                <c:pt idx="10951">
                  <c:v>0.6285928534802</c:v>
                </c:pt>
                <c:pt idx="10952">
                  <c:v>0.62859581776012552</c:v>
                </c:pt>
                <c:pt idx="10953">
                  <c:v>0.62877042012140538</c:v>
                </c:pt>
                <c:pt idx="10954">
                  <c:v>0.62878780556509883</c:v>
                </c:pt>
                <c:pt idx="10955">
                  <c:v>0.62894166135964591</c:v>
                </c:pt>
                <c:pt idx="10956">
                  <c:v>0.62895473637018895</c:v>
                </c:pt>
                <c:pt idx="10957">
                  <c:v>0.62910443788131332</c:v>
                </c:pt>
                <c:pt idx="10958">
                  <c:v>0.6291069846484395</c:v>
                </c:pt>
                <c:pt idx="10959">
                  <c:v>0.62920984339357233</c:v>
                </c:pt>
                <c:pt idx="10960">
                  <c:v>0.62922056685884897</c:v>
                </c:pt>
                <c:pt idx="10961">
                  <c:v>0.62924486361474252</c:v>
                </c:pt>
                <c:pt idx="10962">
                  <c:v>0.62927589133890904</c:v>
                </c:pt>
                <c:pt idx="10963">
                  <c:v>0.62929460642625079</c:v>
                </c:pt>
                <c:pt idx="10964">
                  <c:v>0.62931215190465706</c:v>
                </c:pt>
                <c:pt idx="10965">
                  <c:v>0.62934874850253308</c:v>
                </c:pt>
                <c:pt idx="10966">
                  <c:v>0.62935775366900193</c:v>
                </c:pt>
                <c:pt idx="10967">
                  <c:v>0.62936386497275876</c:v>
                </c:pt>
                <c:pt idx="10968">
                  <c:v>0.62941409845661456</c:v>
                </c:pt>
                <c:pt idx="10969">
                  <c:v>0.62942073291696343</c:v>
                </c:pt>
                <c:pt idx="10970">
                  <c:v>0.62944190612514561</c:v>
                </c:pt>
                <c:pt idx="10971">
                  <c:v>0.62944607040133049</c:v>
                </c:pt>
                <c:pt idx="10972">
                  <c:v>0.62945771230168901</c:v>
                </c:pt>
                <c:pt idx="10973">
                  <c:v>0.62948072395104093</c:v>
                </c:pt>
                <c:pt idx="10974">
                  <c:v>0.62949153740014163</c:v>
                </c:pt>
                <c:pt idx="10975">
                  <c:v>0.6295112497978006</c:v>
                </c:pt>
                <c:pt idx="10976">
                  <c:v>0.62951340744781081</c:v>
                </c:pt>
                <c:pt idx="10977">
                  <c:v>0.62951991113963346</c:v>
                </c:pt>
                <c:pt idx="10978">
                  <c:v>0.62952412684413506</c:v>
                </c:pt>
                <c:pt idx="10979">
                  <c:v>0.62954041343228739</c:v>
                </c:pt>
                <c:pt idx="10980">
                  <c:v>0.62955121802750169</c:v>
                </c:pt>
                <c:pt idx="10981">
                  <c:v>0.62962176616206988</c:v>
                </c:pt>
                <c:pt idx="10982">
                  <c:v>0.62962440944476639</c:v>
                </c:pt>
                <c:pt idx="10983">
                  <c:v>0.62963179697449645</c:v>
                </c:pt>
                <c:pt idx="10984">
                  <c:v>0.62964570300811185</c:v>
                </c:pt>
                <c:pt idx="10985">
                  <c:v>0.62967585654590108</c:v>
                </c:pt>
                <c:pt idx="10986">
                  <c:v>0.62972359209961648</c:v>
                </c:pt>
                <c:pt idx="10987">
                  <c:v>0.62972372372612473</c:v>
                </c:pt>
                <c:pt idx="10988">
                  <c:v>0.62973615095592461</c:v>
                </c:pt>
                <c:pt idx="10989">
                  <c:v>0.62975147167499945</c:v>
                </c:pt>
                <c:pt idx="10990">
                  <c:v>0.62976659440625449</c:v>
                </c:pt>
                <c:pt idx="10991">
                  <c:v>0.62977845746438532</c:v>
                </c:pt>
                <c:pt idx="10992">
                  <c:v>0.62978917011947322</c:v>
                </c:pt>
                <c:pt idx="10993">
                  <c:v>0.62979922477359007</c:v>
                </c:pt>
                <c:pt idx="10994">
                  <c:v>0.62980207634732976</c:v>
                </c:pt>
                <c:pt idx="10995">
                  <c:v>0.62980828761185947</c:v>
                </c:pt>
                <c:pt idx="10996">
                  <c:v>0.62982771459074793</c:v>
                </c:pt>
                <c:pt idx="10997">
                  <c:v>0.62985124275241489</c:v>
                </c:pt>
                <c:pt idx="10998">
                  <c:v>0.62985430726913227</c:v>
                </c:pt>
                <c:pt idx="10999">
                  <c:v>0.62986250685719158</c:v>
                </c:pt>
                <c:pt idx="11000">
                  <c:v>0.6299074037965724</c:v>
                </c:pt>
                <c:pt idx="11001">
                  <c:v>0.62991169177755213</c:v>
                </c:pt>
                <c:pt idx="11002">
                  <c:v>0.62991707826349963</c:v>
                </c:pt>
                <c:pt idx="11003">
                  <c:v>0.6300082068776709</c:v>
                </c:pt>
                <c:pt idx="11004">
                  <c:v>0.63002109208177215</c:v>
                </c:pt>
                <c:pt idx="11005">
                  <c:v>0.63009038598433131</c:v>
                </c:pt>
                <c:pt idx="11006">
                  <c:v>0.63031351864512319</c:v>
                </c:pt>
                <c:pt idx="11007">
                  <c:v>0.6303675618616118</c:v>
                </c:pt>
                <c:pt idx="11008">
                  <c:v>0.63039354031576911</c:v>
                </c:pt>
                <c:pt idx="11009">
                  <c:v>0.63040842200398106</c:v>
                </c:pt>
                <c:pt idx="11010">
                  <c:v>0.63053375481605844</c:v>
                </c:pt>
                <c:pt idx="11011">
                  <c:v>0.63061929010036732</c:v>
                </c:pt>
                <c:pt idx="11012">
                  <c:v>0.63062151584518522</c:v>
                </c:pt>
                <c:pt idx="11013">
                  <c:v>0.63062218311844132</c:v>
                </c:pt>
                <c:pt idx="11014">
                  <c:v>0.63063495479073683</c:v>
                </c:pt>
                <c:pt idx="11015">
                  <c:v>0.63069105255038593</c:v>
                </c:pt>
                <c:pt idx="11016">
                  <c:v>0.63069330592035455</c:v>
                </c:pt>
                <c:pt idx="11017">
                  <c:v>0.6307036164003178</c:v>
                </c:pt>
                <c:pt idx="11018">
                  <c:v>0.630723270226344</c:v>
                </c:pt>
                <c:pt idx="11019">
                  <c:v>0.63074104446811974</c:v>
                </c:pt>
                <c:pt idx="11020">
                  <c:v>0.63079401893261544</c:v>
                </c:pt>
                <c:pt idx="11021">
                  <c:v>0.63081712325050832</c:v>
                </c:pt>
                <c:pt idx="11022">
                  <c:v>0.63081831867678317</c:v>
                </c:pt>
                <c:pt idx="11023">
                  <c:v>0.63081968001685307</c:v>
                </c:pt>
                <c:pt idx="11024">
                  <c:v>0.63082169114339626</c:v>
                </c:pt>
                <c:pt idx="11025">
                  <c:v>0.63083160621493573</c:v>
                </c:pt>
                <c:pt idx="11026">
                  <c:v>0.63083466004026123</c:v>
                </c:pt>
                <c:pt idx="11027">
                  <c:v>0.63084289521655745</c:v>
                </c:pt>
                <c:pt idx="11028">
                  <c:v>0.63084416876880012</c:v>
                </c:pt>
                <c:pt idx="11029">
                  <c:v>0.63090590145303949</c:v>
                </c:pt>
                <c:pt idx="11030">
                  <c:v>0.63093706994846654</c:v>
                </c:pt>
                <c:pt idx="11031">
                  <c:v>0.63096744759313539</c:v>
                </c:pt>
                <c:pt idx="11032">
                  <c:v>0.63098105417939143</c:v>
                </c:pt>
                <c:pt idx="11033">
                  <c:v>0.63100365619224841</c:v>
                </c:pt>
                <c:pt idx="11034">
                  <c:v>0.63103466864567592</c:v>
                </c:pt>
                <c:pt idx="11035">
                  <c:v>0.63104750534760767</c:v>
                </c:pt>
                <c:pt idx="11036">
                  <c:v>0.63106414885321016</c:v>
                </c:pt>
                <c:pt idx="11037">
                  <c:v>0.63109520499343896</c:v>
                </c:pt>
                <c:pt idx="11038">
                  <c:v>0.63115874484783074</c:v>
                </c:pt>
                <c:pt idx="11039">
                  <c:v>0.63120844552970023</c:v>
                </c:pt>
                <c:pt idx="11040">
                  <c:v>0.63125889291603787</c:v>
                </c:pt>
                <c:pt idx="11041">
                  <c:v>0.63126281076391288</c:v>
                </c:pt>
                <c:pt idx="11042">
                  <c:v>0.63129964838149588</c:v>
                </c:pt>
                <c:pt idx="11043">
                  <c:v>0.63137102658225652</c:v>
                </c:pt>
                <c:pt idx="11044">
                  <c:v>0.63147377336037602</c:v>
                </c:pt>
                <c:pt idx="11045">
                  <c:v>0.63152100949228596</c:v>
                </c:pt>
                <c:pt idx="11046">
                  <c:v>0.63165719548178689</c:v>
                </c:pt>
                <c:pt idx="11047">
                  <c:v>0.63166177433125403</c:v>
                </c:pt>
                <c:pt idx="11048">
                  <c:v>0.63167604756692142</c:v>
                </c:pt>
                <c:pt idx="11049">
                  <c:v>0.63170374206743274</c:v>
                </c:pt>
                <c:pt idx="11050">
                  <c:v>0.63170663721966647</c:v>
                </c:pt>
                <c:pt idx="11051">
                  <c:v>0.63172126580193444</c:v>
                </c:pt>
                <c:pt idx="11052">
                  <c:v>0.63174630829525713</c:v>
                </c:pt>
                <c:pt idx="11053">
                  <c:v>0.63176133623505559</c:v>
                </c:pt>
                <c:pt idx="11054">
                  <c:v>0.63181864198420579</c:v>
                </c:pt>
                <c:pt idx="11055">
                  <c:v>0.63188297526681825</c:v>
                </c:pt>
                <c:pt idx="11056">
                  <c:v>0.63189345546986997</c:v>
                </c:pt>
                <c:pt idx="11057">
                  <c:v>0.63189597681225895</c:v>
                </c:pt>
                <c:pt idx="11058">
                  <c:v>0.63189782761352231</c:v>
                </c:pt>
                <c:pt idx="11059">
                  <c:v>0.63189895573552179</c:v>
                </c:pt>
                <c:pt idx="11060">
                  <c:v>0.63191826781643912</c:v>
                </c:pt>
                <c:pt idx="11061">
                  <c:v>0.63192031999936116</c:v>
                </c:pt>
                <c:pt idx="11062">
                  <c:v>0.63193681748322095</c:v>
                </c:pt>
                <c:pt idx="11063">
                  <c:v>0.63198286792649472</c:v>
                </c:pt>
                <c:pt idx="11064">
                  <c:v>0.63199522111381978</c:v>
                </c:pt>
                <c:pt idx="11065">
                  <c:v>0.63203982376117196</c:v>
                </c:pt>
                <c:pt idx="11066">
                  <c:v>0.63205658303009871</c:v>
                </c:pt>
                <c:pt idx="11067">
                  <c:v>0.63205952002181531</c:v>
                </c:pt>
                <c:pt idx="11068">
                  <c:v>0.63207106425130577</c:v>
                </c:pt>
                <c:pt idx="11069">
                  <c:v>0.632072203983578</c:v>
                </c:pt>
                <c:pt idx="11070">
                  <c:v>0.63208665737969794</c:v>
                </c:pt>
                <c:pt idx="11071">
                  <c:v>0.63209700919347478</c:v>
                </c:pt>
                <c:pt idx="11072">
                  <c:v>0.63210298540608933</c:v>
                </c:pt>
                <c:pt idx="11073">
                  <c:v>0.63212573433816699</c:v>
                </c:pt>
                <c:pt idx="11074">
                  <c:v>0.63214385549164698</c:v>
                </c:pt>
                <c:pt idx="11075">
                  <c:v>0.63214907713478641</c:v>
                </c:pt>
                <c:pt idx="11076">
                  <c:v>0.63215298655029384</c:v>
                </c:pt>
                <c:pt idx="11077">
                  <c:v>0.63216157609581058</c:v>
                </c:pt>
                <c:pt idx="11078">
                  <c:v>0.63221148186355591</c:v>
                </c:pt>
                <c:pt idx="11079">
                  <c:v>0.63222175198003161</c:v>
                </c:pt>
                <c:pt idx="11080">
                  <c:v>0.63225086869120262</c:v>
                </c:pt>
                <c:pt idx="11081">
                  <c:v>0.63225133564985669</c:v>
                </c:pt>
                <c:pt idx="11082">
                  <c:v>0.63227695436979514</c:v>
                </c:pt>
                <c:pt idx="11083">
                  <c:v>0.63229119059118233</c:v>
                </c:pt>
                <c:pt idx="11084">
                  <c:v>0.63230528382008633</c:v>
                </c:pt>
                <c:pt idx="11085">
                  <c:v>0.63230636475816182</c:v>
                </c:pt>
                <c:pt idx="11086">
                  <c:v>0.63232997842772332</c:v>
                </c:pt>
                <c:pt idx="11087">
                  <c:v>0.63234429232911504</c:v>
                </c:pt>
                <c:pt idx="11088">
                  <c:v>0.6323588341023908</c:v>
                </c:pt>
                <c:pt idx="11089">
                  <c:v>0.63237365160824621</c:v>
                </c:pt>
                <c:pt idx="11090">
                  <c:v>0.63248970879656485</c:v>
                </c:pt>
                <c:pt idx="11091">
                  <c:v>0.63254227207454283</c:v>
                </c:pt>
                <c:pt idx="11092">
                  <c:v>0.63264920889494658</c:v>
                </c:pt>
                <c:pt idx="11093">
                  <c:v>0.6326986018047468</c:v>
                </c:pt>
                <c:pt idx="11094">
                  <c:v>0.632826727814641</c:v>
                </c:pt>
                <c:pt idx="11095">
                  <c:v>0.63283957793771861</c:v>
                </c:pt>
                <c:pt idx="11096">
                  <c:v>0.63285672816068794</c:v>
                </c:pt>
                <c:pt idx="11097">
                  <c:v>0.63293584872151276</c:v>
                </c:pt>
                <c:pt idx="11098">
                  <c:v>0.63294320316506825</c:v>
                </c:pt>
                <c:pt idx="11099">
                  <c:v>0.63297600547988753</c:v>
                </c:pt>
                <c:pt idx="11100">
                  <c:v>0.63301850350353883</c:v>
                </c:pt>
                <c:pt idx="11101">
                  <c:v>0.6330533687676102</c:v>
                </c:pt>
                <c:pt idx="11102">
                  <c:v>0.63306170224264491</c:v>
                </c:pt>
                <c:pt idx="11103">
                  <c:v>0.63308330970548055</c:v>
                </c:pt>
                <c:pt idx="11104">
                  <c:v>0.63308747495792217</c:v>
                </c:pt>
                <c:pt idx="11105">
                  <c:v>0.63310860800169555</c:v>
                </c:pt>
                <c:pt idx="11106">
                  <c:v>0.63313097586132827</c:v>
                </c:pt>
                <c:pt idx="11107">
                  <c:v>0.63315457672653652</c:v>
                </c:pt>
                <c:pt idx="11108">
                  <c:v>0.63315560036348151</c:v>
                </c:pt>
                <c:pt idx="11109">
                  <c:v>0.63316969887175378</c:v>
                </c:pt>
                <c:pt idx="11110">
                  <c:v>0.63319658419977987</c:v>
                </c:pt>
                <c:pt idx="11111">
                  <c:v>0.63321325278529628</c:v>
                </c:pt>
                <c:pt idx="11112">
                  <c:v>0.63321390469124073</c:v>
                </c:pt>
                <c:pt idx="11113">
                  <c:v>0.63321701051327839</c:v>
                </c:pt>
                <c:pt idx="11114">
                  <c:v>0.6332310708638389</c:v>
                </c:pt>
                <c:pt idx="11115">
                  <c:v>0.63324076639420124</c:v>
                </c:pt>
                <c:pt idx="11116">
                  <c:v>0.63325887847692508</c:v>
                </c:pt>
                <c:pt idx="11117">
                  <c:v>0.63333609039163163</c:v>
                </c:pt>
                <c:pt idx="11118">
                  <c:v>0.63336575033793563</c:v>
                </c:pt>
                <c:pt idx="11119">
                  <c:v>0.63336769581421171</c:v>
                </c:pt>
                <c:pt idx="11120">
                  <c:v>0.63336870494398367</c:v>
                </c:pt>
                <c:pt idx="11121">
                  <c:v>0.63339809127136193</c:v>
                </c:pt>
                <c:pt idx="11122">
                  <c:v>0.63340534170112295</c:v>
                </c:pt>
                <c:pt idx="11123">
                  <c:v>0.63344633677902618</c:v>
                </c:pt>
                <c:pt idx="11124">
                  <c:v>0.6334576014273624</c:v>
                </c:pt>
                <c:pt idx="11125">
                  <c:v>0.63346710898879377</c:v>
                </c:pt>
                <c:pt idx="11126">
                  <c:v>0.63348433760833645</c:v>
                </c:pt>
                <c:pt idx="11127">
                  <c:v>0.63348720181247298</c:v>
                </c:pt>
                <c:pt idx="11128">
                  <c:v>0.6334892305304668</c:v>
                </c:pt>
                <c:pt idx="11129">
                  <c:v>0.63351212333296436</c:v>
                </c:pt>
                <c:pt idx="11130">
                  <c:v>0.63352423635163613</c:v>
                </c:pt>
                <c:pt idx="11131">
                  <c:v>0.6335315028504519</c:v>
                </c:pt>
                <c:pt idx="11132">
                  <c:v>0.6335501206757348</c:v>
                </c:pt>
                <c:pt idx="11133">
                  <c:v>0.63357412992436324</c:v>
                </c:pt>
                <c:pt idx="11134">
                  <c:v>0.63358290785754789</c:v>
                </c:pt>
                <c:pt idx="11135">
                  <c:v>0.63359008905428738</c:v>
                </c:pt>
                <c:pt idx="11136">
                  <c:v>0.63361928962056879</c:v>
                </c:pt>
                <c:pt idx="11137">
                  <c:v>0.63372975337913184</c:v>
                </c:pt>
                <c:pt idx="11138">
                  <c:v>0.63373816519490367</c:v>
                </c:pt>
                <c:pt idx="11139">
                  <c:v>0.63379065692075853</c:v>
                </c:pt>
                <c:pt idx="11140">
                  <c:v>0.63404098658839825</c:v>
                </c:pt>
                <c:pt idx="11141">
                  <c:v>0.63408526613248539</c:v>
                </c:pt>
                <c:pt idx="11142">
                  <c:v>0.63412905783648654</c:v>
                </c:pt>
                <c:pt idx="11143">
                  <c:v>0.63413087394163126</c:v>
                </c:pt>
                <c:pt idx="11144">
                  <c:v>0.63416034245128283</c:v>
                </c:pt>
                <c:pt idx="11145">
                  <c:v>0.63423373591971777</c:v>
                </c:pt>
                <c:pt idx="11146">
                  <c:v>0.63425279713779514</c:v>
                </c:pt>
                <c:pt idx="11147">
                  <c:v>0.63425316070523363</c:v>
                </c:pt>
                <c:pt idx="11148">
                  <c:v>0.63433953691815448</c:v>
                </c:pt>
                <c:pt idx="11149">
                  <c:v>0.6343426610719658</c:v>
                </c:pt>
                <c:pt idx="11150">
                  <c:v>0.63434431544328007</c:v>
                </c:pt>
                <c:pt idx="11151">
                  <c:v>0.63436026798872536</c:v>
                </c:pt>
                <c:pt idx="11152">
                  <c:v>0.63436051168741259</c:v>
                </c:pt>
                <c:pt idx="11153">
                  <c:v>0.63436344052660176</c:v>
                </c:pt>
                <c:pt idx="11154">
                  <c:v>0.63437182009472759</c:v>
                </c:pt>
                <c:pt idx="11155">
                  <c:v>0.63440562957715441</c:v>
                </c:pt>
                <c:pt idx="11156">
                  <c:v>0.63441226175802556</c:v>
                </c:pt>
                <c:pt idx="11157">
                  <c:v>0.63442815835964583</c:v>
                </c:pt>
                <c:pt idx="11158">
                  <c:v>0.63443572615918709</c:v>
                </c:pt>
                <c:pt idx="11159">
                  <c:v>0.6344379971003784</c:v>
                </c:pt>
                <c:pt idx="11160">
                  <c:v>0.63444095709765391</c:v>
                </c:pt>
                <c:pt idx="11161">
                  <c:v>0.63444225395429976</c:v>
                </c:pt>
                <c:pt idx="11162">
                  <c:v>0.63447149688384585</c:v>
                </c:pt>
                <c:pt idx="11163">
                  <c:v>0.63451375152264877</c:v>
                </c:pt>
                <c:pt idx="11164">
                  <c:v>0.6345298945806046</c:v>
                </c:pt>
                <c:pt idx="11165">
                  <c:v>0.63454201886524364</c:v>
                </c:pt>
                <c:pt idx="11166">
                  <c:v>0.63455780297336362</c:v>
                </c:pt>
                <c:pt idx="11167">
                  <c:v>0.63456177462242425</c:v>
                </c:pt>
                <c:pt idx="11168">
                  <c:v>0.6345664893219285</c:v>
                </c:pt>
                <c:pt idx="11169">
                  <c:v>0.63459917698554147</c:v>
                </c:pt>
                <c:pt idx="11170">
                  <c:v>0.63462226464265004</c:v>
                </c:pt>
                <c:pt idx="11171">
                  <c:v>0.63462833337302837</c:v>
                </c:pt>
                <c:pt idx="11172">
                  <c:v>0.63466495121288713</c:v>
                </c:pt>
                <c:pt idx="11173">
                  <c:v>0.63468712553561668</c:v>
                </c:pt>
                <c:pt idx="11174">
                  <c:v>0.63468827045495646</c:v>
                </c:pt>
                <c:pt idx="11175">
                  <c:v>0.63468923037107006</c:v>
                </c:pt>
                <c:pt idx="11176">
                  <c:v>0.63470687461480435</c:v>
                </c:pt>
                <c:pt idx="11177">
                  <c:v>0.63472170735422972</c:v>
                </c:pt>
                <c:pt idx="11178">
                  <c:v>0.63474663086980609</c:v>
                </c:pt>
                <c:pt idx="11179">
                  <c:v>0.63475785484917457</c:v>
                </c:pt>
                <c:pt idx="11180">
                  <c:v>0.63477985752751653</c:v>
                </c:pt>
                <c:pt idx="11181">
                  <c:v>0.6347951999121686</c:v>
                </c:pt>
                <c:pt idx="11182">
                  <c:v>0.63481317494622858</c:v>
                </c:pt>
                <c:pt idx="11183">
                  <c:v>0.63481586811253687</c:v>
                </c:pt>
                <c:pt idx="11184">
                  <c:v>0.63482745187805667</c:v>
                </c:pt>
                <c:pt idx="11185">
                  <c:v>0.63483127424314434</c:v>
                </c:pt>
                <c:pt idx="11186">
                  <c:v>0.63489280718339047</c:v>
                </c:pt>
                <c:pt idx="11187">
                  <c:v>0.63493140629768785</c:v>
                </c:pt>
                <c:pt idx="11188">
                  <c:v>0.63495480560695261</c:v>
                </c:pt>
                <c:pt idx="11189">
                  <c:v>0.63501007359349548</c:v>
                </c:pt>
                <c:pt idx="11190">
                  <c:v>0.63509569703408131</c:v>
                </c:pt>
                <c:pt idx="11191">
                  <c:v>0.63517780352401332</c:v>
                </c:pt>
                <c:pt idx="11192">
                  <c:v>0.63524407996186971</c:v>
                </c:pt>
                <c:pt idx="11193">
                  <c:v>0.6353874173086943</c:v>
                </c:pt>
                <c:pt idx="11194">
                  <c:v>0.63538934818380932</c:v>
                </c:pt>
                <c:pt idx="11195">
                  <c:v>0.63542224984872842</c:v>
                </c:pt>
                <c:pt idx="11196">
                  <c:v>0.63542634349249183</c:v>
                </c:pt>
                <c:pt idx="11197">
                  <c:v>0.63542663397485466</c:v>
                </c:pt>
                <c:pt idx="11198">
                  <c:v>0.63543132450518924</c:v>
                </c:pt>
                <c:pt idx="11199">
                  <c:v>0.63543533497731874</c:v>
                </c:pt>
                <c:pt idx="11200">
                  <c:v>0.63547547784191083</c:v>
                </c:pt>
                <c:pt idx="11201">
                  <c:v>0.6355523472916349</c:v>
                </c:pt>
                <c:pt idx="11202">
                  <c:v>0.63560050225642628</c:v>
                </c:pt>
                <c:pt idx="11203">
                  <c:v>0.63561348045316335</c:v>
                </c:pt>
                <c:pt idx="11204">
                  <c:v>0.63561687498684438</c:v>
                </c:pt>
                <c:pt idx="11205">
                  <c:v>0.63562322888757583</c:v>
                </c:pt>
                <c:pt idx="11206">
                  <c:v>0.63562522968348389</c:v>
                </c:pt>
                <c:pt idx="11207">
                  <c:v>0.63564439865475852</c:v>
                </c:pt>
                <c:pt idx="11208">
                  <c:v>0.63565262071021733</c:v>
                </c:pt>
                <c:pt idx="11209">
                  <c:v>0.63567705889528736</c:v>
                </c:pt>
                <c:pt idx="11210">
                  <c:v>0.63570459872263729</c:v>
                </c:pt>
                <c:pt idx="11211">
                  <c:v>0.6357157733964014</c:v>
                </c:pt>
                <c:pt idx="11212">
                  <c:v>0.63576301864256646</c:v>
                </c:pt>
                <c:pt idx="11213">
                  <c:v>0.63578090195666315</c:v>
                </c:pt>
                <c:pt idx="11214">
                  <c:v>0.63578381492528624</c:v>
                </c:pt>
                <c:pt idx="11215">
                  <c:v>0.63579165376471092</c:v>
                </c:pt>
                <c:pt idx="11216">
                  <c:v>0.63581865099509483</c:v>
                </c:pt>
                <c:pt idx="11217">
                  <c:v>0.63583494636814808</c:v>
                </c:pt>
                <c:pt idx="11218">
                  <c:v>0.63585458331149225</c:v>
                </c:pt>
                <c:pt idx="11219">
                  <c:v>0.63585474299618949</c:v>
                </c:pt>
                <c:pt idx="11220">
                  <c:v>0.63586937633828811</c:v>
                </c:pt>
                <c:pt idx="11221">
                  <c:v>0.63588495124114308</c:v>
                </c:pt>
                <c:pt idx="11222">
                  <c:v>0.63592696628032475</c:v>
                </c:pt>
                <c:pt idx="11223">
                  <c:v>0.63592925609380901</c:v>
                </c:pt>
                <c:pt idx="11224">
                  <c:v>0.63598208648513921</c:v>
                </c:pt>
                <c:pt idx="11225">
                  <c:v>0.63599123588501927</c:v>
                </c:pt>
                <c:pt idx="11226">
                  <c:v>0.63600497564366099</c:v>
                </c:pt>
                <c:pt idx="11227">
                  <c:v>0.63601134649984703</c:v>
                </c:pt>
                <c:pt idx="11228">
                  <c:v>0.63601500857603954</c:v>
                </c:pt>
                <c:pt idx="11229">
                  <c:v>0.63602658337226747</c:v>
                </c:pt>
                <c:pt idx="11230">
                  <c:v>0.63602951671129437</c:v>
                </c:pt>
                <c:pt idx="11231">
                  <c:v>0.63604762366672019</c:v>
                </c:pt>
                <c:pt idx="11232">
                  <c:v>0.63609313527579436</c:v>
                </c:pt>
                <c:pt idx="11233">
                  <c:v>0.63619444910298695</c:v>
                </c:pt>
                <c:pt idx="11234">
                  <c:v>0.63620548790956899</c:v>
                </c:pt>
                <c:pt idx="11235">
                  <c:v>0.63635336757260996</c:v>
                </c:pt>
                <c:pt idx="11236">
                  <c:v>0.63643862885855351</c:v>
                </c:pt>
                <c:pt idx="11237">
                  <c:v>0.63654545029346787</c:v>
                </c:pt>
                <c:pt idx="11238">
                  <c:v>0.63656847324655585</c:v>
                </c:pt>
                <c:pt idx="11239">
                  <c:v>0.63658635553235099</c:v>
                </c:pt>
                <c:pt idx="11240">
                  <c:v>0.63664765868650575</c:v>
                </c:pt>
                <c:pt idx="11241">
                  <c:v>0.63667285531633577</c:v>
                </c:pt>
                <c:pt idx="11242">
                  <c:v>0.63670348030400503</c:v>
                </c:pt>
                <c:pt idx="11243">
                  <c:v>0.63673881361934992</c:v>
                </c:pt>
                <c:pt idx="11244">
                  <c:v>0.63677118132817612</c:v>
                </c:pt>
                <c:pt idx="11245">
                  <c:v>0.63679921400652229</c:v>
                </c:pt>
                <c:pt idx="11246">
                  <c:v>0.63681352726014795</c:v>
                </c:pt>
                <c:pt idx="11247">
                  <c:v>0.63683952774483998</c:v>
                </c:pt>
                <c:pt idx="11248">
                  <c:v>0.63684436187476867</c:v>
                </c:pt>
                <c:pt idx="11249">
                  <c:v>0.63686379998580489</c:v>
                </c:pt>
                <c:pt idx="11250">
                  <c:v>0.63688674102470433</c:v>
                </c:pt>
                <c:pt idx="11251">
                  <c:v>0.63688976105451545</c:v>
                </c:pt>
                <c:pt idx="11252">
                  <c:v>0.63692512858425132</c:v>
                </c:pt>
                <c:pt idx="11253">
                  <c:v>0.63693887724193698</c:v>
                </c:pt>
                <c:pt idx="11254">
                  <c:v>0.6369420960537</c:v>
                </c:pt>
                <c:pt idx="11255">
                  <c:v>0.63694523317553442</c:v>
                </c:pt>
                <c:pt idx="11256">
                  <c:v>0.63696663142361476</c:v>
                </c:pt>
                <c:pt idx="11257">
                  <c:v>0.63697907150898136</c:v>
                </c:pt>
                <c:pt idx="11258">
                  <c:v>0.63700608265819358</c:v>
                </c:pt>
                <c:pt idx="11259">
                  <c:v>0.63701014859385441</c:v>
                </c:pt>
                <c:pt idx="11260">
                  <c:v>0.63704694773242765</c:v>
                </c:pt>
                <c:pt idx="11261">
                  <c:v>0.63704748654030785</c:v>
                </c:pt>
                <c:pt idx="11262">
                  <c:v>0.63709175955070552</c:v>
                </c:pt>
                <c:pt idx="11263">
                  <c:v>0.63710005978276429</c:v>
                </c:pt>
                <c:pt idx="11264">
                  <c:v>0.63710673814740415</c:v>
                </c:pt>
                <c:pt idx="11265">
                  <c:v>0.63711677262900268</c:v>
                </c:pt>
                <c:pt idx="11266">
                  <c:v>0.63716550197789235</c:v>
                </c:pt>
                <c:pt idx="11267">
                  <c:v>0.63717375782381025</c:v>
                </c:pt>
                <c:pt idx="11268">
                  <c:v>0.63719439662003441</c:v>
                </c:pt>
                <c:pt idx="11269">
                  <c:v>0.63721349578685105</c:v>
                </c:pt>
                <c:pt idx="11270">
                  <c:v>0.6372315137652288</c:v>
                </c:pt>
                <c:pt idx="11271">
                  <c:v>0.6372366986873591</c:v>
                </c:pt>
                <c:pt idx="11272">
                  <c:v>0.63723922835364988</c:v>
                </c:pt>
                <c:pt idx="11273">
                  <c:v>0.63727480259185765</c:v>
                </c:pt>
                <c:pt idx="11274">
                  <c:v>0.63728231101235011</c:v>
                </c:pt>
                <c:pt idx="11275">
                  <c:v>0.63731089322657741</c:v>
                </c:pt>
                <c:pt idx="11276">
                  <c:v>0.63734118266524875</c:v>
                </c:pt>
                <c:pt idx="11277">
                  <c:v>0.63738104790093597</c:v>
                </c:pt>
                <c:pt idx="11278">
                  <c:v>0.63742291826052488</c:v>
                </c:pt>
                <c:pt idx="11279">
                  <c:v>0.6374363247359307</c:v>
                </c:pt>
                <c:pt idx="11280">
                  <c:v>0.63746444514231571</c:v>
                </c:pt>
                <c:pt idx="11281">
                  <c:v>0.6374662361639295</c:v>
                </c:pt>
                <c:pt idx="11282">
                  <c:v>0.63749122645623602</c:v>
                </c:pt>
                <c:pt idx="11283">
                  <c:v>0.63776481694055409</c:v>
                </c:pt>
                <c:pt idx="11284">
                  <c:v>0.63779943626928171</c:v>
                </c:pt>
                <c:pt idx="11285">
                  <c:v>0.63784614922220395</c:v>
                </c:pt>
                <c:pt idx="11286">
                  <c:v>0.6378644427217206</c:v>
                </c:pt>
                <c:pt idx="11287">
                  <c:v>0.63796901305567655</c:v>
                </c:pt>
                <c:pt idx="11288">
                  <c:v>0.63797811776099023</c:v>
                </c:pt>
                <c:pt idx="11289">
                  <c:v>0.6380562204796637</c:v>
                </c:pt>
                <c:pt idx="11290">
                  <c:v>0.6380595817356769</c:v>
                </c:pt>
                <c:pt idx="11291">
                  <c:v>0.63806288424012503</c:v>
                </c:pt>
                <c:pt idx="11292">
                  <c:v>0.63807354802149197</c:v>
                </c:pt>
                <c:pt idx="11293">
                  <c:v>0.63808244844554651</c:v>
                </c:pt>
                <c:pt idx="11294">
                  <c:v>0.63809523665011358</c:v>
                </c:pt>
                <c:pt idx="11295">
                  <c:v>0.63810356866788809</c:v>
                </c:pt>
                <c:pt idx="11296">
                  <c:v>0.63811670015471311</c:v>
                </c:pt>
                <c:pt idx="11297">
                  <c:v>0.63812768805801567</c:v>
                </c:pt>
                <c:pt idx="11298">
                  <c:v>0.63814847307690148</c:v>
                </c:pt>
                <c:pt idx="11299">
                  <c:v>0.63814907250252983</c:v>
                </c:pt>
                <c:pt idx="11300">
                  <c:v>0.63814923908012788</c:v>
                </c:pt>
                <c:pt idx="11301">
                  <c:v>0.63816386302983075</c:v>
                </c:pt>
                <c:pt idx="11302">
                  <c:v>0.63819827363001069</c:v>
                </c:pt>
                <c:pt idx="11303">
                  <c:v>0.63821325203581691</c:v>
                </c:pt>
                <c:pt idx="11304">
                  <c:v>0.63822994493049989</c:v>
                </c:pt>
                <c:pt idx="11305">
                  <c:v>0.63823666920466637</c:v>
                </c:pt>
                <c:pt idx="11306">
                  <c:v>0.63824206429170549</c:v>
                </c:pt>
                <c:pt idx="11307">
                  <c:v>0.6382490150778527</c:v>
                </c:pt>
                <c:pt idx="11308">
                  <c:v>0.63827329514014097</c:v>
                </c:pt>
                <c:pt idx="11309">
                  <c:v>0.6382830286508514</c:v>
                </c:pt>
                <c:pt idx="11310">
                  <c:v>0.63828524978116818</c:v>
                </c:pt>
                <c:pt idx="11311">
                  <c:v>0.63828650099771034</c:v>
                </c:pt>
                <c:pt idx="11312">
                  <c:v>0.63829015959664692</c:v>
                </c:pt>
                <c:pt idx="11313">
                  <c:v>0.63832175708327465</c:v>
                </c:pt>
                <c:pt idx="11314">
                  <c:v>0.6383351234887964</c:v>
                </c:pt>
                <c:pt idx="11315">
                  <c:v>0.63837914089575531</c:v>
                </c:pt>
                <c:pt idx="11316">
                  <c:v>0.63841052845940138</c:v>
                </c:pt>
                <c:pt idx="11317">
                  <c:v>0.63841270933715111</c:v>
                </c:pt>
                <c:pt idx="11318">
                  <c:v>0.63841707852313545</c:v>
                </c:pt>
                <c:pt idx="11319">
                  <c:v>0.63843621360441882</c:v>
                </c:pt>
                <c:pt idx="11320">
                  <c:v>0.63845515737240566</c:v>
                </c:pt>
                <c:pt idx="11321">
                  <c:v>0.63849030613668323</c:v>
                </c:pt>
                <c:pt idx="11322">
                  <c:v>0.63849112062759361</c:v>
                </c:pt>
                <c:pt idx="11323">
                  <c:v>0.63851364909722275</c:v>
                </c:pt>
                <c:pt idx="11324">
                  <c:v>0.63852129456895201</c:v>
                </c:pt>
                <c:pt idx="11325">
                  <c:v>0.63852762115277939</c:v>
                </c:pt>
                <c:pt idx="11326">
                  <c:v>0.63853640344965512</c:v>
                </c:pt>
                <c:pt idx="11327">
                  <c:v>0.63854931935561765</c:v>
                </c:pt>
                <c:pt idx="11328">
                  <c:v>0.63856416770766611</c:v>
                </c:pt>
                <c:pt idx="11329">
                  <c:v>0.63864044668130726</c:v>
                </c:pt>
                <c:pt idx="11330">
                  <c:v>0.63871707609795036</c:v>
                </c:pt>
                <c:pt idx="11331">
                  <c:v>0.63872870367996315</c:v>
                </c:pt>
                <c:pt idx="11332">
                  <c:v>0.63881673155746155</c:v>
                </c:pt>
                <c:pt idx="11333">
                  <c:v>0.63885695510422191</c:v>
                </c:pt>
                <c:pt idx="11334">
                  <c:v>0.63887076691171518</c:v>
                </c:pt>
                <c:pt idx="11335">
                  <c:v>0.63896354737409655</c:v>
                </c:pt>
                <c:pt idx="11336">
                  <c:v>0.63909916701324376</c:v>
                </c:pt>
                <c:pt idx="11337">
                  <c:v>0.63910944534899738</c:v>
                </c:pt>
                <c:pt idx="11338">
                  <c:v>0.63912862628957579</c:v>
                </c:pt>
                <c:pt idx="11339">
                  <c:v>0.63914536354859519</c:v>
                </c:pt>
                <c:pt idx="11340">
                  <c:v>0.63915238937263663</c:v>
                </c:pt>
                <c:pt idx="11341">
                  <c:v>0.63916462854215128</c:v>
                </c:pt>
                <c:pt idx="11342">
                  <c:v>0.63918612797962171</c:v>
                </c:pt>
                <c:pt idx="11343">
                  <c:v>0.63933418895827754</c:v>
                </c:pt>
                <c:pt idx="11344">
                  <c:v>0.63934029715816776</c:v>
                </c:pt>
                <c:pt idx="11345">
                  <c:v>0.63934662704880962</c:v>
                </c:pt>
                <c:pt idx="11346">
                  <c:v>0.63934786191776083</c:v>
                </c:pt>
                <c:pt idx="11347">
                  <c:v>0.63935341189988071</c:v>
                </c:pt>
                <c:pt idx="11348">
                  <c:v>0.63936487702510958</c:v>
                </c:pt>
                <c:pt idx="11349">
                  <c:v>0.63942273563959517</c:v>
                </c:pt>
                <c:pt idx="11350">
                  <c:v>0.63942343222849618</c:v>
                </c:pt>
                <c:pt idx="11351">
                  <c:v>0.63943308198206761</c:v>
                </c:pt>
                <c:pt idx="11352">
                  <c:v>0.63946315552099964</c:v>
                </c:pt>
                <c:pt idx="11353">
                  <c:v>0.63948618530591017</c:v>
                </c:pt>
                <c:pt idx="11354">
                  <c:v>0.63949310811999061</c:v>
                </c:pt>
                <c:pt idx="11355">
                  <c:v>0.63951575665881177</c:v>
                </c:pt>
                <c:pt idx="11356">
                  <c:v>0.63953671747297125</c:v>
                </c:pt>
                <c:pt idx="11357">
                  <c:v>0.63954541961115741</c:v>
                </c:pt>
                <c:pt idx="11358">
                  <c:v>0.63954642976855491</c:v>
                </c:pt>
                <c:pt idx="11359">
                  <c:v>0.63956320006897505</c:v>
                </c:pt>
                <c:pt idx="11360">
                  <c:v>0.63959127817486272</c:v>
                </c:pt>
                <c:pt idx="11361">
                  <c:v>0.63960471315873169</c:v>
                </c:pt>
                <c:pt idx="11362">
                  <c:v>0.63962879958106356</c:v>
                </c:pt>
                <c:pt idx="11363">
                  <c:v>0.63963513607034261</c:v>
                </c:pt>
                <c:pt idx="11364">
                  <c:v>0.63968176747257877</c:v>
                </c:pt>
                <c:pt idx="11365">
                  <c:v>0.63971401852613363</c:v>
                </c:pt>
                <c:pt idx="11366">
                  <c:v>0.63971526655518884</c:v>
                </c:pt>
                <c:pt idx="11367">
                  <c:v>0.63971549922180837</c:v>
                </c:pt>
                <c:pt idx="11368">
                  <c:v>0.63973715931977149</c:v>
                </c:pt>
                <c:pt idx="11369">
                  <c:v>0.63974227412041185</c:v>
                </c:pt>
                <c:pt idx="11370">
                  <c:v>0.63974408167470509</c:v>
                </c:pt>
                <c:pt idx="11371">
                  <c:v>0.63974907430043804</c:v>
                </c:pt>
                <c:pt idx="11372">
                  <c:v>0.63980311894110742</c:v>
                </c:pt>
                <c:pt idx="11373">
                  <c:v>0.6398344174980235</c:v>
                </c:pt>
                <c:pt idx="11374">
                  <c:v>0.63983785666337922</c:v>
                </c:pt>
                <c:pt idx="11375">
                  <c:v>0.63989507998151152</c:v>
                </c:pt>
                <c:pt idx="11376">
                  <c:v>0.63991777140488171</c:v>
                </c:pt>
                <c:pt idx="11377">
                  <c:v>0.63998101301485799</c:v>
                </c:pt>
                <c:pt idx="11378">
                  <c:v>0.64017483729287827</c:v>
                </c:pt>
                <c:pt idx="11379">
                  <c:v>0.64026062067689693</c:v>
                </c:pt>
                <c:pt idx="11380">
                  <c:v>0.64029368806844478</c:v>
                </c:pt>
                <c:pt idx="11381">
                  <c:v>0.64035601035544631</c:v>
                </c:pt>
                <c:pt idx="11382">
                  <c:v>0.64039881748150296</c:v>
                </c:pt>
                <c:pt idx="11383">
                  <c:v>0.64040170076282066</c:v>
                </c:pt>
                <c:pt idx="11384">
                  <c:v>0.64042730472998077</c:v>
                </c:pt>
                <c:pt idx="11385">
                  <c:v>0.64045555239903296</c:v>
                </c:pt>
                <c:pt idx="11386">
                  <c:v>0.64051159299289606</c:v>
                </c:pt>
                <c:pt idx="11387">
                  <c:v>0.64053592774874901</c:v>
                </c:pt>
                <c:pt idx="11388">
                  <c:v>0.64055427036724322</c:v>
                </c:pt>
                <c:pt idx="11389">
                  <c:v>0.64056958929546548</c:v>
                </c:pt>
                <c:pt idx="11390">
                  <c:v>0.64060562031800328</c:v>
                </c:pt>
                <c:pt idx="11391">
                  <c:v>0.64060627176652563</c:v>
                </c:pt>
                <c:pt idx="11392">
                  <c:v>0.6406141728193141</c:v>
                </c:pt>
                <c:pt idx="11393">
                  <c:v>0.64063287332003493</c:v>
                </c:pt>
                <c:pt idx="11394">
                  <c:v>0.64065590838997255</c:v>
                </c:pt>
                <c:pt idx="11395">
                  <c:v>0.64065715348440444</c:v>
                </c:pt>
                <c:pt idx="11396">
                  <c:v>0.64066727069344165</c:v>
                </c:pt>
                <c:pt idx="11397">
                  <c:v>0.64068886136586789</c:v>
                </c:pt>
                <c:pt idx="11398">
                  <c:v>0.64069307596469827</c:v>
                </c:pt>
                <c:pt idx="11399">
                  <c:v>0.64071814005914529</c:v>
                </c:pt>
                <c:pt idx="11400">
                  <c:v>0.64072546958848564</c:v>
                </c:pt>
                <c:pt idx="11401">
                  <c:v>0.64073409868727882</c:v>
                </c:pt>
                <c:pt idx="11402">
                  <c:v>0.64075435182896823</c:v>
                </c:pt>
                <c:pt idx="11403">
                  <c:v>0.64078237489137413</c:v>
                </c:pt>
                <c:pt idx="11404">
                  <c:v>0.64079514845709584</c:v>
                </c:pt>
                <c:pt idx="11405">
                  <c:v>0.64081119162636513</c:v>
                </c:pt>
                <c:pt idx="11406">
                  <c:v>0.64083191531046968</c:v>
                </c:pt>
                <c:pt idx="11407">
                  <c:v>0.64088110331929471</c:v>
                </c:pt>
                <c:pt idx="11408">
                  <c:v>0.64090049327245713</c:v>
                </c:pt>
                <c:pt idx="11409">
                  <c:v>0.64091426257993145</c:v>
                </c:pt>
                <c:pt idx="11410">
                  <c:v>0.64091803062020059</c:v>
                </c:pt>
                <c:pt idx="11411">
                  <c:v>0.64093896393025274</c:v>
                </c:pt>
                <c:pt idx="11412">
                  <c:v>0.64094568852400968</c:v>
                </c:pt>
                <c:pt idx="11413">
                  <c:v>0.64094735625334143</c:v>
                </c:pt>
                <c:pt idx="11414">
                  <c:v>0.64098706356977686</c:v>
                </c:pt>
                <c:pt idx="11415">
                  <c:v>0.64103521577621125</c:v>
                </c:pt>
                <c:pt idx="11416">
                  <c:v>0.64104747503516091</c:v>
                </c:pt>
                <c:pt idx="11417">
                  <c:v>0.64118345117506248</c:v>
                </c:pt>
                <c:pt idx="11418">
                  <c:v>0.64118706411280124</c:v>
                </c:pt>
                <c:pt idx="11419">
                  <c:v>0.64133936368797517</c:v>
                </c:pt>
                <c:pt idx="11420">
                  <c:v>0.64143282140526692</c:v>
                </c:pt>
                <c:pt idx="11421">
                  <c:v>0.6415100875460521</c:v>
                </c:pt>
                <c:pt idx="11422">
                  <c:v>0.6415597108873945</c:v>
                </c:pt>
                <c:pt idx="11423">
                  <c:v>0.6415942652311809</c:v>
                </c:pt>
                <c:pt idx="11424">
                  <c:v>0.64168132737236627</c:v>
                </c:pt>
                <c:pt idx="11425">
                  <c:v>0.64169979838893321</c:v>
                </c:pt>
                <c:pt idx="11426">
                  <c:v>0.6417524316437061</c:v>
                </c:pt>
                <c:pt idx="11427">
                  <c:v>0.6417693564094723</c:v>
                </c:pt>
                <c:pt idx="11428">
                  <c:v>0.64177790451891326</c:v>
                </c:pt>
                <c:pt idx="11429">
                  <c:v>0.64180071698050511</c:v>
                </c:pt>
                <c:pt idx="11430">
                  <c:v>0.64180078134321716</c:v>
                </c:pt>
                <c:pt idx="11431">
                  <c:v>0.64182644069537342</c:v>
                </c:pt>
                <c:pt idx="11432">
                  <c:v>0.64183495668421753</c:v>
                </c:pt>
                <c:pt idx="11433">
                  <c:v>0.64183959942397717</c:v>
                </c:pt>
                <c:pt idx="11434">
                  <c:v>0.64185701026972053</c:v>
                </c:pt>
                <c:pt idx="11435">
                  <c:v>0.64186637576469052</c:v>
                </c:pt>
                <c:pt idx="11436">
                  <c:v>0.64192139171287821</c:v>
                </c:pt>
                <c:pt idx="11437">
                  <c:v>0.6419426138971438</c:v>
                </c:pt>
                <c:pt idx="11438">
                  <c:v>0.64194513320165247</c:v>
                </c:pt>
                <c:pt idx="11439">
                  <c:v>0.64195260745713967</c:v>
                </c:pt>
                <c:pt idx="11440">
                  <c:v>0.64200294554091586</c:v>
                </c:pt>
                <c:pt idx="11441">
                  <c:v>0.64200982194533041</c:v>
                </c:pt>
                <c:pt idx="11442">
                  <c:v>0.64201877951549136</c:v>
                </c:pt>
                <c:pt idx="11443">
                  <c:v>0.64203260272639129</c:v>
                </c:pt>
                <c:pt idx="11444">
                  <c:v>0.64204449235023897</c:v>
                </c:pt>
                <c:pt idx="11445">
                  <c:v>0.64207540056749124</c:v>
                </c:pt>
                <c:pt idx="11446">
                  <c:v>0.64210978337281743</c:v>
                </c:pt>
                <c:pt idx="11447">
                  <c:v>0.64213029175611924</c:v>
                </c:pt>
                <c:pt idx="11448">
                  <c:v>0.6421421883420031</c:v>
                </c:pt>
                <c:pt idx="11449">
                  <c:v>0.64214719045991331</c:v>
                </c:pt>
                <c:pt idx="11450">
                  <c:v>0.64216026103267354</c:v>
                </c:pt>
                <c:pt idx="11451">
                  <c:v>0.64216035301677776</c:v>
                </c:pt>
                <c:pt idx="11452">
                  <c:v>0.64216698504934033</c:v>
                </c:pt>
                <c:pt idx="11453">
                  <c:v>0.64216897742563228</c:v>
                </c:pt>
                <c:pt idx="11454">
                  <c:v>0.64218212480411618</c:v>
                </c:pt>
                <c:pt idx="11455">
                  <c:v>0.64218900872600804</c:v>
                </c:pt>
                <c:pt idx="11456">
                  <c:v>0.64223855823436571</c:v>
                </c:pt>
                <c:pt idx="11457">
                  <c:v>0.64224368543885557</c:v>
                </c:pt>
                <c:pt idx="11458">
                  <c:v>0.64225958325879462</c:v>
                </c:pt>
                <c:pt idx="11459">
                  <c:v>0.64233400281941966</c:v>
                </c:pt>
                <c:pt idx="11460">
                  <c:v>0.64234974381218146</c:v>
                </c:pt>
                <c:pt idx="11461">
                  <c:v>0.64236649485810038</c:v>
                </c:pt>
                <c:pt idx="11462">
                  <c:v>0.64238587447101492</c:v>
                </c:pt>
                <c:pt idx="11463">
                  <c:v>0.64239040924344737</c:v>
                </c:pt>
                <c:pt idx="11464">
                  <c:v>0.64245075742182423</c:v>
                </c:pt>
                <c:pt idx="11465">
                  <c:v>0.64245605109023396</c:v>
                </c:pt>
                <c:pt idx="11466">
                  <c:v>0.64267942796712718</c:v>
                </c:pt>
                <c:pt idx="11467">
                  <c:v>0.64280551835357347</c:v>
                </c:pt>
                <c:pt idx="11468">
                  <c:v>0.64282725516310568</c:v>
                </c:pt>
                <c:pt idx="11469">
                  <c:v>0.64282787432927468</c:v>
                </c:pt>
                <c:pt idx="11470">
                  <c:v>0.64286081768121395</c:v>
                </c:pt>
                <c:pt idx="11471">
                  <c:v>0.64286984831881056</c:v>
                </c:pt>
                <c:pt idx="11472">
                  <c:v>0.64300860304655105</c:v>
                </c:pt>
                <c:pt idx="11473">
                  <c:v>0.64304793482621936</c:v>
                </c:pt>
                <c:pt idx="11474">
                  <c:v>0.64306344273970939</c:v>
                </c:pt>
                <c:pt idx="11475">
                  <c:v>0.64306686920100731</c:v>
                </c:pt>
                <c:pt idx="11476">
                  <c:v>0.64308177083956752</c:v>
                </c:pt>
                <c:pt idx="11477">
                  <c:v>0.64313729489819882</c:v>
                </c:pt>
                <c:pt idx="11478">
                  <c:v>0.6431468401230851</c:v>
                </c:pt>
                <c:pt idx="11479">
                  <c:v>0.64315994304626156</c:v>
                </c:pt>
                <c:pt idx="11480">
                  <c:v>0.64319895721615794</c:v>
                </c:pt>
                <c:pt idx="11481">
                  <c:v>0.64321273526215161</c:v>
                </c:pt>
                <c:pt idx="11482">
                  <c:v>0.64324802684400839</c:v>
                </c:pt>
                <c:pt idx="11483">
                  <c:v>0.6432512240710847</c:v>
                </c:pt>
                <c:pt idx="11484">
                  <c:v>0.64325157953842182</c:v>
                </c:pt>
                <c:pt idx="11485">
                  <c:v>0.64325537652017228</c:v>
                </c:pt>
                <c:pt idx="11486">
                  <c:v>0.64327722892695305</c:v>
                </c:pt>
                <c:pt idx="11487">
                  <c:v>0.64328776415203881</c:v>
                </c:pt>
                <c:pt idx="11488">
                  <c:v>0.64330957701716696</c:v>
                </c:pt>
                <c:pt idx="11489">
                  <c:v>0.64332087831873108</c:v>
                </c:pt>
                <c:pt idx="11490">
                  <c:v>0.6433272644910657</c:v>
                </c:pt>
                <c:pt idx="11491">
                  <c:v>0.64335415406953689</c:v>
                </c:pt>
                <c:pt idx="11492">
                  <c:v>0.64340938270867509</c:v>
                </c:pt>
                <c:pt idx="11493">
                  <c:v>0.64341331262204038</c:v>
                </c:pt>
                <c:pt idx="11494">
                  <c:v>0.64342207789194705</c:v>
                </c:pt>
                <c:pt idx="11495">
                  <c:v>0.6434650532484949</c:v>
                </c:pt>
                <c:pt idx="11496">
                  <c:v>0.64346944067716538</c:v>
                </c:pt>
                <c:pt idx="11497">
                  <c:v>0.64349295210147883</c:v>
                </c:pt>
                <c:pt idx="11498">
                  <c:v>0.6435189621215649</c:v>
                </c:pt>
                <c:pt idx="11499">
                  <c:v>0.6435213946493914</c:v>
                </c:pt>
                <c:pt idx="11500">
                  <c:v>0.64354360214200124</c:v>
                </c:pt>
                <c:pt idx="11501">
                  <c:v>0.64362657321914751</c:v>
                </c:pt>
                <c:pt idx="11502">
                  <c:v>0.64364827484817055</c:v>
                </c:pt>
                <c:pt idx="11503">
                  <c:v>0.64367274967387378</c:v>
                </c:pt>
                <c:pt idx="11504">
                  <c:v>0.64397225427265525</c:v>
                </c:pt>
                <c:pt idx="11505">
                  <c:v>0.64401523980455821</c:v>
                </c:pt>
                <c:pt idx="11506">
                  <c:v>0.64403460579962601</c:v>
                </c:pt>
                <c:pt idx="11507">
                  <c:v>0.64406091731951254</c:v>
                </c:pt>
                <c:pt idx="11508">
                  <c:v>0.64410341202985222</c:v>
                </c:pt>
                <c:pt idx="11509">
                  <c:v>0.64412110720040128</c:v>
                </c:pt>
                <c:pt idx="11510">
                  <c:v>0.64414749533706672</c:v>
                </c:pt>
                <c:pt idx="11511">
                  <c:v>0.64416873541361652</c:v>
                </c:pt>
                <c:pt idx="11512">
                  <c:v>0.64417977347499655</c:v>
                </c:pt>
                <c:pt idx="11513">
                  <c:v>0.64422046172788372</c:v>
                </c:pt>
                <c:pt idx="11514">
                  <c:v>0.64425469350541842</c:v>
                </c:pt>
                <c:pt idx="11515">
                  <c:v>0.64426071519552497</c:v>
                </c:pt>
                <c:pt idx="11516">
                  <c:v>0.64427195803486215</c:v>
                </c:pt>
                <c:pt idx="11517">
                  <c:v>0.64431650654159167</c:v>
                </c:pt>
                <c:pt idx="11518">
                  <c:v>0.64433715353851528</c:v>
                </c:pt>
                <c:pt idx="11519">
                  <c:v>0.64433791356748704</c:v>
                </c:pt>
                <c:pt idx="11520">
                  <c:v>0.64436311049898465</c:v>
                </c:pt>
                <c:pt idx="11521">
                  <c:v>0.64437185508125994</c:v>
                </c:pt>
                <c:pt idx="11522">
                  <c:v>0.64438879357295009</c:v>
                </c:pt>
                <c:pt idx="11523">
                  <c:v>0.64439063575632849</c:v>
                </c:pt>
                <c:pt idx="11524">
                  <c:v>0.64440355113046</c:v>
                </c:pt>
                <c:pt idx="11525">
                  <c:v>0.64440747263747444</c:v>
                </c:pt>
                <c:pt idx="11526">
                  <c:v>0.6444266682064036</c:v>
                </c:pt>
                <c:pt idx="11527">
                  <c:v>0.64445313149139649</c:v>
                </c:pt>
                <c:pt idx="11528">
                  <c:v>0.64445439515074388</c:v>
                </c:pt>
                <c:pt idx="11529">
                  <c:v>0.64445831631049755</c:v>
                </c:pt>
                <c:pt idx="11530">
                  <c:v>0.64449955223566147</c:v>
                </c:pt>
                <c:pt idx="11531">
                  <c:v>0.64451348478240678</c:v>
                </c:pt>
                <c:pt idx="11532">
                  <c:v>0.64452701795567269</c:v>
                </c:pt>
                <c:pt idx="11533">
                  <c:v>0.64454353398519959</c:v>
                </c:pt>
                <c:pt idx="11534">
                  <c:v>0.64459315636824543</c:v>
                </c:pt>
                <c:pt idx="11535">
                  <c:v>0.64460100959371669</c:v>
                </c:pt>
                <c:pt idx="11536">
                  <c:v>0.6446353474246983</c:v>
                </c:pt>
                <c:pt idx="11537">
                  <c:v>0.64463708042167545</c:v>
                </c:pt>
                <c:pt idx="11538">
                  <c:v>0.64463802769178247</c:v>
                </c:pt>
                <c:pt idx="11539">
                  <c:v>0.64465121974869066</c:v>
                </c:pt>
                <c:pt idx="11540">
                  <c:v>0.64465966560978827</c:v>
                </c:pt>
                <c:pt idx="11541">
                  <c:v>0.64466075965999692</c:v>
                </c:pt>
                <c:pt idx="11542">
                  <c:v>0.6446649367690368</c:v>
                </c:pt>
                <c:pt idx="11543">
                  <c:v>0.64468840102629299</c:v>
                </c:pt>
                <c:pt idx="11544">
                  <c:v>0.64471325812839442</c:v>
                </c:pt>
                <c:pt idx="11545">
                  <c:v>0.64473641695994732</c:v>
                </c:pt>
                <c:pt idx="11546">
                  <c:v>0.64475589235262343</c:v>
                </c:pt>
                <c:pt idx="11547">
                  <c:v>0.64488239613233944</c:v>
                </c:pt>
                <c:pt idx="11548">
                  <c:v>0.64489711497592084</c:v>
                </c:pt>
                <c:pt idx="11549">
                  <c:v>0.64490603940208802</c:v>
                </c:pt>
                <c:pt idx="11550">
                  <c:v>0.64499892109104606</c:v>
                </c:pt>
                <c:pt idx="11551">
                  <c:v>0.64520163055531132</c:v>
                </c:pt>
                <c:pt idx="11552">
                  <c:v>0.64521723517184459</c:v>
                </c:pt>
                <c:pt idx="11553">
                  <c:v>0.64526975752998017</c:v>
                </c:pt>
                <c:pt idx="11554">
                  <c:v>0.64532035993390169</c:v>
                </c:pt>
                <c:pt idx="11555">
                  <c:v>0.64539011909432786</c:v>
                </c:pt>
                <c:pt idx="11556">
                  <c:v>0.64541785566964605</c:v>
                </c:pt>
                <c:pt idx="11557">
                  <c:v>0.64544200172060939</c:v>
                </c:pt>
                <c:pt idx="11558">
                  <c:v>0.64547677266039261</c:v>
                </c:pt>
                <c:pt idx="11559">
                  <c:v>0.64547896026548957</c:v>
                </c:pt>
                <c:pt idx="11560">
                  <c:v>0.64548939125702687</c:v>
                </c:pt>
                <c:pt idx="11561">
                  <c:v>0.6455155265893836</c:v>
                </c:pt>
                <c:pt idx="11562">
                  <c:v>0.64552418605883621</c:v>
                </c:pt>
                <c:pt idx="11563">
                  <c:v>0.64552838227073484</c:v>
                </c:pt>
                <c:pt idx="11564">
                  <c:v>0.64554801042963572</c:v>
                </c:pt>
                <c:pt idx="11565">
                  <c:v>0.64555389887437753</c:v>
                </c:pt>
                <c:pt idx="11566">
                  <c:v>0.64556132474466432</c:v>
                </c:pt>
                <c:pt idx="11567">
                  <c:v>0.64560203389573545</c:v>
                </c:pt>
                <c:pt idx="11568">
                  <c:v>0.64563995333754121</c:v>
                </c:pt>
                <c:pt idx="11569">
                  <c:v>0.64565177313183719</c:v>
                </c:pt>
                <c:pt idx="11570">
                  <c:v>0.64565280862159991</c:v>
                </c:pt>
                <c:pt idx="11571">
                  <c:v>0.64567325956106569</c:v>
                </c:pt>
                <c:pt idx="11572">
                  <c:v>0.64571583821148659</c:v>
                </c:pt>
                <c:pt idx="11573">
                  <c:v>0.64572134796389546</c:v>
                </c:pt>
                <c:pt idx="11574">
                  <c:v>0.64573293085516592</c:v>
                </c:pt>
                <c:pt idx="11575">
                  <c:v>0.64574368111983205</c:v>
                </c:pt>
                <c:pt idx="11576">
                  <c:v>0.64575038555478503</c:v>
                </c:pt>
                <c:pt idx="11577">
                  <c:v>0.64576834276032913</c:v>
                </c:pt>
                <c:pt idx="11578">
                  <c:v>0.64579835969001254</c:v>
                </c:pt>
                <c:pt idx="11579">
                  <c:v>0.64582676757576452</c:v>
                </c:pt>
                <c:pt idx="11580">
                  <c:v>0.64584643261778818</c:v>
                </c:pt>
                <c:pt idx="11581">
                  <c:v>0.64585465336657644</c:v>
                </c:pt>
                <c:pt idx="11582">
                  <c:v>0.64585652810728378</c:v>
                </c:pt>
                <c:pt idx="11583">
                  <c:v>0.64586195474033259</c:v>
                </c:pt>
                <c:pt idx="11584">
                  <c:v>0.64586361781277279</c:v>
                </c:pt>
                <c:pt idx="11585">
                  <c:v>0.64592198764640185</c:v>
                </c:pt>
                <c:pt idx="11586">
                  <c:v>0.64593255771688662</c:v>
                </c:pt>
                <c:pt idx="11587">
                  <c:v>0.64594600077848563</c:v>
                </c:pt>
                <c:pt idx="11588">
                  <c:v>0.64598396722461571</c:v>
                </c:pt>
                <c:pt idx="11589">
                  <c:v>0.64607265456558483</c:v>
                </c:pt>
                <c:pt idx="11590">
                  <c:v>0.64612086416531012</c:v>
                </c:pt>
                <c:pt idx="11591">
                  <c:v>0.64617969025656008</c:v>
                </c:pt>
                <c:pt idx="11592">
                  <c:v>0.64639173790326832</c:v>
                </c:pt>
                <c:pt idx="11593">
                  <c:v>0.64650841646310209</c:v>
                </c:pt>
                <c:pt idx="11594">
                  <c:v>0.64652253301405993</c:v>
                </c:pt>
                <c:pt idx="11595">
                  <c:v>0.64654272007760083</c:v>
                </c:pt>
                <c:pt idx="11596">
                  <c:v>0.64657272129110299</c:v>
                </c:pt>
                <c:pt idx="11597">
                  <c:v>0.64658371776202472</c:v>
                </c:pt>
                <c:pt idx="11598">
                  <c:v>0.64659701147291382</c:v>
                </c:pt>
                <c:pt idx="11599">
                  <c:v>0.64661214130280553</c:v>
                </c:pt>
                <c:pt idx="11600">
                  <c:v>0.6466902418536159</c:v>
                </c:pt>
                <c:pt idx="11601">
                  <c:v>0.64670132181316431</c:v>
                </c:pt>
                <c:pt idx="11602">
                  <c:v>0.64673118907150051</c:v>
                </c:pt>
                <c:pt idx="11603">
                  <c:v>0.64675812861142346</c:v>
                </c:pt>
                <c:pt idx="11604">
                  <c:v>0.64677902392426945</c:v>
                </c:pt>
                <c:pt idx="11605">
                  <c:v>0.64678226821429563</c:v>
                </c:pt>
                <c:pt idx="11606">
                  <c:v>0.64678258789310172</c:v>
                </c:pt>
                <c:pt idx="11607">
                  <c:v>0.64678293446855706</c:v>
                </c:pt>
                <c:pt idx="11608">
                  <c:v>0.64679509577823457</c:v>
                </c:pt>
                <c:pt idx="11609">
                  <c:v>0.6468482926395267</c:v>
                </c:pt>
                <c:pt idx="11610">
                  <c:v>0.64685706307993263</c:v>
                </c:pt>
                <c:pt idx="11611">
                  <c:v>0.64688655973744746</c:v>
                </c:pt>
                <c:pt idx="11612">
                  <c:v>0.64690137559151362</c:v>
                </c:pt>
                <c:pt idx="11613">
                  <c:v>0.64695328308425071</c:v>
                </c:pt>
                <c:pt idx="11614">
                  <c:v>0.64696218618577683</c:v>
                </c:pt>
                <c:pt idx="11615">
                  <c:v>0.64697448348751063</c:v>
                </c:pt>
                <c:pt idx="11616">
                  <c:v>0.64697652529690075</c:v>
                </c:pt>
                <c:pt idx="11617">
                  <c:v>0.64700865616916914</c:v>
                </c:pt>
                <c:pt idx="11618">
                  <c:v>0.64702237361380144</c:v>
                </c:pt>
                <c:pt idx="11619">
                  <c:v>0.64702428882733298</c:v>
                </c:pt>
                <c:pt idx="11620">
                  <c:v>0.64703346310943832</c:v>
                </c:pt>
                <c:pt idx="11621">
                  <c:v>0.64710924150485594</c:v>
                </c:pt>
                <c:pt idx="11622">
                  <c:v>0.64712542417336583</c:v>
                </c:pt>
                <c:pt idx="11623">
                  <c:v>0.64717746922672958</c:v>
                </c:pt>
                <c:pt idx="11624">
                  <c:v>0.64719110386815581</c:v>
                </c:pt>
                <c:pt idx="11625">
                  <c:v>0.64723020245455842</c:v>
                </c:pt>
                <c:pt idx="11626">
                  <c:v>0.6472412194073105</c:v>
                </c:pt>
                <c:pt idx="11627">
                  <c:v>0.64728069379739361</c:v>
                </c:pt>
                <c:pt idx="11628">
                  <c:v>0.64733190727815515</c:v>
                </c:pt>
                <c:pt idx="11629">
                  <c:v>0.64746349359312072</c:v>
                </c:pt>
                <c:pt idx="11630">
                  <c:v>0.64761328421322195</c:v>
                </c:pt>
                <c:pt idx="11631">
                  <c:v>0.64768036633569748</c:v>
                </c:pt>
                <c:pt idx="11632">
                  <c:v>0.64773314576314656</c:v>
                </c:pt>
                <c:pt idx="11633">
                  <c:v>0.64776239315688988</c:v>
                </c:pt>
                <c:pt idx="11634">
                  <c:v>0.64780170122003655</c:v>
                </c:pt>
                <c:pt idx="11635">
                  <c:v>0.64783974191796656</c:v>
                </c:pt>
                <c:pt idx="11636">
                  <c:v>0.64786406863913049</c:v>
                </c:pt>
                <c:pt idx="11637">
                  <c:v>0.64787837817835903</c:v>
                </c:pt>
                <c:pt idx="11638">
                  <c:v>0.64787891535764652</c:v>
                </c:pt>
                <c:pt idx="11639">
                  <c:v>0.64788803623175739</c:v>
                </c:pt>
                <c:pt idx="11640">
                  <c:v>0.64792583522002611</c:v>
                </c:pt>
                <c:pt idx="11641">
                  <c:v>0.64796371020025545</c:v>
                </c:pt>
                <c:pt idx="11642">
                  <c:v>0.64797091956799635</c:v>
                </c:pt>
                <c:pt idx="11643">
                  <c:v>0.6480102065975194</c:v>
                </c:pt>
                <c:pt idx="11644">
                  <c:v>0.64803798382088151</c:v>
                </c:pt>
                <c:pt idx="11645">
                  <c:v>0.6480579809903122</c:v>
                </c:pt>
                <c:pt idx="11646">
                  <c:v>0.64806685347654958</c:v>
                </c:pt>
                <c:pt idx="11647">
                  <c:v>0.64808299781389822</c:v>
                </c:pt>
                <c:pt idx="11648">
                  <c:v>0.64810668149021478</c:v>
                </c:pt>
                <c:pt idx="11649">
                  <c:v>0.64811051225945793</c:v>
                </c:pt>
                <c:pt idx="11650">
                  <c:v>0.6481224815900023</c:v>
                </c:pt>
                <c:pt idx="11651">
                  <c:v>0.64813168299826318</c:v>
                </c:pt>
                <c:pt idx="11652">
                  <c:v>0.64815885478872237</c:v>
                </c:pt>
                <c:pt idx="11653">
                  <c:v>0.64817105523798835</c:v>
                </c:pt>
                <c:pt idx="11654">
                  <c:v>0.64817706282963639</c:v>
                </c:pt>
                <c:pt idx="11655">
                  <c:v>0.64821039195854424</c:v>
                </c:pt>
                <c:pt idx="11656">
                  <c:v>0.64825164329764962</c:v>
                </c:pt>
                <c:pt idx="11657">
                  <c:v>0.64828524876330751</c:v>
                </c:pt>
                <c:pt idx="11658">
                  <c:v>0.64829813361288091</c:v>
                </c:pt>
                <c:pt idx="11659">
                  <c:v>0.64830167663048766</c:v>
                </c:pt>
                <c:pt idx="11660">
                  <c:v>0.64835330622828313</c:v>
                </c:pt>
                <c:pt idx="11661">
                  <c:v>0.64835440446762338</c:v>
                </c:pt>
                <c:pt idx="11662">
                  <c:v>0.64835624590893415</c:v>
                </c:pt>
                <c:pt idx="11663">
                  <c:v>0.64836053017357509</c:v>
                </c:pt>
                <c:pt idx="11664">
                  <c:v>0.64836845661972475</c:v>
                </c:pt>
                <c:pt idx="11665">
                  <c:v>0.64837247097868911</c:v>
                </c:pt>
                <c:pt idx="11666">
                  <c:v>0.64837890049886693</c:v>
                </c:pt>
                <c:pt idx="11667">
                  <c:v>0.64838503771282729</c:v>
                </c:pt>
                <c:pt idx="11668">
                  <c:v>0.64838633679073898</c:v>
                </c:pt>
                <c:pt idx="11669">
                  <c:v>0.6483950577339137</c:v>
                </c:pt>
                <c:pt idx="11670">
                  <c:v>0.64842706572694198</c:v>
                </c:pt>
                <c:pt idx="11671">
                  <c:v>0.64843423399462963</c:v>
                </c:pt>
                <c:pt idx="11672">
                  <c:v>0.64843505204286633</c:v>
                </c:pt>
                <c:pt idx="11673">
                  <c:v>0.64847293972990305</c:v>
                </c:pt>
                <c:pt idx="11674">
                  <c:v>0.64879200795187619</c:v>
                </c:pt>
                <c:pt idx="11675">
                  <c:v>0.64891464648821295</c:v>
                </c:pt>
                <c:pt idx="11676">
                  <c:v>0.64892089429030297</c:v>
                </c:pt>
                <c:pt idx="11677">
                  <c:v>0.64897630381714022</c:v>
                </c:pt>
                <c:pt idx="11678">
                  <c:v>0.64903525373064685</c:v>
                </c:pt>
                <c:pt idx="11679">
                  <c:v>0.64904274518217764</c:v>
                </c:pt>
                <c:pt idx="11680">
                  <c:v>0.64909540359406781</c:v>
                </c:pt>
                <c:pt idx="11681">
                  <c:v>0.64913230617763584</c:v>
                </c:pt>
                <c:pt idx="11682">
                  <c:v>0.64918504753832618</c:v>
                </c:pt>
                <c:pt idx="11683">
                  <c:v>0.64919735939691003</c:v>
                </c:pt>
                <c:pt idx="11684">
                  <c:v>0.64922670032280394</c:v>
                </c:pt>
                <c:pt idx="11685">
                  <c:v>0.64922902378496505</c:v>
                </c:pt>
                <c:pt idx="11686">
                  <c:v>0.64924397325808825</c:v>
                </c:pt>
                <c:pt idx="11687">
                  <c:v>0.64924681468105305</c:v>
                </c:pt>
                <c:pt idx="11688">
                  <c:v>0.64925293561659914</c:v>
                </c:pt>
                <c:pt idx="11689">
                  <c:v>0.64926219655003115</c:v>
                </c:pt>
                <c:pt idx="11690">
                  <c:v>0.64927762982056758</c:v>
                </c:pt>
                <c:pt idx="11691">
                  <c:v>0.64929001504324335</c:v>
                </c:pt>
                <c:pt idx="11692">
                  <c:v>0.64929021688492394</c:v>
                </c:pt>
                <c:pt idx="11693">
                  <c:v>0.64929298034647531</c:v>
                </c:pt>
                <c:pt idx="11694">
                  <c:v>0.64933649011675154</c:v>
                </c:pt>
                <c:pt idx="11695">
                  <c:v>0.64934963120051337</c:v>
                </c:pt>
                <c:pt idx="11696">
                  <c:v>0.64935127408562665</c:v>
                </c:pt>
                <c:pt idx="11697">
                  <c:v>0.64935671952917562</c:v>
                </c:pt>
                <c:pt idx="11698">
                  <c:v>0.6493574373099199</c:v>
                </c:pt>
                <c:pt idx="11699">
                  <c:v>0.64939069514431214</c:v>
                </c:pt>
                <c:pt idx="11700">
                  <c:v>0.64939764988849813</c:v>
                </c:pt>
                <c:pt idx="11701">
                  <c:v>0.64942519422994993</c:v>
                </c:pt>
                <c:pt idx="11702">
                  <c:v>0.64943400387285277</c:v>
                </c:pt>
                <c:pt idx="11703">
                  <c:v>0.64945281739738803</c:v>
                </c:pt>
                <c:pt idx="11704">
                  <c:v>0.64946488268708014</c:v>
                </c:pt>
                <c:pt idx="11705">
                  <c:v>0.64954015260691245</c:v>
                </c:pt>
                <c:pt idx="11706">
                  <c:v>0.64955861769881995</c:v>
                </c:pt>
                <c:pt idx="11707">
                  <c:v>0.64955896813344338</c:v>
                </c:pt>
                <c:pt idx="11708">
                  <c:v>0.64956156311272306</c:v>
                </c:pt>
                <c:pt idx="11709">
                  <c:v>0.64962621956214628</c:v>
                </c:pt>
                <c:pt idx="11710">
                  <c:v>0.64964208771459919</c:v>
                </c:pt>
                <c:pt idx="11711">
                  <c:v>0.6496499633369065</c:v>
                </c:pt>
                <c:pt idx="11712">
                  <c:v>0.64979188439921398</c:v>
                </c:pt>
                <c:pt idx="11713">
                  <c:v>0.65000143836772761</c:v>
                </c:pt>
                <c:pt idx="11714">
                  <c:v>0.65010049326837172</c:v>
                </c:pt>
                <c:pt idx="11715">
                  <c:v>0.65020787555885662</c:v>
                </c:pt>
                <c:pt idx="11716">
                  <c:v>0.65021447226034101</c:v>
                </c:pt>
                <c:pt idx="11717">
                  <c:v>0.65025399837093145</c:v>
                </c:pt>
                <c:pt idx="11718">
                  <c:v>0.6502810897323138</c:v>
                </c:pt>
                <c:pt idx="11719">
                  <c:v>0.65029401404143694</c:v>
                </c:pt>
                <c:pt idx="11720">
                  <c:v>0.65029727353807576</c:v>
                </c:pt>
                <c:pt idx="11721">
                  <c:v>0.65032781672962003</c:v>
                </c:pt>
                <c:pt idx="11722">
                  <c:v>0.65033039560693229</c:v>
                </c:pt>
                <c:pt idx="11723">
                  <c:v>0.65039486357746701</c:v>
                </c:pt>
                <c:pt idx="11724">
                  <c:v>0.65045010409096848</c:v>
                </c:pt>
                <c:pt idx="11725">
                  <c:v>0.650464786255468</c:v>
                </c:pt>
                <c:pt idx="11726">
                  <c:v>0.65048087156475143</c:v>
                </c:pt>
                <c:pt idx="11727">
                  <c:v>0.6504840847262443</c:v>
                </c:pt>
                <c:pt idx="11728">
                  <c:v>0.65049407555640559</c:v>
                </c:pt>
                <c:pt idx="11729">
                  <c:v>0.65049518274712637</c:v>
                </c:pt>
                <c:pt idx="11730">
                  <c:v>0.6504987895274893</c:v>
                </c:pt>
                <c:pt idx="11731">
                  <c:v>0.65050486747020708</c:v>
                </c:pt>
                <c:pt idx="11732">
                  <c:v>0.65050926153719557</c:v>
                </c:pt>
                <c:pt idx="11733">
                  <c:v>0.65054351956735923</c:v>
                </c:pt>
                <c:pt idx="11734">
                  <c:v>0.65055574492457724</c:v>
                </c:pt>
                <c:pt idx="11735">
                  <c:v>0.65056376606552424</c:v>
                </c:pt>
                <c:pt idx="11736">
                  <c:v>0.65058167661511745</c:v>
                </c:pt>
                <c:pt idx="11737">
                  <c:v>0.6506003766178533</c:v>
                </c:pt>
                <c:pt idx="11738">
                  <c:v>0.65065155465241109</c:v>
                </c:pt>
                <c:pt idx="11739">
                  <c:v>0.65066961916395316</c:v>
                </c:pt>
                <c:pt idx="11740">
                  <c:v>0.65070589406575219</c:v>
                </c:pt>
                <c:pt idx="11741">
                  <c:v>0.65071413954535795</c:v>
                </c:pt>
                <c:pt idx="11742">
                  <c:v>0.65072589357971655</c:v>
                </c:pt>
                <c:pt idx="11743">
                  <c:v>0.65073542951191854</c:v>
                </c:pt>
                <c:pt idx="11744">
                  <c:v>0.65074038778877563</c:v>
                </c:pt>
                <c:pt idx="11745">
                  <c:v>0.65074248383686961</c:v>
                </c:pt>
                <c:pt idx="11746">
                  <c:v>0.65080181788394842</c:v>
                </c:pt>
                <c:pt idx="11747">
                  <c:v>0.65080194275568859</c:v>
                </c:pt>
                <c:pt idx="11748">
                  <c:v>0.65080607632734977</c:v>
                </c:pt>
                <c:pt idx="11749">
                  <c:v>0.65082531987108405</c:v>
                </c:pt>
                <c:pt idx="11750">
                  <c:v>0.65088633785298367</c:v>
                </c:pt>
                <c:pt idx="11751">
                  <c:v>0.6509036313154869</c:v>
                </c:pt>
                <c:pt idx="11752">
                  <c:v>0.65090908941440206</c:v>
                </c:pt>
                <c:pt idx="11753">
                  <c:v>0.65093548359887099</c:v>
                </c:pt>
                <c:pt idx="11754">
                  <c:v>0.65093721155675055</c:v>
                </c:pt>
                <c:pt idx="11755">
                  <c:v>0.65097225328612041</c:v>
                </c:pt>
                <c:pt idx="11756">
                  <c:v>0.65099161775783354</c:v>
                </c:pt>
                <c:pt idx="11757">
                  <c:v>0.65103378749393503</c:v>
                </c:pt>
                <c:pt idx="11758">
                  <c:v>0.65109676908023306</c:v>
                </c:pt>
                <c:pt idx="11759">
                  <c:v>0.6511235791405301</c:v>
                </c:pt>
                <c:pt idx="11760">
                  <c:v>0.6513607464645621</c:v>
                </c:pt>
                <c:pt idx="11761">
                  <c:v>0.65138497206686718</c:v>
                </c:pt>
                <c:pt idx="11762">
                  <c:v>0.65144742315898796</c:v>
                </c:pt>
                <c:pt idx="11763">
                  <c:v>0.65146045143031772</c:v>
                </c:pt>
                <c:pt idx="11764">
                  <c:v>0.65149658255966214</c:v>
                </c:pt>
                <c:pt idx="11765">
                  <c:v>0.65154925670347308</c:v>
                </c:pt>
                <c:pt idx="11766">
                  <c:v>0.65155473898369209</c:v>
                </c:pt>
                <c:pt idx="11767">
                  <c:v>0.6515844961513646</c:v>
                </c:pt>
                <c:pt idx="11768">
                  <c:v>0.65162772842214389</c:v>
                </c:pt>
                <c:pt idx="11769">
                  <c:v>0.65166326920345496</c:v>
                </c:pt>
                <c:pt idx="11770">
                  <c:v>0.65166648724142551</c:v>
                </c:pt>
                <c:pt idx="11771">
                  <c:v>0.65168138869064196</c:v>
                </c:pt>
                <c:pt idx="11772">
                  <c:v>0.65172646309274895</c:v>
                </c:pt>
                <c:pt idx="11773">
                  <c:v>0.65173537868929321</c:v>
                </c:pt>
                <c:pt idx="11774">
                  <c:v>0.65176715127629481</c:v>
                </c:pt>
                <c:pt idx="11775">
                  <c:v>0.65177439270926874</c:v>
                </c:pt>
                <c:pt idx="11776">
                  <c:v>0.65181397454705448</c:v>
                </c:pt>
                <c:pt idx="11777">
                  <c:v>0.65182095117121042</c:v>
                </c:pt>
                <c:pt idx="11778">
                  <c:v>0.65183390450853462</c:v>
                </c:pt>
                <c:pt idx="11779">
                  <c:v>0.65183471760935774</c:v>
                </c:pt>
                <c:pt idx="11780">
                  <c:v>0.65185598085562158</c:v>
                </c:pt>
                <c:pt idx="11781">
                  <c:v>0.65188409610736431</c:v>
                </c:pt>
                <c:pt idx="11782">
                  <c:v>0.65189728234534516</c:v>
                </c:pt>
                <c:pt idx="11783">
                  <c:v>0.65190687824295523</c:v>
                </c:pt>
                <c:pt idx="11784">
                  <c:v>0.6519127456622793</c:v>
                </c:pt>
                <c:pt idx="11785">
                  <c:v>0.65193991211508218</c:v>
                </c:pt>
                <c:pt idx="11786">
                  <c:v>0.65194792005290747</c:v>
                </c:pt>
                <c:pt idx="11787">
                  <c:v>0.65195625786466171</c:v>
                </c:pt>
                <c:pt idx="11788">
                  <c:v>0.65199187860127694</c:v>
                </c:pt>
                <c:pt idx="11789">
                  <c:v>0.65200667955134572</c:v>
                </c:pt>
                <c:pt idx="11790">
                  <c:v>0.65205196180719738</c:v>
                </c:pt>
                <c:pt idx="11791">
                  <c:v>0.65206717750943388</c:v>
                </c:pt>
                <c:pt idx="11792">
                  <c:v>0.65207177604702826</c:v>
                </c:pt>
                <c:pt idx="11793">
                  <c:v>0.65207374403836538</c:v>
                </c:pt>
                <c:pt idx="11794">
                  <c:v>0.65208078731056673</c:v>
                </c:pt>
                <c:pt idx="11795">
                  <c:v>0.65208088424936372</c:v>
                </c:pt>
                <c:pt idx="11796">
                  <c:v>0.6520819962819302</c:v>
                </c:pt>
                <c:pt idx="11797">
                  <c:v>0.652093403870594</c:v>
                </c:pt>
                <c:pt idx="11798">
                  <c:v>0.65213728237339286</c:v>
                </c:pt>
                <c:pt idx="11799">
                  <c:v>0.65218637460859963</c:v>
                </c:pt>
                <c:pt idx="11800">
                  <c:v>0.65242868938180831</c:v>
                </c:pt>
                <c:pt idx="11801">
                  <c:v>0.65262107997926166</c:v>
                </c:pt>
                <c:pt idx="11802">
                  <c:v>0.65262409016809286</c:v>
                </c:pt>
                <c:pt idx="11803">
                  <c:v>0.65267936438301755</c:v>
                </c:pt>
                <c:pt idx="11804">
                  <c:v>0.65276143921642282</c:v>
                </c:pt>
                <c:pt idx="11805">
                  <c:v>0.65279719617702281</c:v>
                </c:pt>
                <c:pt idx="11806">
                  <c:v>0.65281134829596255</c:v>
                </c:pt>
                <c:pt idx="11807">
                  <c:v>0.65284316641269935</c:v>
                </c:pt>
                <c:pt idx="11808">
                  <c:v>0.65286315012564233</c:v>
                </c:pt>
                <c:pt idx="11809">
                  <c:v>0.65286617754631326</c:v>
                </c:pt>
                <c:pt idx="11810">
                  <c:v>0.65288763365067992</c:v>
                </c:pt>
                <c:pt idx="11811">
                  <c:v>0.65290182384380036</c:v>
                </c:pt>
                <c:pt idx="11812">
                  <c:v>0.65293431861101414</c:v>
                </c:pt>
                <c:pt idx="11813">
                  <c:v>0.65295438949226314</c:v>
                </c:pt>
                <c:pt idx="11814">
                  <c:v>0.65295963969870707</c:v>
                </c:pt>
                <c:pt idx="11815">
                  <c:v>0.65296009647144004</c:v>
                </c:pt>
                <c:pt idx="11816">
                  <c:v>0.65297472094591957</c:v>
                </c:pt>
                <c:pt idx="11817">
                  <c:v>0.65302964149474874</c:v>
                </c:pt>
                <c:pt idx="11818">
                  <c:v>0.65303957353299413</c:v>
                </c:pt>
                <c:pt idx="11819">
                  <c:v>0.65305962107071536</c:v>
                </c:pt>
                <c:pt idx="11820">
                  <c:v>0.65306896288689387</c:v>
                </c:pt>
                <c:pt idx="11821">
                  <c:v>0.65306908508788397</c:v>
                </c:pt>
                <c:pt idx="11822">
                  <c:v>0.6530895452983243</c:v>
                </c:pt>
                <c:pt idx="11823">
                  <c:v>0.65311384262341021</c:v>
                </c:pt>
                <c:pt idx="11824">
                  <c:v>0.65311832283927584</c:v>
                </c:pt>
                <c:pt idx="11825">
                  <c:v>0.65313102877518958</c:v>
                </c:pt>
                <c:pt idx="11826">
                  <c:v>0.65314308612621008</c:v>
                </c:pt>
                <c:pt idx="11827">
                  <c:v>0.65314432229074793</c:v>
                </c:pt>
                <c:pt idx="11828">
                  <c:v>0.65314509399042497</c:v>
                </c:pt>
                <c:pt idx="11829">
                  <c:v>0.65315180213832624</c:v>
                </c:pt>
                <c:pt idx="11830">
                  <c:v>0.65316816523493382</c:v>
                </c:pt>
                <c:pt idx="11831">
                  <c:v>0.65318240238195757</c:v>
                </c:pt>
                <c:pt idx="11832">
                  <c:v>0.65323879721695899</c:v>
                </c:pt>
                <c:pt idx="11833">
                  <c:v>0.65324995493028315</c:v>
                </c:pt>
                <c:pt idx="11834">
                  <c:v>0.65325909875937471</c:v>
                </c:pt>
                <c:pt idx="11835">
                  <c:v>0.65327070593478054</c:v>
                </c:pt>
                <c:pt idx="11836">
                  <c:v>0.65329550677594894</c:v>
                </c:pt>
                <c:pt idx="11837">
                  <c:v>0.65330921790961693</c:v>
                </c:pt>
                <c:pt idx="11838">
                  <c:v>0.65331652084345171</c:v>
                </c:pt>
                <c:pt idx="11839">
                  <c:v>0.65335046042379108</c:v>
                </c:pt>
                <c:pt idx="11840">
                  <c:v>0.65337443912632898</c:v>
                </c:pt>
                <c:pt idx="11841">
                  <c:v>0.6533949508958673</c:v>
                </c:pt>
                <c:pt idx="11842">
                  <c:v>0.65347322213927228</c:v>
                </c:pt>
                <c:pt idx="11843">
                  <c:v>0.65349229731506753</c:v>
                </c:pt>
                <c:pt idx="11844">
                  <c:v>0.65350745126423304</c:v>
                </c:pt>
                <c:pt idx="11845">
                  <c:v>0.65361591653955453</c:v>
                </c:pt>
                <c:pt idx="11846">
                  <c:v>0.65380571007125898</c:v>
                </c:pt>
                <c:pt idx="11847">
                  <c:v>0.65390390981538626</c:v>
                </c:pt>
                <c:pt idx="11848">
                  <c:v>0.65396172493313143</c:v>
                </c:pt>
                <c:pt idx="11849">
                  <c:v>0.65398593831031127</c:v>
                </c:pt>
                <c:pt idx="11850">
                  <c:v>0.65399410155069015</c:v>
                </c:pt>
                <c:pt idx="11851">
                  <c:v>0.6540007534164155</c:v>
                </c:pt>
                <c:pt idx="11852">
                  <c:v>0.6540450051129274</c:v>
                </c:pt>
                <c:pt idx="11853">
                  <c:v>0.654085060714238</c:v>
                </c:pt>
                <c:pt idx="11854">
                  <c:v>0.65415645855437266</c:v>
                </c:pt>
                <c:pt idx="11855">
                  <c:v>0.65416792362049181</c:v>
                </c:pt>
                <c:pt idx="11856">
                  <c:v>0.65417926674181137</c:v>
                </c:pt>
                <c:pt idx="11857">
                  <c:v>0.65420230774315824</c:v>
                </c:pt>
                <c:pt idx="11858">
                  <c:v>0.65420420857440786</c:v>
                </c:pt>
                <c:pt idx="11859">
                  <c:v>0.65421102501047845</c:v>
                </c:pt>
                <c:pt idx="11860">
                  <c:v>0.6542111014917229</c:v>
                </c:pt>
                <c:pt idx="11861">
                  <c:v>0.65422060830672735</c:v>
                </c:pt>
                <c:pt idx="11862">
                  <c:v>0.6542596677339515</c:v>
                </c:pt>
                <c:pt idx="11863">
                  <c:v>0.65426696424350217</c:v>
                </c:pt>
                <c:pt idx="11864">
                  <c:v>0.65427343045467723</c:v>
                </c:pt>
                <c:pt idx="11865">
                  <c:v>0.65429597365824277</c:v>
                </c:pt>
                <c:pt idx="11866">
                  <c:v>0.65434640844162129</c:v>
                </c:pt>
                <c:pt idx="11867">
                  <c:v>0.65437353830137668</c:v>
                </c:pt>
                <c:pt idx="11868">
                  <c:v>0.65440257487245435</c:v>
                </c:pt>
                <c:pt idx="11869">
                  <c:v>0.65441874557770974</c:v>
                </c:pt>
                <c:pt idx="11870">
                  <c:v>0.65444301492010371</c:v>
                </c:pt>
                <c:pt idx="11871">
                  <c:v>0.65444795672435774</c:v>
                </c:pt>
                <c:pt idx="11872">
                  <c:v>0.65446511161537546</c:v>
                </c:pt>
                <c:pt idx="11873">
                  <c:v>0.65449105445870581</c:v>
                </c:pt>
                <c:pt idx="11874">
                  <c:v>0.65451076715538947</c:v>
                </c:pt>
                <c:pt idx="11875">
                  <c:v>0.65459167468998491</c:v>
                </c:pt>
                <c:pt idx="11876">
                  <c:v>0.65463725392317973</c:v>
                </c:pt>
                <c:pt idx="11877">
                  <c:v>0.65464003733133069</c:v>
                </c:pt>
                <c:pt idx="11878">
                  <c:v>0.65467473463219206</c:v>
                </c:pt>
                <c:pt idx="11879">
                  <c:v>0.65470148243335435</c:v>
                </c:pt>
                <c:pt idx="11880">
                  <c:v>0.65473222776198314</c:v>
                </c:pt>
                <c:pt idx="11881">
                  <c:v>0.65481569246052773</c:v>
                </c:pt>
                <c:pt idx="11882">
                  <c:v>0.65494246053516247</c:v>
                </c:pt>
                <c:pt idx="11883">
                  <c:v>0.65508608661161705</c:v>
                </c:pt>
                <c:pt idx="11884">
                  <c:v>0.65515510568473034</c:v>
                </c:pt>
                <c:pt idx="11885">
                  <c:v>0.65515808911288531</c:v>
                </c:pt>
                <c:pt idx="11886">
                  <c:v>0.65526611565113413</c:v>
                </c:pt>
                <c:pt idx="11887">
                  <c:v>0.65527254205230545</c:v>
                </c:pt>
                <c:pt idx="11888">
                  <c:v>0.65528642904693524</c:v>
                </c:pt>
                <c:pt idx="11889">
                  <c:v>0.65528710473226781</c:v>
                </c:pt>
                <c:pt idx="11890">
                  <c:v>0.65532615623038837</c:v>
                </c:pt>
                <c:pt idx="11891">
                  <c:v>0.6553586743822315</c:v>
                </c:pt>
                <c:pt idx="11892">
                  <c:v>0.65535940600613474</c:v>
                </c:pt>
                <c:pt idx="11893">
                  <c:v>0.65538935182249791</c:v>
                </c:pt>
                <c:pt idx="11894">
                  <c:v>0.65542935260656665</c:v>
                </c:pt>
                <c:pt idx="11895">
                  <c:v>0.65543909633809361</c:v>
                </c:pt>
                <c:pt idx="11896">
                  <c:v>0.65546401782910035</c:v>
                </c:pt>
                <c:pt idx="11897">
                  <c:v>0.65548716624575643</c:v>
                </c:pt>
                <c:pt idx="11898">
                  <c:v>0.65549466950782675</c:v>
                </c:pt>
                <c:pt idx="11899">
                  <c:v>0.65551395312974814</c:v>
                </c:pt>
                <c:pt idx="11900">
                  <c:v>0.65553161926842263</c:v>
                </c:pt>
                <c:pt idx="11901">
                  <c:v>0.65554970808133817</c:v>
                </c:pt>
                <c:pt idx="11902">
                  <c:v>0.65555122749381001</c:v>
                </c:pt>
                <c:pt idx="11903">
                  <c:v>0.65559353482150362</c:v>
                </c:pt>
                <c:pt idx="11904">
                  <c:v>0.65561279437295772</c:v>
                </c:pt>
                <c:pt idx="11905">
                  <c:v>0.65561380865253382</c:v>
                </c:pt>
                <c:pt idx="11906">
                  <c:v>0.65565302892898902</c:v>
                </c:pt>
                <c:pt idx="11907">
                  <c:v>0.65565739227295095</c:v>
                </c:pt>
                <c:pt idx="11908">
                  <c:v>0.65568225780664835</c:v>
                </c:pt>
                <c:pt idx="11909">
                  <c:v>0.65568433284617156</c:v>
                </c:pt>
                <c:pt idx="11910">
                  <c:v>0.65570544469377878</c:v>
                </c:pt>
                <c:pt idx="11911">
                  <c:v>0.6557081805146292</c:v>
                </c:pt>
                <c:pt idx="11912">
                  <c:v>0.65574720030521116</c:v>
                </c:pt>
                <c:pt idx="11913">
                  <c:v>0.65577554258850002</c:v>
                </c:pt>
                <c:pt idx="11914">
                  <c:v>0.65577636330639999</c:v>
                </c:pt>
                <c:pt idx="11915">
                  <c:v>0.6557769799580242</c:v>
                </c:pt>
                <c:pt idx="11916">
                  <c:v>0.65578368776272267</c:v>
                </c:pt>
                <c:pt idx="11917">
                  <c:v>0.65578762134701696</c:v>
                </c:pt>
                <c:pt idx="11918">
                  <c:v>0.65580428709952232</c:v>
                </c:pt>
                <c:pt idx="11919">
                  <c:v>0.65582208182030821</c:v>
                </c:pt>
                <c:pt idx="11920">
                  <c:v>0.65589621361436523</c:v>
                </c:pt>
                <c:pt idx="11921">
                  <c:v>0.65594120756928032</c:v>
                </c:pt>
                <c:pt idx="11922">
                  <c:v>0.65599144306935797</c:v>
                </c:pt>
                <c:pt idx="11923">
                  <c:v>0.65601694961745227</c:v>
                </c:pt>
                <c:pt idx="11924">
                  <c:v>0.65604127467858964</c:v>
                </c:pt>
                <c:pt idx="11925">
                  <c:v>0.65624683436625408</c:v>
                </c:pt>
                <c:pt idx="11926">
                  <c:v>0.65631780725034228</c:v>
                </c:pt>
                <c:pt idx="11927">
                  <c:v>0.65632997775299529</c:v>
                </c:pt>
                <c:pt idx="11928">
                  <c:v>0.65637895382653144</c:v>
                </c:pt>
                <c:pt idx="11929">
                  <c:v>0.65647646016493777</c:v>
                </c:pt>
                <c:pt idx="11930">
                  <c:v>0.65649551208102297</c:v>
                </c:pt>
                <c:pt idx="11931">
                  <c:v>0.65655045279880386</c:v>
                </c:pt>
                <c:pt idx="11932">
                  <c:v>0.6565513017061515</c:v>
                </c:pt>
                <c:pt idx="11933">
                  <c:v>0.65658673395674383</c:v>
                </c:pt>
                <c:pt idx="11934">
                  <c:v>0.65660279946356981</c:v>
                </c:pt>
                <c:pt idx="11935">
                  <c:v>0.65663839744936359</c:v>
                </c:pt>
                <c:pt idx="11936">
                  <c:v>0.65665238652780789</c:v>
                </c:pt>
                <c:pt idx="11937">
                  <c:v>0.65665366816970561</c:v>
                </c:pt>
                <c:pt idx="11938">
                  <c:v>0.65665616329271126</c:v>
                </c:pt>
                <c:pt idx="11939">
                  <c:v>0.65667257348349095</c:v>
                </c:pt>
                <c:pt idx="11940">
                  <c:v>0.6566998151936444</c:v>
                </c:pt>
                <c:pt idx="11941">
                  <c:v>0.656719421020031</c:v>
                </c:pt>
                <c:pt idx="11942">
                  <c:v>0.65673319115363171</c:v>
                </c:pt>
                <c:pt idx="11943">
                  <c:v>0.65673756604914646</c:v>
                </c:pt>
                <c:pt idx="11944">
                  <c:v>0.65674938252771697</c:v>
                </c:pt>
                <c:pt idx="11945">
                  <c:v>0.6567583390155276</c:v>
                </c:pt>
                <c:pt idx="11946">
                  <c:v>0.65678494561309064</c:v>
                </c:pt>
                <c:pt idx="11947">
                  <c:v>0.65682738342994629</c:v>
                </c:pt>
                <c:pt idx="11948">
                  <c:v>0.65683335698233325</c:v>
                </c:pt>
                <c:pt idx="11949">
                  <c:v>0.6568352969494764</c:v>
                </c:pt>
                <c:pt idx="11950">
                  <c:v>0.65684735400144834</c:v>
                </c:pt>
                <c:pt idx="11951">
                  <c:v>0.65689625825637676</c:v>
                </c:pt>
                <c:pt idx="11952">
                  <c:v>0.65692491787676499</c:v>
                </c:pt>
                <c:pt idx="11953">
                  <c:v>0.65695611177905933</c:v>
                </c:pt>
                <c:pt idx="11954">
                  <c:v>0.65695619093221835</c:v>
                </c:pt>
                <c:pt idx="11955">
                  <c:v>0.6569978158669465</c:v>
                </c:pt>
                <c:pt idx="11956">
                  <c:v>0.65700347495392919</c:v>
                </c:pt>
                <c:pt idx="11957">
                  <c:v>0.65700600153175603</c:v>
                </c:pt>
                <c:pt idx="11958">
                  <c:v>0.65704750651390598</c:v>
                </c:pt>
                <c:pt idx="11959">
                  <c:v>0.65707539939470161</c:v>
                </c:pt>
                <c:pt idx="11960">
                  <c:v>0.65708102023664705</c:v>
                </c:pt>
                <c:pt idx="11961">
                  <c:v>0.6572011959871108</c:v>
                </c:pt>
                <c:pt idx="11962">
                  <c:v>0.6572121866374302</c:v>
                </c:pt>
                <c:pt idx="11963">
                  <c:v>0.65721937300018851</c:v>
                </c:pt>
                <c:pt idx="11964">
                  <c:v>0.65732853971325644</c:v>
                </c:pt>
                <c:pt idx="11965">
                  <c:v>0.65736796122103225</c:v>
                </c:pt>
                <c:pt idx="11966">
                  <c:v>0.65750740424317844</c:v>
                </c:pt>
                <c:pt idx="11967">
                  <c:v>0.65758838459343139</c:v>
                </c:pt>
                <c:pt idx="11968">
                  <c:v>0.65768728228018136</c:v>
                </c:pt>
                <c:pt idx="11969">
                  <c:v>0.65770395206594823</c:v>
                </c:pt>
                <c:pt idx="11970">
                  <c:v>0.65775598714437922</c:v>
                </c:pt>
                <c:pt idx="11971">
                  <c:v>0.65777192586435129</c:v>
                </c:pt>
                <c:pt idx="11972">
                  <c:v>0.65786714496777632</c:v>
                </c:pt>
                <c:pt idx="11973">
                  <c:v>0.65786755648893969</c:v>
                </c:pt>
                <c:pt idx="11974">
                  <c:v>0.65787422393759754</c:v>
                </c:pt>
                <c:pt idx="11975">
                  <c:v>0.6578769912350958</c:v>
                </c:pt>
                <c:pt idx="11976">
                  <c:v>0.65790698120679902</c:v>
                </c:pt>
                <c:pt idx="11977">
                  <c:v>0.65790968131472571</c:v>
                </c:pt>
                <c:pt idx="11978">
                  <c:v>0.65791381336440646</c:v>
                </c:pt>
                <c:pt idx="11979">
                  <c:v>0.65791384718740276</c:v>
                </c:pt>
                <c:pt idx="11980">
                  <c:v>0.65791965792194107</c:v>
                </c:pt>
                <c:pt idx="11981">
                  <c:v>0.65792834932245026</c:v>
                </c:pt>
                <c:pt idx="11982">
                  <c:v>0.65796007696755199</c:v>
                </c:pt>
                <c:pt idx="11983">
                  <c:v>0.65796183413574882</c:v>
                </c:pt>
                <c:pt idx="11984">
                  <c:v>0.65796667272660903</c:v>
                </c:pt>
                <c:pt idx="11985">
                  <c:v>0.6579881800643379</c:v>
                </c:pt>
                <c:pt idx="11986">
                  <c:v>0.65803785860210029</c:v>
                </c:pt>
                <c:pt idx="11987">
                  <c:v>0.6580739588410458</c:v>
                </c:pt>
                <c:pt idx="11988">
                  <c:v>0.65808065642989699</c:v>
                </c:pt>
                <c:pt idx="11989">
                  <c:v>0.65808769217050622</c:v>
                </c:pt>
                <c:pt idx="11990">
                  <c:v>0.65812797332462825</c:v>
                </c:pt>
                <c:pt idx="11991">
                  <c:v>0.65814706084198715</c:v>
                </c:pt>
                <c:pt idx="11992">
                  <c:v>0.65814947395150458</c:v>
                </c:pt>
                <c:pt idx="11993">
                  <c:v>0.65814989791217637</c:v>
                </c:pt>
                <c:pt idx="11994">
                  <c:v>0.65816178951905191</c:v>
                </c:pt>
                <c:pt idx="11995">
                  <c:v>0.65817696391653724</c:v>
                </c:pt>
                <c:pt idx="11996">
                  <c:v>0.65820439361280902</c:v>
                </c:pt>
                <c:pt idx="11997">
                  <c:v>0.65821481715697472</c:v>
                </c:pt>
                <c:pt idx="11998">
                  <c:v>0.65829349524374337</c:v>
                </c:pt>
                <c:pt idx="11999">
                  <c:v>0.65833409965113732</c:v>
                </c:pt>
                <c:pt idx="12000">
                  <c:v>0.65838602775256916</c:v>
                </c:pt>
                <c:pt idx="12001">
                  <c:v>0.65842724195860991</c:v>
                </c:pt>
                <c:pt idx="12002">
                  <c:v>0.65850786398164518</c:v>
                </c:pt>
                <c:pt idx="12003">
                  <c:v>0.65852568975450199</c:v>
                </c:pt>
                <c:pt idx="12004">
                  <c:v>0.65878372505878591</c:v>
                </c:pt>
                <c:pt idx="12005">
                  <c:v>0.65879928236391339</c:v>
                </c:pt>
                <c:pt idx="12006">
                  <c:v>0.65884636944498998</c:v>
                </c:pt>
                <c:pt idx="12007">
                  <c:v>0.65886516065121281</c:v>
                </c:pt>
                <c:pt idx="12008">
                  <c:v>0.65888755877288796</c:v>
                </c:pt>
                <c:pt idx="12009">
                  <c:v>0.65897388907746546</c:v>
                </c:pt>
                <c:pt idx="12010">
                  <c:v>0.65899224883913532</c:v>
                </c:pt>
                <c:pt idx="12011">
                  <c:v>0.65902113348332902</c:v>
                </c:pt>
                <c:pt idx="12012">
                  <c:v>0.65904749429605891</c:v>
                </c:pt>
                <c:pt idx="12013">
                  <c:v>0.65905213438600829</c:v>
                </c:pt>
                <c:pt idx="12014">
                  <c:v>0.6590562751738831</c:v>
                </c:pt>
                <c:pt idx="12015">
                  <c:v>0.65909374762843442</c:v>
                </c:pt>
                <c:pt idx="12016">
                  <c:v>0.65915746704080858</c:v>
                </c:pt>
                <c:pt idx="12017">
                  <c:v>0.65919522972370903</c:v>
                </c:pt>
                <c:pt idx="12018">
                  <c:v>0.65919631902068165</c:v>
                </c:pt>
                <c:pt idx="12019">
                  <c:v>0.65921046308418019</c:v>
                </c:pt>
                <c:pt idx="12020">
                  <c:v>0.65924005001214847</c:v>
                </c:pt>
                <c:pt idx="12021">
                  <c:v>0.65924605704292116</c:v>
                </c:pt>
                <c:pt idx="12022">
                  <c:v>0.65929938834702151</c:v>
                </c:pt>
                <c:pt idx="12023">
                  <c:v>0.65930699602993159</c:v>
                </c:pt>
                <c:pt idx="12024">
                  <c:v>0.65935459827497367</c:v>
                </c:pt>
                <c:pt idx="12025">
                  <c:v>0.65935506107671682</c:v>
                </c:pt>
                <c:pt idx="12026">
                  <c:v>0.65936928445153409</c:v>
                </c:pt>
                <c:pt idx="12027">
                  <c:v>0.6593765672788503</c:v>
                </c:pt>
                <c:pt idx="12028">
                  <c:v>0.65940619484158647</c:v>
                </c:pt>
                <c:pt idx="12029">
                  <c:v>0.65942510812970978</c:v>
                </c:pt>
                <c:pt idx="12030">
                  <c:v>0.65943694933452179</c:v>
                </c:pt>
                <c:pt idx="12031">
                  <c:v>0.65943903551539551</c:v>
                </c:pt>
                <c:pt idx="12032">
                  <c:v>0.65944130351394259</c:v>
                </c:pt>
                <c:pt idx="12033">
                  <c:v>0.65945986767085329</c:v>
                </c:pt>
                <c:pt idx="12034">
                  <c:v>0.65947386695813293</c:v>
                </c:pt>
                <c:pt idx="12035">
                  <c:v>0.65947398667111101</c:v>
                </c:pt>
                <c:pt idx="12036">
                  <c:v>0.65951156741031813</c:v>
                </c:pt>
                <c:pt idx="12037">
                  <c:v>0.6596024732966812</c:v>
                </c:pt>
                <c:pt idx="12038">
                  <c:v>0.65962518334271725</c:v>
                </c:pt>
                <c:pt idx="12039">
                  <c:v>0.65964264545264328</c:v>
                </c:pt>
                <c:pt idx="12040">
                  <c:v>0.65971655889450365</c:v>
                </c:pt>
                <c:pt idx="12041">
                  <c:v>0.65974584625067445</c:v>
                </c:pt>
                <c:pt idx="12042">
                  <c:v>0.66003232532811884</c:v>
                </c:pt>
                <c:pt idx="12043">
                  <c:v>0.66007253512553576</c:v>
                </c:pt>
                <c:pt idx="12044">
                  <c:v>0.66007508670929382</c:v>
                </c:pt>
                <c:pt idx="12045">
                  <c:v>0.6601878260437275</c:v>
                </c:pt>
                <c:pt idx="12046">
                  <c:v>0.66019036647576612</c:v>
                </c:pt>
                <c:pt idx="12047">
                  <c:v>0.66025418168303873</c:v>
                </c:pt>
                <c:pt idx="12048">
                  <c:v>0.66028236374163429</c:v>
                </c:pt>
                <c:pt idx="12049">
                  <c:v>0.66030030108067361</c:v>
                </c:pt>
                <c:pt idx="12050">
                  <c:v>0.66031032851408866</c:v>
                </c:pt>
                <c:pt idx="12051">
                  <c:v>0.66031494514819178</c:v>
                </c:pt>
                <c:pt idx="12052">
                  <c:v>0.66033895276010512</c:v>
                </c:pt>
                <c:pt idx="12053">
                  <c:v>0.66034429590654142</c:v>
                </c:pt>
                <c:pt idx="12054">
                  <c:v>0.66034694115628667</c:v>
                </c:pt>
                <c:pt idx="12055">
                  <c:v>0.66038142197014538</c:v>
                </c:pt>
                <c:pt idx="12056">
                  <c:v>0.66039931456769185</c:v>
                </c:pt>
                <c:pt idx="12057">
                  <c:v>0.66041995381208818</c:v>
                </c:pt>
                <c:pt idx="12058">
                  <c:v>0.66042664384590477</c:v>
                </c:pt>
                <c:pt idx="12059">
                  <c:v>0.66045360570572897</c:v>
                </c:pt>
                <c:pt idx="12060">
                  <c:v>0.66047691103253248</c:v>
                </c:pt>
                <c:pt idx="12061">
                  <c:v>0.66048470331138143</c:v>
                </c:pt>
                <c:pt idx="12062">
                  <c:v>0.66049376131362136</c:v>
                </c:pt>
                <c:pt idx="12063">
                  <c:v>0.6605071746890393</c:v>
                </c:pt>
                <c:pt idx="12064">
                  <c:v>0.66053219394074536</c:v>
                </c:pt>
                <c:pt idx="12065">
                  <c:v>0.66053948717249256</c:v>
                </c:pt>
                <c:pt idx="12066">
                  <c:v>0.66054859063584925</c:v>
                </c:pt>
                <c:pt idx="12067">
                  <c:v>0.66055059460957666</c:v>
                </c:pt>
                <c:pt idx="12068">
                  <c:v>0.66060646824936076</c:v>
                </c:pt>
                <c:pt idx="12069">
                  <c:v>0.66060771362964199</c:v>
                </c:pt>
                <c:pt idx="12070">
                  <c:v>0.66064967191654222</c:v>
                </c:pt>
                <c:pt idx="12071">
                  <c:v>0.66065887692047687</c:v>
                </c:pt>
                <c:pt idx="12072">
                  <c:v>0.66068308578007151</c:v>
                </c:pt>
                <c:pt idx="12073">
                  <c:v>0.66071288646626214</c:v>
                </c:pt>
                <c:pt idx="12074">
                  <c:v>0.66072227732784339</c:v>
                </c:pt>
                <c:pt idx="12075">
                  <c:v>0.66074111604090657</c:v>
                </c:pt>
                <c:pt idx="12076">
                  <c:v>0.66075260041416473</c:v>
                </c:pt>
                <c:pt idx="12077">
                  <c:v>0.6607937554984028</c:v>
                </c:pt>
                <c:pt idx="12078">
                  <c:v>0.66088793107873245</c:v>
                </c:pt>
                <c:pt idx="12079">
                  <c:v>0.66090165161053438</c:v>
                </c:pt>
                <c:pt idx="12080">
                  <c:v>0.66092766733503272</c:v>
                </c:pt>
                <c:pt idx="12081">
                  <c:v>0.66103752675711891</c:v>
                </c:pt>
                <c:pt idx="12082">
                  <c:v>0.66106753628299031</c:v>
                </c:pt>
                <c:pt idx="12083">
                  <c:v>0.66126562705758929</c:v>
                </c:pt>
                <c:pt idx="12084">
                  <c:v>0.66128576028961294</c:v>
                </c:pt>
                <c:pt idx="12085">
                  <c:v>0.66136658548306881</c:v>
                </c:pt>
                <c:pt idx="12086">
                  <c:v>0.66137751235666575</c:v>
                </c:pt>
                <c:pt idx="12087">
                  <c:v>0.66138513684493472</c:v>
                </c:pt>
                <c:pt idx="12088">
                  <c:v>0.66140362608808578</c:v>
                </c:pt>
                <c:pt idx="12089">
                  <c:v>0.66145547165953344</c:v>
                </c:pt>
                <c:pt idx="12090">
                  <c:v>0.66146335893123587</c:v>
                </c:pt>
                <c:pt idx="12091">
                  <c:v>0.66156370056331815</c:v>
                </c:pt>
                <c:pt idx="12092">
                  <c:v>0.66156575758642588</c:v>
                </c:pt>
                <c:pt idx="12093">
                  <c:v>0.661594073547498</c:v>
                </c:pt>
                <c:pt idx="12094">
                  <c:v>0.6616081122954206</c:v>
                </c:pt>
                <c:pt idx="12095">
                  <c:v>0.66161301855361077</c:v>
                </c:pt>
                <c:pt idx="12096">
                  <c:v>0.66162470517604921</c:v>
                </c:pt>
                <c:pt idx="12097">
                  <c:v>0.66163293100441289</c:v>
                </c:pt>
                <c:pt idx="12098">
                  <c:v>0.66164690052650343</c:v>
                </c:pt>
                <c:pt idx="12099">
                  <c:v>0.66165698844429399</c:v>
                </c:pt>
                <c:pt idx="12100">
                  <c:v>0.66166290657514648</c:v>
                </c:pt>
                <c:pt idx="12101">
                  <c:v>0.66167700917381267</c:v>
                </c:pt>
                <c:pt idx="12102">
                  <c:v>0.66172591923473134</c:v>
                </c:pt>
                <c:pt idx="12103">
                  <c:v>0.66176950400174528</c:v>
                </c:pt>
                <c:pt idx="12104">
                  <c:v>0.66177089597165439</c:v>
                </c:pt>
                <c:pt idx="12105">
                  <c:v>0.66184758300697921</c:v>
                </c:pt>
                <c:pt idx="12106">
                  <c:v>0.66184832345718758</c:v>
                </c:pt>
                <c:pt idx="12107">
                  <c:v>0.66185318325316767</c:v>
                </c:pt>
                <c:pt idx="12108">
                  <c:v>0.66185500594604607</c:v>
                </c:pt>
                <c:pt idx="12109">
                  <c:v>0.66185585136243963</c:v>
                </c:pt>
                <c:pt idx="12110">
                  <c:v>0.66185679324116398</c:v>
                </c:pt>
                <c:pt idx="12111">
                  <c:v>0.66185955893093051</c:v>
                </c:pt>
                <c:pt idx="12112">
                  <c:v>0.661872603569573</c:v>
                </c:pt>
                <c:pt idx="12113">
                  <c:v>0.6619044474404906</c:v>
                </c:pt>
                <c:pt idx="12114">
                  <c:v>0.66199181496203563</c:v>
                </c:pt>
                <c:pt idx="12115">
                  <c:v>0.66201966177456029</c:v>
                </c:pt>
                <c:pt idx="12116">
                  <c:v>0.66203032505807602</c:v>
                </c:pt>
                <c:pt idx="12117">
                  <c:v>0.66203762042965908</c:v>
                </c:pt>
                <c:pt idx="12118">
                  <c:v>0.66204116008752623</c:v>
                </c:pt>
                <c:pt idx="12119">
                  <c:v>0.66209370116753774</c:v>
                </c:pt>
                <c:pt idx="12120">
                  <c:v>0.66211044609511016</c:v>
                </c:pt>
                <c:pt idx="12121">
                  <c:v>0.66217053780030244</c:v>
                </c:pt>
                <c:pt idx="12122">
                  <c:v>0.6621886555420633</c:v>
                </c:pt>
                <c:pt idx="12123">
                  <c:v>0.6624387290425201</c:v>
                </c:pt>
                <c:pt idx="12124">
                  <c:v>0.66247790243943483</c:v>
                </c:pt>
                <c:pt idx="12125">
                  <c:v>0.66253425621371409</c:v>
                </c:pt>
                <c:pt idx="12126">
                  <c:v>0.66256865470550741</c:v>
                </c:pt>
                <c:pt idx="12127">
                  <c:v>0.66259182175864817</c:v>
                </c:pt>
                <c:pt idx="12128">
                  <c:v>0.6626414550918992</c:v>
                </c:pt>
                <c:pt idx="12129">
                  <c:v>0.66267807632307862</c:v>
                </c:pt>
                <c:pt idx="12130">
                  <c:v>0.66268185501650623</c:v>
                </c:pt>
                <c:pt idx="12131">
                  <c:v>0.6626945166964171</c:v>
                </c:pt>
                <c:pt idx="12132">
                  <c:v>0.66271267496107067</c:v>
                </c:pt>
                <c:pt idx="12133">
                  <c:v>0.66273296026522244</c:v>
                </c:pt>
                <c:pt idx="12134">
                  <c:v>0.66274146809530077</c:v>
                </c:pt>
                <c:pt idx="12135">
                  <c:v>0.66279150090216421</c:v>
                </c:pt>
                <c:pt idx="12136">
                  <c:v>0.662794592728287</c:v>
                </c:pt>
                <c:pt idx="12137">
                  <c:v>0.66284751279003229</c:v>
                </c:pt>
                <c:pt idx="12138">
                  <c:v>0.66289229358210544</c:v>
                </c:pt>
                <c:pt idx="12139">
                  <c:v>0.66290186835409071</c:v>
                </c:pt>
                <c:pt idx="12140">
                  <c:v>0.66290351942618597</c:v>
                </c:pt>
                <c:pt idx="12141">
                  <c:v>0.66291692331069096</c:v>
                </c:pt>
                <c:pt idx="12142">
                  <c:v>0.66292702016851035</c:v>
                </c:pt>
                <c:pt idx="12143">
                  <c:v>0.66294221694581978</c:v>
                </c:pt>
                <c:pt idx="12144">
                  <c:v>0.6629468188839206</c:v>
                </c:pt>
                <c:pt idx="12145">
                  <c:v>0.66297327528155137</c:v>
                </c:pt>
                <c:pt idx="12146">
                  <c:v>0.66299892403931648</c:v>
                </c:pt>
                <c:pt idx="12147">
                  <c:v>0.66300167355425699</c:v>
                </c:pt>
                <c:pt idx="12148">
                  <c:v>0.66301396002960233</c:v>
                </c:pt>
                <c:pt idx="12149">
                  <c:v>0.66303585545945143</c:v>
                </c:pt>
                <c:pt idx="12150">
                  <c:v>0.66304927879536857</c:v>
                </c:pt>
                <c:pt idx="12151">
                  <c:v>0.6630526444141509</c:v>
                </c:pt>
                <c:pt idx="12152">
                  <c:v>0.66305297173169553</c:v>
                </c:pt>
                <c:pt idx="12153">
                  <c:v>0.663090083815153</c:v>
                </c:pt>
                <c:pt idx="12154">
                  <c:v>0.66310073778991296</c:v>
                </c:pt>
                <c:pt idx="12155">
                  <c:v>0.66311301729474847</c:v>
                </c:pt>
                <c:pt idx="12156">
                  <c:v>0.6631184488455989</c:v>
                </c:pt>
                <c:pt idx="12157">
                  <c:v>0.6631274812021255</c:v>
                </c:pt>
                <c:pt idx="12158">
                  <c:v>0.6631687317982391</c:v>
                </c:pt>
                <c:pt idx="12159">
                  <c:v>0.66318403875217968</c:v>
                </c:pt>
                <c:pt idx="12160">
                  <c:v>0.66319193005016297</c:v>
                </c:pt>
                <c:pt idx="12161">
                  <c:v>0.6632152619277154</c:v>
                </c:pt>
                <c:pt idx="12162">
                  <c:v>0.66322845398311503</c:v>
                </c:pt>
                <c:pt idx="12163">
                  <c:v>0.66330517012767576</c:v>
                </c:pt>
                <c:pt idx="12164">
                  <c:v>0.66341269192857566</c:v>
                </c:pt>
                <c:pt idx="12165">
                  <c:v>0.66344685915668722</c:v>
                </c:pt>
                <c:pt idx="12166">
                  <c:v>0.66345802769605999</c:v>
                </c:pt>
                <c:pt idx="12167">
                  <c:v>0.66370094625188014</c:v>
                </c:pt>
                <c:pt idx="12168">
                  <c:v>0.66376777755362537</c:v>
                </c:pt>
                <c:pt idx="12169">
                  <c:v>0.66388177446231678</c:v>
                </c:pt>
                <c:pt idx="12170">
                  <c:v>0.6639745382208424</c:v>
                </c:pt>
                <c:pt idx="12171">
                  <c:v>0.66399434347619957</c:v>
                </c:pt>
                <c:pt idx="12172">
                  <c:v>0.664009304080591</c:v>
                </c:pt>
                <c:pt idx="12173">
                  <c:v>0.66403153681566696</c:v>
                </c:pt>
                <c:pt idx="12174">
                  <c:v>0.66403600039154242</c:v>
                </c:pt>
                <c:pt idx="12175">
                  <c:v>0.66403806777080188</c:v>
                </c:pt>
                <c:pt idx="12176">
                  <c:v>0.66408665949853674</c:v>
                </c:pt>
                <c:pt idx="12177">
                  <c:v>0.66408891852182639</c:v>
                </c:pt>
                <c:pt idx="12178">
                  <c:v>0.66409530256953064</c:v>
                </c:pt>
                <c:pt idx="12179">
                  <c:v>0.66410338844770178</c:v>
                </c:pt>
                <c:pt idx="12180">
                  <c:v>0.66414543566094009</c:v>
                </c:pt>
                <c:pt idx="12181">
                  <c:v>0.66415818324547882</c:v>
                </c:pt>
                <c:pt idx="12182">
                  <c:v>0.66416545642927816</c:v>
                </c:pt>
                <c:pt idx="12183">
                  <c:v>0.664184210821404</c:v>
                </c:pt>
                <c:pt idx="12184">
                  <c:v>0.66422755469212613</c:v>
                </c:pt>
                <c:pt idx="12185">
                  <c:v>0.66422821579747549</c:v>
                </c:pt>
                <c:pt idx="12186">
                  <c:v>0.66424905311876825</c:v>
                </c:pt>
                <c:pt idx="12187">
                  <c:v>0.66425822219578534</c:v>
                </c:pt>
                <c:pt idx="12188">
                  <c:v>0.66427912539992651</c:v>
                </c:pt>
                <c:pt idx="12189">
                  <c:v>0.66431972545574569</c:v>
                </c:pt>
                <c:pt idx="12190">
                  <c:v>0.66433979425810707</c:v>
                </c:pt>
                <c:pt idx="12191">
                  <c:v>0.66435802912339526</c:v>
                </c:pt>
                <c:pt idx="12192">
                  <c:v>0.66436739502286057</c:v>
                </c:pt>
                <c:pt idx="12193">
                  <c:v>0.66437339492825542</c:v>
                </c:pt>
                <c:pt idx="12194">
                  <c:v>0.66437692861447217</c:v>
                </c:pt>
                <c:pt idx="12195">
                  <c:v>0.6644161789416444</c:v>
                </c:pt>
                <c:pt idx="12196">
                  <c:v>0.66442656571575953</c:v>
                </c:pt>
                <c:pt idx="12197">
                  <c:v>0.66443130339569934</c:v>
                </c:pt>
                <c:pt idx="12198">
                  <c:v>0.6644506566499393</c:v>
                </c:pt>
                <c:pt idx="12199">
                  <c:v>0.66450360039611578</c:v>
                </c:pt>
                <c:pt idx="12200">
                  <c:v>0.66454608117988645</c:v>
                </c:pt>
                <c:pt idx="12201">
                  <c:v>0.66455097665083396</c:v>
                </c:pt>
                <c:pt idx="12202">
                  <c:v>0.66463235188518199</c:v>
                </c:pt>
                <c:pt idx="12203">
                  <c:v>0.66474289541575093</c:v>
                </c:pt>
                <c:pt idx="12204">
                  <c:v>0.66476359314142353</c:v>
                </c:pt>
                <c:pt idx="12205">
                  <c:v>0.66490028802818701</c:v>
                </c:pt>
                <c:pt idx="12206">
                  <c:v>0.6650795171538989</c:v>
                </c:pt>
                <c:pt idx="12207">
                  <c:v>0.66509979149942533</c:v>
                </c:pt>
                <c:pt idx="12208">
                  <c:v>0.6651671376091296</c:v>
                </c:pt>
                <c:pt idx="12209">
                  <c:v>0.66525637146596328</c:v>
                </c:pt>
                <c:pt idx="12210">
                  <c:v>0.66527102472232347</c:v>
                </c:pt>
                <c:pt idx="12211">
                  <c:v>0.66528940376517953</c:v>
                </c:pt>
                <c:pt idx="12212">
                  <c:v>0.66530571727243315</c:v>
                </c:pt>
                <c:pt idx="12213">
                  <c:v>0.66530873246684918</c:v>
                </c:pt>
                <c:pt idx="12214">
                  <c:v>0.66532618359610263</c:v>
                </c:pt>
                <c:pt idx="12215">
                  <c:v>0.6653286424814453</c:v>
                </c:pt>
                <c:pt idx="12216">
                  <c:v>0.66535041790183802</c:v>
                </c:pt>
                <c:pt idx="12217">
                  <c:v>0.665355680795506</c:v>
                </c:pt>
                <c:pt idx="12218">
                  <c:v>0.66536247430789675</c:v>
                </c:pt>
                <c:pt idx="12219">
                  <c:v>0.665448022913391</c:v>
                </c:pt>
                <c:pt idx="12220">
                  <c:v>0.66546436482613291</c:v>
                </c:pt>
                <c:pt idx="12221">
                  <c:v>0.66553885215957143</c:v>
                </c:pt>
                <c:pt idx="12222">
                  <c:v>0.66554324933251352</c:v>
                </c:pt>
                <c:pt idx="12223">
                  <c:v>0.66554549683673558</c:v>
                </c:pt>
                <c:pt idx="12224">
                  <c:v>0.66555864306496237</c:v>
                </c:pt>
                <c:pt idx="12225">
                  <c:v>0.665581475581288</c:v>
                </c:pt>
                <c:pt idx="12226">
                  <c:v>0.66572165713330378</c:v>
                </c:pt>
                <c:pt idx="12227">
                  <c:v>0.66574508848060276</c:v>
                </c:pt>
                <c:pt idx="12228">
                  <c:v>0.66579777221962488</c:v>
                </c:pt>
                <c:pt idx="12229">
                  <c:v>0.66580704753184339</c:v>
                </c:pt>
                <c:pt idx="12230">
                  <c:v>0.66580957944122721</c:v>
                </c:pt>
                <c:pt idx="12231">
                  <c:v>0.66586615945570771</c:v>
                </c:pt>
                <c:pt idx="12232">
                  <c:v>0.66587866947688734</c:v>
                </c:pt>
                <c:pt idx="12233">
                  <c:v>0.66616863372573676</c:v>
                </c:pt>
                <c:pt idx="12234">
                  <c:v>0.66621877946918762</c:v>
                </c:pt>
                <c:pt idx="12235">
                  <c:v>0.66624231184355953</c:v>
                </c:pt>
                <c:pt idx="12236">
                  <c:v>0.6662685881121051</c:v>
                </c:pt>
                <c:pt idx="12237">
                  <c:v>0.66637402721580929</c:v>
                </c:pt>
                <c:pt idx="12238">
                  <c:v>0.66637869435123431</c:v>
                </c:pt>
                <c:pt idx="12239">
                  <c:v>0.66640665725227388</c:v>
                </c:pt>
                <c:pt idx="12240">
                  <c:v>0.66641508554688189</c:v>
                </c:pt>
                <c:pt idx="12241">
                  <c:v>0.66642742085865336</c:v>
                </c:pt>
                <c:pt idx="12242">
                  <c:v>0.66649089238256609</c:v>
                </c:pt>
                <c:pt idx="12243">
                  <c:v>0.66649190364873934</c:v>
                </c:pt>
                <c:pt idx="12244">
                  <c:v>0.66653416892605866</c:v>
                </c:pt>
                <c:pt idx="12245">
                  <c:v>0.66658587654885249</c:v>
                </c:pt>
                <c:pt idx="12246">
                  <c:v>0.66659313710988966</c:v>
                </c:pt>
                <c:pt idx="12247">
                  <c:v>0.66660383146485669</c:v>
                </c:pt>
                <c:pt idx="12248">
                  <c:v>0.66661063204318682</c:v>
                </c:pt>
                <c:pt idx="12249">
                  <c:v>0.66664217945158799</c:v>
                </c:pt>
                <c:pt idx="12250">
                  <c:v>0.66664405913874336</c:v>
                </c:pt>
                <c:pt idx="12251">
                  <c:v>0.66670040721704626</c:v>
                </c:pt>
                <c:pt idx="12252">
                  <c:v>0.66674005991136487</c:v>
                </c:pt>
                <c:pt idx="12253">
                  <c:v>0.66674141255066943</c:v>
                </c:pt>
                <c:pt idx="12254">
                  <c:v>0.66674718357748175</c:v>
                </c:pt>
                <c:pt idx="12255">
                  <c:v>0.66679182455280539</c:v>
                </c:pt>
                <c:pt idx="12256">
                  <c:v>0.66681255109917392</c:v>
                </c:pt>
                <c:pt idx="12257">
                  <c:v>0.66685306038403269</c:v>
                </c:pt>
                <c:pt idx="12258">
                  <c:v>0.66685758371070802</c:v>
                </c:pt>
                <c:pt idx="12259">
                  <c:v>0.66686015172063184</c:v>
                </c:pt>
                <c:pt idx="12260">
                  <c:v>0.66691538767630421</c:v>
                </c:pt>
                <c:pt idx="12261">
                  <c:v>0.6669769873913487</c:v>
                </c:pt>
                <c:pt idx="12262">
                  <c:v>0.66700432050101999</c:v>
                </c:pt>
                <c:pt idx="12263">
                  <c:v>0.66714433010609242</c:v>
                </c:pt>
                <c:pt idx="12264">
                  <c:v>0.66726885073225928</c:v>
                </c:pt>
                <c:pt idx="12265">
                  <c:v>0.66738738767092631</c:v>
                </c:pt>
                <c:pt idx="12266">
                  <c:v>0.66742646441962006</c:v>
                </c:pt>
                <c:pt idx="12267">
                  <c:v>0.6674570408406667</c:v>
                </c:pt>
                <c:pt idx="12268">
                  <c:v>0.66756975107261818</c:v>
                </c:pt>
                <c:pt idx="12269">
                  <c:v>0.66765103194407505</c:v>
                </c:pt>
                <c:pt idx="12270">
                  <c:v>0.66766327253970881</c:v>
                </c:pt>
                <c:pt idx="12271">
                  <c:v>0.667677081670348</c:v>
                </c:pt>
                <c:pt idx="12272">
                  <c:v>0.66768082903933357</c:v>
                </c:pt>
                <c:pt idx="12273">
                  <c:v>0.66771540476496971</c:v>
                </c:pt>
                <c:pt idx="12274">
                  <c:v>0.6677257807227639</c:v>
                </c:pt>
                <c:pt idx="12275">
                  <c:v>0.66772955611722784</c:v>
                </c:pt>
                <c:pt idx="12276">
                  <c:v>0.66776866340746832</c:v>
                </c:pt>
                <c:pt idx="12277">
                  <c:v>0.66778350769803763</c:v>
                </c:pt>
                <c:pt idx="12278">
                  <c:v>0.66778779543703048</c:v>
                </c:pt>
                <c:pt idx="12279">
                  <c:v>0.66783384335729434</c:v>
                </c:pt>
                <c:pt idx="12280">
                  <c:v>0.6678423728160664</c:v>
                </c:pt>
                <c:pt idx="12281">
                  <c:v>0.66785059660455781</c:v>
                </c:pt>
                <c:pt idx="12282">
                  <c:v>0.66788218784986941</c:v>
                </c:pt>
                <c:pt idx="12283">
                  <c:v>0.66791355398114804</c:v>
                </c:pt>
                <c:pt idx="12284">
                  <c:v>0.66791945422871091</c:v>
                </c:pt>
                <c:pt idx="12285">
                  <c:v>0.66793377721930725</c:v>
                </c:pt>
                <c:pt idx="12286">
                  <c:v>0.66794400252908237</c:v>
                </c:pt>
                <c:pt idx="12287">
                  <c:v>0.66796420980733284</c:v>
                </c:pt>
                <c:pt idx="12288">
                  <c:v>0.66799518328413865</c:v>
                </c:pt>
                <c:pt idx="12289">
                  <c:v>0.66800123031602088</c:v>
                </c:pt>
                <c:pt idx="12290">
                  <c:v>0.6680264938174193</c:v>
                </c:pt>
                <c:pt idx="12291">
                  <c:v>0.66805366368910679</c:v>
                </c:pt>
                <c:pt idx="12292">
                  <c:v>0.66806815646493067</c:v>
                </c:pt>
                <c:pt idx="12293">
                  <c:v>0.66807198615201979</c:v>
                </c:pt>
                <c:pt idx="12294">
                  <c:v>0.66811589621236545</c:v>
                </c:pt>
                <c:pt idx="12295">
                  <c:v>0.6681180829248764</c:v>
                </c:pt>
                <c:pt idx="12296">
                  <c:v>0.66815188769590617</c:v>
                </c:pt>
                <c:pt idx="12297">
                  <c:v>0.66824295158152136</c:v>
                </c:pt>
                <c:pt idx="12298">
                  <c:v>0.66825141477630423</c:v>
                </c:pt>
                <c:pt idx="12299">
                  <c:v>0.66827731203084284</c:v>
                </c:pt>
                <c:pt idx="12300">
                  <c:v>0.66833344415560292</c:v>
                </c:pt>
                <c:pt idx="12301">
                  <c:v>0.6683396182527126</c:v>
                </c:pt>
                <c:pt idx="12302">
                  <c:v>0.66835549029451558</c:v>
                </c:pt>
                <c:pt idx="12303">
                  <c:v>0.66844466332035168</c:v>
                </c:pt>
                <c:pt idx="12304">
                  <c:v>0.66859150911143672</c:v>
                </c:pt>
                <c:pt idx="12305">
                  <c:v>0.66862452371905234</c:v>
                </c:pt>
                <c:pt idx="12306">
                  <c:v>0.66874735730400814</c:v>
                </c:pt>
                <c:pt idx="12307">
                  <c:v>0.66875742638828162</c:v>
                </c:pt>
                <c:pt idx="12308">
                  <c:v>0.66877043830119387</c:v>
                </c:pt>
                <c:pt idx="12309">
                  <c:v>0.66879246423463057</c:v>
                </c:pt>
                <c:pt idx="12310">
                  <c:v>0.66881265565343595</c:v>
                </c:pt>
                <c:pt idx="12311">
                  <c:v>0.66886734021876482</c:v>
                </c:pt>
                <c:pt idx="12312">
                  <c:v>0.66891349381666931</c:v>
                </c:pt>
                <c:pt idx="12313">
                  <c:v>0.66894471302897363</c:v>
                </c:pt>
                <c:pt idx="12314">
                  <c:v>0.66894558473882082</c:v>
                </c:pt>
                <c:pt idx="12315">
                  <c:v>0.66899022515477879</c:v>
                </c:pt>
                <c:pt idx="12316">
                  <c:v>0.66899981231607497</c:v>
                </c:pt>
                <c:pt idx="12317">
                  <c:v>0.66900097045231666</c:v>
                </c:pt>
                <c:pt idx="12318">
                  <c:v>0.66902410991395922</c:v>
                </c:pt>
                <c:pt idx="12319">
                  <c:v>0.66904038099633556</c:v>
                </c:pt>
                <c:pt idx="12320">
                  <c:v>0.66904458876901851</c:v>
                </c:pt>
                <c:pt idx="12321">
                  <c:v>0.66904501033877894</c:v>
                </c:pt>
                <c:pt idx="12322">
                  <c:v>0.66912326143587597</c:v>
                </c:pt>
                <c:pt idx="12323">
                  <c:v>0.66915438048026632</c:v>
                </c:pt>
                <c:pt idx="12324">
                  <c:v>0.66921485624251953</c:v>
                </c:pt>
                <c:pt idx="12325">
                  <c:v>0.66923111578519112</c:v>
                </c:pt>
                <c:pt idx="12326">
                  <c:v>0.66923469142723657</c:v>
                </c:pt>
                <c:pt idx="12327">
                  <c:v>0.66923811867150107</c:v>
                </c:pt>
                <c:pt idx="12328">
                  <c:v>0.6692545933718661</c:v>
                </c:pt>
                <c:pt idx="12329">
                  <c:v>0.66925786604575921</c:v>
                </c:pt>
                <c:pt idx="12330">
                  <c:v>0.66926937412699117</c:v>
                </c:pt>
                <c:pt idx="12331">
                  <c:v>0.66927354264088335</c:v>
                </c:pt>
                <c:pt idx="12332">
                  <c:v>0.66937801338364211</c:v>
                </c:pt>
                <c:pt idx="12333">
                  <c:v>0.669409540917836</c:v>
                </c:pt>
                <c:pt idx="12334">
                  <c:v>0.66944114771209451</c:v>
                </c:pt>
                <c:pt idx="12335">
                  <c:v>0.66944892385110777</c:v>
                </c:pt>
                <c:pt idx="12336">
                  <c:v>0.66954038829275364</c:v>
                </c:pt>
                <c:pt idx="12337">
                  <c:v>0.66965787374418084</c:v>
                </c:pt>
                <c:pt idx="12338">
                  <c:v>0.66984861546982843</c:v>
                </c:pt>
                <c:pt idx="12339">
                  <c:v>0.66985593382992259</c:v>
                </c:pt>
                <c:pt idx="12340">
                  <c:v>0.66989995266336477</c:v>
                </c:pt>
                <c:pt idx="12341">
                  <c:v>0.6699203652293978</c:v>
                </c:pt>
                <c:pt idx="12342">
                  <c:v>0.66996497761182072</c:v>
                </c:pt>
                <c:pt idx="12343">
                  <c:v>0.66998969282672671</c:v>
                </c:pt>
                <c:pt idx="12344">
                  <c:v>0.67006275101275237</c:v>
                </c:pt>
                <c:pt idx="12345">
                  <c:v>0.67007576002775493</c:v>
                </c:pt>
                <c:pt idx="12346">
                  <c:v>0.67007701261419328</c:v>
                </c:pt>
                <c:pt idx="12347">
                  <c:v>0.67008550941402034</c:v>
                </c:pt>
                <c:pt idx="12348">
                  <c:v>0.67009388337128617</c:v>
                </c:pt>
                <c:pt idx="12349">
                  <c:v>0.6701100063711164</c:v>
                </c:pt>
                <c:pt idx="12350">
                  <c:v>0.67017132592484208</c:v>
                </c:pt>
                <c:pt idx="12351">
                  <c:v>0.67018569682313356</c:v>
                </c:pt>
                <c:pt idx="12352">
                  <c:v>0.67021744926684701</c:v>
                </c:pt>
                <c:pt idx="12353">
                  <c:v>0.67027599402322779</c:v>
                </c:pt>
                <c:pt idx="12354">
                  <c:v>0.67027933102683956</c:v>
                </c:pt>
                <c:pt idx="12355">
                  <c:v>0.67029089909944417</c:v>
                </c:pt>
                <c:pt idx="12356">
                  <c:v>0.67033779374002922</c:v>
                </c:pt>
                <c:pt idx="12357">
                  <c:v>0.67033860622242902</c:v>
                </c:pt>
                <c:pt idx="12358">
                  <c:v>0.67039560601253367</c:v>
                </c:pt>
                <c:pt idx="12359">
                  <c:v>0.67042741886816126</c:v>
                </c:pt>
                <c:pt idx="12360">
                  <c:v>0.67043823190360907</c:v>
                </c:pt>
                <c:pt idx="12361">
                  <c:v>0.67044334961733199</c:v>
                </c:pt>
                <c:pt idx="12362">
                  <c:v>0.67047098151783613</c:v>
                </c:pt>
                <c:pt idx="12363">
                  <c:v>0.67047947025806909</c:v>
                </c:pt>
                <c:pt idx="12364">
                  <c:v>0.67049425890788494</c:v>
                </c:pt>
                <c:pt idx="12365">
                  <c:v>0.67050326367877033</c:v>
                </c:pt>
                <c:pt idx="12366">
                  <c:v>0.67052459774300388</c:v>
                </c:pt>
                <c:pt idx="12367">
                  <c:v>0.67054814129594176</c:v>
                </c:pt>
                <c:pt idx="12368">
                  <c:v>0.67057756122051526</c:v>
                </c:pt>
                <c:pt idx="12369">
                  <c:v>0.67059548611760578</c:v>
                </c:pt>
                <c:pt idx="12370">
                  <c:v>0.67061196158035574</c:v>
                </c:pt>
                <c:pt idx="12371">
                  <c:v>0.67063508433510388</c:v>
                </c:pt>
                <c:pt idx="12372">
                  <c:v>0.67069994073090544</c:v>
                </c:pt>
                <c:pt idx="12373">
                  <c:v>0.67079458870588127</c:v>
                </c:pt>
                <c:pt idx="12374">
                  <c:v>0.67083827571033239</c:v>
                </c:pt>
                <c:pt idx="12375">
                  <c:v>0.67107043004850619</c:v>
                </c:pt>
                <c:pt idx="12376">
                  <c:v>0.67111828773342663</c:v>
                </c:pt>
                <c:pt idx="12377">
                  <c:v>0.67114289100858437</c:v>
                </c:pt>
                <c:pt idx="12378">
                  <c:v>0.67125431126902735</c:v>
                </c:pt>
                <c:pt idx="12379">
                  <c:v>0.67130017173487933</c:v>
                </c:pt>
                <c:pt idx="12380">
                  <c:v>0.67134418562221032</c:v>
                </c:pt>
                <c:pt idx="12381">
                  <c:v>0.671348581772924</c:v>
                </c:pt>
                <c:pt idx="12382">
                  <c:v>0.67134953091557947</c:v>
                </c:pt>
                <c:pt idx="12383">
                  <c:v>0.67135320233365403</c:v>
                </c:pt>
                <c:pt idx="12384">
                  <c:v>0.67136142507343533</c:v>
                </c:pt>
                <c:pt idx="12385">
                  <c:v>0.67137210949902237</c:v>
                </c:pt>
                <c:pt idx="12386">
                  <c:v>0.67139591358232964</c:v>
                </c:pt>
                <c:pt idx="12387">
                  <c:v>0.67141009432023513</c:v>
                </c:pt>
                <c:pt idx="12388">
                  <c:v>0.6714196356352139</c:v>
                </c:pt>
                <c:pt idx="12389">
                  <c:v>0.67147680931002018</c:v>
                </c:pt>
                <c:pt idx="12390">
                  <c:v>0.67148637140501533</c:v>
                </c:pt>
                <c:pt idx="12391">
                  <c:v>0.67151884322578892</c:v>
                </c:pt>
                <c:pt idx="12392">
                  <c:v>0.67152704818484965</c:v>
                </c:pt>
                <c:pt idx="12393">
                  <c:v>0.67153234628808778</c:v>
                </c:pt>
                <c:pt idx="12394">
                  <c:v>0.67154277236596238</c:v>
                </c:pt>
                <c:pt idx="12395">
                  <c:v>0.67157663941065804</c:v>
                </c:pt>
                <c:pt idx="12396">
                  <c:v>0.67159551578551868</c:v>
                </c:pt>
                <c:pt idx="12397">
                  <c:v>0.67159971244003369</c:v>
                </c:pt>
                <c:pt idx="12398">
                  <c:v>0.67160790749156474</c:v>
                </c:pt>
                <c:pt idx="12399">
                  <c:v>0.67163545878397213</c:v>
                </c:pt>
                <c:pt idx="12400">
                  <c:v>0.67166657152925979</c:v>
                </c:pt>
                <c:pt idx="12401">
                  <c:v>0.67167941548163013</c:v>
                </c:pt>
                <c:pt idx="12402">
                  <c:v>0.67169370646519044</c:v>
                </c:pt>
                <c:pt idx="12403">
                  <c:v>0.67171540063611901</c:v>
                </c:pt>
                <c:pt idx="12404">
                  <c:v>0.6717190527289284</c:v>
                </c:pt>
                <c:pt idx="12405">
                  <c:v>0.6717457966848176</c:v>
                </c:pt>
                <c:pt idx="12406">
                  <c:v>0.67176483616896032</c:v>
                </c:pt>
                <c:pt idx="12407">
                  <c:v>0.67180146892922477</c:v>
                </c:pt>
                <c:pt idx="12408">
                  <c:v>0.67181205542526901</c:v>
                </c:pt>
                <c:pt idx="12409">
                  <c:v>0.67181682047423763</c:v>
                </c:pt>
                <c:pt idx="12410">
                  <c:v>0.67191233573316766</c:v>
                </c:pt>
                <c:pt idx="12411">
                  <c:v>0.67192818894712014</c:v>
                </c:pt>
                <c:pt idx="12412">
                  <c:v>0.67200582777401008</c:v>
                </c:pt>
                <c:pt idx="12413">
                  <c:v>0.67203096153993125</c:v>
                </c:pt>
                <c:pt idx="12414">
                  <c:v>0.67205523840872405</c:v>
                </c:pt>
                <c:pt idx="12415">
                  <c:v>0.67211139542080134</c:v>
                </c:pt>
                <c:pt idx="12416">
                  <c:v>0.6721452177536803</c:v>
                </c:pt>
                <c:pt idx="12417">
                  <c:v>0.67215582709978206</c:v>
                </c:pt>
                <c:pt idx="12418">
                  <c:v>0.67229669179679574</c:v>
                </c:pt>
                <c:pt idx="12419">
                  <c:v>0.67233320150133336</c:v>
                </c:pt>
                <c:pt idx="12420">
                  <c:v>0.67242722781365871</c:v>
                </c:pt>
                <c:pt idx="12421">
                  <c:v>0.67245791532429477</c:v>
                </c:pt>
                <c:pt idx="12422">
                  <c:v>0.6724816601459882</c:v>
                </c:pt>
                <c:pt idx="12423">
                  <c:v>0.67248631905087475</c:v>
                </c:pt>
                <c:pt idx="12424">
                  <c:v>0.67259291658809717</c:v>
                </c:pt>
                <c:pt idx="12425">
                  <c:v>0.67261515076746381</c:v>
                </c:pt>
                <c:pt idx="12426">
                  <c:v>0.67261996085167619</c:v>
                </c:pt>
                <c:pt idx="12427">
                  <c:v>0.67263135584324363</c:v>
                </c:pt>
                <c:pt idx="12428">
                  <c:v>0.67268220442086146</c:v>
                </c:pt>
                <c:pt idx="12429">
                  <c:v>0.6726897477974948</c:v>
                </c:pt>
                <c:pt idx="12430">
                  <c:v>0.67269041351896519</c:v>
                </c:pt>
                <c:pt idx="12431">
                  <c:v>0.67269635801937877</c:v>
                </c:pt>
                <c:pt idx="12432">
                  <c:v>0.67271850076951845</c:v>
                </c:pt>
                <c:pt idx="12433">
                  <c:v>0.67272336583854953</c:v>
                </c:pt>
                <c:pt idx="12434">
                  <c:v>0.67272689330219682</c:v>
                </c:pt>
                <c:pt idx="12435">
                  <c:v>0.67273091009943942</c:v>
                </c:pt>
                <c:pt idx="12436">
                  <c:v>0.67276990421736516</c:v>
                </c:pt>
                <c:pt idx="12437">
                  <c:v>0.67279523208112535</c:v>
                </c:pt>
                <c:pt idx="12438">
                  <c:v>0.6728409579513871</c:v>
                </c:pt>
                <c:pt idx="12439">
                  <c:v>0.67286998104922735</c:v>
                </c:pt>
                <c:pt idx="12440">
                  <c:v>0.67288758380044644</c:v>
                </c:pt>
                <c:pt idx="12441">
                  <c:v>0.67291403970020303</c:v>
                </c:pt>
                <c:pt idx="12442">
                  <c:v>0.67292266554612457</c:v>
                </c:pt>
                <c:pt idx="12443">
                  <c:v>0.67292816331323579</c:v>
                </c:pt>
                <c:pt idx="12444">
                  <c:v>0.67294945757219093</c:v>
                </c:pt>
                <c:pt idx="12445">
                  <c:v>0.6729535371953641</c:v>
                </c:pt>
                <c:pt idx="12446">
                  <c:v>0.67297199998863311</c:v>
                </c:pt>
                <c:pt idx="12447">
                  <c:v>0.67302485466242856</c:v>
                </c:pt>
                <c:pt idx="12448">
                  <c:v>0.67303764038764835</c:v>
                </c:pt>
                <c:pt idx="12449">
                  <c:v>0.67306592267884258</c:v>
                </c:pt>
                <c:pt idx="12450">
                  <c:v>0.67309399183554974</c:v>
                </c:pt>
                <c:pt idx="12451">
                  <c:v>0.67317331474706033</c:v>
                </c:pt>
                <c:pt idx="12452">
                  <c:v>0.67319517610427537</c:v>
                </c:pt>
                <c:pt idx="12453">
                  <c:v>0.67319723422737621</c:v>
                </c:pt>
                <c:pt idx="12454">
                  <c:v>0.67328011124204068</c:v>
                </c:pt>
                <c:pt idx="12455">
                  <c:v>0.67353981760327952</c:v>
                </c:pt>
                <c:pt idx="12456">
                  <c:v>0.6735777892199537</c:v>
                </c:pt>
                <c:pt idx="12457">
                  <c:v>0.67365783984967076</c:v>
                </c:pt>
                <c:pt idx="12458">
                  <c:v>0.67374804149708722</c:v>
                </c:pt>
                <c:pt idx="12459">
                  <c:v>0.67376683164968165</c:v>
                </c:pt>
                <c:pt idx="12460">
                  <c:v>0.67376929012076248</c:v>
                </c:pt>
                <c:pt idx="12461">
                  <c:v>0.67376936694008005</c:v>
                </c:pt>
                <c:pt idx="12462">
                  <c:v>0.67378923829623316</c:v>
                </c:pt>
                <c:pt idx="12463">
                  <c:v>0.6738759885913097</c:v>
                </c:pt>
                <c:pt idx="12464">
                  <c:v>0.67389736759711982</c:v>
                </c:pt>
                <c:pt idx="12465">
                  <c:v>0.67396211600518841</c:v>
                </c:pt>
                <c:pt idx="12466">
                  <c:v>0.67396266133695315</c:v>
                </c:pt>
                <c:pt idx="12467">
                  <c:v>0.67396783476932454</c:v>
                </c:pt>
                <c:pt idx="12468">
                  <c:v>0.67396972854176274</c:v>
                </c:pt>
                <c:pt idx="12469">
                  <c:v>0.67399706738651499</c:v>
                </c:pt>
                <c:pt idx="12470">
                  <c:v>0.67402803854649274</c:v>
                </c:pt>
                <c:pt idx="12471">
                  <c:v>0.67403151352450319</c:v>
                </c:pt>
                <c:pt idx="12472">
                  <c:v>0.67408728652101535</c:v>
                </c:pt>
                <c:pt idx="12473">
                  <c:v>0.67411137006826072</c:v>
                </c:pt>
                <c:pt idx="12474">
                  <c:v>0.67412580543888001</c:v>
                </c:pt>
                <c:pt idx="12475">
                  <c:v>0.67414103930077574</c:v>
                </c:pt>
                <c:pt idx="12476">
                  <c:v>0.67416368996727105</c:v>
                </c:pt>
                <c:pt idx="12477">
                  <c:v>0.67417261829542885</c:v>
                </c:pt>
                <c:pt idx="12478">
                  <c:v>0.67417776093708282</c:v>
                </c:pt>
                <c:pt idx="12479">
                  <c:v>0.67422739672196341</c:v>
                </c:pt>
                <c:pt idx="12480">
                  <c:v>0.67423058787650958</c:v>
                </c:pt>
                <c:pt idx="12481">
                  <c:v>0.67423271505169713</c:v>
                </c:pt>
                <c:pt idx="12482">
                  <c:v>0.6742546576963605</c:v>
                </c:pt>
                <c:pt idx="12483">
                  <c:v>0.67426905550609917</c:v>
                </c:pt>
                <c:pt idx="12484">
                  <c:v>0.67427184787658756</c:v>
                </c:pt>
                <c:pt idx="12485">
                  <c:v>0.6742895567879823</c:v>
                </c:pt>
                <c:pt idx="12486">
                  <c:v>0.67430500046368536</c:v>
                </c:pt>
                <c:pt idx="12487">
                  <c:v>0.67432410374635265</c:v>
                </c:pt>
                <c:pt idx="12488">
                  <c:v>0.67433376610668372</c:v>
                </c:pt>
                <c:pt idx="12489">
                  <c:v>0.67438271505782565</c:v>
                </c:pt>
                <c:pt idx="12490">
                  <c:v>0.67448038205216454</c:v>
                </c:pt>
                <c:pt idx="12491">
                  <c:v>0.67479713585011891</c:v>
                </c:pt>
                <c:pt idx="12492">
                  <c:v>0.67480663463061319</c:v>
                </c:pt>
                <c:pt idx="12493">
                  <c:v>0.67482534245086401</c:v>
                </c:pt>
                <c:pt idx="12494">
                  <c:v>0.67484186639634369</c:v>
                </c:pt>
                <c:pt idx="12495">
                  <c:v>0.67493546994386977</c:v>
                </c:pt>
                <c:pt idx="12496">
                  <c:v>0.67494221906907337</c:v>
                </c:pt>
                <c:pt idx="12497">
                  <c:v>0.6749970952451898</c:v>
                </c:pt>
                <c:pt idx="12498">
                  <c:v>0.67502604126978871</c:v>
                </c:pt>
                <c:pt idx="12499">
                  <c:v>0.67503048092405193</c:v>
                </c:pt>
                <c:pt idx="12500">
                  <c:v>0.67503384639951547</c:v>
                </c:pt>
                <c:pt idx="12501">
                  <c:v>0.67503783687814656</c:v>
                </c:pt>
                <c:pt idx="12502">
                  <c:v>0.67505586245547167</c:v>
                </c:pt>
                <c:pt idx="12503">
                  <c:v>0.67507307705423703</c:v>
                </c:pt>
                <c:pt idx="12504">
                  <c:v>0.67509102282635114</c:v>
                </c:pt>
                <c:pt idx="12505">
                  <c:v>0.67510625456735485</c:v>
                </c:pt>
                <c:pt idx="12506">
                  <c:v>0.67511821242336789</c:v>
                </c:pt>
                <c:pt idx="12507">
                  <c:v>0.67513385055740993</c:v>
                </c:pt>
                <c:pt idx="12508">
                  <c:v>0.6751623602306619</c:v>
                </c:pt>
                <c:pt idx="12509">
                  <c:v>0.67518088037334734</c:v>
                </c:pt>
                <c:pt idx="12510">
                  <c:v>0.67518135444838068</c:v>
                </c:pt>
                <c:pt idx="12511">
                  <c:v>0.6752004496507148</c:v>
                </c:pt>
                <c:pt idx="12512">
                  <c:v>0.67521072013795225</c:v>
                </c:pt>
                <c:pt idx="12513">
                  <c:v>0.67526758178179935</c:v>
                </c:pt>
                <c:pt idx="12514">
                  <c:v>0.67527411522844316</c:v>
                </c:pt>
                <c:pt idx="12515">
                  <c:v>0.67527843970218049</c:v>
                </c:pt>
                <c:pt idx="12516">
                  <c:v>0.67527867038062928</c:v>
                </c:pt>
                <c:pt idx="12517">
                  <c:v>0.67529292936897212</c:v>
                </c:pt>
                <c:pt idx="12518">
                  <c:v>0.67532343774715353</c:v>
                </c:pt>
                <c:pt idx="12519">
                  <c:v>0.67535429381675949</c:v>
                </c:pt>
                <c:pt idx="12520">
                  <c:v>0.67536532530115789</c:v>
                </c:pt>
                <c:pt idx="12521">
                  <c:v>0.67538723973372528</c:v>
                </c:pt>
                <c:pt idx="12522">
                  <c:v>0.67538968427949231</c:v>
                </c:pt>
                <c:pt idx="12523">
                  <c:v>0.67543444409613751</c:v>
                </c:pt>
                <c:pt idx="12524">
                  <c:v>0.67548147566230587</c:v>
                </c:pt>
                <c:pt idx="12525">
                  <c:v>0.67554361310726496</c:v>
                </c:pt>
                <c:pt idx="12526">
                  <c:v>0.67583081800519751</c:v>
                </c:pt>
                <c:pt idx="12527">
                  <c:v>0.67596358773966503</c:v>
                </c:pt>
                <c:pt idx="12528">
                  <c:v>0.67600898186666925</c:v>
                </c:pt>
                <c:pt idx="12529">
                  <c:v>0.67610374903943704</c:v>
                </c:pt>
                <c:pt idx="12530">
                  <c:v>0.67613437135138454</c:v>
                </c:pt>
                <c:pt idx="12531">
                  <c:v>0.67614196320267128</c:v>
                </c:pt>
                <c:pt idx="12532">
                  <c:v>0.67615671348688233</c:v>
                </c:pt>
                <c:pt idx="12533">
                  <c:v>0.67616739500300072</c:v>
                </c:pt>
                <c:pt idx="12534">
                  <c:v>0.67619614141841256</c:v>
                </c:pt>
                <c:pt idx="12535">
                  <c:v>0.67625708491820757</c:v>
                </c:pt>
                <c:pt idx="12536">
                  <c:v>0.67626603384386808</c:v>
                </c:pt>
                <c:pt idx="12537">
                  <c:v>0.6762823502191605</c:v>
                </c:pt>
                <c:pt idx="12538">
                  <c:v>0.67629794365771301</c:v>
                </c:pt>
                <c:pt idx="12539">
                  <c:v>0.67631370015980008</c:v>
                </c:pt>
                <c:pt idx="12540">
                  <c:v>0.67635405002721938</c:v>
                </c:pt>
                <c:pt idx="12541">
                  <c:v>0.67637507972784006</c:v>
                </c:pt>
                <c:pt idx="12542">
                  <c:v>0.67637753688769775</c:v>
                </c:pt>
                <c:pt idx="12543">
                  <c:v>0.67638118353957</c:v>
                </c:pt>
                <c:pt idx="12544">
                  <c:v>0.67639881877464603</c:v>
                </c:pt>
                <c:pt idx="12545">
                  <c:v>0.67640937271026236</c:v>
                </c:pt>
                <c:pt idx="12546">
                  <c:v>0.67640997031187555</c:v>
                </c:pt>
                <c:pt idx="12547">
                  <c:v>0.67641339491409591</c:v>
                </c:pt>
                <c:pt idx="12548">
                  <c:v>0.67644454673262255</c:v>
                </c:pt>
                <c:pt idx="12549">
                  <c:v>0.67646394734089188</c:v>
                </c:pt>
                <c:pt idx="12550">
                  <c:v>0.67652411219714115</c:v>
                </c:pt>
                <c:pt idx="12551">
                  <c:v>0.67654801068135062</c:v>
                </c:pt>
                <c:pt idx="12552">
                  <c:v>0.67655704743292699</c:v>
                </c:pt>
                <c:pt idx="12553">
                  <c:v>0.67659356314447405</c:v>
                </c:pt>
                <c:pt idx="12554">
                  <c:v>0.67660718740937809</c:v>
                </c:pt>
                <c:pt idx="12555">
                  <c:v>0.67661474647989595</c:v>
                </c:pt>
                <c:pt idx="12556">
                  <c:v>0.67662036629357569</c:v>
                </c:pt>
                <c:pt idx="12557">
                  <c:v>0.67662187443490862</c:v>
                </c:pt>
                <c:pt idx="12558">
                  <c:v>0.67662883844645005</c:v>
                </c:pt>
                <c:pt idx="12559">
                  <c:v>0.67662917853808024</c:v>
                </c:pt>
                <c:pt idx="12560">
                  <c:v>0.67675039231987388</c:v>
                </c:pt>
                <c:pt idx="12561">
                  <c:v>0.67688854311976987</c:v>
                </c:pt>
                <c:pt idx="12562">
                  <c:v>0.67725230253258095</c:v>
                </c:pt>
                <c:pt idx="12563">
                  <c:v>0.67734719137463517</c:v>
                </c:pt>
                <c:pt idx="12564">
                  <c:v>0.67735022847408299</c:v>
                </c:pt>
                <c:pt idx="12565">
                  <c:v>0.67742991369350403</c:v>
                </c:pt>
                <c:pt idx="12566">
                  <c:v>0.6774415494246806</c:v>
                </c:pt>
                <c:pt idx="12567">
                  <c:v>0.67744477662953384</c:v>
                </c:pt>
                <c:pt idx="12568">
                  <c:v>0.67745930130045617</c:v>
                </c:pt>
                <c:pt idx="12569">
                  <c:v>0.67746513026420996</c:v>
                </c:pt>
                <c:pt idx="12570">
                  <c:v>0.67757393766653506</c:v>
                </c:pt>
                <c:pt idx="12571">
                  <c:v>0.67763974659023352</c:v>
                </c:pt>
                <c:pt idx="12572">
                  <c:v>0.67764145245198715</c:v>
                </c:pt>
                <c:pt idx="12573">
                  <c:v>0.67764589375325601</c:v>
                </c:pt>
                <c:pt idx="12574">
                  <c:v>0.67768837412709415</c:v>
                </c:pt>
                <c:pt idx="12575">
                  <c:v>0.6777148093419505</c:v>
                </c:pt>
                <c:pt idx="12576">
                  <c:v>0.67773234970340401</c:v>
                </c:pt>
                <c:pt idx="12577">
                  <c:v>0.6777545900990033</c:v>
                </c:pt>
                <c:pt idx="12578">
                  <c:v>0.67777398061690408</c:v>
                </c:pt>
                <c:pt idx="12579">
                  <c:v>0.677775465225814</c:v>
                </c:pt>
                <c:pt idx="12580">
                  <c:v>0.67779192787136378</c:v>
                </c:pt>
                <c:pt idx="12581">
                  <c:v>0.67784449867494301</c:v>
                </c:pt>
                <c:pt idx="12582">
                  <c:v>0.67784764289312927</c:v>
                </c:pt>
                <c:pt idx="12583">
                  <c:v>0.67784896282198159</c:v>
                </c:pt>
                <c:pt idx="12584">
                  <c:v>0.67795705989171262</c:v>
                </c:pt>
                <c:pt idx="12585">
                  <c:v>0.67795814259148057</c:v>
                </c:pt>
                <c:pt idx="12586">
                  <c:v>0.67798010888077764</c:v>
                </c:pt>
                <c:pt idx="12587">
                  <c:v>0.67799452104955127</c:v>
                </c:pt>
                <c:pt idx="12588">
                  <c:v>0.67816275835796713</c:v>
                </c:pt>
                <c:pt idx="12589">
                  <c:v>0.6782156568388561</c:v>
                </c:pt>
                <c:pt idx="12590">
                  <c:v>0.67827084648904246</c:v>
                </c:pt>
                <c:pt idx="12591">
                  <c:v>0.67842637630946034</c:v>
                </c:pt>
                <c:pt idx="12592">
                  <c:v>0.67849152081830821</c:v>
                </c:pt>
                <c:pt idx="12593">
                  <c:v>0.67849618495876218</c:v>
                </c:pt>
                <c:pt idx="12594">
                  <c:v>0.67850440951469115</c:v>
                </c:pt>
                <c:pt idx="12595">
                  <c:v>0.67861324191901584</c:v>
                </c:pt>
                <c:pt idx="12596">
                  <c:v>0.67869045207826995</c:v>
                </c:pt>
                <c:pt idx="12597">
                  <c:v>0.67870898492508058</c:v>
                </c:pt>
                <c:pt idx="12598">
                  <c:v>0.67873621484540736</c:v>
                </c:pt>
                <c:pt idx="12599">
                  <c:v>0.67874690892446399</c:v>
                </c:pt>
                <c:pt idx="12600">
                  <c:v>0.67876858045782174</c:v>
                </c:pt>
                <c:pt idx="12601">
                  <c:v>0.67878804322034403</c:v>
                </c:pt>
                <c:pt idx="12602">
                  <c:v>0.67878942845865653</c:v>
                </c:pt>
                <c:pt idx="12603">
                  <c:v>0.67880409939842967</c:v>
                </c:pt>
                <c:pt idx="12604">
                  <c:v>0.67880998173265605</c:v>
                </c:pt>
                <c:pt idx="12605">
                  <c:v>0.67884446414382327</c:v>
                </c:pt>
                <c:pt idx="12606">
                  <c:v>0.67885749918579807</c:v>
                </c:pt>
                <c:pt idx="12607">
                  <c:v>0.67887184756400487</c:v>
                </c:pt>
                <c:pt idx="12608">
                  <c:v>0.67887867696816784</c:v>
                </c:pt>
                <c:pt idx="12609">
                  <c:v>0.67893549447116597</c:v>
                </c:pt>
                <c:pt idx="12610">
                  <c:v>0.67894936628227542</c:v>
                </c:pt>
                <c:pt idx="12611">
                  <c:v>0.6789745346949132</c:v>
                </c:pt>
                <c:pt idx="12612">
                  <c:v>0.67897596922733061</c:v>
                </c:pt>
                <c:pt idx="12613">
                  <c:v>0.67900795520197565</c:v>
                </c:pt>
                <c:pt idx="12614">
                  <c:v>0.67905565364283493</c:v>
                </c:pt>
                <c:pt idx="12615">
                  <c:v>0.67905995370138794</c:v>
                </c:pt>
                <c:pt idx="12616">
                  <c:v>0.67906048894358828</c:v>
                </c:pt>
                <c:pt idx="12617">
                  <c:v>0.67906620484447444</c:v>
                </c:pt>
                <c:pt idx="12618">
                  <c:v>0.67907796376256468</c:v>
                </c:pt>
                <c:pt idx="12619">
                  <c:v>0.67910344995505956</c:v>
                </c:pt>
                <c:pt idx="12620">
                  <c:v>0.67911962182646601</c:v>
                </c:pt>
                <c:pt idx="12621">
                  <c:v>0.67915811732909992</c:v>
                </c:pt>
                <c:pt idx="12622">
                  <c:v>0.67919376772765572</c:v>
                </c:pt>
                <c:pt idx="12623">
                  <c:v>0.67922499411716797</c:v>
                </c:pt>
                <c:pt idx="12624">
                  <c:v>0.67927186574591958</c:v>
                </c:pt>
                <c:pt idx="12625">
                  <c:v>0.67933973451626339</c:v>
                </c:pt>
                <c:pt idx="12626">
                  <c:v>0.679401488465049</c:v>
                </c:pt>
                <c:pt idx="12627">
                  <c:v>0.6794324174595896</c:v>
                </c:pt>
                <c:pt idx="12628">
                  <c:v>0.67952853712384009</c:v>
                </c:pt>
                <c:pt idx="12629">
                  <c:v>0.67964447627703262</c:v>
                </c:pt>
                <c:pt idx="12630">
                  <c:v>0.67965606755651153</c:v>
                </c:pt>
                <c:pt idx="12631">
                  <c:v>0.67968143533166692</c:v>
                </c:pt>
                <c:pt idx="12632">
                  <c:v>0.67977693493696834</c:v>
                </c:pt>
                <c:pt idx="12633">
                  <c:v>0.67981767123831593</c:v>
                </c:pt>
                <c:pt idx="12634">
                  <c:v>0.67984968449201477</c:v>
                </c:pt>
                <c:pt idx="12635">
                  <c:v>0.67994632364525587</c:v>
                </c:pt>
                <c:pt idx="12636">
                  <c:v>0.67997257433010627</c:v>
                </c:pt>
                <c:pt idx="12637">
                  <c:v>0.67999263298810353</c:v>
                </c:pt>
                <c:pt idx="12638">
                  <c:v>0.68002262243766287</c:v>
                </c:pt>
                <c:pt idx="12639">
                  <c:v>0.68005698140554782</c:v>
                </c:pt>
                <c:pt idx="12640">
                  <c:v>0.68006119834247369</c:v>
                </c:pt>
                <c:pt idx="12641">
                  <c:v>0.6800687876262671</c:v>
                </c:pt>
                <c:pt idx="12642">
                  <c:v>0.68007096081018825</c:v>
                </c:pt>
                <c:pt idx="12643">
                  <c:v>0.68008962743567591</c:v>
                </c:pt>
                <c:pt idx="12644">
                  <c:v>0.68009247956031471</c:v>
                </c:pt>
                <c:pt idx="12645">
                  <c:v>0.68009674219084326</c:v>
                </c:pt>
                <c:pt idx="12646">
                  <c:v>0.68010003649059125</c:v>
                </c:pt>
                <c:pt idx="12647">
                  <c:v>0.6801158694566003</c:v>
                </c:pt>
                <c:pt idx="12648">
                  <c:v>0.68012941968514184</c:v>
                </c:pt>
                <c:pt idx="12649">
                  <c:v>0.68020385811432083</c:v>
                </c:pt>
                <c:pt idx="12650">
                  <c:v>0.6802232597167962</c:v>
                </c:pt>
                <c:pt idx="12651">
                  <c:v>0.68028827265240954</c:v>
                </c:pt>
                <c:pt idx="12652">
                  <c:v>0.68030821629626981</c:v>
                </c:pt>
                <c:pt idx="12653">
                  <c:v>0.68033429107998145</c:v>
                </c:pt>
                <c:pt idx="12654">
                  <c:v>0.68036640390682868</c:v>
                </c:pt>
                <c:pt idx="12655">
                  <c:v>0.68043143744341361</c:v>
                </c:pt>
                <c:pt idx="12656">
                  <c:v>0.68049266075232251</c:v>
                </c:pt>
                <c:pt idx="12657">
                  <c:v>0.68053881379728476</c:v>
                </c:pt>
                <c:pt idx="12658">
                  <c:v>0.68057837613761218</c:v>
                </c:pt>
                <c:pt idx="12659">
                  <c:v>0.68068242511308141</c:v>
                </c:pt>
                <c:pt idx="12660">
                  <c:v>0.68070457238289961</c:v>
                </c:pt>
                <c:pt idx="12661">
                  <c:v>0.68075014619185137</c:v>
                </c:pt>
                <c:pt idx="12662">
                  <c:v>0.68089739525229886</c:v>
                </c:pt>
                <c:pt idx="12663">
                  <c:v>0.68092350596303919</c:v>
                </c:pt>
                <c:pt idx="12664">
                  <c:v>0.68103304863945846</c:v>
                </c:pt>
                <c:pt idx="12665">
                  <c:v>0.68110838256073547</c:v>
                </c:pt>
                <c:pt idx="12666">
                  <c:v>0.68111044396471354</c:v>
                </c:pt>
                <c:pt idx="12667">
                  <c:v>0.68113769587016715</c:v>
                </c:pt>
                <c:pt idx="12668">
                  <c:v>0.68114581013893372</c:v>
                </c:pt>
                <c:pt idx="12669">
                  <c:v>0.68115314009614825</c:v>
                </c:pt>
                <c:pt idx="12670">
                  <c:v>0.68124613280009638</c:v>
                </c:pt>
                <c:pt idx="12671">
                  <c:v>0.68124717318795192</c:v>
                </c:pt>
                <c:pt idx="12672">
                  <c:v>0.68131176551212302</c:v>
                </c:pt>
                <c:pt idx="12673">
                  <c:v>0.68132570646599111</c:v>
                </c:pt>
                <c:pt idx="12674">
                  <c:v>0.68140683438387173</c:v>
                </c:pt>
                <c:pt idx="12675">
                  <c:v>0.68142177745062993</c:v>
                </c:pt>
                <c:pt idx="12676">
                  <c:v>0.68146015851318875</c:v>
                </c:pt>
                <c:pt idx="12677">
                  <c:v>0.68146910659261617</c:v>
                </c:pt>
                <c:pt idx="12678">
                  <c:v>0.68151688248109399</c:v>
                </c:pt>
                <c:pt idx="12679">
                  <c:v>0.68151934629486921</c:v>
                </c:pt>
                <c:pt idx="12680">
                  <c:v>0.68152761984900834</c:v>
                </c:pt>
                <c:pt idx="12681">
                  <c:v>0.68157065975728781</c:v>
                </c:pt>
                <c:pt idx="12682">
                  <c:v>0.68164159032691396</c:v>
                </c:pt>
                <c:pt idx="12683">
                  <c:v>0.68166715874157913</c:v>
                </c:pt>
                <c:pt idx="12684">
                  <c:v>0.68168053996058764</c:v>
                </c:pt>
                <c:pt idx="12685">
                  <c:v>0.68169173161851093</c:v>
                </c:pt>
                <c:pt idx="12686">
                  <c:v>0.68172211057696497</c:v>
                </c:pt>
                <c:pt idx="12687">
                  <c:v>0.68189912509582529</c:v>
                </c:pt>
                <c:pt idx="12688">
                  <c:v>0.68198586777694259</c:v>
                </c:pt>
                <c:pt idx="12689">
                  <c:v>0.68217296192568044</c:v>
                </c:pt>
                <c:pt idx="12690">
                  <c:v>0.68218010649941652</c:v>
                </c:pt>
                <c:pt idx="12691">
                  <c:v>0.68228764194548186</c:v>
                </c:pt>
                <c:pt idx="12692">
                  <c:v>0.68238025957509907</c:v>
                </c:pt>
                <c:pt idx="12693">
                  <c:v>0.68238410863599919</c:v>
                </c:pt>
                <c:pt idx="12694">
                  <c:v>0.68240275296730024</c:v>
                </c:pt>
                <c:pt idx="12695">
                  <c:v>0.68241318120716554</c:v>
                </c:pt>
                <c:pt idx="12696">
                  <c:v>0.68241742289279994</c:v>
                </c:pt>
                <c:pt idx="12697">
                  <c:v>0.682442781383504</c:v>
                </c:pt>
                <c:pt idx="12698">
                  <c:v>0.68246917277667418</c:v>
                </c:pt>
                <c:pt idx="12699">
                  <c:v>0.68255353946463448</c:v>
                </c:pt>
                <c:pt idx="12700">
                  <c:v>0.68255929000039228</c:v>
                </c:pt>
                <c:pt idx="12701">
                  <c:v>0.68262128287258317</c:v>
                </c:pt>
                <c:pt idx="12702">
                  <c:v>0.68265273824762873</c:v>
                </c:pt>
                <c:pt idx="12703">
                  <c:v>0.68266963006839265</c:v>
                </c:pt>
                <c:pt idx="12704">
                  <c:v>0.68268902685084054</c:v>
                </c:pt>
                <c:pt idx="12705">
                  <c:v>0.68271438456490074</c:v>
                </c:pt>
                <c:pt idx="12706">
                  <c:v>0.68273936195122997</c:v>
                </c:pt>
                <c:pt idx="12707">
                  <c:v>0.68275208015826483</c:v>
                </c:pt>
                <c:pt idx="12708">
                  <c:v>0.68276517386880242</c:v>
                </c:pt>
                <c:pt idx="12709">
                  <c:v>0.68280134569642859</c:v>
                </c:pt>
                <c:pt idx="12710">
                  <c:v>0.68293879385010381</c:v>
                </c:pt>
                <c:pt idx="12711">
                  <c:v>0.6830268898527132</c:v>
                </c:pt>
                <c:pt idx="12712">
                  <c:v>0.68302805971247482</c:v>
                </c:pt>
                <c:pt idx="12713">
                  <c:v>0.68303149679741126</c:v>
                </c:pt>
                <c:pt idx="12714">
                  <c:v>0.68308617464172816</c:v>
                </c:pt>
                <c:pt idx="12715">
                  <c:v>0.68310223664603031</c:v>
                </c:pt>
                <c:pt idx="12716">
                  <c:v>0.68311383342508192</c:v>
                </c:pt>
                <c:pt idx="12717">
                  <c:v>0.68319167488257959</c:v>
                </c:pt>
                <c:pt idx="12718">
                  <c:v>0.68330984952833362</c:v>
                </c:pt>
                <c:pt idx="12719">
                  <c:v>0.68332195149084141</c:v>
                </c:pt>
                <c:pt idx="12720">
                  <c:v>0.68335057569203528</c:v>
                </c:pt>
                <c:pt idx="12721">
                  <c:v>0.6834435747257861</c:v>
                </c:pt>
                <c:pt idx="12722">
                  <c:v>0.68344679940996245</c:v>
                </c:pt>
                <c:pt idx="12723">
                  <c:v>0.68348774567434811</c:v>
                </c:pt>
                <c:pt idx="12724">
                  <c:v>0.6834975430709811</c:v>
                </c:pt>
                <c:pt idx="12725">
                  <c:v>0.68349983114548152</c:v>
                </c:pt>
                <c:pt idx="12726">
                  <c:v>0.68352854421588405</c:v>
                </c:pt>
                <c:pt idx="12727">
                  <c:v>0.68360237320990436</c:v>
                </c:pt>
                <c:pt idx="12728">
                  <c:v>0.68360708328528519</c:v>
                </c:pt>
                <c:pt idx="12729">
                  <c:v>0.68363272743728787</c:v>
                </c:pt>
                <c:pt idx="12730">
                  <c:v>0.68364386699239654</c:v>
                </c:pt>
                <c:pt idx="12731">
                  <c:v>0.68366816954665499</c:v>
                </c:pt>
                <c:pt idx="12732">
                  <c:v>0.6836879344079585</c:v>
                </c:pt>
                <c:pt idx="12733">
                  <c:v>0.68373546792839424</c:v>
                </c:pt>
                <c:pt idx="12734">
                  <c:v>0.68373980515080846</c:v>
                </c:pt>
                <c:pt idx="12735">
                  <c:v>0.683741413716772</c:v>
                </c:pt>
                <c:pt idx="12736">
                  <c:v>0.68374982972359666</c:v>
                </c:pt>
                <c:pt idx="12737">
                  <c:v>0.68376588000157656</c:v>
                </c:pt>
                <c:pt idx="12738">
                  <c:v>0.68376817875550588</c:v>
                </c:pt>
                <c:pt idx="12739">
                  <c:v>0.68378062557272501</c:v>
                </c:pt>
                <c:pt idx="12740">
                  <c:v>0.68378388617778529</c:v>
                </c:pt>
                <c:pt idx="12741">
                  <c:v>0.68388021053777048</c:v>
                </c:pt>
                <c:pt idx="12742">
                  <c:v>0.68388623320455577</c:v>
                </c:pt>
                <c:pt idx="12743">
                  <c:v>0.68396593682564399</c:v>
                </c:pt>
                <c:pt idx="12744">
                  <c:v>0.68397758993953006</c:v>
                </c:pt>
                <c:pt idx="12745">
                  <c:v>0.68410907312045555</c:v>
                </c:pt>
                <c:pt idx="12746">
                  <c:v>0.68419757179869478</c:v>
                </c:pt>
                <c:pt idx="12747">
                  <c:v>0.68437395038608562</c:v>
                </c:pt>
                <c:pt idx="12748">
                  <c:v>0.68457111851753738</c:v>
                </c:pt>
                <c:pt idx="12749">
                  <c:v>0.68459141283960823</c:v>
                </c:pt>
                <c:pt idx="12750">
                  <c:v>0.68462510835265733</c:v>
                </c:pt>
                <c:pt idx="12751">
                  <c:v>0.68471542800049123</c:v>
                </c:pt>
                <c:pt idx="12752">
                  <c:v>0.68477606366651411</c:v>
                </c:pt>
                <c:pt idx="12753">
                  <c:v>0.68478346299071635</c:v>
                </c:pt>
                <c:pt idx="12754">
                  <c:v>0.68479059266198705</c:v>
                </c:pt>
                <c:pt idx="12755">
                  <c:v>0.6848069486724736</c:v>
                </c:pt>
                <c:pt idx="12756">
                  <c:v>0.68482883311004683</c:v>
                </c:pt>
                <c:pt idx="12757">
                  <c:v>0.6848344331686067</c:v>
                </c:pt>
                <c:pt idx="12758">
                  <c:v>0.68491708783576977</c:v>
                </c:pt>
                <c:pt idx="12759">
                  <c:v>0.68492601745183479</c:v>
                </c:pt>
                <c:pt idx="12760">
                  <c:v>0.68497878727843287</c:v>
                </c:pt>
                <c:pt idx="12761">
                  <c:v>0.6849901646231531</c:v>
                </c:pt>
                <c:pt idx="12762">
                  <c:v>0.68499202789155478</c:v>
                </c:pt>
                <c:pt idx="12763">
                  <c:v>0.68500211459881766</c:v>
                </c:pt>
                <c:pt idx="12764">
                  <c:v>0.6850604492273572</c:v>
                </c:pt>
                <c:pt idx="12765">
                  <c:v>0.68507799165527639</c:v>
                </c:pt>
                <c:pt idx="12766">
                  <c:v>0.68508570396769297</c:v>
                </c:pt>
                <c:pt idx="12767">
                  <c:v>0.68508928006779501</c:v>
                </c:pt>
                <c:pt idx="12768">
                  <c:v>0.68513187428691225</c:v>
                </c:pt>
                <c:pt idx="12769">
                  <c:v>0.68514138267227376</c:v>
                </c:pt>
                <c:pt idx="12770">
                  <c:v>0.68515291860110228</c:v>
                </c:pt>
                <c:pt idx="12771">
                  <c:v>0.68518774205556454</c:v>
                </c:pt>
                <c:pt idx="12772">
                  <c:v>0.6851959427241765</c:v>
                </c:pt>
                <c:pt idx="12773">
                  <c:v>0.6852565422865089</c:v>
                </c:pt>
                <c:pt idx="12774">
                  <c:v>0.68526608599287242</c:v>
                </c:pt>
                <c:pt idx="12775">
                  <c:v>0.68528687377695274</c:v>
                </c:pt>
                <c:pt idx="12776">
                  <c:v>0.68532031506092494</c:v>
                </c:pt>
                <c:pt idx="12777">
                  <c:v>0.68532266268051456</c:v>
                </c:pt>
                <c:pt idx="12778">
                  <c:v>0.68533015556208032</c:v>
                </c:pt>
                <c:pt idx="12779">
                  <c:v>0.68535072262944496</c:v>
                </c:pt>
                <c:pt idx="12780">
                  <c:v>0.68536307371877159</c:v>
                </c:pt>
                <c:pt idx="12781">
                  <c:v>0.68537037215974195</c:v>
                </c:pt>
                <c:pt idx="12782">
                  <c:v>0.68544744366684496</c:v>
                </c:pt>
                <c:pt idx="12783">
                  <c:v>0.68551731850604336</c:v>
                </c:pt>
                <c:pt idx="12784">
                  <c:v>0.68564053335906638</c:v>
                </c:pt>
                <c:pt idx="12785">
                  <c:v>0.68576890160813531</c:v>
                </c:pt>
                <c:pt idx="12786">
                  <c:v>0.6858509735032885</c:v>
                </c:pt>
                <c:pt idx="12787">
                  <c:v>0.68585244765509912</c:v>
                </c:pt>
                <c:pt idx="12788">
                  <c:v>0.6858834233383948</c:v>
                </c:pt>
                <c:pt idx="12789">
                  <c:v>0.68595868470305033</c:v>
                </c:pt>
                <c:pt idx="12790">
                  <c:v>0.68602499256972238</c:v>
                </c:pt>
                <c:pt idx="12791">
                  <c:v>0.68606653496433045</c:v>
                </c:pt>
                <c:pt idx="12792">
                  <c:v>0.68608203041056359</c:v>
                </c:pt>
                <c:pt idx="12793">
                  <c:v>0.68608463261383634</c:v>
                </c:pt>
                <c:pt idx="12794">
                  <c:v>0.68608677602596624</c:v>
                </c:pt>
                <c:pt idx="12795">
                  <c:v>0.68611363972304873</c:v>
                </c:pt>
                <c:pt idx="12796">
                  <c:v>0.68617515593584733</c:v>
                </c:pt>
                <c:pt idx="12797">
                  <c:v>0.6861794807392444</c:v>
                </c:pt>
                <c:pt idx="12798">
                  <c:v>0.68619839424287821</c:v>
                </c:pt>
                <c:pt idx="12799">
                  <c:v>0.68622505137565104</c:v>
                </c:pt>
                <c:pt idx="12800">
                  <c:v>0.68622573218942351</c:v>
                </c:pt>
                <c:pt idx="12801">
                  <c:v>0.6862432245974287</c:v>
                </c:pt>
                <c:pt idx="12802">
                  <c:v>0.68628987887692217</c:v>
                </c:pt>
                <c:pt idx="12803">
                  <c:v>0.68631951525674106</c:v>
                </c:pt>
                <c:pt idx="12804">
                  <c:v>0.68632755474826401</c:v>
                </c:pt>
                <c:pt idx="12805">
                  <c:v>0.68636666831467308</c:v>
                </c:pt>
                <c:pt idx="12806">
                  <c:v>0.68638784315978907</c:v>
                </c:pt>
                <c:pt idx="12807">
                  <c:v>0.68639952890752687</c:v>
                </c:pt>
                <c:pt idx="12808">
                  <c:v>0.68644011652827519</c:v>
                </c:pt>
                <c:pt idx="12809">
                  <c:v>0.68647733669242161</c:v>
                </c:pt>
                <c:pt idx="12810">
                  <c:v>0.68678562620144656</c:v>
                </c:pt>
                <c:pt idx="12811">
                  <c:v>0.68690010070559782</c:v>
                </c:pt>
                <c:pt idx="12812">
                  <c:v>0.68695296856627086</c:v>
                </c:pt>
                <c:pt idx="12813">
                  <c:v>0.68699112899917281</c:v>
                </c:pt>
                <c:pt idx="12814">
                  <c:v>0.68701641669179991</c:v>
                </c:pt>
                <c:pt idx="12815">
                  <c:v>0.68714840847153313</c:v>
                </c:pt>
                <c:pt idx="12816">
                  <c:v>0.68717368086765362</c:v>
                </c:pt>
                <c:pt idx="12817">
                  <c:v>0.68717400202321033</c:v>
                </c:pt>
                <c:pt idx="12818">
                  <c:v>0.68720398969366625</c:v>
                </c:pt>
                <c:pt idx="12819">
                  <c:v>0.68726464135569354</c:v>
                </c:pt>
                <c:pt idx="12820">
                  <c:v>0.68728433348550622</c:v>
                </c:pt>
                <c:pt idx="12821">
                  <c:v>0.68731183571281573</c:v>
                </c:pt>
                <c:pt idx="12822">
                  <c:v>0.68731530195862933</c:v>
                </c:pt>
                <c:pt idx="12823">
                  <c:v>0.68734999866858493</c:v>
                </c:pt>
                <c:pt idx="12824">
                  <c:v>0.68740536497301019</c:v>
                </c:pt>
                <c:pt idx="12825">
                  <c:v>0.68741055432864873</c:v>
                </c:pt>
                <c:pt idx="12826">
                  <c:v>0.68741274727653034</c:v>
                </c:pt>
                <c:pt idx="12827">
                  <c:v>0.68741819875705901</c:v>
                </c:pt>
                <c:pt idx="12828">
                  <c:v>0.68742744391908861</c:v>
                </c:pt>
                <c:pt idx="12829">
                  <c:v>0.68743874325507637</c:v>
                </c:pt>
                <c:pt idx="12830">
                  <c:v>0.68744050715587646</c:v>
                </c:pt>
                <c:pt idx="12831">
                  <c:v>0.68744116324837468</c:v>
                </c:pt>
                <c:pt idx="12832">
                  <c:v>0.68744861063008134</c:v>
                </c:pt>
                <c:pt idx="12833">
                  <c:v>0.68746103912386702</c:v>
                </c:pt>
                <c:pt idx="12834">
                  <c:v>0.68754598042284554</c:v>
                </c:pt>
                <c:pt idx="12835">
                  <c:v>0.68755318423935141</c:v>
                </c:pt>
                <c:pt idx="12836">
                  <c:v>0.68763764239253777</c:v>
                </c:pt>
                <c:pt idx="12837">
                  <c:v>0.68764019539434562</c:v>
                </c:pt>
                <c:pt idx="12838">
                  <c:v>0.68765388083600787</c:v>
                </c:pt>
                <c:pt idx="12839">
                  <c:v>0.68767342347758642</c:v>
                </c:pt>
                <c:pt idx="12840">
                  <c:v>0.68770103790585779</c:v>
                </c:pt>
                <c:pt idx="12841">
                  <c:v>0.68778331435531825</c:v>
                </c:pt>
                <c:pt idx="12842">
                  <c:v>0.68786567388485398</c:v>
                </c:pt>
                <c:pt idx="12843">
                  <c:v>0.68787386872241729</c:v>
                </c:pt>
                <c:pt idx="12844">
                  <c:v>0.68789058730845509</c:v>
                </c:pt>
                <c:pt idx="12845">
                  <c:v>0.68791423805635676</c:v>
                </c:pt>
                <c:pt idx="12846">
                  <c:v>0.68794750743277466</c:v>
                </c:pt>
                <c:pt idx="12847">
                  <c:v>0.68806190105292875</c:v>
                </c:pt>
                <c:pt idx="12848">
                  <c:v>0.68809656178287415</c:v>
                </c:pt>
                <c:pt idx="12849">
                  <c:v>0.68824148422945297</c:v>
                </c:pt>
                <c:pt idx="12850">
                  <c:v>0.68825603645545497</c:v>
                </c:pt>
                <c:pt idx="12851">
                  <c:v>0.68839434571756408</c:v>
                </c:pt>
                <c:pt idx="12852">
                  <c:v>0.68843842160168944</c:v>
                </c:pt>
                <c:pt idx="12853">
                  <c:v>0.68845516980779242</c:v>
                </c:pt>
                <c:pt idx="12854">
                  <c:v>0.68845849247650515</c:v>
                </c:pt>
                <c:pt idx="12855">
                  <c:v>0.68847290219115664</c:v>
                </c:pt>
                <c:pt idx="12856">
                  <c:v>0.68850838658929914</c:v>
                </c:pt>
                <c:pt idx="12857">
                  <c:v>0.68860246511948719</c:v>
                </c:pt>
                <c:pt idx="12858">
                  <c:v>0.68860441742573808</c:v>
                </c:pt>
                <c:pt idx="12859">
                  <c:v>0.68861509284114641</c:v>
                </c:pt>
                <c:pt idx="12860">
                  <c:v>0.6886253962147556</c:v>
                </c:pt>
                <c:pt idx="12861">
                  <c:v>0.68864253104217543</c:v>
                </c:pt>
                <c:pt idx="12862">
                  <c:v>0.68865941875756986</c:v>
                </c:pt>
                <c:pt idx="12863">
                  <c:v>0.68865946083431284</c:v>
                </c:pt>
                <c:pt idx="12864">
                  <c:v>0.68867513320443241</c:v>
                </c:pt>
                <c:pt idx="12865">
                  <c:v>0.68874125090463112</c:v>
                </c:pt>
                <c:pt idx="12866">
                  <c:v>0.68881338381749568</c:v>
                </c:pt>
                <c:pt idx="12867">
                  <c:v>0.68881915389504766</c:v>
                </c:pt>
                <c:pt idx="12868">
                  <c:v>0.68884292752983578</c:v>
                </c:pt>
                <c:pt idx="12869">
                  <c:v>0.68885284368971322</c:v>
                </c:pt>
                <c:pt idx="12870">
                  <c:v>0.68886660771307939</c:v>
                </c:pt>
                <c:pt idx="12871">
                  <c:v>0.68889756735268903</c:v>
                </c:pt>
                <c:pt idx="12872">
                  <c:v>0.68893714082200364</c:v>
                </c:pt>
                <c:pt idx="12873">
                  <c:v>0.68899622571443697</c:v>
                </c:pt>
                <c:pt idx="12874">
                  <c:v>0.68904213874542308</c:v>
                </c:pt>
                <c:pt idx="12875">
                  <c:v>0.68912565504816048</c:v>
                </c:pt>
                <c:pt idx="12876">
                  <c:v>0.68912975324900538</c:v>
                </c:pt>
                <c:pt idx="12877">
                  <c:v>0.68918953154461593</c:v>
                </c:pt>
                <c:pt idx="12878">
                  <c:v>0.68925569809207188</c:v>
                </c:pt>
                <c:pt idx="12879">
                  <c:v>0.68934936742415687</c:v>
                </c:pt>
                <c:pt idx="12880">
                  <c:v>0.68941990882929116</c:v>
                </c:pt>
                <c:pt idx="12881">
                  <c:v>0.68943516752353151</c:v>
                </c:pt>
                <c:pt idx="12882">
                  <c:v>0.68952144718112918</c:v>
                </c:pt>
                <c:pt idx="12883">
                  <c:v>0.68952557102248269</c:v>
                </c:pt>
                <c:pt idx="12884">
                  <c:v>0.68962638479991512</c:v>
                </c:pt>
                <c:pt idx="12885">
                  <c:v>0.68964421235048579</c:v>
                </c:pt>
                <c:pt idx="12886">
                  <c:v>0.68968482938204445</c:v>
                </c:pt>
                <c:pt idx="12887">
                  <c:v>0.68972427426509841</c:v>
                </c:pt>
                <c:pt idx="12888">
                  <c:v>0.68974855169580962</c:v>
                </c:pt>
                <c:pt idx="12889">
                  <c:v>0.68974929536244234</c:v>
                </c:pt>
                <c:pt idx="12890">
                  <c:v>0.68977791986791426</c:v>
                </c:pt>
                <c:pt idx="12891">
                  <c:v>0.68978116954561841</c:v>
                </c:pt>
                <c:pt idx="12892">
                  <c:v>0.6898184341725373</c:v>
                </c:pt>
                <c:pt idx="12893">
                  <c:v>0.68982921608808523</c:v>
                </c:pt>
                <c:pt idx="12894">
                  <c:v>0.68988186799495677</c:v>
                </c:pt>
                <c:pt idx="12895">
                  <c:v>0.68989074784868254</c:v>
                </c:pt>
                <c:pt idx="12896">
                  <c:v>0.6898932268845348</c:v>
                </c:pt>
                <c:pt idx="12897">
                  <c:v>0.68992366816170669</c:v>
                </c:pt>
                <c:pt idx="12898">
                  <c:v>0.68995516812367153</c:v>
                </c:pt>
                <c:pt idx="12899">
                  <c:v>0.69002099556057628</c:v>
                </c:pt>
                <c:pt idx="12900">
                  <c:v>0.69004089513243616</c:v>
                </c:pt>
                <c:pt idx="12901">
                  <c:v>0.69004695324301546</c:v>
                </c:pt>
                <c:pt idx="12902">
                  <c:v>0.69007564430544888</c:v>
                </c:pt>
                <c:pt idx="12903">
                  <c:v>0.69007815099586201</c:v>
                </c:pt>
                <c:pt idx="12904">
                  <c:v>0.69012461551833593</c:v>
                </c:pt>
                <c:pt idx="12905">
                  <c:v>0.69015449472084955</c:v>
                </c:pt>
                <c:pt idx="12906">
                  <c:v>0.69016369120063814</c:v>
                </c:pt>
                <c:pt idx="12907">
                  <c:v>0.69016799322630906</c:v>
                </c:pt>
                <c:pt idx="12908">
                  <c:v>0.69016973483320998</c:v>
                </c:pt>
                <c:pt idx="12909">
                  <c:v>0.69026289301070209</c:v>
                </c:pt>
                <c:pt idx="12910">
                  <c:v>0.6903511024433131</c:v>
                </c:pt>
                <c:pt idx="12911">
                  <c:v>0.69039419073735142</c:v>
                </c:pt>
                <c:pt idx="12912">
                  <c:v>0.69040076833082831</c:v>
                </c:pt>
                <c:pt idx="12913">
                  <c:v>0.6904655261750865</c:v>
                </c:pt>
                <c:pt idx="12914">
                  <c:v>0.6905806280108977</c:v>
                </c:pt>
                <c:pt idx="12915">
                  <c:v>0.69077661943226221</c:v>
                </c:pt>
                <c:pt idx="12916">
                  <c:v>0.69080585239535819</c:v>
                </c:pt>
                <c:pt idx="12917">
                  <c:v>0.69084416075837296</c:v>
                </c:pt>
                <c:pt idx="12918">
                  <c:v>0.69084706320131573</c:v>
                </c:pt>
                <c:pt idx="12919">
                  <c:v>0.69087603636035222</c:v>
                </c:pt>
                <c:pt idx="12920">
                  <c:v>0.69092560934300551</c:v>
                </c:pt>
                <c:pt idx="12921">
                  <c:v>0.69097649450341037</c:v>
                </c:pt>
                <c:pt idx="12922">
                  <c:v>0.6910088279230544</c:v>
                </c:pt>
                <c:pt idx="12923">
                  <c:v>0.69106765342237397</c:v>
                </c:pt>
                <c:pt idx="12924">
                  <c:v>0.69108225557205794</c:v>
                </c:pt>
                <c:pt idx="12925">
                  <c:v>0.69109156912253145</c:v>
                </c:pt>
                <c:pt idx="12926">
                  <c:v>0.69110164555010167</c:v>
                </c:pt>
                <c:pt idx="12927">
                  <c:v>0.69110823235906171</c:v>
                </c:pt>
                <c:pt idx="12928">
                  <c:v>0.69110947935544365</c:v>
                </c:pt>
                <c:pt idx="12929">
                  <c:v>0.69120251387096376</c:v>
                </c:pt>
                <c:pt idx="12930">
                  <c:v>0.69122279392697394</c:v>
                </c:pt>
                <c:pt idx="12931">
                  <c:v>0.69130052217336579</c:v>
                </c:pt>
                <c:pt idx="12932">
                  <c:v>0.69131106373847084</c:v>
                </c:pt>
                <c:pt idx="12933">
                  <c:v>0.69131295063997611</c:v>
                </c:pt>
                <c:pt idx="12934">
                  <c:v>0.69133644260101723</c:v>
                </c:pt>
                <c:pt idx="12935">
                  <c:v>0.69140737027885213</c:v>
                </c:pt>
                <c:pt idx="12936">
                  <c:v>0.6914541760847166</c:v>
                </c:pt>
                <c:pt idx="12937">
                  <c:v>0.69146528742422353</c:v>
                </c:pt>
                <c:pt idx="12938">
                  <c:v>0.69151768555583781</c:v>
                </c:pt>
                <c:pt idx="12939">
                  <c:v>0.69152081916538433</c:v>
                </c:pt>
                <c:pt idx="12940">
                  <c:v>0.69155912753318338</c:v>
                </c:pt>
                <c:pt idx="12941">
                  <c:v>0.6915692843195167</c:v>
                </c:pt>
                <c:pt idx="12942">
                  <c:v>0.69165866206604643</c:v>
                </c:pt>
                <c:pt idx="12943">
                  <c:v>0.69184087287531681</c:v>
                </c:pt>
                <c:pt idx="12944">
                  <c:v>0.69190850692139483</c:v>
                </c:pt>
                <c:pt idx="12945">
                  <c:v>0.69191739006710107</c:v>
                </c:pt>
                <c:pt idx="12946">
                  <c:v>0.69191936787531882</c:v>
                </c:pt>
                <c:pt idx="12947">
                  <c:v>0.69206981795390066</c:v>
                </c:pt>
                <c:pt idx="12948">
                  <c:v>0.69209753080574044</c:v>
                </c:pt>
                <c:pt idx="12949">
                  <c:v>0.6921230725578118</c:v>
                </c:pt>
                <c:pt idx="12950">
                  <c:v>0.69213556990638947</c:v>
                </c:pt>
                <c:pt idx="12951">
                  <c:v>0.69218407817626837</c:v>
                </c:pt>
                <c:pt idx="12952">
                  <c:v>0.69218448685377576</c:v>
                </c:pt>
                <c:pt idx="12953">
                  <c:v>0.69224700900653402</c:v>
                </c:pt>
                <c:pt idx="12954">
                  <c:v>0.69227274635679581</c:v>
                </c:pt>
                <c:pt idx="12955">
                  <c:v>0.69227549167396984</c:v>
                </c:pt>
                <c:pt idx="12956">
                  <c:v>0.69228857691676537</c:v>
                </c:pt>
                <c:pt idx="12957">
                  <c:v>0.69230161781452748</c:v>
                </c:pt>
                <c:pt idx="12958">
                  <c:v>0.6923030100557781</c:v>
                </c:pt>
                <c:pt idx="12959">
                  <c:v>0.6923254212708706</c:v>
                </c:pt>
                <c:pt idx="12960">
                  <c:v>0.69234477726385402</c:v>
                </c:pt>
                <c:pt idx="12961">
                  <c:v>0.69241103024986683</c:v>
                </c:pt>
                <c:pt idx="12962">
                  <c:v>0.69241164890413676</c:v>
                </c:pt>
                <c:pt idx="12963">
                  <c:v>0.69241858404147849</c:v>
                </c:pt>
                <c:pt idx="12964">
                  <c:v>0.69242746541991107</c:v>
                </c:pt>
                <c:pt idx="12965">
                  <c:v>0.69244310102407036</c:v>
                </c:pt>
                <c:pt idx="12966">
                  <c:v>0.69244983122190218</c:v>
                </c:pt>
                <c:pt idx="12967">
                  <c:v>0.69248051071412731</c:v>
                </c:pt>
                <c:pt idx="12968">
                  <c:v>0.69249348827633217</c:v>
                </c:pt>
                <c:pt idx="12969">
                  <c:v>0.69251466467000755</c:v>
                </c:pt>
                <c:pt idx="12970">
                  <c:v>0.69253392099385414</c:v>
                </c:pt>
                <c:pt idx="12971">
                  <c:v>0.69255611902104941</c:v>
                </c:pt>
                <c:pt idx="12972">
                  <c:v>0.69260485176233788</c:v>
                </c:pt>
                <c:pt idx="12973">
                  <c:v>0.69267449621022137</c:v>
                </c:pt>
                <c:pt idx="12974">
                  <c:v>0.6927177513612337</c:v>
                </c:pt>
                <c:pt idx="12975">
                  <c:v>0.69278473052697309</c:v>
                </c:pt>
                <c:pt idx="12976">
                  <c:v>0.69298823572203916</c:v>
                </c:pt>
                <c:pt idx="12977">
                  <c:v>0.69309812141149008</c:v>
                </c:pt>
                <c:pt idx="12978">
                  <c:v>0.6931967698748559</c:v>
                </c:pt>
                <c:pt idx="12979">
                  <c:v>0.6933414467825173</c:v>
                </c:pt>
                <c:pt idx="12980">
                  <c:v>0.69338934553980525</c:v>
                </c:pt>
                <c:pt idx="12981">
                  <c:v>0.69342390870208359</c:v>
                </c:pt>
                <c:pt idx="12982">
                  <c:v>0.69342855777392254</c:v>
                </c:pt>
                <c:pt idx="12983">
                  <c:v>0.69343471743877994</c:v>
                </c:pt>
                <c:pt idx="12984">
                  <c:v>0.69344390664619948</c:v>
                </c:pt>
                <c:pt idx="12985">
                  <c:v>0.69344538486867013</c:v>
                </c:pt>
                <c:pt idx="12986">
                  <c:v>0.69345257121227843</c:v>
                </c:pt>
                <c:pt idx="12987">
                  <c:v>0.69348798179345894</c:v>
                </c:pt>
                <c:pt idx="12988">
                  <c:v>0.69355808012118314</c:v>
                </c:pt>
                <c:pt idx="12989">
                  <c:v>0.6936006373916801</c:v>
                </c:pt>
                <c:pt idx="12990">
                  <c:v>0.69361716439092413</c:v>
                </c:pt>
                <c:pt idx="12991">
                  <c:v>0.69365170859730851</c:v>
                </c:pt>
                <c:pt idx="12992">
                  <c:v>0.69366708518482967</c:v>
                </c:pt>
                <c:pt idx="12993">
                  <c:v>0.69367021953050045</c:v>
                </c:pt>
                <c:pt idx="12994">
                  <c:v>0.6936918371658547</c:v>
                </c:pt>
                <c:pt idx="12995">
                  <c:v>0.6937117227606926</c:v>
                </c:pt>
                <c:pt idx="12996">
                  <c:v>0.69373422863855605</c:v>
                </c:pt>
                <c:pt idx="12997">
                  <c:v>0.69380559447508094</c:v>
                </c:pt>
                <c:pt idx="12998">
                  <c:v>0.69382595109829959</c:v>
                </c:pt>
                <c:pt idx="12999">
                  <c:v>0.69383131566248357</c:v>
                </c:pt>
                <c:pt idx="13000">
                  <c:v>0.69383719759922646</c:v>
                </c:pt>
                <c:pt idx="13001">
                  <c:v>0.69391523818759482</c:v>
                </c:pt>
                <c:pt idx="13002">
                  <c:v>0.69392008941677108</c:v>
                </c:pt>
                <c:pt idx="13003">
                  <c:v>0.694080138826493</c:v>
                </c:pt>
                <c:pt idx="13004">
                  <c:v>0.69409745742976769</c:v>
                </c:pt>
                <c:pt idx="13005">
                  <c:v>0.694110218964059</c:v>
                </c:pt>
                <c:pt idx="13006">
                  <c:v>0.69414496976719842</c:v>
                </c:pt>
                <c:pt idx="13007">
                  <c:v>0.69416958272091778</c:v>
                </c:pt>
                <c:pt idx="13008">
                  <c:v>0.69425767482005252</c:v>
                </c:pt>
                <c:pt idx="13009">
                  <c:v>0.69433404973266788</c:v>
                </c:pt>
                <c:pt idx="13010">
                  <c:v>0.694460089907046</c:v>
                </c:pt>
                <c:pt idx="13011">
                  <c:v>0.6945112854892882</c:v>
                </c:pt>
                <c:pt idx="13012">
                  <c:v>0.69451674164309618</c:v>
                </c:pt>
                <c:pt idx="13013">
                  <c:v>0.69454469956662956</c:v>
                </c:pt>
                <c:pt idx="13014">
                  <c:v>0.69463785731920435</c:v>
                </c:pt>
                <c:pt idx="13015">
                  <c:v>0.69466443484630769</c:v>
                </c:pt>
                <c:pt idx="13016">
                  <c:v>0.69467455256934596</c:v>
                </c:pt>
                <c:pt idx="13017">
                  <c:v>0.69475058655689481</c:v>
                </c:pt>
                <c:pt idx="13018">
                  <c:v>0.69475174427226216</c:v>
                </c:pt>
                <c:pt idx="13019">
                  <c:v>0.69475912845800247</c:v>
                </c:pt>
                <c:pt idx="13020">
                  <c:v>0.69476154038489701</c:v>
                </c:pt>
                <c:pt idx="13021">
                  <c:v>0.69476823738683124</c:v>
                </c:pt>
                <c:pt idx="13022">
                  <c:v>0.69477244988141451</c:v>
                </c:pt>
                <c:pt idx="13023">
                  <c:v>0.6947751098851086</c:v>
                </c:pt>
                <c:pt idx="13024">
                  <c:v>0.69481119786786505</c:v>
                </c:pt>
                <c:pt idx="13025">
                  <c:v>0.69481152133668811</c:v>
                </c:pt>
                <c:pt idx="13026">
                  <c:v>0.69485584601944606</c:v>
                </c:pt>
                <c:pt idx="13027">
                  <c:v>0.69488905424368752</c:v>
                </c:pt>
                <c:pt idx="13028">
                  <c:v>0.69496012096311832</c:v>
                </c:pt>
                <c:pt idx="13029">
                  <c:v>0.6949785571525452</c:v>
                </c:pt>
                <c:pt idx="13030">
                  <c:v>0.69499627694395238</c:v>
                </c:pt>
                <c:pt idx="13031">
                  <c:v>0.69505390930078581</c:v>
                </c:pt>
                <c:pt idx="13032">
                  <c:v>0.69512167317689455</c:v>
                </c:pt>
                <c:pt idx="13033">
                  <c:v>0.69516933871167896</c:v>
                </c:pt>
                <c:pt idx="13034">
                  <c:v>0.69519198433164109</c:v>
                </c:pt>
                <c:pt idx="13035">
                  <c:v>0.69524451259712083</c:v>
                </c:pt>
                <c:pt idx="13036">
                  <c:v>0.69538742819459143</c:v>
                </c:pt>
                <c:pt idx="13037">
                  <c:v>0.69557220106082018</c:v>
                </c:pt>
                <c:pt idx="13038">
                  <c:v>0.69557548689296578</c:v>
                </c:pt>
                <c:pt idx="13039">
                  <c:v>0.69566194312238949</c:v>
                </c:pt>
                <c:pt idx="13040">
                  <c:v>0.69574186077606148</c:v>
                </c:pt>
                <c:pt idx="13041">
                  <c:v>0.69575340427674137</c:v>
                </c:pt>
                <c:pt idx="13042">
                  <c:v>0.69578852155829041</c:v>
                </c:pt>
                <c:pt idx="13043">
                  <c:v>0.69585715008210969</c:v>
                </c:pt>
                <c:pt idx="13044">
                  <c:v>0.6958577325730283</c:v>
                </c:pt>
                <c:pt idx="13045">
                  <c:v>0.69590704267217407</c:v>
                </c:pt>
                <c:pt idx="13046">
                  <c:v>0.69596023753151059</c:v>
                </c:pt>
                <c:pt idx="13047">
                  <c:v>0.69598422614714761</c:v>
                </c:pt>
                <c:pt idx="13048">
                  <c:v>0.69609246504132638</c:v>
                </c:pt>
                <c:pt idx="13049">
                  <c:v>0.69609710023660198</c:v>
                </c:pt>
                <c:pt idx="13050">
                  <c:v>0.69615600051651083</c:v>
                </c:pt>
                <c:pt idx="13051">
                  <c:v>0.69616440181381878</c:v>
                </c:pt>
                <c:pt idx="13052">
                  <c:v>0.69617321842601443</c:v>
                </c:pt>
                <c:pt idx="13053">
                  <c:v>0.69619789721546421</c:v>
                </c:pt>
                <c:pt idx="13054">
                  <c:v>0.69625704305192537</c:v>
                </c:pt>
                <c:pt idx="13055">
                  <c:v>0.6963738003455644</c:v>
                </c:pt>
                <c:pt idx="13056">
                  <c:v>0.69638065973462748</c:v>
                </c:pt>
                <c:pt idx="13057">
                  <c:v>0.69638579069423212</c:v>
                </c:pt>
                <c:pt idx="13058">
                  <c:v>0.69638992778632858</c:v>
                </c:pt>
                <c:pt idx="13059">
                  <c:v>0.69647179161928552</c:v>
                </c:pt>
                <c:pt idx="13060">
                  <c:v>0.69648227720457856</c:v>
                </c:pt>
                <c:pt idx="13061">
                  <c:v>0.69675777753093338</c:v>
                </c:pt>
                <c:pt idx="13062">
                  <c:v>0.69684947788069362</c:v>
                </c:pt>
                <c:pt idx="13063">
                  <c:v>0.696864585371746</c:v>
                </c:pt>
                <c:pt idx="13064">
                  <c:v>0.69705109523678899</c:v>
                </c:pt>
                <c:pt idx="13065">
                  <c:v>0.69708747525265413</c:v>
                </c:pt>
                <c:pt idx="13066">
                  <c:v>0.69709934755320335</c:v>
                </c:pt>
                <c:pt idx="13067">
                  <c:v>0.69710433909148473</c:v>
                </c:pt>
                <c:pt idx="13068">
                  <c:v>0.69710629965680426</c:v>
                </c:pt>
                <c:pt idx="13069">
                  <c:v>0.69710662103428522</c:v>
                </c:pt>
                <c:pt idx="13070">
                  <c:v>0.69715416092635563</c:v>
                </c:pt>
                <c:pt idx="13071">
                  <c:v>0.69721962516093827</c:v>
                </c:pt>
                <c:pt idx="13072">
                  <c:v>0.69727588140543417</c:v>
                </c:pt>
                <c:pt idx="13073">
                  <c:v>0.69733182826647977</c:v>
                </c:pt>
                <c:pt idx="13074">
                  <c:v>0.69735521949184121</c:v>
                </c:pt>
                <c:pt idx="13075">
                  <c:v>0.69737916657320997</c:v>
                </c:pt>
                <c:pt idx="13076">
                  <c:v>0.6974913432857659</c:v>
                </c:pt>
                <c:pt idx="13077">
                  <c:v>0.69750143319198799</c:v>
                </c:pt>
                <c:pt idx="13078">
                  <c:v>0.69751191061106366</c:v>
                </c:pt>
                <c:pt idx="13079">
                  <c:v>0.69762084837145122</c:v>
                </c:pt>
                <c:pt idx="13080">
                  <c:v>0.69764724425109204</c:v>
                </c:pt>
                <c:pt idx="13081">
                  <c:v>0.69777846159723733</c:v>
                </c:pt>
                <c:pt idx="13082">
                  <c:v>0.69787245851358781</c:v>
                </c:pt>
                <c:pt idx="13083">
                  <c:v>0.69791150510527844</c:v>
                </c:pt>
                <c:pt idx="13084">
                  <c:v>0.69793125786422694</c:v>
                </c:pt>
                <c:pt idx="13085">
                  <c:v>0.69799428017519627</c:v>
                </c:pt>
                <c:pt idx="13086">
                  <c:v>0.69799802378757192</c:v>
                </c:pt>
                <c:pt idx="13087">
                  <c:v>0.69808844319824415</c:v>
                </c:pt>
                <c:pt idx="13088">
                  <c:v>0.69817506966740539</c:v>
                </c:pt>
                <c:pt idx="13089">
                  <c:v>0.69820670582262079</c:v>
                </c:pt>
                <c:pt idx="13090">
                  <c:v>0.69820999457867483</c:v>
                </c:pt>
                <c:pt idx="13091">
                  <c:v>0.69821822793837474</c:v>
                </c:pt>
                <c:pt idx="13092">
                  <c:v>0.69831683208317497</c:v>
                </c:pt>
                <c:pt idx="13093">
                  <c:v>0.69838246862009035</c:v>
                </c:pt>
                <c:pt idx="13094">
                  <c:v>0.69838947535651164</c:v>
                </c:pt>
                <c:pt idx="13095">
                  <c:v>0.6984085724055249</c:v>
                </c:pt>
                <c:pt idx="13096">
                  <c:v>0.69841556211307232</c:v>
                </c:pt>
                <c:pt idx="13097">
                  <c:v>0.69842316688045303</c:v>
                </c:pt>
                <c:pt idx="13098">
                  <c:v>0.69842812802818754</c:v>
                </c:pt>
                <c:pt idx="13099">
                  <c:v>0.69843714835631021</c:v>
                </c:pt>
                <c:pt idx="13100">
                  <c:v>0.69843741321178632</c:v>
                </c:pt>
                <c:pt idx="13101">
                  <c:v>0.69848162206457121</c:v>
                </c:pt>
                <c:pt idx="13102">
                  <c:v>0.69855197976683026</c:v>
                </c:pt>
                <c:pt idx="13103">
                  <c:v>0.69860013086508588</c:v>
                </c:pt>
                <c:pt idx="13104">
                  <c:v>0.69864269084556496</c:v>
                </c:pt>
                <c:pt idx="13105">
                  <c:v>0.69866241233350612</c:v>
                </c:pt>
                <c:pt idx="13106">
                  <c:v>0.6987251824174181</c:v>
                </c:pt>
                <c:pt idx="13107">
                  <c:v>0.69878582043081761</c:v>
                </c:pt>
                <c:pt idx="13108">
                  <c:v>0.69884243861832063</c:v>
                </c:pt>
                <c:pt idx="13109">
                  <c:v>0.69885021977681017</c:v>
                </c:pt>
                <c:pt idx="13110">
                  <c:v>0.69887401912455471</c:v>
                </c:pt>
                <c:pt idx="13111">
                  <c:v>0.69895097092672609</c:v>
                </c:pt>
                <c:pt idx="13112">
                  <c:v>0.69897511705164217</c:v>
                </c:pt>
                <c:pt idx="13113">
                  <c:v>0.69923034011197327</c:v>
                </c:pt>
                <c:pt idx="13114">
                  <c:v>0.69923258104863506</c:v>
                </c:pt>
                <c:pt idx="13115">
                  <c:v>0.69931452280566064</c:v>
                </c:pt>
                <c:pt idx="13116">
                  <c:v>0.69940605497407871</c:v>
                </c:pt>
                <c:pt idx="13117">
                  <c:v>0.69941049015392265</c:v>
                </c:pt>
                <c:pt idx="13118">
                  <c:v>0.69945019579605638</c:v>
                </c:pt>
                <c:pt idx="13119">
                  <c:v>0.69945110163935043</c:v>
                </c:pt>
                <c:pt idx="13120">
                  <c:v>0.69952535759077961</c:v>
                </c:pt>
                <c:pt idx="13121">
                  <c:v>0.69952639235448133</c:v>
                </c:pt>
                <c:pt idx="13122">
                  <c:v>0.69956380974682164</c:v>
                </c:pt>
                <c:pt idx="13123">
                  <c:v>0.69961134445773598</c:v>
                </c:pt>
                <c:pt idx="13124">
                  <c:v>0.69961422664021899</c:v>
                </c:pt>
                <c:pt idx="13125">
                  <c:v>0.6996473924835519</c:v>
                </c:pt>
                <c:pt idx="13126">
                  <c:v>0.69971414006967603</c:v>
                </c:pt>
                <c:pt idx="13127">
                  <c:v>0.69976335412625668</c:v>
                </c:pt>
                <c:pt idx="13128">
                  <c:v>0.6997846687695447</c:v>
                </c:pt>
                <c:pt idx="13129">
                  <c:v>0.69980481168035746</c:v>
                </c:pt>
                <c:pt idx="13130">
                  <c:v>0.69980770494844535</c:v>
                </c:pt>
                <c:pt idx="13131">
                  <c:v>0.69983191040812398</c:v>
                </c:pt>
                <c:pt idx="13132">
                  <c:v>0.69985855095598337</c:v>
                </c:pt>
                <c:pt idx="13133">
                  <c:v>0.69991497191502827</c:v>
                </c:pt>
                <c:pt idx="13134">
                  <c:v>0.6999302988585494</c:v>
                </c:pt>
                <c:pt idx="13135">
                  <c:v>0.69999333299932731</c:v>
                </c:pt>
                <c:pt idx="13136">
                  <c:v>0.70004801806896955</c:v>
                </c:pt>
                <c:pt idx="13137">
                  <c:v>0.70005868414035444</c:v>
                </c:pt>
                <c:pt idx="13138">
                  <c:v>0.70018607653483189</c:v>
                </c:pt>
                <c:pt idx="13139">
                  <c:v>0.70029921160678554</c:v>
                </c:pt>
                <c:pt idx="13140">
                  <c:v>0.70037454177711955</c:v>
                </c:pt>
                <c:pt idx="13141">
                  <c:v>0.70050853718828487</c:v>
                </c:pt>
                <c:pt idx="13142">
                  <c:v>0.70052689105363664</c:v>
                </c:pt>
                <c:pt idx="13143">
                  <c:v>0.70058316536203702</c:v>
                </c:pt>
                <c:pt idx="13144">
                  <c:v>0.70060957412760816</c:v>
                </c:pt>
                <c:pt idx="13145">
                  <c:v>0.70068276484931824</c:v>
                </c:pt>
                <c:pt idx="13146">
                  <c:v>0.70070953785058876</c:v>
                </c:pt>
                <c:pt idx="13147">
                  <c:v>0.70072070047156121</c:v>
                </c:pt>
                <c:pt idx="13148">
                  <c:v>0.70074772764447812</c:v>
                </c:pt>
                <c:pt idx="13149">
                  <c:v>0.70075746863016408</c:v>
                </c:pt>
                <c:pt idx="13150">
                  <c:v>0.70076392782067776</c:v>
                </c:pt>
                <c:pt idx="13151">
                  <c:v>0.70076499998771724</c:v>
                </c:pt>
                <c:pt idx="13152">
                  <c:v>0.70077665609631434</c:v>
                </c:pt>
                <c:pt idx="13153">
                  <c:v>0.70081698664406178</c:v>
                </c:pt>
                <c:pt idx="13154">
                  <c:v>0.70087787602351681</c:v>
                </c:pt>
                <c:pt idx="13155">
                  <c:v>0.7009313328416189</c:v>
                </c:pt>
                <c:pt idx="13156">
                  <c:v>0.70099066058196291</c:v>
                </c:pt>
                <c:pt idx="13157">
                  <c:v>0.70099083397282624</c:v>
                </c:pt>
                <c:pt idx="13158">
                  <c:v>0.70099324258530604</c:v>
                </c:pt>
                <c:pt idx="13159">
                  <c:v>0.70100727039968891</c:v>
                </c:pt>
                <c:pt idx="13160">
                  <c:v>0.7010432418606074</c:v>
                </c:pt>
                <c:pt idx="13161">
                  <c:v>0.70114808998482914</c:v>
                </c:pt>
                <c:pt idx="13162">
                  <c:v>0.70115706108669273</c:v>
                </c:pt>
                <c:pt idx="13163">
                  <c:v>0.70115870500764066</c:v>
                </c:pt>
                <c:pt idx="13164">
                  <c:v>0.70125526127303917</c:v>
                </c:pt>
                <c:pt idx="13165">
                  <c:v>0.70130374496971537</c:v>
                </c:pt>
                <c:pt idx="13166">
                  <c:v>0.70136813660374331</c:v>
                </c:pt>
                <c:pt idx="13167">
                  <c:v>0.70140388833441425</c:v>
                </c:pt>
                <c:pt idx="13168">
                  <c:v>0.70141733748185686</c:v>
                </c:pt>
                <c:pt idx="13169">
                  <c:v>0.70142843446629233</c:v>
                </c:pt>
                <c:pt idx="13170">
                  <c:v>0.70171858680746046</c:v>
                </c:pt>
                <c:pt idx="13171">
                  <c:v>0.70175899540007136</c:v>
                </c:pt>
                <c:pt idx="13172">
                  <c:v>0.70176429338738988</c:v>
                </c:pt>
                <c:pt idx="13173">
                  <c:v>0.70184601012081516</c:v>
                </c:pt>
                <c:pt idx="13174">
                  <c:v>0.70186310138518548</c:v>
                </c:pt>
                <c:pt idx="13175">
                  <c:v>0.70195075055668221</c:v>
                </c:pt>
                <c:pt idx="13176">
                  <c:v>0.70196603224690213</c:v>
                </c:pt>
                <c:pt idx="13177">
                  <c:v>0.70199543524688313</c:v>
                </c:pt>
                <c:pt idx="13178">
                  <c:v>0.70203502148996744</c:v>
                </c:pt>
                <c:pt idx="13179">
                  <c:v>0.70205484771624016</c:v>
                </c:pt>
                <c:pt idx="13180">
                  <c:v>0.70207719700131899</c:v>
                </c:pt>
                <c:pt idx="13181">
                  <c:v>0.70209134744860424</c:v>
                </c:pt>
                <c:pt idx="13182">
                  <c:v>0.70209640373759274</c:v>
                </c:pt>
                <c:pt idx="13183">
                  <c:v>0.7020966051613633</c:v>
                </c:pt>
                <c:pt idx="13184">
                  <c:v>0.7021461854603277</c:v>
                </c:pt>
                <c:pt idx="13185">
                  <c:v>0.70214831709379411</c:v>
                </c:pt>
                <c:pt idx="13186">
                  <c:v>0.70215295614769191</c:v>
                </c:pt>
                <c:pt idx="13187">
                  <c:v>0.70216653620120928</c:v>
                </c:pt>
                <c:pt idx="13188">
                  <c:v>0.70221158500723391</c:v>
                </c:pt>
                <c:pt idx="13189">
                  <c:v>0.70225626777653716</c:v>
                </c:pt>
                <c:pt idx="13190">
                  <c:v>0.70230347994092213</c:v>
                </c:pt>
                <c:pt idx="13191">
                  <c:v>0.70232519261108028</c:v>
                </c:pt>
                <c:pt idx="13192">
                  <c:v>0.70239303532722086</c:v>
                </c:pt>
                <c:pt idx="13193">
                  <c:v>0.70244663257542328</c:v>
                </c:pt>
                <c:pt idx="13194">
                  <c:v>0.70246313096232271</c:v>
                </c:pt>
                <c:pt idx="13195">
                  <c:v>0.70250519335583406</c:v>
                </c:pt>
                <c:pt idx="13196">
                  <c:v>0.70262290986316589</c:v>
                </c:pt>
                <c:pt idx="13197">
                  <c:v>0.70288196286222759</c:v>
                </c:pt>
                <c:pt idx="13198">
                  <c:v>0.70305549581724402</c:v>
                </c:pt>
                <c:pt idx="13199">
                  <c:v>0.70307572196068424</c:v>
                </c:pt>
                <c:pt idx="13200">
                  <c:v>0.7030970362758322</c:v>
                </c:pt>
                <c:pt idx="13201">
                  <c:v>0.70310399240553711</c:v>
                </c:pt>
                <c:pt idx="13202">
                  <c:v>0.70312463018751392</c:v>
                </c:pt>
                <c:pt idx="13203">
                  <c:v>0.70314617744928809</c:v>
                </c:pt>
                <c:pt idx="13204">
                  <c:v>0.70318960425823374</c:v>
                </c:pt>
                <c:pt idx="13205">
                  <c:v>0.70319222965264772</c:v>
                </c:pt>
                <c:pt idx="13206">
                  <c:v>0.70321732369041812</c:v>
                </c:pt>
                <c:pt idx="13207">
                  <c:v>0.70326499051012048</c:v>
                </c:pt>
                <c:pt idx="13208">
                  <c:v>0.70327420195960821</c:v>
                </c:pt>
                <c:pt idx="13209">
                  <c:v>0.70333361088640278</c:v>
                </c:pt>
                <c:pt idx="13210">
                  <c:v>0.70344999608179393</c:v>
                </c:pt>
                <c:pt idx="13211">
                  <c:v>0.70345620523623353</c:v>
                </c:pt>
                <c:pt idx="13212">
                  <c:v>0.70346201383504403</c:v>
                </c:pt>
                <c:pt idx="13213">
                  <c:v>0.70348057776033701</c:v>
                </c:pt>
                <c:pt idx="13214">
                  <c:v>0.70349602986286752</c:v>
                </c:pt>
                <c:pt idx="13215">
                  <c:v>0.70351232943096864</c:v>
                </c:pt>
                <c:pt idx="13216">
                  <c:v>0.7035158967220988</c:v>
                </c:pt>
                <c:pt idx="13217">
                  <c:v>0.70357126914419366</c:v>
                </c:pt>
                <c:pt idx="13218">
                  <c:v>0.70360080783913814</c:v>
                </c:pt>
                <c:pt idx="13219">
                  <c:v>0.7036767028961175</c:v>
                </c:pt>
                <c:pt idx="13220">
                  <c:v>0.70372403644259696</c:v>
                </c:pt>
                <c:pt idx="13221">
                  <c:v>0.70380431774292784</c:v>
                </c:pt>
                <c:pt idx="13222">
                  <c:v>0.70397120643439048</c:v>
                </c:pt>
                <c:pt idx="13223">
                  <c:v>0.70416431113207734</c:v>
                </c:pt>
                <c:pt idx="13224">
                  <c:v>0.70422324334685305</c:v>
                </c:pt>
                <c:pt idx="13225">
                  <c:v>0.70426404822072075</c:v>
                </c:pt>
                <c:pt idx="13226">
                  <c:v>0.70436468780174577</c:v>
                </c:pt>
                <c:pt idx="13227">
                  <c:v>0.70437159211497458</c:v>
                </c:pt>
                <c:pt idx="13228">
                  <c:v>0.70437378845807175</c:v>
                </c:pt>
                <c:pt idx="13229">
                  <c:v>0.70440468007869428</c:v>
                </c:pt>
                <c:pt idx="13230">
                  <c:v>0.70441828321597599</c:v>
                </c:pt>
                <c:pt idx="13231">
                  <c:v>0.70442728479614825</c:v>
                </c:pt>
                <c:pt idx="13232">
                  <c:v>0.70447647393926704</c:v>
                </c:pt>
                <c:pt idx="13233">
                  <c:v>0.70453284667199911</c:v>
                </c:pt>
                <c:pt idx="13234">
                  <c:v>0.70455618191675295</c:v>
                </c:pt>
                <c:pt idx="13235">
                  <c:v>0.70458353232061166</c:v>
                </c:pt>
                <c:pt idx="13236">
                  <c:v>0.70465129534983972</c:v>
                </c:pt>
                <c:pt idx="13237">
                  <c:v>0.70465134255932893</c:v>
                </c:pt>
                <c:pt idx="13238">
                  <c:v>0.7046707149298066</c:v>
                </c:pt>
                <c:pt idx="13239">
                  <c:v>0.70470396383004286</c:v>
                </c:pt>
                <c:pt idx="13240">
                  <c:v>0.70480156959204621</c:v>
                </c:pt>
                <c:pt idx="13241">
                  <c:v>0.70482003325430898</c:v>
                </c:pt>
                <c:pt idx="13242">
                  <c:v>0.70482758284743752</c:v>
                </c:pt>
                <c:pt idx="13243">
                  <c:v>0.70483354155113642</c:v>
                </c:pt>
                <c:pt idx="13244">
                  <c:v>0.70485098526606227</c:v>
                </c:pt>
                <c:pt idx="13245">
                  <c:v>0.70496063515920515</c:v>
                </c:pt>
                <c:pt idx="13246">
                  <c:v>0.70499927715597521</c:v>
                </c:pt>
                <c:pt idx="13247">
                  <c:v>0.705268099026646</c:v>
                </c:pt>
                <c:pt idx="13248">
                  <c:v>0.70531597379529887</c:v>
                </c:pt>
                <c:pt idx="13249">
                  <c:v>0.70540368816068333</c:v>
                </c:pt>
                <c:pt idx="13250">
                  <c:v>0.7054926744648583</c:v>
                </c:pt>
                <c:pt idx="13251">
                  <c:v>0.70550562988177024</c:v>
                </c:pt>
                <c:pt idx="13252">
                  <c:v>0.70553054066119547</c:v>
                </c:pt>
                <c:pt idx="13253">
                  <c:v>0.70553320144490872</c:v>
                </c:pt>
                <c:pt idx="13254">
                  <c:v>0.7056120479177429</c:v>
                </c:pt>
                <c:pt idx="13255">
                  <c:v>0.70565090921797635</c:v>
                </c:pt>
                <c:pt idx="13256">
                  <c:v>0.70567636271623568</c:v>
                </c:pt>
                <c:pt idx="13257">
                  <c:v>0.70575121395439622</c:v>
                </c:pt>
                <c:pt idx="13258">
                  <c:v>0.70575209579908493</c:v>
                </c:pt>
                <c:pt idx="13259">
                  <c:v>0.7058050152292068</c:v>
                </c:pt>
                <c:pt idx="13260">
                  <c:v>0.7058085875028256</c:v>
                </c:pt>
                <c:pt idx="13261">
                  <c:v>0.7058678844084828</c:v>
                </c:pt>
                <c:pt idx="13262">
                  <c:v>0.7058747102870957</c:v>
                </c:pt>
                <c:pt idx="13263">
                  <c:v>0.70590912231746861</c:v>
                </c:pt>
                <c:pt idx="13264">
                  <c:v>0.70591936878012207</c:v>
                </c:pt>
                <c:pt idx="13265">
                  <c:v>0.70594426264658705</c:v>
                </c:pt>
                <c:pt idx="13266">
                  <c:v>0.70596093947635385</c:v>
                </c:pt>
                <c:pt idx="13267">
                  <c:v>0.70598463268299327</c:v>
                </c:pt>
                <c:pt idx="13268">
                  <c:v>0.70605748404285806</c:v>
                </c:pt>
                <c:pt idx="13269">
                  <c:v>0.70610207479034048</c:v>
                </c:pt>
                <c:pt idx="13270">
                  <c:v>0.70610412426892499</c:v>
                </c:pt>
                <c:pt idx="13271">
                  <c:v>0.7061347939794913</c:v>
                </c:pt>
                <c:pt idx="13272">
                  <c:v>0.70630096500873196</c:v>
                </c:pt>
                <c:pt idx="13273">
                  <c:v>0.7067017396846822</c:v>
                </c:pt>
                <c:pt idx="13274">
                  <c:v>0.70673757197290865</c:v>
                </c:pt>
                <c:pt idx="13275">
                  <c:v>0.70674847896892634</c:v>
                </c:pt>
                <c:pt idx="13276">
                  <c:v>0.70675365086265263</c:v>
                </c:pt>
                <c:pt idx="13277">
                  <c:v>0.70679374260436134</c:v>
                </c:pt>
                <c:pt idx="13278">
                  <c:v>0.70685467786000511</c:v>
                </c:pt>
                <c:pt idx="13279">
                  <c:v>0.70686759791608011</c:v>
                </c:pt>
                <c:pt idx="13280">
                  <c:v>0.70691254222565403</c:v>
                </c:pt>
                <c:pt idx="13281">
                  <c:v>0.70693370089362029</c:v>
                </c:pt>
                <c:pt idx="13282">
                  <c:v>0.7069899051154962</c:v>
                </c:pt>
                <c:pt idx="13283">
                  <c:v>0.7070377789220802</c:v>
                </c:pt>
                <c:pt idx="13284">
                  <c:v>0.7070857799951269</c:v>
                </c:pt>
                <c:pt idx="13285">
                  <c:v>0.70709355772222637</c:v>
                </c:pt>
                <c:pt idx="13286">
                  <c:v>0.70712940997116702</c:v>
                </c:pt>
                <c:pt idx="13287">
                  <c:v>0.70715796318746516</c:v>
                </c:pt>
                <c:pt idx="13288">
                  <c:v>0.70716994894865293</c:v>
                </c:pt>
                <c:pt idx="13289">
                  <c:v>0.70726751312000768</c:v>
                </c:pt>
                <c:pt idx="13290">
                  <c:v>0.70733735540125764</c:v>
                </c:pt>
                <c:pt idx="13291">
                  <c:v>0.70738600061212353</c:v>
                </c:pt>
                <c:pt idx="13292">
                  <c:v>0.70750050528557973</c:v>
                </c:pt>
                <c:pt idx="13293">
                  <c:v>0.70771710081171346</c:v>
                </c:pt>
                <c:pt idx="13294">
                  <c:v>0.70781681363995663</c:v>
                </c:pt>
                <c:pt idx="13295">
                  <c:v>0.70784788362984141</c:v>
                </c:pt>
                <c:pt idx="13296">
                  <c:v>0.70798046696242323</c:v>
                </c:pt>
                <c:pt idx="13297">
                  <c:v>0.70801926042832042</c:v>
                </c:pt>
                <c:pt idx="13298">
                  <c:v>0.70802978321547538</c:v>
                </c:pt>
                <c:pt idx="13299">
                  <c:v>0.70805230690856136</c:v>
                </c:pt>
                <c:pt idx="13300">
                  <c:v>0.7080583466964141</c:v>
                </c:pt>
                <c:pt idx="13301">
                  <c:v>0.70806937964244521</c:v>
                </c:pt>
                <c:pt idx="13302">
                  <c:v>0.7080862172594834</c:v>
                </c:pt>
                <c:pt idx="13303">
                  <c:v>0.70813263772420609</c:v>
                </c:pt>
                <c:pt idx="13304">
                  <c:v>0.70816655524814165</c:v>
                </c:pt>
                <c:pt idx="13305">
                  <c:v>0.7081845510118806</c:v>
                </c:pt>
                <c:pt idx="13306">
                  <c:v>0.70823249340936822</c:v>
                </c:pt>
                <c:pt idx="13307">
                  <c:v>0.7082741011655258</c:v>
                </c:pt>
                <c:pt idx="13308">
                  <c:v>0.7084517958826142</c:v>
                </c:pt>
                <c:pt idx="13309">
                  <c:v>0.70847801602994953</c:v>
                </c:pt>
                <c:pt idx="13310">
                  <c:v>0.70849465278740309</c:v>
                </c:pt>
                <c:pt idx="13311">
                  <c:v>0.70858165004911244</c:v>
                </c:pt>
                <c:pt idx="13312">
                  <c:v>0.70880266690922245</c:v>
                </c:pt>
                <c:pt idx="13313">
                  <c:v>0.70884154768631302</c:v>
                </c:pt>
                <c:pt idx="13314">
                  <c:v>0.7089313900526949</c:v>
                </c:pt>
                <c:pt idx="13315">
                  <c:v>0.70894293906811623</c:v>
                </c:pt>
                <c:pt idx="13316">
                  <c:v>0.7089699794403308</c:v>
                </c:pt>
                <c:pt idx="13317">
                  <c:v>0.70918582184003431</c:v>
                </c:pt>
                <c:pt idx="13318">
                  <c:v>0.70925062589603871</c:v>
                </c:pt>
                <c:pt idx="13319">
                  <c:v>0.70933048279808242</c:v>
                </c:pt>
                <c:pt idx="13320">
                  <c:v>0.70933832567587085</c:v>
                </c:pt>
                <c:pt idx="13321">
                  <c:v>0.70939050346647459</c:v>
                </c:pt>
                <c:pt idx="13322">
                  <c:v>0.70940450366655161</c:v>
                </c:pt>
                <c:pt idx="13323">
                  <c:v>0.70940559054181707</c:v>
                </c:pt>
                <c:pt idx="13324">
                  <c:v>0.70942199691878927</c:v>
                </c:pt>
                <c:pt idx="13325">
                  <c:v>0.70943740994601212</c:v>
                </c:pt>
                <c:pt idx="13326">
                  <c:v>0.7094715531507978</c:v>
                </c:pt>
                <c:pt idx="13327">
                  <c:v>0.70948957700742876</c:v>
                </c:pt>
                <c:pt idx="13328">
                  <c:v>0.70952089234622617</c:v>
                </c:pt>
                <c:pt idx="13329">
                  <c:v>0.70956598070160315</c:v>
                </c:pt>
                <c:pt idx="13330">
                  <c:v>0.70959394263299103</c:v>
                </c:pt>
                <c:pt idx="13331">
                  <c:v>0.70974431972770957</c:v>
                </c:pt>
                <c:pt idx="13332">
                  <c:v>0.7097470161641225</c:v>
                </c:pt>
                <c:pt idx="13333">
                  <c:v>0.70975302703071652</c:v>
                </c:pt>
                <c:pt idx="13334">
                  <c:v>0.70975831009816903</c:v>
                </c:pt>
                <c:pt idx="13335">
                  <c:v>0.70980200125058057</c:v>
                </c:pt>
                <c:pt idx="13336">
                  <c:v>0.7101939791005506</c:v>
                </c:pt>
                <c:pt idx="13337">
                  <c:v>0.71039605587059029</c:v>
                </c:pt>
                <c:pt idx="13338">
                  <c:v>0.71039667237074766</c:v>
                </c:pt>
                <c:pt idx="13339">
                  <c:v>0.71040009027136453</c:v>
                </c:pt>
                <c:pt idx="13340">
                  <c:v>0.71051375276167794</c:v>
                </c:pt>
                <c:pt idx="13341">
                  <c:v>0.71051464578894385</c:v>
                </c:pt>
                <c:pt idx="13342">
                  <c:v>0.71055689482638751</c:v>
                </c:pt>
                <c:pt idx="13343">
                  <c:v>0.7106056895936409</c:v>
                </c:pt>
                <c:pt idx="13344">
                  <c:v>0.7106242035984941</c:v>
                </c:pt>
                <c:pt idx="13345">
                  <c:v>0.71064289860679641</c:v>
                </c:pt>
                <c:pt idx="13346">
                  <c:v>0.71068103775711622</c:v>
                </c:pt>
                <c:pt idx="13347">
                  <c:v>0.71068611379845625</c:v>
                </c:pt>
                <c:pt idx="13348">
                  <c:v>0.71074198220819551</c:v>
                </c:pt>
                <c:pt idx="13349">
                  <c:v>0.71077053578112526</c:v>
                </c:pt>
                <c:pt idx="13350">
                  <c:v>0.71077502822052852</c:v>
                </c:pt>
                <c:pt idx="13351">
                  <c:v>0.7108138916161526</c:v>
                </c:pt>
                <c:pt idx="13352">
                  <c:v>0.7108141640838338</c:v>
                </c:pt>
                <c:pt idx="13353">
                  <c:v>0.71082072199822155</c:v>
                </c:pt>
                <c:pt idx="13354">
                  <c:v>0.71087399499134696</c:v>
                </c:pt>
                <c:pt idx="13355">
                  <c:v>0.71089374440797581</c:v>
                </c:pt>
                <c:pt idx="13356">
                  <c:v>0.71099465859323108</c:v>
                </c:pt>
                <c:pt idx="13357">
                  <c:v>0.71104459246795226</c:v>
                </c:pt>
                <c:pt idx="13358">
                  <c:v>0.71104991908546022</c:v>
                </c:pt>
                <c:pt idx="13359">
                  <c:v>0.711363707037176</c:v>
                </c:pt>
                <c:pt idx="13360">
                  <c:v>0.71137314001295426</c:v>
                </c:pt>
                <c:pt idx="13361">
                  <c:v>0.71146605858234091</c:v>
                </c:pt>
                <c:pt idx="13362">
                  <c:v>0.71150231719811652</c:v>
                </c:pt>
                <c:pt idx="13363">
                  <c:v>0.71163969615982481</c:v>
                </c:pt>
                <c:pt idx="13364">
                  <c:v>0.71166371872028766</c:v>
                </c:pt>
                <c:pt idx="13365">
                  <c:v>0.71167058338036226</c:v>
                </c:pt>
                <c:pt idx="13366">
                  <c:v>0.71171723084298055</c:v>
                </c:pt>
                <c:pt idx="13367">
                  <c:v>0.711717424594006</c:v>
                </c:pt>
                <c:pt idx="13368">
                  <c:v>0.71178549283038639</c:v>
                </c:pt>
                <c:pt idx="13369">
                  <c:v>0.71183300289017704</c:v>
                </c:pt>
                <c:pt idx="13370">
                  <c:v>0.71187822961982006</c:v>
                </c:pt>
                <c:pt idx="13371">
                  <c:v>0.7119339454324225</c:v>
                </c:pt>
                <c:pt idx="13372">
                  <c:v>0.71198751965143148</c:v>
                </c:pt>
                <c:pt idx="13373">
                  <c:v>0.71200527643756351</c:v>
                </c:pt>
                <c:pt idx="13374">
                  <c:v>0.71202827911739841</c:v>
                </c:pt>
                <c:pt idx="13375">
                  <c:v>0.71209878257373149</c:v>
                </c:pt>
                <c:pt idx="13376">
                  <c:v>0.71213266847829315</c:v>
                </c:pt>
                <c:pt idx="13377">
                  <c:v>0.71215828766817268</c:v>
                </c:pt>
                <c:pt idx="13378">
                  <c:v>0.71217636815500185</c:v>
                </c:pt>
                <c:pt idx="13379">
                  <c:v>0.71222625996350919</c:v>
                </c:pt>
                <c:pt idx="13380">
                  <c:v>0.7122454178512484</c:v>
                </c:pt>
                <c:pt idx="13381">
                  <c:v>0.7122716778353716</c:v>
                </c:pt>
                <c:pt idx="13382">
                  <c:v>0.7124725739982416</c:v>
                </c:pt>
                <c:pt idx="13383">
                  <c:v>0.71258606486861609</c:v>
                </c:pt>
                <c:pt idx="13384">
                  <c:v>0.71262069183745202</c:v>
                </c:pt>
                <c:pt idx="13385">
                  <c:v>0.71268361542266578</c:v>
                </c:pt>
                <c:pt idx="13386">
                  <c:v>0.71277091294968586</c:v>
                </c:pt>
                <c:pt idx="13387">
                  <c:v>0.71279709068206143</c:v>
                </c:pt>
                <c:pt idx="13388">
                  <c:v>0.71281491422279974</c:v>
                </c:pt>
                <c:pt idx="13389">
                  <c:v>0.71283779504116074</c:v>
                </c:pt>
                <c:pt idx="13390">
                  <c:v>0.71304220421231024</c:v>
                </c:pt>
                <c:pt idx="13391">
                  <c:v>0.71305364154335482</c:v>
                </c:pt>
                <c:pt idx="13392">
                  <c:v>0.71305514853128349</c:v>
                </c:pt>
                <c:pt idx="13393">
                  <c:v>0.71307492155495777</c:v>
                </c:pt>
                <c:pt idx="13394">
                  <c:v>0.71307604112661394</c:v>
                </c:pt>
                <c:pt idx="13395">
                  <c:v>0.71317062312753909</c:v>
                </c:pt>
                <c:pt idx="13396">
                  <c:v>0.71326592958996404</c:v>
                </c:pt>
                <c:pt idx="13397">
                  <c:v>0.71329355146293705</c:v>
                </c:pt>
                <c:pt idx="13398">
                  <c:v>0.71337623245169146</c:v>
                </c:pt>
                <c:pt idx="13399">
                  <c:v>0.71338021839455268</c:v>
                </c:pt>
                <c:pt idx="13400">
                  <c:v>0.71340920457804335</c:v>
                </c:pt>
                <c:pt idx="13401">
                  <c:v>0.71345067701326981</c:v>
                </c:pt>
                <c:pt idx="13402">
                  <c:v>0.713817579043172</c:v>
                </c:pt>
                <c:pt idx="13403">
                  <c:v>0.71398468779437663</c:v>
                </c:pt>
                <c:pt idx="13404">
                  <c:v>0.71405118923724831</c:v>
                </c:pt>
                <c:pt idx="13405">
                  <c:v>0.71407925230169245</c:v>
                </c:pt>
                <c:pt idx="13406">
                  <c:v>0.71412634178185352</c:v>
                </c:pt>
                <c:pt idx="13407">
                  <c:v>0.71415848062506981</c:v>
                </c:pt>
                <c:pt idx="13408">
                  <c:v>0.71416222677234631</c:v>
                </c:pt>
                <c:pt idx="13409">
                  <c:v>0.71419806130597918</c:v>
                </c:pt>
                <c:pt idx="13410">
                  <c:v>0.71424268457282891</c:v>
                </c:pt>
                <c:pt idx="13411">
                  <c:v>0.71429260589898735</c:v>
                </c:pt>
                <c:pt idx="13412">
                  <c:v>0.71439486396109264</c:v>
                </c:pt>
                <c:pt idx="13413">
                  <c:v>0.71441399435318009</c:v>
                </c:pt>
                <c:pt idx="13414">
                  <c:v>0.71446820997339289</c:v>
                </c:pt>
                <c:pt idx="13415">
                  <c:v>0.71446823016072913</c:v>
                </c:pt>
                <c:pt idx="13416">
                  <c:v>0.71452909558527566</c:v>
                </c:pt>
                <c:pt idx="13417">
                  <c:v>0.71459065323377546</c:v>
                </c:pt>
                <c:pt idx="13418">
                  <c:v>0.71467741479804725</c:v>
                </c:pt>
                <c:pt idx="13419">
                  <c:v>0.71469982772924523</c:v>
                </c:pt>
                <c:pt idx="13420">
                  <c:v>0.7147778585824619</c:v>
                </c:pt>
                <c:pt idx="13421">
                  <c:v>0.71480178619601031</c:v>
                </c:pt>
                <c:pt idx="13422">
                  <c:v>0.71489655889254611</c:v>
                </c:pt>
                <c:pt idx="13423">
                  <c:v>0.71511205977127135</c:v>
                </c:pt>
                <c:pt idx="13424">
                  <c:v>0.71520790289061853</c:v>
                </c:pt>
                <c:pt idx="13425">
                  <c:v>0.71530498024652678</c:v>
                </c:pt>
                <c:pt idx="13426">
                  <c:v>0.71530822280024164</c:v>
                </c:pt>
                <c:pt idx="13427">
                  <c:v>0.7153105247698277</c:v>
                </c:pt>
                <c:pt idx="13428">
                  <c:v>0.71531973138646021</c:v>
                </c:pt>
                <c:pt idx="13429">
                  <c:v>0.71534591641954071</c:v>
                </c:pt>
                <c:pt idx="13430">
                  <c:v>0.7153558787412112</c:v>
                </c:pt>
                <c:pt idx="13431">
                  <c:v>0.71536185050276691</c:v>
                </c:pt>
                <c:pt idx="13432">
                  <c:v>0.71539408584831254</c:v>
                </c:pt>
                <c:pt idx="13433">
                  <c:v>0.71543505400834972</c:v>
                </c:pt>
                <c:pt idx="13434">
                  <c:v>0.71545414762798043</c:v>
                </c:pt>
                <c:pt idx="13435">
                  <c:v>0.71547935689235276</c:v>
                </c:pt>
                <c:pt idx="13436">
                  <c:v>0.71552075440807639</c:v>
                </c:pt>
                <c:pt idx="13437">
                  <c:v>0.71555028361514528</c:v>
                </c:pt>
                <c:pt idx="13438">
                  <c:v>0.71560589963268351</c:v>
                </c:pt>
                <c:pt idx="13439">
                  <c:v>0.71564881265506597</c:v>
                </c:pt>
                <c:pt idx="13440">
                  <c:v>0.71566616064475563</c:v>
                </c:pt>
                <c:pt idx="13441">
                  <c:v>0.71568797310498367</c:v>
                </c:pt>
                <c:pt idx="13442">
                  <c:v>0.715758993222257</c:v>
                </c:pt>
                <c:pt idx="13443">
                  <c:v>0.71578400565724976</c:v>
                </c:pt>
                <c:pt idx="13444">
                  <c:v>0.7158339660455616</c:v>
                </c:pt>
                <c:pt idx="13445">
                  <c:v>0.71600652081441996</c:v>
                </c:pt>
                <c:pt idx="13446">
                  <c:v>0.71614797886004877</c:v>
                </c:pt>
                <c:pt idx="13447">
                  <c:v>0.71624779443808761</c:v>
                </c:pt>
                <c:pt idx="13448">
                  <c:v>0.71626812562738751</c:v>
                </c:pt>
                <c:pt idx="13449">
                  <c:v>0.71644438888063999</c:v>
                </c:pt>
                <c:pt idx="13450">
                  <c:v>0.71646460809493973</c:v>
                </c:pt>
                <c:pt idx="13451">
                  <c:v>0.71648647510613783</c:v>
                </c:pt>
                <c:pt idx="13452">
                  <c:v>0.7165072412405753</c:v>
                </c:pt>
                <c:pt idx="13453">
                  <c:v>0.71653111325273144</c:v>
                </c:pt>
                <c:pt idx="13454">
                  <c:v>0.71653759284947582</c:v>
                </c:pt>
                <c:pt idx="13455">
                  <c:v>0.7166085076274874</c:v>
                </c:pt>
                <c:pt idx="13456">
                  <c:v>0.71669062262681049</c:v>
                </c:pt>
                <c:pt idx="13457">
                  <c:v>0.71669952356531808</c:v>
                </c:pt>
                <c:pt idx="13458">
                  <c:v>0.7167014361913091</c:v>
                </c:pt>
                <c:pt idx="13459">
                  <c:v>0.71671084774550464</c:v>
                </c:pt>
                <c:pt idx="13460">
                  <c:v>0.71681709099033153</c:v>
                </c:pt>
                <c:pt idx="13461">
                  <c:v>0.71682188957570059</c:v>
                </c:pt>
                <c:pt idx="13462">
                  <c:v>0.71684988313006159</c:v>
                </c:pt>
                <c:pt idx="13463">
                  <c:v>0.7170305636797194</c:v>
                </c:pt>
                <c:pt idx="13464">
                  <c:v>0.71705682215093203</c:v>
                </c:pt>
                <c:pt idx="13465">
                  <c:v>0.71709273701243759</c:v>
                </c:pt>
                <c:pt idx="13466">
                  <c:v>0.71762141757864994</c:v>
                </c:pt>
                <c:pt idx="13467">
                  <c:v>0.71768336474775951</c:v>
                </c:pt>
                <c:pt idx="13468">
                  <c:v>0.71768336678746292</c:v>
                </c:pt>
                <c:pt idx="13469">
                  <c:v>0.71771547762684806</c:v>
                </c:pt>
                <c:pt idx="13470">
                  <c:v>0.71779911569041099</c:v>
                </c:pt>
                <c:pt idx="13471">
                  <c:v>0.7178131122391378</c:v>
                </c:pt>
                <c:pt idx="13472">
                  <c:v>0.71782184529784698</c:v>
                </c:pt>
                <c:pt idx="13473">
                  <c:v>0.71783605461119049</c:v>
                </c:pt>
                <c:pt idx="13474">
                  <c:v>0.7178921998418174</c:v>
                </c:pt>
                <c:pt idx="13475">
                  <c:v>0.71789494636751272</c:v>
                </c:pt>
                <c:pt idx="13476">
                  <c:v>0.71793904145540532</c:v>
                </c:pt>
                <c:pt idx="13477">
                  <c:v>0.71804444016744728</c:v>
                </c:pt>
                <c:pt idx="13478">
                  <c:v>0.71805667557032782</c:v>
                </c:pt>
                <c:pt idx="13479">
                  <c:v>0.71806416190399558</c:v>
                </c:pt>
                <c:pt idx="13480">
                  <c:v>0.71807769134739019</c:v>
                </c:pt>
                <c:pt idx="13481">
                  <c:v>0.71811248765309788</c:v>
                </c:pt>
                <c:pt idx="13482">
                  <c:v>0.71811892897039309</c:v>
                </c:pt>
                <c:pt idx="13483">
                  <c:v>0.7181636600448843</c:v>
                </c:pt>
                <c:pt idx="13484">
                  <c:v>0.71824712122107726</c:v>
                </c:pt>
                <c:pt idx="13485">
                  <c:v>0.71835172201552477</c:v>
                </c:pt>
                <c:pt idx="13486">
                  <c:v>0.71856230758647288</c:v>
                </c:pt>
                <c:pt idx="13487">
                  <c:v>0.71875483095955639</c:v>
                </c:pt>
                <c:pt idx="13488">
                  <c:v>0.71880127510556102</c:v>
                </c:pt>
                <c:pt idx="13489">
                  <c:v>0.71888132323373921</c:v>
                </c:pt>
                <c:pt idx="13490">
                  <c:v>0.71890291898149161</c:v>
                </c:pt>
                <c:pt idx="13491">
                  <c:v>0.71894305820888338</c:v>
                </c:pt>
                <c:pt idx="13492">
                  <c:v>0.71900325224847705</c:v>
                </c:pt>
                <c:pt idx="13493">
                  <c:v>0.71904305210860964</c:v>
                </c:pt>
                <c:pt idx="13494">
                  <c:v>0.71908133592746748</c:v>
                </c:pt>
                <c:pt idx="13495">
                  <c:v>0.71908685600091671</c:v>
                </c:pt>
                <c:pt idx="13496">
                  <c:v>0.71916008117367425</c:v>
                </c:pt>
                <c:pt idx="13497">
                  <c:v>0.71924352071305975</c:v>
                </c:pt>
                <c:pt idx="13498">
                  <c:v>0.71931361973589925</c:v>
                </c:pt>
                <c:pt idx="13499">
                  <c:v>0.71934427175559978</c:v>
                </c:pt>
                <c:pt idx="13500">
                  <c:v>0.71938309173180959</c:v>
                </c:pt>
                <c:pt idx="13501">
                  <c:v>0.71944404288599484</c:v>
                </c:pt>
                <c:pt idx="13502">
                  <c:v>0.71955885643611905</c:v>
                </c:pt>
                <c:pt idx="13503">
                  <c:v>0.71959444581326015</c:v>
                </c:pt>
                <c:pt idx="13504">
                  <c:v>0.7197390240735233</c:v>
                </c:pt>
                <c:pt idx="13505">
                  <c:v>0.71978108562102405</c:v>
                </c:pt>
                <c:pt idx="13506">
                  <c:v>0.71990094004630822</c:v>
                </c:pt>
                <c:pt idx="13507">
                  <c:v>0.71991229536858026</c:v>
                </c:pt>
                <c:pt idx="13508">
                  <c:v>0.71995101356528723</c:v>
                </c:pt>
                <c:pt idx="13509">
                  <c:v>0.71996814734545767</c:v>
                </c:pt>
                <c:pt idx="13510">
                  <c:v>0.72008843276583978</c:v>
                </c:pt>
                <c:pt idx="13511">
                  <c:v>0.72013187679138813</c:v>
                </c:pt>
                <c:pt idx="13512">
                  <c:v>0.72016451604882559</c:v>
                </c:pt>
                <c:pt idx="13513">
                  <c:v>0.72024003014750437</c:v>
                </c:pt>
                <c:pt idx="13514">
                  <c:v>0.72028521688412994</c:v>
                </c:pt>
                <c:pt idx="13515">
                  <c:v>0.72033577311439856</c:v>
                </c:pt>
                <c:pt idx="13516">
                  <c:v>0.72035745391363615</c:v>
                </c:pt>
                <c:pt idx="13517">
                  <c:v>0.72042462067139168</c:v>
                </c:pt>
                <c:pt idx="13518">
                  <c:v>0.72046031010280531</c:v>
                </c:pt>
                <c:pt idx="13519">
                  <c:v>0.72048659381657687</c:v>
                </c:pt>
                <c:pt idx="13520">
                  <c:v>0.7204876234036095</c:v>
                </c:pt>
                <c:pt idx="13521">
                  <c:v>0.72055777977466462</c:v>
                </c:pt>
                <c:pt idx="13522">
                  <c:v>0.72070117718621995</c:v>
                </c:pt>
                <c:pt idx="13523">
                  <c:v>0.72073160185117269</c:v>
                </c:pt>
                <c:pt idx="13524">
                  <c:v>0.72077488228537845</c:v>
                </c:pt>
                <c:pt idx="13525">
                  <c:v>0.72085799755435387</c:v>
                </c:pt>
                <c:pt idx="13526">
                  <c:v>0.72093803855589</c:v>
                </c:pt>
                <c:pt idx="13527">
                  <c:v>0.72109207640470818</c:v>
                </c:pt>
                <c:pt idx="13528">
                  <c:v>0.72112606171024884</c:v>
                </c:pt>
                <c:pt idx="13529">
                  <c:v>0.72113028590286321</c:v>
                </c:pt>
                <c:pt idx="13530">
                  <c:v>0.72132022609519286</c:v>
                </c:pt>
                <c:pt idx="13531">
                  <c:v>0.72143656419983382</c:v>
                </c:pt>
                <c:pt idx="13532">
                  <c:v>0.72147088764095157</c:v>
                </c:pt>
                <c:pt idx="13533">
                  <c:v>0.72147089401243092</c:v>
                </c:pt>
                <c:pt idx="13534">
                  <c:v>0.7216907256589703</c:v>
                </c:pt>
                <c:pt idx="13535">
                  <c:v>0.72169273091316821</c:v>
                </c:pt>
                <c:pt idx="13536">
                  <c:v>0.72171432867869423</c:v>
                </c:pt>
                <c:pt idx="13537">
                  <c:v>0.72176633639553822</c:v>
                </c:pt>
                <c:pt idx="13538">
                  <c:v>0.72190020973508451</c:v>
                </c:pt>
                <c:pt idx="13539">
                  <c:v>0.72202104467975292</c:v>
                </c:pt>
                <c:pt idx="13540">
                  <c:v>0.72207689880326886</c:v>
                </c:pt>
                <c:pt idx="13541">
                  <c:v>0.72219242228336133</c:v>
                </c:pt>
                <c:pt idx="13542">
                  <c:v>0.7223795273569199</c:v>
                </c:pt>
                <c:pt idx="13543">
                  <c:v>0.72239438583997384</c:v>
                </c:pt>
                <c:pt idx="13544">
                  <c:v>0.72257796575467292</c:v>
                </c:pt>
                <c:pt idx="13545">
                  <c:v>0.72259154712819096</c:v>
                </c:pt>
                <c:pt idx="13546">
                  <c:v>0.72260716654639201</c:v>
                </c:pt>
                <c:pt idx="13547">
                  <c:v>0.72264043567371739</c:v>
                </c:pt>
                <c:pt idx="13548">
                  <c:v>0.72268872629306102</c:v>
                </c:pt>
                <c:pt idx="13549">
                  <c:v>0.72292623801603295</c:v>
                </c:pt>
                <c:pt idx="13550">
                  <c:v>0.72293774563134472</c:v>
                </c:pt>
                <c:pt idx="13551">
                  <c:v>0.72302044133643661</c:v>
                </c:pt>
                <c:pt idx="13552">
                  <c:v>0.72303181078916534</c:v>
                </c:pt>
                <c:pt idx="13553">
                  <c:v>0.72307679400870328</c:v>
                </c:pt>
                <c:pt idx="13554">
                  <c:v>0.72313905547579482</c:v>
                </c:pt>
                <c:pt idx="13555">
                  <c:v>0.72319403592254672</c:v>
                </c:pt>
                <c:pt idx="13556">
                  <c:v>0.7233759482027512</c:v>
                </c:pt>
                <c:pt idx="13557">
                  <c:v>0.72343510235426745</c:v>
                </c:pt>
                <c:pt idx="13558">
                  <c:v>0.72355321553715801</c:v>
                </c:pt>
                <c:pt idx="13559">
                  <c:v>0.72372923647074361</c:v>
                </c:pt>
                <c:pt idx="13560">
                  <c:v>0.72379479671334723</c:v>
                </c:pt>
                <c:pt idx="13561">
                  <c:v>0.72381175995117375</c:v>
                </c:pt>
                <c:pt idx="13562">
                  <c:v>0.72388318933104256</c:v>
                </c:pt>
                <c:pt idx="13563">
                  <c:v>0.72396874235905873</c:v>
                </c:pt>
                <c:pt idx="13564">
                  <c:v>0.72398425843850289</c:v>
                </c:pt>
                <c:pt idx="13565">
                  <c:v>0.72400078238689636</c:v>
                </c:pt>
                <c:pt idx="13566">
                  <c:v>0.72408381580218772</c:v>
                </c:pt>
                <c:pt idx="13567">
                  <c:v>0.72419881407784215</c:v>
                </c:pt>
                <c:pt idx="13568">
                  <c:v>0.72429388597707389</c:v>
                </c:pt>
                <c:pt idx="13569">
                  <c:v>0.72432429286904221</c:v>
                </c:pt>
                <c:pt idx="13570">
                  <c:v>0.72434228397983913</c:v>
                </c:pt>
                <c:pt idx="13571">
                  <c:v>0.72436728472467227</c:v>
                </c:pt>
                <c:pt idx="13572">
                  <c:v>0.72452973796663367</c:v>
                </c:pt>
                <c:pt idx="13573">
                  <c:v>0.72476364015267825</c:v>
                </c:pt>
                <c:pt idx="13574">
                  <c:v>0.72488545212400535</c:v>
                </c:pt>
                <c:pt idx="13575">
                  <c:v>0.72495722982228938</c:v>
                </c:pt>
                <c:pt idx="13576">
                  <c:v>0.72499664054190405</c:v>
                </c:pt>
                <c:pt idx="13577">
                  <c:v>0.72507083931619931</c:v>
                </c:pt>
                <c:pt idx="13578">
                  <c:v>0.72510257324547356</c:v>
                </c:pt>
                <c:pt idx="13579">
                  <c:v>0.72511663158187034</c:v>
                </c:pt>
                <c:pt idx="13580">
                  <c:v>0.72517131410323199</c:v>
                </c:pt>
                <c:pt idx="13581">
                  <c:v>0.72518135284892393</c:v>
                </c:pt>
                <c:pt idx="13582">
                  <c:v>0.72533373518518307</c:v>
                </c:pt>
                <c:pt idx="13583">
                  <c:v>0.72536117087884333</c:v>
                </c:pt>
                <c:pt idx="13584">
                  <c:v>0.72539574876659685</c:v>
                </c:pt>
                <c:pt idx="13585">
                  <c:v>0.72541044747351924</c:v>
                </c:pt>
                <c:pt idx="13586">
                  <c:v>0.72544037991330823</c:v>
                </c:pt>
                <c:pt idx="13587">
                  <c:v>0.72546610550334167</c:v>
                </c:pt>
                <c:pt idx="13588">
                  <c:v>0.72554993505928178</c:v>
                </c:pt>
                <c:pt idx="13589">
                  <c:v>0.72559068099171131</c:v>
                </c:pt>
                <c:pt idx="13590">
                  <c:v>0.72564554964438666</c:v>
                </c:pt>
                <c:pt idx="13591">
                  <c:v>0.72591799459580841</c:v>
                </c:pt>
                <c:pt idx="13592">
                  <c:v>0.72601954723207163</c:v>
                </c:pt>
                <c:pt idx="13593">
                  <c:v>0.72603073804452212</c:v>
                </c:pt>
                <c:pt idx="13594">
                  <c:v>0.72619779053174793</c:v>
                </c:pt>
                <c:pt idx="13595">
                  <c:v>0.72626048984037694</c:v>
                </c:pt>
                <c:pt idx="13596">
                  <c:v>0.72639456063557883</c:v>
                </c:pt>
                <c:pt idx="13597">
                  <c:v>0.72658121997160496</c:v>
                </c:pt>
                <c:pt idx="13598">
                  <c:v>0.72659871699292733</c:v>
                </c:pt>
                <c:pt idx="13599">
                  <c:v>0.72664674820154984</c:v>
                </c:pt>
                <c:pt idx="13600">
                  <c:v>0.72665460561562967</c:v>
                </c:pt>
                <c:pt idx="13601">
                  <c:v>0.72667688356650784</c:v>
                </c:pt>
                <c:pt idx="13602">
                  <c:v>0.72671827486678353</c:v>
                </c:pt>
                <c:pt idx="13603">
                  <c:v>0.72671856468058638</c:v>
                </c:pt>
                <c:pt idx="13604">
                  <c:v>0.72671920201813833</c:v>
                </c:pt>
                <c:pt idx="13605">
                  <c:v>0.7270762253937666</c:v>
                </c:pt>
                <c:pt idx="13606">
                  <c:v>0.72712678661669505</c:v>
                </c:pt>
                <c:pt idx="13607">
                  <c:v>0.72728994337180763</c:v>
                </c:pt>
                <c:pt idx="13608">
                  <c:v>0.72736681405829673</c:v>
                </c:pt>
                <c:pt idx="13609">
                  <c:v>0.72739821196424415</c:v>
                </c:pt>
                <c:pt idx="13610">
                  <c:v>0.72744407720288495</c:v>
                </c:pt>
                <c:pt idx="13611">
                  <c:v>0.72751512756376546</c:v>
                </c:pt>
                <c:pt idx="13612">
                  <c:v>0.72759381860376793</c:v>
                </c:pt>
                <c:pt idx="13613">
                  <c:v>0.72759776759708028</c:v>
                </c:pt>
                <c:pt idx="13614">
                  <c:v>0.7276163275612072</c:v>
                </c:pt>
                <c:pt idx="13615">
                  <c:v>0.72762082177617715</c:v>
                </c:pt>
                <c:pt idx="13616">
                  <c:v>0.72764084794488337</c:v>
                </c:pt>
                <c:pt idx="13617">
                  <c:v>0.72772113779727587</c:v>
                </c:pt>
                <c:pt idx="13618">
                  <c:v>0.72775812041772581</c:v>
                </c:pt>
                <c:pt idx="13619">
                  <c:v>0.72783660724870169</c:v>
                </c:pt>
                <c:pt idx="13620">
                  <c:v>0.72789279185002331</c:v>
                </c:pt>
                <c:pt idx="13621">
                  <c:v>0.72797357261035378</c:v>
                </c:pt>
                <c:pt idx="13622">
                  <c:v>0.72808668036323954</c:v>
                </c:pt>
                <c:pt idx="13623">
                  <c:v>0.7282321342153143</c:v>
                </c:pt>
                <c:pt idx="13624">
                  <c:v>0.72835396346283909</c:v>
                </c:pt>
                <c:pt idx="13625">
                  <c:v>0.72837409893802407</c:v>
                </c:pt>
                <c:pt idx="13626">
                  <c:v>0.72851278215364657</c:v>
                </c:pt>
                <c:pt idx="13627">
                  <c:v>0.7285844623308193</c:v>
                </c:pt>
                <c:pt idx="13628">
                  <c:v>0.72861216408714158</c:v>
                </c:pt>
                <c:pt idx="13629">
                  <c:v>0.72863852569497367</c:v>
                </c:pt>
                <c:pt idx="13630">
                  <c:v>0.72870195414949368</c:v>
                </c:pt>
                <c:pt idx="13631">
                  <c:v>0.72873112422541042</c:v>
                </c:pt>
                <c:pt idx="13632">
                  <c:v>0.7287590733022199</c:v>
                </c:pt>
                <c:pt idx="13633">
                  <c:v>0.72880469922872682</c:v>
                </c:pt>
                <c:pt idx="13634">
                  <c:v>0.72882102055231301</c:v>
                </c:pt>
                <c:pt idx="13635">
                  <c:v>0.72885886120599197</c:v>
                </c:pt>
                <c:pt idx="13636">
                  <c:v>0.72890706654203685</c:v>
                </c:pt>
                <c:pt idx="13637">
                  <c:v>0.72897348341319046</c:v>
                </c:pt>
                <c:pt idx="13638">
                  <c:v>0.72900470399432493</c:v>
                </c:pt>
                <c:pt idx="13639">
                  <c:v>0.72900516861482045</c:v>
                </c:pt>
                <c:pt idx="13640">
                  <c:v>0.72902589717715605</c:v>
                </c:pt>
                <c:pt idx="13641">
                  <c:v>0.72905127733325215</c:v>
                </c:pt>
                <c:pt idx="13642">
                  <c:v>0.72907392115264724</c:v>
                </c:pt>
                <c:pt idx="13643">
                  <c:v>0.7292633419754313</c:v>
                </c:pt>
                <c:pt idx="13644">
                  <c:v>0.72928751373006906</c:v>
                </c:pt>
                <c:pt idx="13645">
                  <c:v>0.72932273799566116</c:v>
                </c:pt>
                <c:pt idx="13646">
                  <c:v>0.72947513399186037</c:v>
                </c:pt>
                <c:pt idx="13647">
                  <c:v>0.72986382332732991</c:v>
                </c:pt>
                <c:pt idx="13648">
                  <c:v>0.72990828537466523</c:v>
                </c:pt>
                <c:pt idx="13649">
                  <c:v>0.73002695580864529</c:v>
                </c:pt>
                <c:pt idx="13650">
                  <c:v>0.73003245405668904</c:v>
                </c:pt>
                <c:pt idx="13651">
                  <c:v>0.7301828381506098</c:v>
                </c:pt>
                <c:pt idx="13652">
                  <c:v>0.73023638447797712</c:v>
                </c:pt>
                <c:pt idx="13653">
                  <c:v>0.73028559798590609</c:v>
                </c:pt>
                <c:pt idx="13654">
                  <c:v>0.73035649982651651</c:v>
                </c:pt>
                <c:pt idx="13655">
                  <c:v>0.73036750069242407</c:v>
                </c:pt>
                <c:pt idx="13656">
                  <c:v>0.73036764544541699</c:v>
                </c:pt>
                <c:pt idx="13657">
                  <c:v>0.73038653330962267</c:v>
                </c:pt>
                <c:pt idx="13658">
                  <c:v>0.73061745968125236</c:v>
                </c:pt>
                <c:pt idx="13659">
                  <c:v>0.73067277188383384</c:v>
                </c:pt>
                <c:pt idx="13660">
                  <c:v>0.73070921392197763</c:v>
                </c:pt>
                <c:pt idx="13661">
                  <c:v>0.73075408747763759</c:v>
                </c:pt>
                <c:pt idx="13662">
                  <c:v>0.73084034174351575</c:v>
                </c:pt>
                <c:pt idx="13663">
                  <c:v>0.73100117952083776</c:v>
                </c:pt>
                <c:pt idx="13664">
                  <c:v>0.73104855785583223</c:v>
                </c:pt>
                <c:pt idx="13665">
                  <c:v>0.73107323474025587</c:v>
                </c:pt>
                <c:pt idx="13666">
                  <c:v>0.731140639679972</c:v>
                </c:pt>
                <c:pt idx="13667">
                  <c:v>0.73114786041948587</c:v>
                </c:pt>
                <c:pt idx="13668">
                  <c:v>0.73125077342699396</c:v>
                </c:pt>
                <c:pt idx="13669">
                  <c:v>0.73125417228556344</c:v>
                </c:pt>
                <c:pt idx="13670">
                  <c:v>0.73137061556450078</c:v>
                </c:pt>
                <c:pt idx="13671">
                  <c:v>0.73147117372581183</c:v>
                </c:pt>
                <c:pt idx="13672">
                  <c:v>0.73161480965612047</c:v>
                </c:pt>
                <c:pt idx="13673">
                  <c:v>0.73202920659943627</c:v>
                </c:pt>
                <c:pt idx="13674">
                  <c:v>0.73221186319336662</c:v>
                </c:pt>
                <c:pt idx="13675">
                  <c:v>0.73225781075659357</c:v>
                </c:pt>
                <c:pt idx="13676">
                  <c:v>0.73231103441229461</c:v>
                </c:pt>
                <c:pt idx="13677">
                  <c:v>0.73235655333106597</c:v>
                </c:pt>
                <c:pt idx="13678">
                  <c:v>0.73239823437234863</c:v>
                </c:pt>
                <c:pt idx="13679">
                  <c:v>0.73240746486297481</c:v>
                </c:pt>
                <c:pt idx="13680">
                  <c:v>0.73245743554466514</c:v>
                </c:pt>
                <c:pt idx="13681">
                  <c:v>0.73249235293410908</c:v>
                </c:pt>
                <c:pt idx="13682">
                  <c:v>0.73258197998574004</c:v>
                </c:pt>
                <c:pt idx="13683">
                  <c:v>0.73266714765927787</c:v>
                </c:pt>
                <c:pt idx="13684">
                  <c:v>0.73284426721755647</c:v>
                </c:pt>
                <c:pt idx="13685">
                  <c:v>0.7328864362676093</c:v>
                </c:pt>
                <c:pt idx="13686">
                  <c:v>0.73311159554421179</c:v>
                </c:pt>
                <c:pt idx="13687">
                  <c:v>0.7332938886459841</c:v>
                </c:pt>
                <c:pt idx="13688">
                  <c:v>0.73332723085043738</c:v>
                </c:pt>
                <c:pt idx="13689">
                  <c:v>0.7334890574302696</c:v>
                </c:pt>
                <c:pt idx="13690">
                  <c:v>0.73353695053513035</c:v>
                </c:pt>
                <c:pt idx="13691">
                  <c:v>0.73363396155322202</c:v>
                </c:pt>
                <c:pt idx="13692">
                  <c:v>0.73365618033081137</c:v>
                </c:pt>
                <c:pt idx="13693">
                  <c:v>0.73382266113778172</c:v>
                </c:pt>
                <c:pt idx="13694">
                  <c:v>0.7338583570624404</c:v>
                </c:pt>
                <c:pt idx="13695">
                  <c:v>0.73393583764428394</c:v>
                </c:pt>
                <c:pt idx="13696">
                  <c:v>0.73393958133255166</c:v>
                </c:pt>
                <c:pt idx="13697">
                  <c:v>0.73399148351519328</c:v>
                </c:pt>
                <c:pt idx="13698">
                  <c:v>0.73411847683892362</c:v>
                </c:pt>
                <c:pt idx="13699">
                  <c:v>0.73435811893475655</c:v>
                </c:pt>
                <c:pt idx="13700">
                  <c:v>0.73448380802950108</c:v>
                </c:pt>
                <c:pt idx="13701">
                  <c:v>0.7345373081404355</c:v>
                </c:pt>
                <c:pt idx="13702">
                  <c:v>0.7346670292710743</c:v>
                </c:pt>
                <c:pt idx="13703">
                  <c:v>0.73468099188370006</c:v>
                </c:pt>
                <c:pt idx="13704">
                  <c:v>0.73477740150280002</c:v>
                </c:pt>
                <c:pt idx="13705">
                  <c:v>0.73483474781408176</c:v>
                </c:pt>
                <c:pt idx="13706">
                  <c:v>0.73488058581115301</c:v>
                </c:pt>
                <c:pt idx="13707">
                  <c:v>0.73488398132071853</c:v>
                </c:pt>
                <c:pt idx="13708">
                  <c:v>0.73488432413503613</c:v>
                </c:pt>
                <c:pt idx="13709">
                  <c:v>0.73491124899346072</c:v>
                </c:pt>
                <c:pt idx="13710">
                  <c:v>0.73498768127115222</c:v>
                </c:pt>
                <c:pt idx="13711">
                  <c:v>0.73499789127946313</c:v>
                </c:pt>
                <c:pt idx="13712">
                  <c:v>0.73525241194212665</c:v>
                </c:pt>
                <c:pt idx="13713">
                  <c:v>0.73537689560132902</c:v>
                </c:pt>
                <c:pt idx="13714">
                  <c:v>0.73551676242851527</c:v>
                </c:pt>
                <c:pt idx="13715">
                  <c:v>0.7356058060769004</c:v>
                </c:pt>
                <c:pt idx="13716">
                  <c:v>0.7356572220907508</c:v>
                </c:pt>
                <c:pt idx="13717">
                  <c:v>0.73566525540939165</c:v>
                </c:pt>
                <c:pt idx="13718">
                  <c:v>0.73568800443777316</c:v>
                </c:pt>
                <c:pt idx="13719">
                  <c:v>0.7357581305416836</c:v>
                </c:pt>
                <c:pt idx="13720">
                  <c:v>0.73591248884296989</c:v>
                </c:pt>
                <c:pt idx="13721">
                  <c:v>0.73597887326164524</c:v>
                </c:pt>
                <c:pt idx="13722">
                  <c:v>0.73601829609751745</c:v>
                </c:pt>
                <c:pt idx="13723">
                  <c:v>0.73609710806075757</c:v>
                </c:pt>
                <c:pt idx="13724">
                  <c:v>0.73624325422980486</c:v>
                </c:pt>
                <c:pt idx="13725">
                  <c:v>0.73628190442926167</c:v>
                </c:pt>
                <c:pt idx="13726">
                  <c:v>0.73629801581006626</c:v>
                </c:pt>
                <c:pt idx="13727">
                  <c:v>0.73632315343633237</c:v>
                </c:pt>
                <c:pt idx="13728">
                  <c:v>0.73647909298888281</c:v>
                </c:pt>
                <c:pt idx="13729">
                  <c:v>0.73650326638296093</c:v>
                </c:pt>
                <c:pt idx="13730">
                  <c:v>0.73660210793404179</c:v>
                </c:pt>
                <c:pt idx="13731">
                  <c:v>0.73667771346653965</c:v>
                </c:pt>
                <c:pt idx="13732">
                  <c:v>0.73688165792736049</c:v>
                </c:pt>
                <c:pt idx="13733">
                  <c:v>0.73692071399697634</c:v>
                </c:pt>
                <c:pt idx="13734">
                  <c:v>0.73699155193428934</c:v>
                </c:pt>
                <c:pt idx="13735">
                  <c:v>0.73708615277282863</c:v>
                </c:pt>
                <c:pt idx="13736">
                  <c:v>0.73711521003048686</c:v>
                </c:pt>
                <c:pt idx="13737">
                  <c:v>0.73716246501244498</c:v>
                </c:pt>
                <c:pt idx="13738">
                  <c:v>0.73717106669304966</c:v>
                </c:pt>
                <c:pt idx="13739">
                  <c:v>0.73723879803594461</c:v>
                </c:pt>
                <c:pt idx="13740">
                  <c:v>0.73724436188840503</c:v>
                </c:pt>
                <c:pt idx="13741">
                  <c:v>0.73726406436743408</c:v>
                </c:pt>
                <c:pt idx="13742">
                  <c:v>0.73730920960000224</c:v>
                </c:pt>
                <c:pt idx="13743">
                  <c:v>0.73733364096809684</c:v>
                </c:pt>
                <c:pt idx="13744">
                  <c:v>0.73742744363794133</c:v>
                </c:pt>
                <c:pt idx="13745">
                  <c:v>0.73749204946363067</c:v>
                </c:pt>
                <c:pt idx="13746">
                  <c:v>0.73753812035546673</c:v>
                </c:pt>
                <c:pt idx="13747">
                  <c:v>0.7375754021227533</c:v>
                </c:pt>
                <c:pt idx="13748">
                  <c:v>0.7377092543211069</c:v>
                </c:pt>
                <c:pt idx="13749">
                  <c:v>0.73775340163902259</c:v>
                </c:pt>
                <c:pt idx="13750">
                  <c:v>0.73799413716133377</c:v>
                </c:pt>
                <c:pt idx="13751">
                  <c:v>0.7379993249793757</c:v>
                </c:pt>
                <c:pt idx="13752">
                  <c:v>0.73810548187060543</c:v>
                </c:pt>
                <c:pt idx="13753">
                  <c:v>0.7382944061967025</c:v>
                </c:pt>
                <c:pt idx="13754">
                  <c:v>0.7383102200372782</c:v>
                </c:pt>
                <c:pt idx="13755">
                  <c:v>0.73832212374600958</c:v>
                </c:pt>
                <c:pt idx="13756">
                  <c:v>0.73834600958243257</c:v>
                </c:pt>
                <c:pt idx="13757">
                  <c:v>0.73841662072361769</c:v>
                </c:pt>
                <c:pt idx="13758">
                  <c:v>0.73845062488802204</c:v>
                </c:pt>
                <c:pt idx="13759">
                  <c:v>0.73850722570847072</c:v>
                </c:pt>
                <c:pt idx="13760">
                  <c:v>0.7385130056709055</c:v>
                </c:pt>
                <c:pt idx="13761">
                  <c:v>0.73862028431177662</c:v>
                </c:pt>
                <c:pt idx="13762">
                  <c:v>0.73862905653327215</c:v>
                </c:pt>
                <c:pt idx="13763">
                  <c:v>0.73863138258250005</c:v>
                </c:pt>
                <c:pt idx="13764">
                  <c:v>0.73863945558490551</c:v>
                </c:pt>
                <c:pt idx="13765">
                  <c:v>0.73873068392674346</c:v>
                </c:pt>
                <c:pt idx="13766">
                  <c:v>0.73877170640672718</c:v>
                </c:pt>
                <c:pt idx="13767">
                  <c:v>0.73884417328500673</c:v>
                </c:pt>
                <c:pt idx="13768">
                  <c:v>0.73922337343437095</c:v>
                </c:pt>
                <c:pt idx="13769">
                  <c:v>0.7394572949476782</c:v>
                </c:pt>
                <c:pt idx="13770">
                  <c:v>0.73947892034321616</c:v>
                </c:pt>
                <c:pt idx="13771">
                  <c:v>0.73951297119357062</c:v>
                </c:pt>
                <c:pt idx="13772">
                  <c:v>0.73957646724089987</c:v>
                </c:pt>
                <c:pt idx="13773">
                  <c:v>0.73964958720935325</c:v>
                </c:pt>
                <c:pt idx="13774">
                  <c:v>0.73966280626481917</c:v>
                </c:pt>
                <c:pt idx="13775">
                  <c:v>0.73966677487307264</c:v>
                </c:pt>
                <c:pt idx="13776">
                  <c:v>0.73968582423022999</c:v>
                </c:pt>
                <c:pt idx="13777">
                  <c:v>0.73972056630947625</c:v>
                </c:pt>
                <c:pt idx="13778">
                  <c:v>0.73974974871417398</c:v>
                </c:pt>
                <c:pt idx="13779">
                  <c:v>0.73982584448867839</c:v>
                </c:pt>
                <c:pt idx="13780">
                  <c:v>0.73989914173346283</c:v>
                </c:pt>
                <c:pt idx="13781">
                  <c:v>0.73992006333024452</c:v>
                </c:pt>
                <c:pt idx="13782">
                  <c:v>0.74013431516384942</c:v>
                </c:pt>
                <c:pt idx="13783">
                  <c:v>0.74019378946106784</c:v>
                </c:pt>
                <c:pt idx="13784">
                  <c:v>0.7402878889366804</c:v>
                </c:pt>
                <c:pt idx="13785">
                  <c:v>0.74054439057909915</c:v>
                </c:pt>
                <c:pt idx="13786">
                  <c:v>0.74063121457938763</c:v>
                </c:pt>
                <c:pt idx="13787">
                  <c:v>0.74070540349142333</c:v>
                </c:pt>
                <c:pt idx="13788">
                  <c:v>0.74078484206800521</c:v>
                </c:pt>
                <c:pt idx="13789">
                  <c:v>0.74079578699734283</c:v>
                </c:pt>
                <c:pt idx="13790">
                  <c:v>0.74086046053039634</c:v>
                </c:pt>
                <c:pt idx="13791">
                  <c:v>0.74092962636813753</c:v>
                </c:pt>
                <c:pt idx="13792">
                  <c:v>0.74106336037984877</c:v>
                </c:pt>
                <c:pt idx="13793">
                  <c:v>0.74109247557639568</c:v>
                </c:pt>
                <c:pt idx="13794">
                  <c:v>0.74113003649612896</c:v>
                </c:pt>
                <c:pt idx="13795">
                  <c:v>0.7411753086225904</c:v>
                </c:pt>
                <c:pt idx="13796">
                  <c:v>0.74134567800357032</c:v>
                </c:pt>
                <c:pt idx="13797">
                  <c:v>0.74162689017161088</c:v>
                </c:pt>
                <c:pt idx="13798">
                  <c:v>0.7417240490732222</c:v>
                </c:pt>
                <c:pt idx="13799">
                  <c:v>0.74175002027744474</c:v>
                </c:pt>
                <c:pt idx="13800">
                  <c:v>0.74188514201404754</c:v>
                </c:pt>
                <c:pt idx="13801">
                  <c:v>0.74194188159125962</c:v>
                </c:pt>
                <c:pt idx="13802">
                  <c:v>0.74195823240524961</c:v>
                </c:pt>
                <c:pt idx="13803">
                  <c:v>0.74213070676854198</c:v>
                </c:pt>
                <c:pt idx="13804">
                  <c:v>0.74213884697374088</c:v>
                </c:pt>
                <c:pt idx="13805">
                  <c:v>0.74219056074888012</c:v>
                </c:pt>
                <c:pt idx="13806">
                  <c:v>0.74235565610180798</c:v>
                </c:pt>
                <c:pt idx="13807">
                  <c:v>0.74240812656852251</c:v>
                </c:pt>
                <c:pt idx="13808">
                  <c:v>0.74249958949063266</c:v>
                </c:pt>
                <c:pt idx="13809">
                  <c:v>0.7427142550534046</c:v>
                </c:pt>
                <c:pt idx="13810">
                  <c:v>0.74284031532428696</c:v>
                </c:pt>
                <c:pt idx="13811">
                  <c:v>0.74299114655228038</c:v>
                </c:pt>
                <c:pt idx="13812">
                  <c:v>0.74304900694225839</c:v>
                </c:pt>
                <c:pt idx="13813">
                  <c:v>0.74307535149378268</c:v>
                </c:pt>
                <c:pt idx="13814">
                  <c:v>0.74308646406451795</c:v>
                </c:pt>
                <c:pt idx="13815">
                  <c:v>0.74321423613471493</c:v>
                </c:pt>
                <c:pt idx="13816">
                  <c:v>0.74327766371966286</c:v>
                </c:pt>
                <c:pt idx="13817">
                  <c:v>0.74328574026788918</c:v>
                </c:pt>
                <c:pt idx="13818">
                  <c:v>0.74331435220484976</c:v>
                </c:pt>
                <c:pt idx="13819">
                  <c:v>0.74344312476711649</c:v>
                </c:pt>
                <c:pt idx="13820">
                  <c:v>0.74349792345836752</c:v>
                </c:pt>
                <c:pt idx="13821">
                  <c:v>0.74353245009548319</c:v>
                </c:pt>
                <c:pt idx="13822">
                  <c:v>0.74354614734454638</c:v>
                </c:pt>
                <c:pt idx="13823">
                  <c:v>0.74358208383086255</c:v>
                </c:pt>
                <c:pt idx="13824">
                  <c:v>0.7437621483683331</c:v>
                </c:pt>
                <c:pt idx="13825">
                  <c:v>0.74389170803742166</c:v>
                </c:pt>
                <c:pt idx="13826">
                  <c:v>0.74400158108841308</c:v>
                </c:pt>
                <c:pt idx="13827">
                  <c:v>0.74424511979238528</c:v>
                </c:pt>
                <c:pt idx="13828">
                  <c:v>0.74432237477761587</c:v>
                </c:pt>
                <c:pt idx="13829">
                  <c:v>0.74449446353355642</c:v>
                </c:pt>
                <c:pt idx="13830">
                  <c:v>0.74452496384257527</c:v>
                </c:pt>
                <c:pt idx="13831">
                  <c:v>0.74455050067354422</c:v>
                </c:pt>
                <c:pt idx="13832">
                  <c:v>0.74467575378392725</c:v>
                </c:pt>
                <c:pt idx="13833">
                  <c:v>0.74468232908712073</c:v>
                </c:pt>
                <c:pt idx="13834">
                  <c:v>0.74474975543452393</c:v>
                </c:pt>
                <c:pt idx="13835">
                  <c:v>0.74475485156722898</c:v>
                </c:pt>
                <c:pt idx="13836">
                  <c:v>0.74501129449514092</c:v>
                </c:pt>
                <c:pt idx="13837">
                  <c:v>0.74501350903733421</c:v>
                </c:pt>
                <c:pt idx="13838">
                  <c:v>0.7452563931950027</c:v>
                </c:pt>
                <c:pt idx="13839">
                  <c:v>0.74533952255238201</c:v>
                </c:pt>
                <c:pt idx="13840">
                  <c:v>0.74550679747377746</c:v>
                </c:pt>
                <c:pt idx="13841">
                  <c:v>0.74555911562145094</c:v>
                </c:pt>
                <c:pt idx="13842">
                  <c:v>0.74556743151681681</c:v>
                </c:pt>
                <c:pt idx="13843">
                  <c:v>0.74564701366465957</c:v>
                </c:pt>
                <c:pt idx="13844">
                  <c:v>0.74567326392534594</c:v>
                </c:pt>
                <c:pt idx="13845">
                  <c:v>0.74575572817003488</c:v>
                </c:pt>
                <c:pt idx="13846">
                  <c:v>0.74579274313652477</c:v>
                </c:pt>
                <c:pt idx="13847">
                  <c:v>0.74587305415962846</c:v>
                </c:pt>
                <c:pt idx="13848">
                  <c:v>0.74587580109975293</c:v>
                </c:pt>
                <c:pt idx="13849">
                  <c:v>0.74612150288890011</c:v>
                </c:pt>
                <c:pt idx="13850">
                  <c:v>0.746522361062819</c:v>
                </c:pt>
                <c:pt idx="13851">
                  <c:v>0.74660306092306328</c:v>
                </c:pt>
                <c:pt idx="13852">
                  <c:v>0.74681057911945614</c:v>
                </c:pt>
                <c:pt idx="13853">
                  <c:v>0.74682730421398302</c:v>
                </c:pt>
                <c:pt idx="13854">
                  <c:v>0.7468946484838791</c:v>
                </c:pt>
                <c:pt idx="13855">
                  <c:v>0.74690254001025647</c:v>
                </c:pt>
                <c:pt idx="13856">
                  <c:v>0.74697086205064223</c:v>
                </c:pt>
                <c:pt idx="13857">
                  <c:v>0.74715120518592071</c:v>
                </c:pt>
                <c:pt idx="13858">
                  <c:v>0.74717326843945675</c:v>
                </c:pt>
                <c:pt idx="13859">
                  <c:v>0.74718096819346658</c:v>
                </c:pt>
                <c:pt idx="13860">
                  <c:v>0.74720673120003345</c:v>
                </c:pt>
                <c:pt idx="13861">
                  <c:v>0.74738678042626072</c:v>
                </c:pt>
                <c:pt idx="13862">
                  <c:v>0.74744844287481405</c:v>
                </c:pt>
                <c:pt idx="13863">
                  <c:v>0.74786713023760432</c:v>
                </c:pt>
                <c:pt idx="13864">
                  <c:v>0.74789063842699732</c:v>
                </c:pt>
                <c:pt idx="13865">
                  <c:v>0.74803579739299442</c:v>
                </c:pt>
                <c:pt idx="13866">
                  <c:v>0.74809120671904228</c:v>
                </c:pt>
                <c:pt idx="13867">
                  <c:v>0.74814163929092869</c:v>
                </c:pt>
                <c:pt idx="13868">
                  <c:v>0.74829518229967817</c:v>
                </c:pt>
                <c:pt idx="13869">
                  <c:v>0.74834928292304692</c:v>
                </c:pt>
                <c:pt idx="13870">
                  <c:v>0.74839344641689243</c:v>
                </c:pt>
                <c:pt idx="13871">
                  <c:v>0.74849929508869062</c:v>
                </c:pt>
                <c:pt idx="13872">
                  <c:v>0.74867985790918723</c:v>
                </c:pt>
                <c:pt idx="13873">
                  <c:v>0.74886147516462487</c:v>
                </c:pt>
                <c:pt idx="13874">
                  <c:v>0.74888266135730419</c:v>
                </c:pt>
                <c:pt idx="13875">
                  <c:v>0.74895191516069204</c:v>
                </c:pt>
                <c:pt idx="13876">
                  <c:v>0.7489649883695505</c:v>
                </c:pt>
                <c:pt idx="13877">
                  <c:v>0.74928004973869589</c:v>
                </c:pt>
                <c:pt idx="13878">
                  <c:v>0.7493682466205116</c:v>
                </c:pt>
                <c:pt idx="13879">
                  <c:v>0.74937322541433471</c:v>
                </c:pt>
                <c:pt idx="13880">
                  <c:v>0.74941353665337274</c:v>
                </c:pt>
                <c:pt idx="13881">
                  <c:v>0.74946960283248554</c:v>
                </c:pt>
                <c:pt idx="13882">
                  <c:v>0.74970090071878337</c:v>
                </c:pt>
                <c:pt idx="13883">
                  <c:v>0.75021192930635661</c:v>
                </c:pt>
                <c:pt idx="13884">
                  <c:v>0.7503022096477886</c:v>
                </c:pt>
                <c:pt idx="13885">
                  <c:v>0.75042160340915165</c:v>
                </c:pt>
                <c:pt idx="13886">
                  <c:v>0.75042300450630717</c:v>
                </c:pt>
                <c:pt idx="13887">
                  <c:v>0.75043731339052211</c:v>
                </c:pt>
                <c:pt idx="13888">
                  <c:v>0.75054535516157717</c:v>
                </c:pt>
                <c:pt idx="13889">
                  <c:v>0.75078961486644813</c:v>
                </c:pt>
                <c:pt idx="13890">
                  <c:v>0.7508281861288526</c:v>
                </c:pt>
                <c:pt idx="13891">
                  <c:v>0.75107095495807352</c:v>
                </c:pt>
                <c:pt idx="13892">
                  <c:v>0.75143442036532582</c:v>
                </c:pt>
                <c:pt idx="13893">
                  <c:v>0.75146514566659051</c:v>
                </c:pt>
                <c:pt idx="13894">
                  <c:v>0.75148597715494636</c:v>
                </c:pt>
                <c:pt idx="13895">
                  <c:v>0.75163328037299171</c:v>
                </c:pt>
                <c:pt idx="13896">
                  <c:v>0.75175268664917605</c:v>
                </c:pt>
                <c:pt idx="13897">
                  <c:v>0.752005685577119</c:v>
                </c:pt>
                <c:pt idx="13898">
                  <c:v>0.7520978786684559</c:v>
                </c:pt>
                <c:pt idx="13899">
                  <c:v>0.75222697907194291</c:v>
                </c:pt>
                <c:pt idx="13900">
                  <c:v>0.75223623640312964</c:v>
                </c:pt>
                <c:pt idx="13901">
                  <c:v>0.75226072665836485</c:v>
                </c:pt>
                <c:pt idx="13902">
                  <c:v>0.75248701416605557</c:v>
                </c:pt>
                <c:pt idx="13903">
                  <c:v>0.75250570968123009</c:v>
                </c:pt>
                <c:pt idx="13904">
                  <c:v>0.7525653022529285</c:v>
                </c:pt>
                <c:pt idx="13905">
                  <c:v>0.75274069224669515</c:v>
                </c:pt>
                <c:pt idx="13906">
                  <c:v>0.75303116825443783</c:v>
                </c:pt>
                <c:pt idx="13907">
                  <c:v>0.75339264320212618</c:v>
                </c:pt>
                <c:pt idx="13908">
                  <c:v>0.75352876631510535</c:v>
                </c:pt>
                <c:pt idx="13909">
                  <c:v>0.75356340452279025</c:v>
                </c:pt>
                <c:pt idx="13910">
                  <c:v>0.75367273261451218</c:v>
                </c:pt>
                <c:pt idx="13911">
                  <c:v>0.75367450494060206</c:v>
                </c:pt>
                <c:pt idx="13912">
                  <c:v>0.75381776396429234</c:v>
                </c:pt>
                <c:pt idx="13913">
                  <c:v>0.75392469317875721</c:v>
                </c:pt>
                <c:pt idx="13914">
                  <c:v>0.75403235983695316</c:v>
                </c:pt>
                <c:pt idx="13915">
                  <c:v>0.75404088202467856</c:v>
                </c:pt>
                <c:pt idx="13916">
                  <c:v>0.75408580553817406</c:v>
                </c:pt>
                <c:pt idx="13917">
                  <c:v>0.75415009206422223</c:v>
                </c:pt>
                <c:pt idx="13918">
                  <c:v>0.75440461716080609</c:v>
                </c:pt>
                <c:pt idx="13919">
                  <c:v>0.75445789404730346</c:v>
                </c:pt>
                <c:pt idx="13920">
                  <c:v>0.75486277516715372</c:v>
                </c:pt>
                <c:pt idx="13921">
                  <c:v>0.75545676744574652</c:v>
                </c:pt>
                <c:pt idx="13922">
                  <c:v>0.75561484498317344</c:v>
                </c:pt>
                <c:pt idx="13923">
                  <c:v>0.75581695119503634</c:v>
                </c:pt>
                <c:pt idx="13924">
                  <c:v>0.75616598309885019</c:v>
                </c:pt>
                <c:pt idx="13925">
                  <c:v>0.75617761412245477</c:v>
                </c:pt>
                <c:pt idx="13926">
                  <c:v>0.75635295860938223</c:v>
                </c:pt>
                <c:pt idx="13927">
                  <c:v>0.75637700453469847</c:v>
                </c:pt>
                <c:pt idx="13928">
                  <c:v>0.7563979405782193</c:v>
                </c:pt>
                <c:pt idx="13929">
                  <c:v>0.75659331314120681</c:v>
                </c:pt>
                <c:pt idx="13930">
                  <c:v>0.75669288245847066</c:v>
                </c:pt>
                <c:pt idx="13931">
                  <c:v>0.75689638814456262</c:v>
                </c:pt>
                <c:pt idx="13932">
                  <c:v>0.75696839625763634</c:v>
                </c:pt>
                <c:pt idx="13933">
                  <c:v>0.75755948211504132</c:v>
                </c:pt>
                <c:pt idx="13934">
                  <c:v>0.75765698965399797</c:v>
                </c:pt>
                <c:pt idx="13935">
                  <c:v>0.75830642307508145</c:v>
                </c:pt>
                <c:pt idx="13936">
                  <c:v>0.75861600584968447</c:v>
                </c:pt>
                <c:pt idx="13937">
                  <c:v>0.75871423629191492</c:v>
                </c:pt>
                <c:pt idx="13938">
                  <c:v>0.75897309269461277</c:v>
                </c:pt>
                <c:pt idx="13939">
                  <c:v>0.75897811977600238</c:v>
                </c:pt>
                <c:pt idx="13940">
                  <c:v>0.75898537982379821</c:v>
                </c:pt>
                <c:pt idx="13941">
                  <c:v>0.75906230691827115</c:v>
                </c:pt>
                <c:pt idx="13942">
                  <c:v>0.75921036881845039</c:v>
                </c:pt>
                <c:pt idx="13943">
                  <c:v>0.75925803038414119</c:v>
                </c:pt>
                <c:pt idx="13944">
                  <c:v>0.75925874320659859</c:v>
                </c:pt>
                <c:pt idx="13945">
                  <c:v>0.75946646951430763</c:v>
                </c:pt>
                <c:pt idx="13946">
                  <c:v>0.75974220639274148</c:v>
                </c:pt>
                <c:pt idx="13947">
                  <c:v>0.75978681666100234</c:v>
                </c:pt>
                <c:pt idx="13948">
                  <c:v>0.75996140920789745</c:v>
                </c:pt>
                <c:pt idx="13949">
                  <c:v>0.75996212220107306</c:v>
                </c:pt>
                <c:pt idx="13950">
                  <c:v>0.76001905745987552</c:v>
                </c:pt>
                <c:pt idx="13951">
                  <c:v>0.76011347613753955</c:v>
                </c:pt>
                <c:pt idx="13952">
                  <c:v>0.76020699744445552</c:v>
                </c:pt>
                <c:pt idx="13953">
                  <c:v>0.76025700193955958</c:v>
                </c:pt>
                <c:pt idx="13954">
                  <c:v>0.76025804335627867</c:v>
                </c:pt>
                <c:pt idx="13955">
                  <c:v>0.76036486422047034</c:v>
                </c:pt>
                <c:pt idx="13956">
                  <c:v>0.76043324912013421</c:v>
                </c:pt>
                <c:pt idx="13957">
                  <c:v>0.76117899098346919</c:v>
                </c:pt>
                <c:pt idx="13958">
                  <c:v>0.76120305308755087</c:v>
                </c:pt>
                <c:pt idx="13959">
                  <c:v>0.76124191091719817</c:v>
                </c:pt>
                <c:pt idx="13960">
                  <c:v>0.76136365261271866</c:v>
                </c:pt>
                <c:pt idx="13961">
                  <c:v>0.76140680528431604</c:v>
                </c:pt>
                <c:pt idx="13962">
                  <c:v>0.76143340878016408</c:v>
                </c:pt>
                <c:pt idx="13963">
                  <c:v>0.76154045001720017</c:v>
                </c:pt>
                <c:pt idx="13964">
                  <c:v>0.76232367624724784</c:v>
                </c:pt>
                <c:pt idx="13965">
                  <c:v>0.76235640495743406</c:v>
                </c:pt>
                <c:pt idx="13966">
                  <c:v>0.76247847105631639</c:v>
                </c:pt>
                <c:pt idx="13967">
                  <c:v>0.76280950064301534</c:v>
                </c:pt>
                <c:pt idx="13968">
                  <c:v>0.76283609436053468</c:v>
                </c:pt>
                <c:pt idx="13969">
                  <c:v>0.76308142426818637</c:v>
                </c:pt>
                <c:pt idx="13970">
                  <c:v>0.76367102287221389</c:v>
                </c:pt>
                <c:pt idx="13971">
                  <c:v>0.7636772444405312</c:v>
                </c:pt>
                <c:pt idx="13972">
                  <c:v>0.76386523192228362</c:v>
                </c:pt>
                <c:pt idx="13973">
                  <c:v>0.76395875976561312</c:v>
                </c:pt>
                <c:pt idx="13974">
                  <c:v>0.76397600239631192</c:v>
                </c:pt>
                <c:pt idx="13975">
                  <c:v>0.76428725514724205</c:v>
                </c:pt>
                <c:pt idx="13976">
                  <c:v>0.76447779841586594</c:v>
                </c:pt>
                <c:pt idx="13977">
                  <c:v>0.76484700892447222</c:v>
                </c:pt>
                <c:pt idx="13978">
                  <c:v>0.76500551481832701</c:v>
                </c:pt>
                <c:pt idx="13979">
                  <c:v>0.76508247656781936</c:v>
                </c:pt>
                <c:pt idx="13980">
                  <c:v>0.76523597993635106</c:v>
                </c:pt>
                <c:pt idx="13981">
                  <c:v>0.76526137193249055</c:v>
                </c:pt>
                <c:pt idx="13982">
                  <c:v>0.7652823693777312</c:v>
                </c:pt>
                <c:pt idx="13983">
                  <c:v>0.76546242254010988</c:v>
                </c:pt>
                <c:pt idx="13984">
                  <c:v>0.76593000814634327</c:v>
                </c:pt>
                <c:pt idx="13985">
                  <c:v>0.76619111445654264</c:v>
                </c:pt>
                <c:pt idx="13986">
                  <c:v>0.76644648284713812</c:v>
                </c:pt>
                <c:pt idx="13987">
                  <c:v>0.76671696453490568</c:v>
                </c:pt>
                <c:pt idx="13988">
                  <c:v>0.76717119436743064</c:v>
                </c:pt>
                <c:pt idx="13989">
                  <c:v>0.7672224559346692</c:v>
                </c:pt>
                <c:pt idx="13990">
                  <c:v>0.76753283935316741</c:v>
                </c:pt>
                <c:pt idx="13991">
                  <c:v>0.76758400482777289</c:v>
                </c:pt>
                <c:pt idx="13992">
                  <c:v>0.76764248604502583</c:v>
                </c:pt>
                <c:pt idx="13993">
                  <c:v>0.76807346641591923</c:v>
                </c:pt>
                <c:pt idx="13994">
                  <c:v>0.76807635041304434</c:v>
                </c:pt>
                <c:pt idx="13995">
                  <c:v>0.76816876158527203</c:v>
                </c:pt>
                <c:pt idx="13996">
                  <c:v>0.76840830686113604</c:v>
                </c:pt>
                <c:pt idx="13997">
                  <c:v>0.76879958012564265</c:v>
                </c:pt>
                <c:pt idx="13998">
                  <c:v>0.76920461163695242</c:v>
                </c:pt>
                <c:pt idx="13999">
                  <c:v>0.7697098272258972</c:v>
                </c:pt>
                <c:pt idx="14000">
                  <c:v>0.76977695957578907</c:v>
                </c:pt>
                <c:pt idx="14001">
                  <c:v>0.76978222731649371</c:v>
                </c:pt>
                <c:pt idx="14002">
                  <c:v>0.77004037390114943</c:v>
                </c:pt>
                <c:pt idx="14003">
                  <c:v>0.77004285940763784</c:v>
                </c:pt>
                <c:pt idx="14004">
                  <c:v>0.77030182670243752</c:v>
                </c:pt>
                <c:pt idx="14005">
                  <c:v>0.77032315095713744</c:v>
                </c:pt>
                <c:pt idx="14006">
                  <c:v>0.77059590362897268</c:v>
                </c:pt>
                <c:pt idx="14007">
                  <c:v>0.77074814841978989</c:v>
                </c:pt>
                <c:pt idx="14008">
                  <c:v>0.77083133180059304</c:v>
                </c:pt>
                <c:pt idx="14009">
                  <c:v>0.77085803689480004</c:v>
                </c:pt>
                <c:pt idx="14010">
                  <c:v>0.77100645155500169</c:v>
                </c:pt>
                <c:pt idx="14011">
                  <c:v>0.77138745121281849</c:v>
                </c:pt>
                <c:pt idx="14012">
                  <c:v>0.77165155999345958</c:v>
                </c:pt>
                <c:pt idx="14013">
                  <c:v>0.77176577607236285</c:v>
                </c:pt>
                <c:pt idx="14014">
                  <c:v>0.77180185686283653</c:v>
                </c:pt>
                <c:pt idx="14015">
                  <c:v>0.7720063484724744</c:v>
                </c:pt>
                <c:pt idx="14016">
                  <c:v>0.77201829895193996</c:v>
                </c:pt>
                <c:pt idx="14017">
                  <c:v>0.77208999589113703</c:v>
                </c:pt>
                <c:pt idx="14018">
                  <c:v>0.77218825821453874</c:v>
                </c:pt>
                <c:pt idx="14019">
                  <c:v>0.772395710896844</c:v>
                </c:pt>
                <c:pt idx="14020">
                  <c:v>0.77240130664780016</c:v>
                </c:pt>
                <c:pt idx="14021">
                  <c:v>0.77320556315110978</c:v>
                </c:pt>
                <c:pt idx="14022">
                  <c:v>0.77324720829561755</c:v>
                </c:pt>
                <c:pt idx="14023">
                  <c:v>0.7733721782211912</c:v>
                </c:pt>
                <c:pt idx="14024">
                  <c:v>0.77365364056037356</c:v>
                </c:pt>
                <c:pt idx="14025">
                  <c:v>0.77389525172113915</c:v>
                </c:pt>
                <c:pt idx="14026">
                  <c:v>0.7741534654267932</c:v>
                </c:pt>
                <c:pt idx="14027">
                  <c:v>0.77419280377687827</c:v>
                </c:pt>
                <c:pt idx="14028">
                  <c:v>0.77433357950072013</c:v>
                </c:pt>
                <c:pt idx="14029">
                  <c:v>0.77442927082198021</c:v>
                </c:pt>
                <c:pt idx="14030">
                  <c:v>0.7746088527373064</c:v>
                </c:pt>
                <c:pt idx="14031">
                  <c:v>0.77466842305192474</c:v>
                </c:pt>
                <c:pt idx="14032">
                  <c:v>0.77467134001318028</c:v>
                </c:pt>
                <c:pt idx="14033">
                  <c:v>0.77472816308831582</c:v>
                </c:pt>
                <c:pt idx="14034">
                  <c:v>0.77483942904300818</c:v>
                </c:pt>
                <c:pt idx="14035">
                  <c:v>0.77492488118755287</c:v>
                </c:pt>
                <c:pt idx="14036">
                  <c:v>0.77505579464280472</c:v>
                </c:pt>
                <c:pt idx="14037">
                  <c:v>0.77550035677088158</c:v>
                </c:pt>
                <c:pt idx="14038">
                  <c:v>0.77581767751523256</c:v>
                </c:pt>
                <c:pt idx="14039">
                  <c:v>0.77602936399799727</c:v>
                </c:pt>
                <c:pt idx="14040">
                  <c:v>0.77626206789599739</c:v>
                </c:pt>
                <c:pt idx="14041">
                  <c:v>0.77696438292371117</c:v>
                </c:pt>
                <c:pt idx="14042">
                  <c:v>0.77720584489714639</c:v>
                </c:pt>
                <c:pt idx="14043">
                  <c:v>0.77777813299462495</c:v>
                </c:pt>
                <c:pt idx="14044">
                  <c:v>0.77791609159780306</c:v>
                </c:pt>
                <c:pt idx="14045">
                  <c:v>0.77826722758594036</c:v>
                </c:pt>
                <c:pt idx="14046">
                  <c:v>0.77832127070587009</c:v>
                </c:pt>
                <c:pt idx="14047">
                  <c:v>0.77897468118455804</c:v>
                </c:pt>
                <c:pt idx="14048">
                  <c:v>0.77920874677093255</c:v>
                </c:pt>
                <c:pt idx="14049">
                  <c:v>0.77933602979078553</c:v>
                </c:pt>
                <c:pt idx="14050">
                  <c:v>0.77941552956480864</c:v>
                </c:pt>
                <c:pt idx="14051">
                  <c:v>0.77944142079661616</c:v>
                </c:pt>
                <c:pt idx="14052">
                  <c:v>0.78020077691389877</c:v>
                </c:pt>
                <c:pt idx="14053">
                  <c:v>0.78032452716833789</c:v>
                </c:pt>
                <c:pt idx="14054">
                  <c:v>0.78066217679871497</c:v>
                </c:pt>
                <c:pt idx="14055">
                  <c:v>0.78113614918732888</c:v>
                </c:pt>
                <c:pt idx="14056">
                  <c:v>0.78186006346423798</c:v>
                </c:pt>
                <c:pt idx="14057">
                  <c:v>0.78188562927206662</c:v>
                </c:pt>
                <c:pt idx="14058">
                  <c:v>0.78202418520379369</c:v>
                </c:pt>
                <c:pt idx="14059">
                  <c:v>0.7827917786906663</c:v>
                </c:pt>
                <c:pt idx="14060">
                  <c:v>0.78282909438024495</c:v>
                </c:pt>
                <c:pt idx="14061">
                  <c:v>0.78288214908072407</c:v>
                </c:pt>
                <c:pt idx="14062">
                  <c:v>0.78316902222090146</c:v>
                </c:pt>
                <c:pt idx="14063">
                  <c:v>0.78413980094602986</c:v>
                </c:pt>
                <c:pt idx="14064">
                  <c:v>0.78417555861956822</c:v>
                </c:pt>
                <c:pt idx="14065">
                  <c:v>0.7846417214200484</c:v>
                </c:pt>
                <c:pt idx="14066">
                  <c:v>0.78470501049149621</c:v>
                </c:pt>
                <c:pt idx="14067">
                  <c:v>0.7849812669181867</c:v>
                </c:pt>
                <c:pt idx="14068">
                  <c:v>0.78514050127352808</c:v>
                </c:pt>
                <c:pt idx="14069">
                  <c:v>0.78520181335114458</c:v>
                </c:pt>
                <c:pt idx="14070">
                  <c:v>0.7852048183111674</c:v>
                </c:pt>
                <c:pt idx="14071">
                  <c:v>0.78540564353851738</c:v>
                </c:pt>
                <c:pt idx="14072">
                  <c:v>0.78579259906793841</c:v>
                </c:pt>
                <c:pt idx="14073">
                  <c:v>0.78584223750535853</c:v>
                </c:pt>
                <c:pt idx="14074">
                  <c:v>0.78628213724789364</c:v>
                </c:pt>
                <c:pt idx="14075">
                  <c:v>0.78637187353374516</c:v>
                </c:pt>
                <c:pt idx="14076">
                  <c:v>0.78660201376983874</c:v>
                </c:pt>
                <c:pt idx="14077">
                  <c:v>0.78662314872252137</c:v>
                </c:pt>
                <c:pt idx="14078">
                  <c:v>0.78678561892382648</c:v>
                </c:pt>
                <c:pt idx="14079">
                  <c:v>0.78687028802249304</c:v>
                </c:pt>
                <c:pt idx="14080">
                  <c:v>0.7871229832599117</c:v>
                </c:pt>
                <c:pt idx="14081">
                  <c:v>0.787556409918855</c:v>
                </c:pt>
                <c:pt idx="14082">
                  <c:v>0.78772303932077004</c:v>
                </c:pt>
                <c:pt idx="14083">
                  <c:v>0.78829805237801631</c:v>
                </c:pt>
                <c:pt idx="14084">
                  <c:v>0.789263002539907</c:v>
                </c:pt>
                <c:pt idx="14085">
                  <c:v>0.78946673215940055</c:v>
                </c:pt>
                <c:pt idx="14086">
                  <c:v>0.78971191536025609</c:v>
                </c:pt>
                <c:pt idx="14087">
                  <c:v>0.78995122451795508</c:v>
                </c:pt>
                <c:pt idx="14088">
                  <c:v>0.79038469982864312</c:v>
                </c:pt>
                <c:pt idx="14089">
                  <c:v>0.79054518467076274</c:v>
                </c:pt>
                <c:pt idx="14090">
                  <c:v>0.79148775393155546</c:v>
                </c:pt>
                <c:pt idx="14091">
                  <c:v>0.79257404343179838</c:v>
                </c:pt>
                <c:pt idx="14092">
                  <c:v>0.79328517307490332</c:v>
                </c:pt>
                <c:pt idx="14093">
                  <c:v>0.79329805711798085</c:v>
                </c:pt>
                <c:pt idx="14094">
                  <c:v>0.79352329940772026</c:v>
                </c:pt>
                <c:pt idx="14095">
                  <c:v>0.79364677276218187</c:v>
                </c:pt>
                <c:pt idx="14096">
                  <c:v>0.79379276631659235</c:v>
                </c:pt>
                <c:pt idx="14097">
                  <c:v>0.7940245389754691</c:v>
                </c:pt>
                <c:pt idx="14098">
                  <c:v>0.7940418082564108</c:v>
                </c:pt>
                <c:pt idx="14099">
                  <c:v>0.7942221021861513</c:v>
                </c:pt>
                <c:pt idx="14100">
                  <c:v>0.79520965264581922</c:v>
                </c:pt>
                <c:pt idx="14101">
                  <c:v>0.79595310929832908</c:v>
                </c:pt>
                <c:pt idx="14102">
                  <c:v>0.79686081145314402</c:v>
                </c:pt>
                <c:pt idx="14103">
                  <c:v>0.79710970880995835</c:v>
                </c:pt>
                <c:pt idx="14104">
                  <c:v>0.79732263792794356</c:v>
                </c:pt>
                <c:pt idx="14105">
                  <c:v>0.79737306698123545</c:v>
                </c:pt>
                <c:pt idx="14106">
                  <c:v>0.79778310895876614</c:v>
                </c:pt>
                <c:pt idx="14107">
                  <c:v>0.7978033853242289</c:v>
                </c:pt>
                <c:pt idx="14108">
                  <c:v>0.7981725157364522</c:v>
                </c:pt>
                <c:pt idx="14109">
                  <c:v>0.79819441381306633</c:v>
                </c:pt>
                <c:pt idx="14110">
                  <c:v>0.79845502081510322</c:v>
                </c:pt>
                <c:pt idx="14111">
                  <c:v>0.79920896717871381</c:v>
                </c:pt>
                <c:pt idx="14112">
                  <c:v>0.79933048386285355</c:v>
                </c:pt>
                <c:pt idx="14113">
                  <c:v>0.80000438377077243</c:v>
                </c:pt>
                <c:pt idx="14114">
                  <c:v>0.80014034700954029</c:v>
                </c:pt>
                <c:pt idx="14115">
                  <c:v>0.80330430455585211</c:v>
                </c:pt>
                <c:pt idx="14116">
                  <c:v>0.80436426249129056</c:v>
                </c:pt>
                <c:pt idx="14117">
                  <c:v>0.80467993144926264</c:v>
                </c:pt>
                <c:pt idx="14118">
                  <c:v>0.80903106475341591</c:v>
                </c:pt>
                <c:pt idx="14119">
                  <c:v>0.80972404369930817</c:v>
                </c:pt>
                <c:pt idx="14120">
                  <c:v>0.81071965728123596</c:v>
                </c:pt>
                <c:pt idx="14121">
                  <c:v>0.81137466692402782</c:v>
                </c:pt>
                <c:pt idx="14122">
                  <c:v>0.81138702942077467</c:v>
                </c:pt>
                <c:pt idx="14123">
                  <c:v>0.81307503627967948</c:v>
                </c:pt>
                <c:pt idx="14124">
                  <c:v>0.81493371965918149</c:v>
                </c:pt>
                <c:pt idx="14125">
                  <c:v>0.8153286021958166</c:v>
                </c:pt>
                <c:pt idx="14126">
                  <c:v>0.81548451412591627</c:v>
                </c:pt>
                <c:pt idx="14127">
                  <c:v>0.81626037115367733</c:v>
                </c:pt>
                <c:pt idx="14128">
                  <c:v>0.8171865112385579</c:v>
                </c:pt>
                <c:pt idx="14129">
                  <c:v>0.81769378287352257</c:v>
                </c:pt>
                <c:pt idx="14130">
                  <c:v>0.81825092508685215</c:v>
                </c:pt>
                <c:pt idx="14131">
                  <c:v>0.81846249779608582</c:v>
                </c:pt>
                <c:pt idx="14132">
                  <c:v>0.81848992102490281</c:v>
                </c:pt>
                <c:pt idx="14133">
                  <c:v>0.81874942159975239</c:v>
                </c:pt>
                <c:pt idx="14134">
                  <c:v>0.8209293508234411</c:v>
                </c:pt>
                <c:pt idx="14135">
                  <c:v>0.82206560829562936</c:v>
                </c:pt>
                <c:pt idx="14136">
                  <c:v>0.82390861261255244</c:v>
                </c:pt>
                <c:pt idx="14137">
                  <c:v>0.82397936257675175</c:v>
                </c:pt>
                <c:pt idx="14138">
                  <c:v>0.8243644582477998</c:v>
                </c:pt>
                <c:pt idx="14139">
                  <c:v>0.82517362329001631</c:v>
                </c:pt>
                <c:pt idx="14140">
                  <c:v>0.82660164485053533</c:v>
                </c:pt>
                <c:pt idx="14141">
                  <c:v>0.82681401538303201</c:v>
                </c:pt>
                <c:pt idx="14142">
                  <c:v>0.82703222514352381</c:v>
                </c:pt>
                <c:pt idx="14143">
                  <c:v>0.8283135466602275</c:v>
                </c:pt>
                <c:pt idx="14144">
                  <c:v>0.8295462628718786</c:v>
                </c:pt>
                <c:pt idx="14145">
                  <c:v>0.83309356099210008</c:v>
                </c:pt>
                <c:pt idx="14146">
                  <c:v>0.83455691144664912</c:v>
                </c:pt>
                <c:pt idx="14147">
                  <c:v>0.83600643923236717</c:v>
                </c:pt>
                <c:pt idx="14148">
                  <c:v>0.83826347520513489</c:v>
                </c:pt>
                <c:pt idx="14149">
                  <c:v>0.84026426259796749</c:v>
                </c:pt>
                <c:pt idx="14150">
                  <c:v>0.8409684889441793</c:v>
                </c:pt>
                <c:pt idx="14151">
                  <c:v>0.84098941828614726</c:v>
                </c:pt>
                <c:pt idx="14152">
                  <c:v>0.84330445592547121</c:v>
                </c:pt>
                <c:pt idx="14153">
                  <c:v>0.84383060729246806</c:v>
                </c:pt>
                <c:pt idx="14154">
                  <c:v>0.84477448715819226</c:v>
                </c:pt>
                <c:pt idx="14155">
                  <c:v>0.8541096798054072</c:v>
                </c:pt>
                <c:pt idx="14156">
                  <c:v>0.85491613272453082</c:v>
                </c:pt>
                <c:pt idx="14157">
                  <c:v>0.87605675308387987</c:v>
                </c:pt>
                <c:pt idx="14158">
                  <c:v>0.89022739275490448</c:v>
                </c:pt>
              </c:numCache>
            </c:numRef>
          </c:xVal>
          <c:yVal>
            <c:numRef>
              <c:f>Лист2!$B$2:$B$14160</c:f>
              <c:numCache>
                <c:formatCode>General</c:formatCode>
                <c:ptCount val="14159"/>
                <c:pt idx="0">
                  <c:v>0</c:v>
                </c:pt>
                <c:pt idx="1">
                  <c:v>1.9902081757727785E-5</c:v>
                </c:pt>
                <c:pt idx="2">
                  <c:v>7.9608327031022164E-5</c:v>
                </c:pt>
                <c:pt idx="3">
                  <c:v>1.1941249054647773E-4</c:v>
                </c:pt>
                <c:pt idx="4">
                  <c:v>1.3931457230420552E-4</c:v>
                </c:pt>
                <c:pt idx="5">
                  <c:v>1.592166540619333E-4</c:v>
                </c:pt>
                <c:pt idx="6">
                  <c:v>1.7911873581977211E-4</c:v>
                </c:pt>
                <c:pt idx="7">
                  <c:v>1.990208175774999E-4</c:v>
                </c:pt>
                <c:pt idx="8">
                  <c:v>2.5872706285068325E-4</c:v>
                </c:pt>
                <c:pt idx="9">
                  <c:v>2.7862914460841104E-4</c:v>
                </c:pt>
                <c:pt idx="10">
                  <c:v>3.1843330812386661E-4</c:v>
                </c:pt>
                <c:pt idx="11">
                  <c:v>3.582374716394332E-4</c:v>
                </c:pt>
                <c:pt idx="12">
                  <c:v>3.7813955339716099E-4</c:v>
                </c:pt>
                <c:pt idx="13">
                  <c:v>4.3784579867034434E-4</c:v>
                </c:pt>
                <c:pt idx="14">
                  <c:v>4.7764996218591094E-4</c:v>
                </c:pt>
                <c:pt idx="15">
                  <c:v>4.9755204394363872E-4</c:v>
                </c:pt>
                <c:pt idx="16">
                  <c:v>5.1745412570147753E-4</c:v>
                </c:pt>
                <c:pt idx="17">
                  <c:v>5.3735620745920532E-4</c:v>
                </c:pt>
                <c:pt idx="18">
                  <c:v>5.572582892169331E-4</c:v>
                </c:pt>
                <c:pt idx="19">
                  <c:v>6.5676869800568305E-4</c:v>
                </c:pt>
                <c:pt idx="20">
                  <c:v>6.7667077976352186E-4</c:v>
                </c:pt>
                <c:pt idx="21">
                  <c:v>6.9657286152124964E-4</c:v>
                </c:pt>
                <c:pt idx="22">
                  <c:v>7.5627910679454402E-4</c:v>
                </c:pt>
                <c:pt idx="23">
                  <c:v>7.9608327030999959E-4</c:v>
                </c:pt>
                <c:pt idx="24">
                  <c:v>8.159853520678384E-4</c:v>
                </c:pt>
                <c:pt idx="25">
                  <c:v>8.3588743382556618E-4</c:v>
                </c:pt>
                <c:pt idx="26">
                  <c:v>8.5578951558329397E-4</c:v>
                </c:pt>
                <c:pt idx="27">
                  <c:v>8.7569159734113278E-4</c:v>
                </c:pt>
                <c:pt idx="28">
                  <c:v>8.9559367909886056E-4</c:v>
                </c:pt>
                <c:pt idx="29">
                  <c:v>9.1549576085658835E-4</c:v>
                </c:pt>
                <c:pt idx="30">
                  <c:v>9.3539784261431613E-4</c:v>
                </c:pt>
                <c:pt idx="31">
                  <c:v>9.5529992437204392E-4</c:v>
                </c:pt>
                <c:pt idx="32">
                  <c:v>9.752020061297717E-4</c:v>
                </c:pt>
                <c:pt idx="33">
                  <c:v>1.0150061696453383E-3</c:v>
                </c:pt>
                <c:pt idx="34">
                  <c:v>1.0349082514031771E-3</c:v>
                </c:pt>
                <c:pt idx="35">
                  <c:v>1.0548103331610159E-3</c:v>
                </c:pt>
                <c:pt idx="36">
                  <c:v>1.0747124149187437E-3</c:v>
                </c:pt>
                <c:pt idx="37">
                  <c:v>1.0946144966764715E-3</c:v>
                </c:pt>
                <c:pt idx="38">
                  <c:v>1.1145165784341993E-3</c:v>
                </c:pt>
                <c:pt idx="39">
                  <c:v>1.1344186601919271E-3</c:v>
                </c:pt>
                <c:pt idx="40">
                  <c:v>1.1543207419497659E-3</c:v>
                </c:pt>
                <c:pt idx="41">
                  <c:v>1.1742228237074936E-3</c:v>
                </c:pt>
                <c:pt idx="42">
                  <c:v>1.2140269872229492E-3</c:v>
                </c:pt>
                <c:pt idx="43">
                  <c:v>1.233929068980677E-3</c:v>
                </c:pt>
                <c:pt idx="44">
                  <c:v>1.2538311507384048E-3</c:v>
                </c:pt>
                <c:pt idx="45">
                  <c:v>1.2737332324961326E-3</c:v>
                </c:pt>
                <c:pt idx="46">
                  <c:v>1.2936353142538604E-3</c:v>
                </c:pt>
                <c:pt idx="47">
                  <c:v>1.3135373960115881E-3</c:v>
                </c:pt>
                <c:pt idx="48">
                  <c:v>1.3334394777693159E-3</c:v>
                </c:pt>
                <c:pt idx="49">
                  <c:v>1.3533415595271547E-3</c:v>
                </c:pt>
                <c:pt idx="50">
                  <c:v>1.3732436412848825E-3</c:v>
                </c:pt>
                <c:pt idx="51">
                  <c:v>1.3931457230427213E-3</c:v>
                </c:pt>
                <c:pt idx="52">
                  <c:v>1.4329498865581769E-3</c:v>
                </c:pt>
                <c:pt idx="53">
                  <c:v>1.4528519683160157E-3</c:v>
                </c:pt>
                <c:pt idx="54">
                  <c:v>1.4727540500737435E-3</c:v>
                </c:pt>
                <c:pt idx="55">
                  <c:v>1.5125582135893101E-3</c:v>
                </c:pt>
                <c:pt idx="56">
                  <c:v>1.5324602953471489E-3</c:v>
                </c:pt>
                <c:pt idx="57">
                  <c:v>1.5523623771048767E-3</c:v>
                </c:pt>
                <c:pt idx="58">
                  <c:v>1.5722644588626045E-3</c:v>
                </c:pt>
                <c:pt idx="59">
                  <c:v>1.5921665406203322E-3</c:v>
                </c:pt>
                <c:pt idx="60">
                  <c:v>1.61206862237806E-3</c:v>
                </c:pt>
                <c:pt idx="61">
                  <c:v>1.6518727858936266E-3</c:v>
                </c:pt>
                <c:pt idx="62">
                  <c:v>1.6717748676514654E-3</c:v>
                </c:pt>
                <c:pt idx="63">
                  <c:v>1.6916769494091932E-3</c:v>
                </c:pt>
                <c:pt idx="64">
                  <c:v>1.711579031167032E-3</c:v>
                </c:pt>
                <c:pt idx="65">
                  <c:v>1.7314811129247598E-3</c:v>
                </c:pt>
                <c:pt idx="66">
                  <c:v>1.7513831946825986E-3</c:v>
                </c:pt>
                <c:pt idx="67">
                  <c:v>1.7712852764403264E-3</c:v>
                </c:pt>
                <c:pt idx="68">
                  <c:v>1.811089439955782E-3</c:v>
                </c:pt>
                <c:pt idx="69">
                  <c:v>1.8707956852290764E-3</c:v>
                </c:pt>
                <c:pt idx="70">
                  <c:v>1.8906977669868041E-3</c:v>
                </c:pt>
                <c:pt idx="71">
                  <c:v>1.9105998487445319E-3</c:v>
                </c:pt>
                <c:pt idx="72">
                  <c:v>1.9305019305022597E-3</c:v>
                </c:pt>
                <c:pt idx="73">
                  <c:v>1.9504040122599875E-3</c:v>
                </c:pt>
                <c:pt idx="74">
                  <c:v>1.9703060940177153E-3</c:v>
                </c:pt>
                <c:pt idx="75">
                  <c:v>2.0101102575332819E-3</c:v>
                </c:pt>
                <c:pt idx="76">
                  <c:v>2.0300123392910097E-3</c:v>
                </c:pt>
                <c:pt idx="77">
                  <c:v>2.089718584564193E-3</c:v>
                </c:pt>
                <c:pt idx="78">
                  <c:v>2.1096206663219208E-3</c:v>
                </c:pt>
                <c:pt idx="79">
                  <c:v>2.1295227480796486E-3</c:v>
                </c:pt>
                <c:pt idx="80">
                  <c:v>2.1494248298373764E-3</c:v>
                </c:pt>
                <c:pt idx="81">
                  <c:v>2.1693269115951042E-3</c:v>
                </c:pt>
                <c:pt idx="82">
                  <c:v>2.2489352386261263E-3</c:v>
                </c:pt>
                <c:pt idx="83">
                  <c:v>2.3285435656571485E-3</c:v>
                </c:pt>
                <c:pt idx="84">
                  <c:v>2.3484456474148763E-3</c:v>
                </c:pt>
                <c:pt idx="85">
                  <c:v>2.3683477291726041E-3</c:v>
                </c:pt>
                <c:pt idx="86">
                  <c:v>2.3882498109303318E-3</c:v>
                </c:pt>
                <c:pt idx="87">
                  <c:v>2.4081518926880596E-3</c:v>
                </c:pt>
                <c:pt idx="88">
                  <c:v>2.4479560562036262E-3</c:v>
                </c:pt>
                <c:pt idx="89">
                  <c:v>2.467858137961465E-3</c:v>
                </c:pt>
                <c:pt idx="90">
                  <c:v>2.4877602197191928E-3</c:v>
                </c:pt>
                <c:pt idx="91">
                  <c:v>2.5275643832346484E-3</c:v>
                </c:pt>
                <c:pt idx="92">
                  <c:v>2.5474664649923762E-3</c:v>
                </c:pt>
                <c:pt idx="93">
                  <c:v>2.567368546750215E-3</c:v>
                </c:pt>
                <c:pt idx="94">
                  <c:v>2.5872706285079428E-3</c:v>
                </c:pt>
                <c:pt idx="95">
                  <c:v>2.6071727102656705E-3</c:v>
                </c:pt>
                <c:pt idx="96">
                  <c:v>2.6469768737811261E-3</c:v>
                </c:pt>
                <c:pt idx="97">
                  <c:v>2.6668789555388539E-3</c:v>
                </c:pt>
                <c:pt idx="98">
                  <c:v>2.6867810372965817E-3</c:v>
                </c:pt>
                <c:pt idx="99">
                  <c:v>2.7464872825698761E-3</c:v>
                </c:pt>
                <c:pt idx="100">
                  <c:v>2.7663893643276039E-3</c:v>
                </c:pt>
                <c:pt idx="101">
                  <c:v>2.7862914460853316E-3</c:v>
                </c:pt>
                <c:pt idx="102">
                  <c:v>2.8061935278430594E-3</c:v>
                </c:pt>
                <c:pt idx="103">
                  <c:v>2.8260956096007872E-3</c:v>
                </c:pt>
                <c:pt idx="104">
                  <c:v>2.845997691358515E-3</c:v>
                </c:pt>
                <c:pt idx="105">
                  <c:v>2.8658997731162428E-3</c:v>
                </c:pt>
                <c:pt idx="106">
                  <c:v>3.0251164271781761E-3</c:v>
                </c:pt>
                <c:pt idx="107">
                  <c:v>3.0450185089359039E-3</c:v>
                </c:pt>
                <c:pt idx="108">
                  <c:v>3.0848226724513594E-3</c:v>
                </c:pt>
                <c:pt idx="109">
                  <c:v>3.1047247542090872E-3</c:v>
                </c:pt>
                <c:pt idx="110">
                  <c:v>3.124626835966815E-3</c:v>
                </c:pt>
                <c:pt idx="111">
                  <c:v>3.1644309994823816E-3</c:v>
                </c:pt>
                <c:pt idx="112">
                  <c:v>3.1843330812401094E-3</c:v>
                </c:pt>
                <c:pt idx="113">
                  <c:v>3.2042351629978372E-3</c:v>
                </c:pt>
                <c:pt idx="114">
                  <c:v>3.2440393265132927E-3</c:v>
                </c:pt>
                <c:pt idx="115">
                  <c:v>3.2639414082711316E-3</c:v>
                </c:pt>
                <c:pt idx="116">
                  <c:v>3.3037455717865871E-3</c:v>
                </c:pt>
                <c:pt idx="117">
                  <c:v>3.3435497353020427E-3</c:v>
                </c:pt>
                <c:pt idx="118">
                  <c:v>3.3833538988174983E-3</c:v>
                </c:pt>
                <c:pt idx="119">
                  <c:v>3.4231580623329538E-3</c:v>
                </c:pt>
                <c:pt idx="120">
                  <c:v>3.4430601440906816E-3</c:v>
                </c:pt>
                <c:pt idx="121">
                  <c:v>3.4629622258485204E-3</c:v>
                </c:pt>
                <c:pt idx="122">
                  <c:v>3.4828643076062482E-3</c:v>
                </c:pt>
                <c:pt idx="123">
                  <c:v>3.502766389363976E-3</c:v>
                </c:pt>
                <c:pt idx="124">
                  <c:v>3.5425705528795426E-3</c:v>
                </c:pt>
                <c:pt idx="125">
                  <c:v>3.5624726346372704E-3</c:v>
                </c:pt>
                <c:pt idx="126">
                  <c:v>3.5823747163949982E-3</c:v>
                </c:pt>
                <c:pt idx="127">
                  <c:v>3.602276798152837E-3</c:v>
                </c:pt>
                <c:pt idx="128">
                  <c:v>3.6420809616684036E-3</c:v>
                </c:pt>
                <c:pt idx="129">
                  <c:v>3.7017872069416979E-3</c:v>
                </c:pt>
                <c:pt idx="130">
                  <c:v>3.7216892886994257E-3</c:v>
                </c:pt>
                <c:pt idx="131">
                  <c:v>3.7813955339727201E-3</c:v>
                </c:pt>
                <c:pt idx="132">
                  <c:v>3.8012976157304479E-3</c:v>
                </c:pt>
                <c:pt idx="133">
                  <c:v>3.8211996974881757E-3</c:v>
                </c:pt>
                <c:pt idx="134">
                  <c:v>3.8411017792459035E-3</c:v>
                </c:pt>
                <c:pt idx="135">
                  <c:v>3.880905942761359E-3</c:v>
                </c:pt>
                <c:pt idx="136">
                  <c:v>3.9008080245190868E-3</c:v>
                </c:pt>
                <c:pt idx="137">
                  <c:v>3.9406121880345424E-3</c:v>
                </c:pt>
                <c:pt idx="138">
                  <c:v>3.9605142697923812E-3</c:v>
                </c:pt>
                <c:pt idx="139">
                  <c:v>4.0003184333078368E-3</c:v>
                </c:pt>
                <c:pt idx="140">
                  <c:v>4.0202205150656756E-3</c:v>
                </c:pt>
                <c:pt idx="141">
                  <c:v>4.0600246785812422E-3</c:v>
                </c:pt>
                <c:pt idx="142">
                  <c:v>4.0799267603389699E-3</c:v>
                </c:pt>
                <c:pt idx="143">
                  <c:v>4.0998288420968088E-3</c:v>
                </c:pt>
                <c:pt idx="144">
                  <c:v>4.1197309238545365E-3</c:v>
                </c:pt>
                <c:pt idx="145">
                  <c:v>4.1396330056123753E-3</c:v>
                </c:pt>
                <c:pt idx="146">
                  <c:v>4.1595350873701031E-3</c:v>
                </c:pt>
                <c:pt idx="147">
                  <c:v>4.2192413326432865E-3</c:v>
                </c:pt>
                <c:pt idx="148">
                  <c:v>4.2391434144010143E-3</c:v>
                </c:pt>
                <c:pt idx="149">
                  <c:v>4.2789475779164698E-3</c:v>
                </c:pt>
                <c:pt idx="150">
                  <c:v>4.3187517414319254E-3</c:v>
                </c:pt>
                <c:pt idx="151">
                  <c:v>4.3386538231896532E-3</c:v>
                </c:pt>
                <c:pt idx="152">
                  <c:v>4.4182621502206754E-3</c:v>
                </c:pt>
                <c:pt idx="153">
                  <c:v>4.4381642319784032E-3</c:v>
                </c:pt>
                <c:pt idx="154">
                  <c:v>4.458066313736242E-3</c:v>
                </c:pt>
                <c:pt idx="155">
                  <c:v>4.4779683954939697E-3</c:v>
                </c:pt>
                <c:pt idx="156">
                  <c:v>4.4978704772516975E-3</c:v>
                </c:pt>
                <c:pt idx="157">
                  <c:v>4.5177725590094253E-3</c:v>
                </c:pt>
                <c:pt idx="158">
                  <c:v>4.5575767225249919E-3</c:v>
                </c:pt>
                <c:pt idx="159">
                  <c:v>4.5774788042827197E-3</c:v>
                </c:pt>
                <c:pt idx="160">
                  <c:v>4.6172829677982863E-3</c:v>
                </c:pt>
                <c:pt idx="161">
                  <c:v>4.6570871313138529E-3</c:v>
                </c:pt>
                <c:pt idx="162">
                  <c:v>4.6769892130715807E-3</c:v>
                </c:pt>
                <c:pt idx="163">
                  <c:v>4.8163037853757862E-3</c:v>
                </c:pt>
                <c:pt idx="164">
                  <c:v>4.836205867133514E-3</c:v>
                </c:pt>
                <c:pt idx="165">
                  <c:v>4.8561079488912418E-3</c:v>
                </c:pt>
                <c:pt idx="166">
                  <c:v>4.8760100306490806E-3</c:v>
                </c:pt>
                <c:pt idx="167">
                  <c:v>4.9556183576801027E-3</c:v>
                </c:pt>
                <c:pt idx="168">
                  <c:v>4.9954225211955583E-3</c:v>
                </c:pt>
                <c:pt idx="169">
                  <c:v>5.1148350117421471E-3</c:v>
                </c:pt>
                <c:pt idx="170">
                  <c:v>5.1546391752577136E-3</c:v>
                </c:pt>
                <c:pt idx="171">
                  <c:v>5.2342475022886248E-3</c:v>
                </c:pt>
                <c:pt idx="172">
                  <c:v>5.313855829319647E-3</c:v>
                </c:pt>
                <c:pt idx="173">
                  <c:v>5.3735620745929413E-3</c:v>
                </c:pt>
                <c:pt idx="174">
                  <c:v>5.4332683198661247E-3</c:v>
                </c:pt>
                <c:pt idx="175">
                  <c:v>5.4531704016238525E-3</c:v>
                </c:pt>
                <c:pt idx="176">
                  <c:v>5.5327787286548746E-3</c:v>
                </c:pt>
                <c:pt idx="177">
                  <c:v>5.592484973928169E-3</c:v>
                </c:pt>
                <c:pt idx="178">
                  <c:v>5.6521912192013524E-3</c:v>
                </c:pt>
                <c:pt idx="179">
                  <c:v>5.691995382716919E-3</c:v>
                </c:pt>
                <c:pt idx="180">
                  <c:v>5.7517016279902133E-3</c:v>
                </c:pt>
                <c:pt idx="181">
                  <c:v>5.7716037097479411E-3</c:v>
                </c:pt>
                <c:pt idx="182">
                  <c:v>5.8512120367789633E-3</c:v>
                </c:pt>
                <c:pt idx="183">
                  <c:v>5.8711141185366911E-3</c:v>
                </c:pt>
                <c:pt idx="184">
                  <c:v>5.8910162002944189E-3</c:v>
                </c:pt>
                <c:pt idx="185">
                  <c:v>5.9109182820521466E-3</c:v>
                </c:pt>
                <c:pt idx="186">
                  <c:v>5.9308203638098744E-3</c:v>
                </c:pt>
                <c:pt idx="187">
                  <c:v>5.9905266090831688E-3</c:v>
                </c:pt>
                <c:pt idx="188">
                  <c:v>6.0104286908410076E-3</c:v>
                </c:pt>
                <c:pt idx="189">
                  <c:v>6.1099390996298686E-3</c:v>
                </c:pt>
                <c:pt idx="190">
                  <c:v>6.1497432631454352E-3</c:v>
                </c:pt>
                <c:pt idx="191">
                  <c:v>6.2492536719341851E-3</c:v>
                </c:pt>
                <c:pt idx="192">
                  <c:v>6.3288619989650963E-3</c:v>
                </c:pt>
                <c:pt idx="193">
                  <c:v>6.4084703259960074E-3</c:v>
                </c:pt>
                <c:pt idx="194">
                  <c:v>6.4283724077537352E-3</c:v>
                </c:pt>
                <c:pt idx="195">
                  <c:v>6.448274489511463E-3</c:v>
                </c:pt>
                <c:pt idx="196">
                  <c:v>6.4880786530270296E-3</c:v>
                </c:pt>
                <c:pt idx="197">
                  <c:v>6.5278828165424851E-3</c:v>
                </c:pt>
                <c:pt idx="198">
                  <c:v>6.6074911435735073E-3</c:v>
                </c:pt>
                <c:pt idx="199">
                  <c:v>6.6472953070890739E-3</c:v>
                </c:pt>
                <c:pt idx="200">
                  <c:v>6.7070015523622573E-3</c:v>
                </c:pt>
                <c:pt idx="201">
                  <c:v>6.7468057158777128E-3</c:v>
                </c:pt>
                <c:pt idx="202">
                  <c:v>6.7866098793931684E-3</c:v>
                </c:pt>
                <c:pt idx="203">
                  <c:v>6.9458265334552127E-3</c:v>
                </c:pt>
                <c:pt idx="204">
                  <c:v>7.105043187517146E-3</c:v>
                </c:pt>
                <c:pt idx="205">
                  <c:v>7.1647494327904404E-3</c:v>
                </c:pt>
                <c:pt idx="206">
                  <c:v>7.204553596306007E-3</c:v>
                </c:pt>
                <c:pt idx="207">
                  <c:v>7.2443577598215736E-3</c:v>
                </c:pt>
                <c:pt idx="208">
                  <c:v>7.2841619233370292E-3</c:v>
                </c:pt>
                <c:pt idx="209">
                  <c:v>7.3836723321258901E-3</c:v>
                </c:pt>
                <c:pt idx="210">
                  <c:v>7.4035744138836179E-3</c:v>
                </c:pt>
                <c:pt idx="211">
                  <c:v>7.4632806591568013E-3</c:v>
                </c:pt>
                <c:pt idx="212">
                  <c:v>7.4831827409145291E-3</c:v>
                </c:pt>
                <c:pt idx="213">
                  <c:v>7.5229869044300957E-3</c:v>
                </c:pt>
                <c:pt idx="214">
                  <c:v>7.5627910679456622E-3</c:v>
                </c:pt>
                <c:pt idx="215">
                  <c:v>7.58269314970339E-3</c:v>
                </c:pt>
                <c:pt idx="216">
                  <c:v>7.7021056402499788E-3</c:v>
                </c:pt>
                <c:pt idx="217">
                  <c:v>7.8414202125542953E-3</c:v>
                </c:pt>
                <c:pt idx="218">
                  <c:v>7.9011264578275897E-3</c:v>
                </c:pt>
                <c:pt idx="219">
                  <c:v>7.9210285395853175E-3</c:v>
                </c:pt>
                <c:pt idx="220">
                  <c:v>7.9807347848586119E-3</c:v>
                </c:pt>
                <c:pt idx="221">
                  <c:v>8.0205389483740674E-3</c:v>
                </c:pt>
                <c:pt idx="222">
                  <c:v>8.0404410301317952E-3</c:v>
                </c:pt>
                <c:pt idx="223">
                  <c:v>8.060343111889523E-3</c:v>
                </c:pt>
                <c:pt idx="224">
                  <c:v>8.1001472754050896E-3</c:v>
                </c:pt>
                <c:pt idx="225">
                  <c:v>8.1399514389205452E-3</c:v>
                </c:pt>
                <c:pt idx="226">
                  <c:v>8.1996576841937285E-3</c:v>
                </c:pt>
                <c:pt idx="227">
                  <c:v>8.2195597659515673E-3</c:v>
                </c:pt>
                <c:pt idx="228">
                  <c:v>8.3389722564980451E-3</c:v>
                </c:pt>
                <c:pt idx="229">
                  <c:v>8.438482665286795E-3</c:v>
                </c:pt>
                <c:pt idx="230">
                  <c:v>8.4981889105600894E-3</c:v>
                </c:pt>
                <c:pt idx="231">
                  <c:v>8.5976993193488394E-3</c:v>
                </c:pt>
                <c:pt idx="232">
                  <c:v>8.7370138916531559E-3</c:v>
                </c:pt>
                <c:pt idx="233">
                  <c:v>8.7569159734108837E-3</c:v>
                </c:pt>
                <c:pt idx="234">
                  <c:v>8.8763284639573614E-3</c:v>
                </c:pt>
                <c:pt idx="235">
                  <c:v>8.9758388727461114E-3</c:v>
                </c:pt>
                <c:pt idx="236">
                  <c:v>8.9957409545038391E-3</c:v>
                </c:pt>
                <c:pt idx="237">
                  <c:v>9.0156430362615669E-3</c:v>
                </c:pt>
                <c:pt idx="238">
                  <c:v>9.0554471997770225E-3</c:v>
                </c:pt>
                <c:pt idx="239">
                  <c:v>9.0952513632925891E-3</c:v>
                </c:pt>
                <c:pt idx="240">
                  <c:v>9.1549576085658835E-3</c:v>
                </c:pt>
                <c:pt idx="241">
                  <c:v>9.2146638538390668E-3</c:v>
                </c:pt>
                <c:pt idx="242">
                  <c:v>9.2544680173545224E-3</c:v>
                </c:pt>
                <c:pt idx="243">
                  <c:v>9.2743700991122502E-3</c:v>
                </c:pt>
                <c:pt idx="244">
                  <c:v>9.294272180869978E-3</c:v>
                </c:pt>
                <c:pt idx="245">
                  <c:v>9.3340763443854335E-3</c:v>
                </c:pt>
                <c:pt idx="246">
                  <c:v>9.3738805079010001E-3</c:v>
                </c:pt>
                <c:pt idx="247">
                  <c:v>9.4932929984475889E-3</c:v>
                </c:pt>
                <c:pt idx="248">
                  <c:v>9.5131950802053167E-3</c:v>
                </c:pt>
                <c:pt idx="249">
                  <c:v>9.672411734267361E-3</c:v>
                </c:pt>
                <c:pt idx="250">
                  <c:v>9.6923138160250888E-3</c:v>
                </c:pt>
                <c:pt idx="251">
                  <c:v>9.8316283883292943E-3</c:v>
                </c:pt>
                <c:pt idx="252">
                  <c:v>9.8515304700871331E-3</c:v>
                </c:pt>
                <c:pt idx="253">
                  <c:v>9.8913346336025887E-3</c:v>
                </c:pt>
                <c:pt idx="254">
                  <c:v>9.9112367153603165E-3</c:v>
                </c:pt>
                <c:pt idx="255">
                  <c:v>9.9311387971180443E-3</c:v>
                </c:pt>
                <c:pt idx="256">
                  <c:v>9.951040878875772E-3</c:v>
                </c:pt>
                <c:pt idx="257">
                  <c:v>9.9908450423912276E-3</c:v>
                </c:pt>
                <c:pt idx="258">
                  <c:v>1.0030649205906794E-2</c:v>
                </c:pt>
                <c:pt idx="259">
                  <c:v>1.0050551287664633E-2</c:v>
                </c:pt>
                <c:pt idx="260">
                  <c:v>1.0070453369422361E-2</c:v>
                </c:pt>
                <c:pt idx="261">
                  <c:v>1.0110257532937927E-2</c:v>
                </c:pt>
                <c:pt idx="262">
                  <c:v>1.0150061696453494E-2</c:v>
                </c:pt>
                <c:pt idx="263">
                  <c:v>1.0189865859969061E-2</c:v>
                </c:pt>
                <c:pt idx="264">
                  <c:v>1.0209767941726788E-2</c:v>
                </c:pt>
                <c:pt idx="265">
                  <c:v>1.0269474186999972E-2</c:v>
                </c:pt>
                <c:pt idx="266">
                  <c:v>1.0388886677546449E-2</c:v>
                </c:pt>
                <c:pt idx="267">
                  <c:v>1.0468495004577361E-2</c:v>
                </c:pt>
                <c:pt idx="268">
                  <c:v>1.0587907495123838E-2</c:v>
                </c:pt>
                <c:pt idx="269">
                  <c:v>1.066751582215486E-2</c:v>
                </c:pt>
                <c:pt idx="270">
                  <c:v>1.0687417903912588E-2</c:v>
                </c:pt>
                <c:pt idx="271">
                  <c:v>1.0747124149185883E-2</c:v>
                </c:pt>
                <c:pt idx="272">
                  <c:v>1.076702623094361E-2</c:v>
                </c:pt>
                <c:pt idx="273">
                  <c:v>1.0806830394459177E-2</c:v>
                </c:pt>
                <c:pt idx="274">
                  <c:v>1.0846634557974633E-2</c:v>
                </c:pt>
                <c:pt idx="275">
                  <c:v>1.0926242885005655E-2</c:v>
                </c:pt>
                <c:pt idx="276">
                  <c:v>1.0985949130278838E-2</c:v>
                </c:pt>
                <c:pt idx="277">
                  <c:v>1.1045655375552133E-2</c:v>
                </c:pt>
                <c:pt idx="278">
                  <c:v>1.106555745730986E-2</c:v>
                </c:pt>
                <c:pt idx="279">
                  <c:v>1.1145165784340882E-2</c:v>
                </c:pt>
                <c:pt idx="280">
                  <c:v>1.1224774111371905E-2</c:v>
                </c:pt>
                <c:pt idx="281">
                  <c:v>1.126457827488736E-2</c:v>
                </c:pt>
                <c:pt idx="282">
                  <c:v>1.1284480356645088E-2</c:v>
                </c:pt>
                <c:pt idx="283">
                  <c:v>1.1443697010707132E-2</c:v>
                </c:pt>
                <c:pt idx="284">
                  <c:v>1.1583011583011449E-2</c:v>
                </c:pt>
                <c:pt idx="285">
                  <c:v>1.1662619910042471E-2</c:v>
                </c:pt>
                <c:pt idx="286">
                  <c:v>1.1682521991800199E-2</c:v>
                </c:pt>
                <c:pt idx="287">
                  <c:v>1.1702424073557927E-2</c:v>
                </c:pt>
                <c:pt idx="288">
                  <c:v>1.1722326155315654E-2</c:v>
                </c:pt>
                <c:pt idx="289">
                  <c:v>1.1782032400588838E-2</c:v>
                </c:pt>
                <c:pt idx="290">
                  <c:v>1.1821836564104293E-2</c:v>
                </c:pt>
                <c:pt idx="291">
                  <c:v>1.186164072761986E-2</c:v>
                </c:pt>
                <c:pt idx="292">
                  <c:v>1.1961151136408721E-2</c:v>
                </c:pt>
                <c:pt idx="293">
                  <c:v>1.2020857381682015E-2</c:v>
                </c:pt>
                <c:pt idx="294">
                  <c:v>1.2040759463439743E-2</c:v>
                </c:pt>
                <c:pt idx="295">
                  <c:v>1.2140269872228493E-2</c:v>
                </c:pt>
                <c:pt idx="296">
                  <c:v>1.2160171953986332E-2</c:v>
                </c:pt>
                <c:pt idx="297">
                  <c:v>1.2199976117501898E-2</c:v>
                </c:pt>
                <c:pt idx="298">
                  <c:v>1.2279584444532921E-2</c:v>
                </c:pt>
                <c:pt idx="299">
                  <c:v>1.2319388608048487E-2</c:v>
                </c:pt>
                <c:pt idx="300">
                  <c:v>1.2458703180352693E-2</c:v>
                </c:pt>
                <c:pt idx="301">
                  <c:v>1.2657723997930193E-2</c:v>
                </c:pt>
                <c:pt idx="302">
                  <c:v>1.267762607968792E-2</c:v>
                </c:pt>
                <c:pt idx="303">
                  <c:v>1.2697528161445648E-2</c:v>
                </c:pt>
                <c:pt idx="304">
                  <c:v>1.2737332324961104E-2</c:v>
                </c:pt>
                <c:pt idx="305">
                  <c:v>1.2757234406718831E-2</c:v>
                </c:pt>
                <c:pt idx="306">
                  <c:v>1.2797038570234398E-2</c:v>
                </c:pt>
                <c:pt idx="307">
                  <c:v>1.2816940651992237E-2</c:v>
                </c:pt>
                <c:pt idx="308">
                  <c:v>1.2976157306054281E-2</c:v>
                </c:pt>
                <c:pt idx="309">
                  <c:v>1.2996059387812009E-2</c:v>
                </c:pt>
                <c:pt idx="310">
                  <c:v>1.3095569796600759E-2</c:v>
                </c:pt>
                <c:pt idx="311">
                  <c:v>1.3115471878358487E-2</c:v>
                </c:pt>
                <c:pt idx="312">
                  <c:v>1.3195080205389509E-2</c:v>
                </c:pt>
                <c:pt idx="313">
                  <c:v>1.3254786450662692E-2</c:v>
                </c:pt>
                <c:pt idx="314">
                  <c:v>1.327468853242042E-2</c:v>
                </c:pt>
                <c:pt idx="315">
                  <c:v>1.3394101022966898E-2</c:v>
                </c:pt>
                <c:pt idx="316">
                  <c:v>1.3692632249333259E-2</c:v>
                </c:pt>
                <c:pt idx="317">
                  <c:v>1.3772240576364281E-2</c:v>
                </c:pt>
                <c:pt idx="318">
                  <c:v>1.3812044739879847E-2</c:v>
                </c:pt>
                <c:pt idx="319">
                  <c:v>1.3831946821637575E-2</c:v>
                </c:pt>
                <c:pt idx="320">
                  <c:v>1.3851848903395303E-2</c:v>
                </c:pt>
                <c:pt idx="321">
                  <c:v>1.3871750985153031E-2</c:v>
                </c:pt>
                <c:pt idx="322">
                  <c:v>1.3891653066910759E-2</c:v>
                </c:pt>
                <c:pt idx="323">
                  <c:v>1.3911555148668597E-2</c:v>
                </c:pt>
                <c:pt idx="324">
                  <c:v>1.3991163475699619E-2</c:v>
                </c:pt>
                <c:pt idx="325">
                  <c:v>1.4030967639215075E-2</c:v>
                </c:pt>
                <c:pt idx="326">
                  <c:v>1.4110575966246097E-2</c:v>
                </c:pt>
                <c:pt idx="327">
                  <c:v>1.4190184293277119E-2</c:v>
                </c:pt>
                <c:pt idx="328">
                  <c:v>1.4249890538550414E-2</c:v>
                </c:pt>
                <c:pt idx="329">
                  <c:v>1.4309596783823597E-2</c:v>
                </c:pt>
                <c:pt idx="330">
                  <c:v>1.4448911356127914E-2</c:v>
                </c:pt>
                <c:pt idx="331">
                  <c:v>1.4468813437885641E-2</c:v>
                </c:pt>
                <c:pt idx="332">
                  <c:v>1.4548421764916664E-2</c:v>
                </c:pt>
                <c:pt idx="333">
                  <c:v>1.4568323846674391E-2</c:v>
                </c:pt>
                <c:pt idx="334">
                  <c:v>1.4787246746009619E-2</c:v>
                </c:pt>
                <c:pt idx="335">
                  <c:v>1.4866855073040641E-2</c:v>
                </c:pt>
                <c:pt idx="336">
                  <c:v>1.5026071727102575E-2</c:v>
                </c:pt>
                <c:pt idx="337">
                  <c:v>1.5045973808860302E-2</c:v>
                </c:pt>
                <c:pt idx="338">
                  <c:v>1.5125582135891324E-2</c:v>
                </c:pt>
                <c:pt idx="339">
                  <c:v>1.5145484217649052E-2</c:v>
                </c:pt>
                <c:pt idx="340">
                  <c:v>1.5165386299406891E-2</c:v>
                </c:pt>
                <c:pt idx="341">
                  <c:v>1.5264896708195752E-2</c:v>
                </c:pt>
                <c:pt idx="342">
                  <c:v>1.528479878995348E-2</c:v>
                </c:pt>
                <c:pt idx="343">
                  <c:v>1.5364407116984502E-2</c:v>
                </c:pt>
                <c:pt idx="344">
                  <c:v>1.538430919874223E-2</c:v>
                </c:pt>
                <c:pt idx="345">
                  <c:v>1.5424113362257685E-2</c:v>
                </c:pt>
                <c:pt idx="346">
                  <c:v>1.5463917525773252E-2</c:v>
                </c:pt>
                <c:pt idx="347">
                  <c:v>1.548381960753098E-2</c:v>
                </c:pt>
                <c:pt idx="348">
                  <c:v>1.558333001631973E-2</c:v>
                </c:pt>
                <c:pt idx="349">
                  <c:v>1.5603232098077457E-2</c:v>
                </c:pt>
                <c:pt idx="350">
                  <c:v>1.5643036261592913E-2</c:v>
                </c:pt>
                <c:pt idx="351">
                  <c:v>1.578235083389723E-2</c:v>
                </c:pt>
                <c:pt idx="352">
                  <c:v>1.5901763324443707E-2</c:v>
                </c:pt>
                <c:pt idx="353">
                  <c:v>1.5921665406201435E-2</c:v>
                </c:pt>
                <c:pt idx="354">
                  <c:v>1.6060979978505752E-2</c:v>
                </c:pt>
                <c:pt idx="355">
                  <c:v>1.6120686223779046E-2</c:v>
                </c:pt>
                <c:pt idx="356">
                  <c:v>1.6140588305536774E-2</c:v>
                </c:pt>
                <c:pt idx="357">
                  <c:v>1.627990287784109E-2</c:v>
                </c:pt>
                <c:pt idx="358">
                  <c:v>1.6299804959598818E-2</c:v>
                </c:pt>
                <c:pt idx="359">
                  <c:v>1.6558532022449612E-2</c:v>
                </c:pt>
                <c:pt idx="360">
                  <c:v>1.657843410420734E-2</c:v>
                </c:pt>
                <c:pt idx="361">
                  <c:v>1.6717748676511657E-2</c:v>
                </c:pt>
                <c:pt idx="362">
                  <c:v>1.6737650758269496E-2</c:v>
                </c:pt>
                <c:pt idx="363">
                  <c:v>1.6817259085300518E-2</c:v>
                </c:pt>
                <c:pt idx="364">
                  <c:v>1.6837161167058357E-2</c:v>
                </c:pt>
                <c:pt idx="365">
                  <c:v>1.6916769494089379E-2</c:v>
                </c:pt>
                <c:pt idx="366">
                  <c:v>1.6936671575847106E-2</c:v>
                </c:pt>
                <c:pt idx="367">
                  <c:v>1.6996377821120401E-2</c:v>
                </c:pt>
                <c:pt idx="368">
                  <c:v>1.7016279902878129E-2</c:v>
                </c:pt>
                <c:pt idx="369">
                  <c:v>1.709588822990904E-2</c:v>
                </c:pt>
                <c:pt idx="370">
                  <c:v>1.7155594475182334E-2</c:v>
                </c:pt>
                <c:pt idx="371">
                  <c:v>1.7235202802213356E-2</c:v>
                </c:pt>
                <c:pt idx="372">
                  <c:v>1.729490904748654E-2</c:v>
                </c:pt>
                <c:pt idx="373">
                  <c:v>1.7474027783306312E-2</c:v>
                </c:pt>
                <c:pt idx="374">
                  <c:v>1.7653146519126084E-2</c:v>
                </c:pt>
                <c:pt idx="375">
                  <c:v>1.7891971500219039E-2</c:v>
                </c:pt>
                <c:pt idx="376">
                  <c:v>1.7931775663734495E-2</c:v>
                </c:pt>
                <c:pt idx="377">
                  <c:v>1.8230306890100856E-2</c:v>
                </c:pt>
                <c:pt idx="378">
                  <c:v>1.8309915217131878E-2</c:v>
                </c:pt>
                <c:pt idx="379">
                  <c:v>1.8469131871193811E-2</c:v>
                </c:pt>
                <c:pt idx="380">
                  <c:v>1.8489033952951539E-2</c:v>
                </c:pt>
                <c:pt idx="381">
                  <c:v>1.8508936034709378E-2</c:v>
                </c:pt>
                <c:pt idx="382">
                  <c:v>1.8628348525255967E-2</c:v>
                </c:pt>
                <c:pt idx="383">
                  <c:v>1.8707956852286989E-2</c:v>
                </c:pt>
                <c:pt idx="384">
                  <c:v>1.8727858934044717E-2</c:v>
                </c:pt>
                <c:pt idx="385">
                  <c:v>1.8747761015802555E-2</c:v>
                </c:pt>
                <c:pt idx="386">
                  <c:v>1.8767663097560283E-2</c:v>
                </c:pt>
                <c:pt idx="387">
                  <c:v>1.8787565179318011E-2</c:v>
                </c:pt>
                <c:pt idx="388">
                  <c:v>1.8847271424591305E-2</c:v>
                </c:pt>
                <c:pt idx="389">
                  <c:v>1.8926879751622327E-2</c:v>
                </c:pt>
                <c:pt idx="390">
                  <c:v>1.8946781833380055E-2</c:v>
                </c:pt>
                <c:pt idx="391">
                  <c:v>1.8986585996895622E-2</c:v>
                </c:pt>
                <c:pt idx="392">
                  <c:v>1.900648807865335E-2</c:v>
                </c:pt>
                <c:pt idx="393">
                  <c:v>1.9046292242168805E-2</c:v>
                </c:pt>
                <c:pt idx="394">
                  <c:v>1.9145802650957555E-2</c:v>
                </c:pt>
                <c:pt idx="395">
                  <c:v>1.9265215141504033E-2</c:v>
                </c:pt>
                <c:pt idx="396">
                  <c:v>1.9504040122597099E-2</c:v>
                </c:pt>
                <c:pt idx="397">
                  <c:v>1.9543844286112666E-2</c:v>
                </c:pt>
                <c:pt idx="398">
                  <c:v>1.9563746367870394E-2</c:v>
                </c:pt>
                <c:pt idx="399">
                  <c:v>1.9703060940174599E-2</c:v>
                </c:pt>
                <c:pt idx="400">
                  <c:v>1.9722963021932327E-2</c:v>
                </c:pt>
                <c:pt idx="401">
                  <c:v>2.0001592166540849E-2</c:v>
                </c:pt>
                <c:pt idx="402">
                  <c:v>2.0041396330056416E-2</c:v>
                </c:pt>
                <c:pt idx="403">
                  <c:v>2.0320025474664938E-2</c:v>
                </c:pt>
                <c:pt idx="404">
                  <c:v>2.0339927556422777E-2</c:v>
                </c:pt>
                <c:pt idx="405">
                  <c:v>2.0519046292242549E-2</c:v>
                </c:pt>
                <c:pt idx="406">
                  <c:v>2.0538948374000277E-2</c:v>
                </c:pt>
                <c:pt idx="407">
                  <c:v>2.0578752537515732E-2</c:v>
                </c:pt>
                <c:pt idx="408">
                  <c:v>2.059865461927346E-2</c:v>
                </c:pt>
                <c:pt idx="409">
                  <c:v>2.0718067109820049E-2</c:v>
                </c:pt>
                <c:pt idx="410">
                  <c:v>2.0737969191577776E-2</c:v>
                </c:pt>
                <c:pt idx="411">
                  <c:v>2.079767543685096E-2</c:v>
                </c:pt>
                <c:pt idx="412">
                  <c:v>2.0817577518608799E-2</c:v>
                </c:pt>
                <c:pt idx="413">
                  <c:v>2.0976794172670732E-2</c:v>
                </c:pt>
                <c:pt idx="414">
                  <c:v>2.099669625442846E-2</c:v>
                </c:pt>
                <c:pt idx="415">
                  <c:v>2.1116108744974937E-2</c:v>
                </c:pt>
                <c:pt idx="416">
                  <c:v>2.119571707200596E-2</c:v>
                </c:pt>
                <c:pt idx="417">
                  <c:v>2.1255423317279254E-2</c:v>
                </c:pt>
                <c:pt idx="418">
                  <c:v>2.1454444134856754E-2</c:v>
                </c:pt>
                <c:pt idx="419">
                  <c:v>2.149424829837232E-2</c:v>
                </c:pt>
                <c:pt idx="420">
                  <c:v>2.1633562870676637E-2</c:v>
                </c:pt>
                <c:pt idx="421">
                  <c:v>2.1693269115949931E-2</c:v>
                </c:pt>
                <c:pt idx="422">
                  <c:v>2.1951996178800726E-2</c:v>
                </c:pt>
                <c:pt idx="423">
                  <c:v>2.2031604505831748E-2</c:v>
                </c:pt>
                <c:pt idx="424">
                  <c:v>2.2131114914620609E-2</c:v>
                </c:pt>
                <c:pt idx="425">
                  <c:v>2.2151016996378448E-2</c:v>
                </c:pt>
                <c:pt idx="426">
                  <c:v>2.2170919078136175E-2</c:v>
                </c:pt>
                <c:pt idx="427">
                  <c:v>2.2190821159893903E-2</c:v>
                </c:pt>
                <c:pt idx="428">
                  <c:v>2.2210723241651631E-2</c:v>
                </c:pt>
                <c:pt idx="429">
                  <c:v>2.2270429486924925E-2</c:v>
                </c:pt>
                <c:pt idx="430">
                  <c:v>2.2290331568682653E-2</c:v>
                </c:pt>
                <c:pt idx="431">
                  <c:v>2.2409744059229242E-2</c:v>
                </c:pt>
                <c:pt idx="432">
                  <c:v>2.2449548222744697E-2</c:v>
                </c:pt>
                <c:pt idx="433">
                  <c:v>2.2489352386260153E-2</c:v>
                </c:pt>
                <c:pt idx="434">
                  <c:v>2.2588862795048903E-2</c:v>
                </c:pt>
                <c:pt idx="435">
                  <c:v>2.2648569040322197E-2</c:v>
                </c:pt>
                <c:pt idx="436">
                  <c:v>2.2767981530868675E-2</c:v>
                </c:pt>
                <c:pt idx="437">
                  <c:v>2.2787883612626514E-2</c:v>
                </c:pt>
                <c:pt idx="438">
                  <c:v>2.2807785694384353E-2</c:v>
                </c:pt>
                <c:pt idx="439">
                  <c:v>2.2986904430204125E-2</c:v>
                </c:pt>
                <c:pt idx="440">
                  <c:v>2.3006806511961964E-2</c:v>
                </c:pt>
                <c:pt idx="441">
                  <c:v>2.324563149305503E-2</c:v>
                </c:pt>
                <c:pt idx="442">
                  <c:v>2.3464554392390369E-2</c:v>
                </c:pt>
                <c:pt idx="443">
                  <c:v>2.3504358555905824E-2</c:v>
                </c:pt>
                <c:pt idx="444">
                  <c:v>2.3524260637663663E-2</c:v>
                </c:pt>
                <c:pt idx="445">
                  <c:v>2.3544162719421502E-2</c:v>
                </c:pt>
                <c:pt idx="446">
                  <c:v>2.3583966882937069E-2</c:v>
                </c:pt>
                <c:pt idx="447">
                  <c:v>2.3683477291725819E-2</c:v>
                </c:pt>
                <c:pt idx="448">
                  <c:v>2.3743183536999113E-2</c:v>
                </c:pt>
                <c:pt idx="449">
                  <c:v>2.3802889782272296E-2</c:v>
                </c:pt>
                <c:pt idx="450">
                  <c:v>2.386259602754548E-2</c:v>
                </c:pt>
                <c:pt idx="451">
                  <c:v>2.3902400191061046E-2</c:v>
                </c:pt>
                <c:pt idx="452">
                  <c:v>2.3922302272818774E-2</c:v>
                </c:pt>
                <c:pt idx="453">
                  <c:v>2.3982008518092068E-2</c:v>
                </c:pt>
                <c:pt idx="454">
                  <c:v>2.416112725391184E-2</c:v>
                </c:pt>
                <c:pt idx="455">
                  <c:v>2.4181029335669568E-2</c:v>
                </c:pt>
                <c:pt idx="456">
                  <c:v>2.426063766270059E-2</c:v>
                </c:pt>
                <c:pt idx="457">
                  <c:v>2.4340245989731613E-2</c:v>
                </c:pt>
                <c:pt idx="458">
                  <c:v>2.4360148071489451E-2</c:v>
                </c:pt>
                <c:pt idx="459">
                  <c:v>2.4459658480278201E-2</c:v>
                </c:pt>
                <c:pt idx="460">
                  <c:v>2.4479560562035929E-2</c:v>
                </c:pt>
                <c:pt idx="461">
                  <c:v>2.4519364725551496E-2</c:v>
                </c:pt>
                <c:pt idx="462">
                  <c:v>2.4539266807309223E-2</c:v>
                </c:pt>
                <c:pt idx="463">
                  <c:v>2.4638777216097973E-2</c:v>
                </c:pt>
                <c:pt idx="464">
                  <c:v>2.4738287624886723E-2</c:v>
                </c:pt>
                <c:pt idx="465">
                  <c:v>2.4997014687737518E-2</c:v>
                </c:pt>
                <c:pt idx="466">
                  <c:v>2.5016916769495245E-2</c:v>
                </c:pt>
                <c:pt idx="467">
                  <c:v>2.5036818851252973E-2</c:v>
                </c:pt>
                <c:pt idx="468">
                  <c:v>2.5056720933010701E-2</c:v>
                </c:pt>
                <c:pt idx="469">
                  <c:v>2.5315447995861384E-2</c:v>
                </c:pt>
                <c:pt idx="470">
                  <c:v>2.5355252159376951E-2</c:v>
                </c:pt>
                <c:pt idx="471">
                  <c:v>2.5375154241134679E-2</c:v>
                </c:pt>
                <c:pt idx="472">
                  <c:v>2.5494566731681156E-2</c:v>
                </c:pt>
                <c:pt idx="473">
                  <c:v>2.5514468813438995E-2</c:v>
                </c:pt>
                <c:pt idx="474">
                  <c:v>2.5554272976954562E-2</c:v>
                </c:pt>
                <c:pt idx="475">
                  <c:v>2.5574175058712401E-2</c:v>
                </c:pt>
                <c:pt idx="476">
                  <c:v>2.5613979222227967E-2</c:v>
                </c:pt>
                <c:pt idx="477">
                  <c:v>2.5673685467501151E-2</c:v>
                </c:pt>
                <c:pt idx="478">
                  <c:v>2.5693587549258878E-2</c:v>
                </c:pt>
                <c:pt idx="479">
                  <c:v>2.5733391712774445E-2</c:v>
                </c:pt>
                <c:pt idx="480">
                  <c:v>2.5872706285078761E-2</c:v>
                </c:pt>
                <c:pt idx="481">
                  <c:v>2.5912510448594328E-2</c:v>
                </c:pt>
                <c:pt idx="482">
                  <c:v>2.5952314612109784E-2</c:v>
                </c:pt>
                <c:pt idx="483">
                  <c:v>2.6031922939140806E-2</c:v>
                </c:pt>
                <c:pt idx="484">
                  <c:v>2.6051825020898534E-2</c:v>
                </c:pt>
                <c:pt idx="485">
                  <c:v>2.6071727102656372E-2</c:v>
                </c:pt>
                <c:pt idx="486">
                  <c:v>2.6151335429687395E-2</c:v>
                </c:pt>
                <c:pt idx="487">
                  <c:v>2.6171237511445122E-2</c:v>
                </c:pt>
                <c:pt idx="488">
                  <c:v>2.6191139593202961E-2</c:v>
                </c:pt>
                <c:pt idx="489">
                  <c:v>2.6370258329022733E-2</c:v>
                </c:pt>
                <c:pt idx="490">
                  <c:v>2.6410062492538189E-2</c:v>
                </c:pt>
                <c:pt idx="491">
                  <c:v>2.6569279146600122E-2</c:v>
                </c:pt>
                <c:pt idx="492">
                  <c:v>2.658918122835785E-2</c:v>
                </c:pt>
                <c:pt idx="493">
                  <c:v>2.6828006209450916E-2</c:v>
                </c:pt>
                <c:pt idx="494">
                  <c:v>2.6847908291208644E-2</c:v>
                </c:pt>
                <c:pt idx="495">
                  <c:v>2.6867810372966372E-2</c:v>
                </c:pt>
                <c:pt idx="496">
                  <c:v>2.68877124547241E-2</c:v>
                </c:pt>
                <c:pt idx="497">
                  <c:v>2.6907614536481828E-2</c:v>
                </c:pt>
                <c:pt idx="498">
                  <c:v>2.7166341599332622E-2</c:v>
                </c:pt>
                <c:pt idx="499">
                  <c:v>2.718624368109035E-2</c:v>
                </c:pt>
                <c:pt idx="500">
                  <c:v>2.7206145762848077E-2</c:v>
                </c:pt>
                <c:pt idx="501">
                  <c:v>2.7345460335152283E-2</c:v>
                </c:pt>
                <c:pt idx="502">
                  <c:v>2.7385264498667738E-2</c:v>
                </c:pt>
                <c:pt idx="503">
                  <c:v>2.7405166580425466E-2</c:v>
                </c:pt>
                <c:pt idx="504">
                  <c:v>2.7464872825698761E-2</c:v>
                </c:pt>
                <c:pt idx="505">
                  <c:v>2.7544481152729783E-2</c:v>
                </c:pt>
                <c:pt idx="506">
                  <c:v>2.7564383234487622E-2</c:v>
                </c:pt>
                <c:pt idx="507">
                  <c:v>2.7604187398003077E-2</c:v>
                </c:pt>
                <c:pt idx="508">
                  <c:v>2.7723599888549555E-2</c:v>
                </c:pt>
                <c:pt idx="509">
                  <c:v>2.7763404052065122E-2</c:v>
                </c:pt>
                <c:pt idx="510">
                  <c:v>2.7803208215580577E-2</c:v>
                </c:pt>
                <c:pt idx="511">
                  <c:v>2.7882816542611599E-2</c:v>
                </c:pt>
                <c:pt idx="512">
                  <c:v>2.7902718624369438E-2</c:v>
                </c:pt>
                <c:pt idx="513">
                  <c:v>2.7922620706127166E-2</c:v>
                </c:pt>
                <c:pt idx="514">
                  <c:v>2.8002229033158188E-2</c:v>
                </c:pt>
                <c:pt idx="515">
                  <c:v>2.8042033196673644E-2</c:v>
                </c:pt>
                <c:pt idx="516">
                  <c:v>2.828085817776671E-2</c:v>
                </c:pt>
                <c:pt idx="517">
                  <c:v>2.8360466504797732E-2</c:v>
                </c:pt>
                <c:pt idx="518">
                  <c:v>2.8420172750070916E-2</c:v>
                </c:pt>
                <c:pt idx="519">
                  <c:v>2.867889981292171E-2</c:v>
                </c:pt>
                <c:pt idx="520">
                  <c:v>2.8698801894679438E-2</c:v>
                </c:pt>
                <c:pt idx="521">
                  <c:v>2.8718703976437165E-2</c:v>
                </c:pt>
                <c:pt idx="522">
                  <c:v>2.8897822712256938E-2</c:v>
                </c:pt>
                <c:pt idx="523">
                  <c:v>2.8917724794014665E-2</c:v>
                </c:pt>
                <c:pt idx="524">
                  <c:v>2.8957528957530121E-2</c:v>
                </c:pt>
                <c:pt idx="525">
                  <c:v>2.8977431039287849E-2</c:v>
                </c:pt>
                <c:pt idx="526">
                  <c:v>2.9176451856865349E-2</c:v>
                </c:pt>
                <c:pt idx="527">
                  <c:v>2.9216256020380804E-2</c:v>
                </c:pt>
                <c:pt idx="528">
                  <c:v>2.9256060183896371E-2</c:v>
                </c:pt>
                <c:pt idx="529">
                  <c:v>2.9455081001473871E-2</c:v>
                </c:pt>
                <c:pt idx="530">
                  <c:v>2.9494885164989437E-2</c:v>
                </c:pt>
                <c:pt idx="531">
                  <c:v>2.9514787246747165E-2</c:v>
                </c:pt>
                <c:pt idx="532">
                  <c:v>2.9614297655535915E-2</c:v>
                </c:pt>
                <c:pt idx="533">
                  <c:v>2.9693905982566937E-2</c:v>
                </c:pt>
                <c:pt idx="534">
                  <c:v>2.9733710146082504E-2</c:v>
                </c:pt>
                <c:pt idx="535">
                  <c:v>2.9813318473113526E-2</c:v>
                </c:pt>
                <c:pt idx="536">
                  <c:v>2.997253512717557E-2</c:v>
                </c:pt>
                <c:pt idx="537">
                  <c:v>3.007204553596432E-2</c:v>
                </c:pt>
                <c:pt idx="538">
                  <c:v>3.017155594475307E-2</c:v>
                </c:pt>
                <c:pt idx="539">
                  <c:v>3.0350674680572842E-2</c:v>
                </c:pt>
                <c:pt idx="540">
                  <c:v>3.0430283007603864E-2</c:v>
                </c:pt>
                <c:pt idx="541">
                  <c:v>3.0569597579908181E-2</c:v>
                </c:pt>
                <c:pt idx="542">
                  <c:v>3.0589499661665909E-2</c:v>
                </c:pt>
                <c:pt idx="543">
                  <c:v>3.0768618397485681E-2</c:v>
                </c:pt>
                <c:pt idx="544">
                  <c:v>3.0788520479243409E-2</c:v>
                </c:pt>
                <c:pt idx="545">
                  <c:v>3.0808422561001136E-2</c:v>
                </c:pt>
                <c:pt idx="546">
                  <c:v>3.1106953787367497E-2</c:v>
                </c:pt>
                <c:pt idx="547">
                  <c:v>3.1146757950883064E-2</c:v>
                </c:pt>
                <c:pt idx="548">
                  <c:v>3.1206464196156358E-2</c:v>
                </c:pt>
                <c:pt idx="549">
                  <c:v>3.1226366277914086E-2</c:v>
                </c:pt>
                <c:pt idx="550">
                  <c:v>3.1504995422522608E-2</c:v>
                </c:pt>
                <c:pt idx="551">
                  <c:v>3.1524897504280336E-2</c:v>
                </c:pt>
                <c:pt idx="552">
                  <c:v>3.1544799586038064E-2</c:v>
                </c:pt>
                <c:pt idx="553">
                  <c:v>3.1704016240100108E-2</c:v>
                </c:pt>
                <c:pt idx="554">
                  <c:v>3.1743820403615675E-2</c:v>
                </c:pt>
                <c:pt idx="555">
                  <c:v>3.1922939139435447E-2</c:v>
                </c:pt>
                <c:pt idx="556">
                  <c:v>3.2002547466466469E-2</c:v>
                </c:pt>
                <c:pt idx="557">
                  <c:v>3.2082155793497491E-2</c:v>
                </c:pt>
                <c:pt idx="558">
                  <c:v>3.2102057875255219E-2</c:v>
                </c:pt>
                <c:pt idx="559">
                  <c:v>3.2161764120528513E-2</c:v>
                </c:pt>
                <c:pt idx="560">
                  <c:v>3.2261274529317263E-2</c:v>
                </c:pt>
                <c:pt idx="561">
                  <c:v>3.2281176611074991E-2</c:v>
                </c:pt>
                <c:pt idx="562">
                  <c:v>3.2440393265136924E-2</c:v>
                </c:pt>
                <c:pt idx="563">
                  <c:v>3.2500099510410219E-2</c:v>
                </c:pt>
                <c:pt idx="564">
                  <c:v>3.2520001592167946E-2</c:v>
                </c:pt>
                <c:pt idx="565">
                  <c:v>3.2659316164472263E-2</c:v>
                </c:pt>
                <c:pt idx="566">
                  <c:v>3.2758826573261013E-2</c:v>
                </c:pt>
                <c:pt idx="567">
                  <c:v>3.2778728655018741E-2</c:v>
                </c:pt>
                <c:pt idx="568">
                  <c:v>3.2878239063807491E-2</c:v>
                </c:pt>
                <c:pt idx="569">
                  <c:v>3.2937945309080674E-2</c:v>
                </c:pt>
                <c:pt idx="570">
                  <c:v>3.2957847390838513E-2</c:v>
                </c:pt>
                <c:pt idx="571">
                  <c:v>3.2977749472596352E-2</c:v>
                </c:pt>
                <c:pt idx="572">
                  <c:v>3.299765155435419E-2</c:v>
                </c:pt>
                <c:pt idx="573">
                  <c:v>3.3196672371931801E-2</c:v>
                </c:pt>
                <c:pt idx="574">
                  <c:v>3.3216574453689529E-2</c:v>
                </c:pt>
                <c:pt idx="575">
                  <c:v>3.3256378617205096E-2</c:v>
                </c:pt>
                <c:pt idx="576">
                  <c:v>3.3335986944236118E-2</c:v>
                </c:pt>
                <c:pt idx="577">
                  <c:v>3.3355889025993846E-2</c:v>
                </c:pt>
                <c:pt idx="578">
                  <c:v>3.3515105680055779E-2</c:v>
                </c:pt>
                <c:pt idx="579">
                  <c:v>3.3535007761813507E-2</c:v>
                </c:pt>
                <c:pt idx="580">
                  <c:v>3.3554909843571235E-2</c:v>
                </c:pt>
                <c:pt idx="581">
                  <c:v>3.3594714007086801E-2</c:v>
                </c:pt>
                <c:pt idx="582">
                  <c:v>3.3773832742906573E-2</c:v>
                </c:pt>
                <c:pt idx="583">
                  <c:v>3.3833538988179868E-2</c:v>
                </c:pt>
                <c:pt idx="584">
                  <c:v>3.3853441069937595E-2</c:v>
                </c:pt>
                <c:pt idx="585">
                  <c:v>3.3873343151695434E-2</c:v>
                </c:pt>
                <c:pt idx="586">
                  <c:v>3.3893245233453162E-2</c:v>
                </c:pt>
                <c:pt idx="587">
                  <c:v>3.391314731521089E-2</c:v>
                </c:pt>
                <c:pt idx="588">
                  <c:v>3.411216813278839E-2</c:v>
                </c:pt>
                <c:pt idx="589">
                  <c:v>3.4132070214546117E-2</c:v>
                </c:pt>
                <c:pt idx="590">
                  <c:v>3.4171874378061684E-2</c:v>
                </c:pt>
                <c:pt idx="591">
                  <c:v>3.4191776459819412E-2</c:v>
                </c:pt>
                <c:pt idx="592">
                  <c:v>3.421167854157714E-2</c:v>
                </c:pt>
                <c:pt idx="593">
                  <c:v>3.4231580623334867E-2</c:v>
                </c:pt>
                <c:pt idx="594">
                  <c:v>3.4370895195639073E-2</c:v>
                </c:pt>
                <c:pt idx="595">
                  <c:v>3.4390797277396801E-2</c:v>
                </c:pt>
                <c:pt idx="596">
                  <c:v>3.4410699359154528E-2</c:v>
                </c:pt>
                <c:pt idx="597">
                  <c:v>3.4430601440912256E-2</c:v>
                </c:pt>
                <c:pt idx="598">
                  <c:v>3.4510209767943167E-2</c:v>
                </c:pt>
                <c:pt idx="599">
                  <c:v>3.4569916013216462E-2</c:v>
                </c:pt>
                <c:pt idx="600">
                  <c:v>3.4689328503763051E-2</c:v>
                </c:pt>
                <c:pt idx="601">
                  <c:v>3.4729132667278617E-2</c:v>
                </c:pt>
                <c:pt idx="602">
                  <c:v>3.4967957648371684E-2</c:v>
                </c:pt>
                <c:pt idx="603">
                  <c:v>3.5166978465949184E-2</c:v>
                </c:pt>
                <c:pt idx="604">
                  <c:v>3.5246586792980206E-2</c:v>
                </c:pt>
                <c:pt idx="605">
                  <c:v>3.5286390956495661E-2</c:v>
                </c:pt>
                <c:pt idx="606">
                  <c:v>3.5306293038253389E-2</c:v>
                </c:pt>
                <c:pt idx="607">
                  <c:v>3.5584922182861911E-2</c:v>
                </c:pt>
                <c:pt idx="608">
                  <c:v>3.5644628428135094E-2</c:v>
                </c:pt>
                <c:pt idx="609">
                  <c:v>3.5664530509892822E-2</c:v>
                </c:pt>
                <c:pt idx="610">
                  <c:v>3.5823747163954867E-2</c:v>
                </c:pt>
                <c:pt idx="611">
                  <c:v>3.5843649245712594E-2</c:v>
                </c:pt>
                <c:pt idx="612">
                  <c:v>3.5943159654501344E-2</c:v>
                </c:pt>
                <c:pt idx="613">
                  <c:v>3.6142180472078844E-2</c:v>
                </c:pt>
                <c:pt idx="614">
                  <c:v>3.61819846355943E-2</c:v>
                </c:pt>
                <c:pt idx="615">
                  <c:v>3.6221788799109866E-2</c:v>
                </c:pt>
                <c:pt idx="616">
                  <c:v>3.6241690880867594E-2</c:v>
                </c:pt>
                <c:pt idx="617">
                  <c:v>3.6261592962625433E-2</c:v>
                </c:pt>
                <c:pt idx="618">
                  <c:v>3.6341201289656455E-2</c:v>
                </c:pt>
                <c:pt idx="619">
                  <c:v>3.6679536679538272E-2</c:v>
                </c:pt>
                <c:pt idx="620">
                  <c:v>3.6719340843053838E-2</c:v>
                </c:pt>
                <c:pt idx="621">
                  <c:v>3.6779047088327133E-2</c:v>
                </c:pt>
                <c:pt idx="622">
                  <c:v>3.679894917008486E-2</c:v>
                </c:pt>
                <c:pt idx="623">
                  <c:v>3.6878557497115771E-2</c:v>
                </c:pt>
                <c:pt idx="624">
                  <c:v>3.7037774151177705E-2</c:v>
                </c:pt>
                <c:pt idx="625">
                  <c:v>3.7057676232935433E-2</c:v>
                </c:pt>
                <c:pt idx="626">
                  <c:v>3.7117382478208727E-2</c:v>
                </c:pt>
                <c:pt idx="627">
                  <c:v>3.7157186641724183E-2</c:v>
                </c:pt>
                <c:pt idx="628">
                  <c:v>3.717708872348191E-2</c:v>
                </c:pt>
                <c:pt idx="629">
                  <c:v>3.7196990805239638E-2</c:v>
                </c:pt>
                <c:pt idx="630">
                  <c:v>3.7216892886997366E-2</c:v>
                </c:pt>
                <c:pt idx="631">
                  <c:v>3.7276599132270549E-2</c:v>
                </c:pt>
                <c:pt idx="632">
                  <c:v>3.7316403295786116E-2</c:v>
                </c:pt>
                <c:pt idx="633">
                  <c:v>3.7356207459301571E-2</c:v>
                </c:pt>
                <c:pt idx="634">
                  <c:v>3.7376109541059299E-2</c:v>
                </c:pt>
                <c:pt idx="635">
                  <c:v>3.7415913704574755E-2</c:v>
                </c:pt>
                <c:pt idx="636">
                  <c:v>3.745571786809021E-2</c:v>
                </c:pt>
                <c:pt idx="637">
                  <c:v>3.7575130358636688E-2</c:v>
                </c:pt>
                <c:pt idx="638">
                  <c:v>3.7634836603909982E-2</c:v>
                </c:pt>
                <c:pt idx="639">
                  <c:v>3.7654738685667821E-2</c:v>
                </c:pt>
                <c:pt idx="640">
                  <c:v>3.7973171993791799E-2</c:v>
                </c:pt>
                <c:pt idx="641">
                  <c:v>3.7993074075549638E-2</c:v>
                </c:pt>
                <c:pt idx="642">
                  <c:v>3.807268240258066E-2</c:v>
                </c:pt>
                <c:pt idx="643">
                  <c:v>3.8092584484338388E-2</c:v>
                </c:pt>
                <c:pt idx="644">
                  <c:v>3.8112486566096226E-2</c:v>
                </c:pt>
                <c:pt idx="645">
                  <c:v>3.8132388647853954E-2</c:v>
                </c:pt>
                <c:pt idx="646">
                  <c:v>3.8152290729611793E-2</c:v>
                </c:pt>
                <c:pt idx="647">
                  <c:v>3.8231899056642815E-2</c:v>
                </c:pt>
                <c:pt idx="648">
                  <c:v>3.8271703220158382E-2</c:v>
                </c:pt>
                <c:pt idx="649">
                  <c:v>3.8331409465431676E-2</c:v>
                </c:pt>
                <c:pt idx="650">
                  <c:v>3.8510528201251448E-2</c:v>
                </c:pt>
                <c:pt idx="651">
                  <c:v>3.8570234446524743E-2</c:v>
                </c:pt>
                <c:pt idx="652">
                  <c:v>3.8928471918164287E-2</c:v>
                </c:pt>
                <c:pt idx="653">
                  <c:v>3.8948373999922126E-2</c:v>
                </c:pt>
                <c:pt idx="654">
                  <c:v>3.9227003144530648E-2</c:v>
                </c:pt>
                <c:pt idx="655">
                  <c:v>3.9266807308046214E-2</c:v>
                </c:pt>
                <c:pt idx="656">
                  <c:v>3.9286709389803942E-2</c:v>
                </c:pt>
                <c:pt idx="657">
                  <c:v>3.9366317716834964E-2</c:v>
                </c:pt>
                <c:pt idx="658">
                  <c:v>3.9386219798592692E-2</c:v>
                </c:pt>
                <c:pt idx="659">
                  <c:v>3.9644946861443486E-2</c:v>
                </c:pt>
                <c:pt idx="660">
                  <c:v>3.9664848943201214E-2</c:v>
                </c:pt>
                <c:pt idx="661">
                  <c:v>3.9744457270232236E-2</c:v>
                </c:pt>
                <c:pt idx="662">
                  <c:v>3.9804163515505531E-2</c:v>
                </c:pt>
                <c:pt idx="663">
                  <c:v>3.9824065597263258E-2</c:v>
                </c:pt>
                <c:pt idx="664">
                  <c:v>3.9863869760778714E-2</c:v>
                </c:pt>
                <c:pt idx="665">
                  <c:v>4.0023086414840758E-2</c:v>
                </c:pt>
                <c:pt idx="666">
                  <c:v>4.0042988496598597E-2</c:v>
                </c:pt>
                <c:pt idx="667">
                  <c:v>4.0082792660114164E-2</c:v>
                </c:pt>
                <c:pt idx="668">
                  <c:v>4.012259682362973E-2</c:v>
                </c:pt>
                <c:pt idx="669">
                  <c:v>4.0142498905387569E-2</c:v>
                </c:pt>
                <c:pt idx="670">
                  <c:v>4.0162400987145297E-2</c:v>
                </c:pt>
                <c:pt idx="671">
                  <c:v>4.0301715559449613E-2</c:v>
                </c:pt>
                <c:pt idx="672">
                  <c:v>4.0341519722965069E-2</c:v>
                </c:pt>
                <c:pt idx="673">
                  <c:v>4.0401225968238252E-2</c:v>
                </c:pt>
                <c:pt idx="674">
                  <c:v>4.042112804999598E-2</c:v>
                </c:pt>
                <c:pt idx="675">
                  <c:v>4.0540540540542458E-2</c:v>
                </c:pt>
                <c:pt idx="676">
                  <c:v>4.0560442622300186E-2</c:v>
                </c:pt>
                <c:pt idx="677">
                  <c:v>4.0659953031088936E-2</c:v>
                </c:pt>
                <c:pt idx="678">
                  <c:v>4.0839071766908708E-2</c:v>
                </c:pt>
                <c:pt idx="679">
                  <c:v>4.0858973848666436E-2</c:v>
                </c:pt>
                <c:pt idx="680">
                  <c:v>4.0938582175697458E-2</c:v>
                </c:pt>
                <c:pt idx="681">
                  <c:v>4.1077896748001663E-2</c:v>
                </c:pt>
                <c:pt idx="682">
                  <c:v>4.1177407156790413E-2</c:v>
                </c:pt>
                <c:pt idx="683">
                  <c:v>4.1217211320305869E-2</c:v>
                </c:pt>
                <c:pt idx="684">
                  <c:v>4.1535644628429957E-2</c:v>
                </c:pt>
                <c:pt idx="685">
                  <c:v>4.1575448791945413E-2</c:v>
                </c:pt>
                <c:pt idx="686">
                  <c:v>4.1595350873703141E-2</c:v>
                </c:pt>
                <c:pt idx="687">
                  <c:v>4.1615252955460869E-2</c:v>
                </c:pt>
                <c:pt idx="688">
                  <c:v>4.1655057118976324E-2</c:v>
                </c:pt>
                <c:pt idx="689">
                  <c:v>4.179437169128053E-2</c:v>
                </c:pt>
                <c:pt idx="690">
                  <c:v>4.1834175854795985E-2</c:v>
                </c:pt>
                <c:pt idx="691">
                  <c:v>4.1873980018311552E-2</c:v>
                </c:pt>
                <c:pt idx="692">
                  <c:v>4.189388210006928E-2</c:v>
                </c:pt>
                <c:pt idx="693">
                  <c:v>4.2092902917646779E-2</c:v>
                </c:pt>
                <c:pt idx="694">
                  <c:v>4.2132707081162346E-2</c:v>
                </c:pt>
                <c:pt idx="695">
                  <c:v>4.2152609162920074E-2</c:v>
                </c:pt>
                <c:pt idx="696">
                  <c:v>4.2272021653466663E-2</c:v>
                </c:pt>
                <c:pt idx="697">
                  <c:v>4.229192373522439E-2</c:v>
                </c:pt>
                <c:pt idx="698">
                  <c:v>4.2311825816982118E-2</c:v>
                </c:pt>
                <c:pt idx="699">
                  <c:v>4.2610357043348368E-2</c:v>
                </c:pt>
                <c:pt idx="700">
                  <c:v>4.2630259125106096E-2</c:v>
                </c:pt>
                <c:pt idx="701">
                  <c:v>4.2729769533894846E-2</c:v>
                </c:pt>
                <c:pt idx="702">
                  <c:v>4.278947577916814E-2</c:v>
                </c:pt>
                <c:pt idx="703">
                  <c:v>4.2809377860925979E-2</c:v>
                </c:pt>
                <c:pt idx="704">
                  <c:v>4.2849182024441435E-2</c:v>
                </c:pt>
                <c:pt idx="705">
                  <c:v>4.2869084106199162E-2</c:v>
                </c:pt>
                <c:pt idx="706">
                  <c:v>4.2948692433230073E-2</c:v>
                </c:pt>
                <c:pt idx="707">
                  <c:v>4.3107909087292118E-2</c:v>
                </c:pt>
                <c:pt idx="708">
                  <c:v>4.3127811169049846E-2</c:v>
                </c:pt>
                <c:pt idx="709">
                  <c:v>4.3147713250807573E-2</c:v>
                </c:pt>
                <c:pt idx="710">
                  <c:v>4.3167615332565301E-2</c:v>
                </c:pt>
                <c:pt idx="711">
                  <c:v>4.3247223659596323E-2</c:v>
                </c:pt>
                <c:pt idx="712">
                  <c:v>4.3267125741354051E-2</c:v>
                </c:pt>
                <c:pt idx="713">
                  <c:v>4.3326831986627234E-2</c:v>
                </c:pt>
                <c:pt idx="714">
                  <c:v>4.336663615014269E-2</c:v>
                </c:pt>
                <c:pt idx="715">
                  <c:v>4.3386538231900418E-2</c:v>
                </c:pt>
                <c:pt idx="716">
                  <c:v>4.3446244477173601E-2</c:v>
                </c:pt>
                <c:pt idx="717">
                  <c:v>4.3466146558931329E-2</c:v>
                </c:pt>
                <c:pt idx="718">
                  <c:v>4.3505950722446785E-2</c:v>
                </c:pt>
                <c:pt idx="719">
                  <c:v>4.3525852804204512E-2</c:v>
                </c:pt>
                <c:pt idx="720">
                  <c:v>4.3585559049477807E-2</c:v>
                </c:pt>
                <c:pt idx="721">
                  <c:v>4.3605461131235534E-2</c:v>
                </c:pt>
                <c:pt idx="722">
                  <c:v>4.3724873621782012E-2</c:v>
                </c:pt>
                <c:pt idx="723">
                  <c:v>4.384428611232849E-2</c:v>
                </c:pt>
                <c:pt idx="724">
                  <c:v>4.3864188194086218E-2</c:v>
                </c:pt>
                <c:pt idx="725">
                  <c:v>4.3983600684632806E-2</c:v>
                </c:pt>
                <c:pt idx="726">
                  <c:v>4.4003502766390534E-2</c:v>
                </c:pt>
                <c:pt idx="727">
                  <c:v>4.4023404848148262E-2</c:v>
                </c:pt>
                <c:pt idx="728">
                  <c:v>4.404330692990599E-2</c:v>
                </c:pt>
                <c:pt idx="729">
                  <c:v>4.4162719420452579E-2</c:v>
                </c:pt>
                <c:pt idx="730">
                  <c:v>4.4182621502210306E-2</c:v>
                </c:pt>
                <c:pt idx="731">
                  <c:v>4.4222425665725873E-2</c:v>
                </c:pt>
                <c:pt idx="732">
                  <c:v>4.4242327747483712E-2</c:v>
                </c:pt>
                <c:pt idx="733">
                  <c:v>4.4501054810334506E-2</c:v>
                </c:pt>
                <c:pt idx="734">
                  <c:v>4.4520956892092234E-2</c:v>
                </c:pt>
                <c:pt idx="735">
                  <c:v>4.4540858973850073E-2</c:v>
                </c:pt>
                <c:pt idx="736">
                  <c:v>4.4779683954943139E-2</c:v>
                </c:pt>
                <c:pt idx="737">
                  <c:v>4.4819488118458595E-2</c:v>
                </c:pt>
                <c:pt idx="738">
                  <c:v>4.4839390200216322E-2</c:v>
                </c:pt>
                <c:pt idx="739">
                  <c:v>4.4879194363731889E-2</c:v>
                </c:pt>
                <c:pt idx="740">
                  <c:v>4.4918998527247345E-2</c:v>
                </c:pt>
                <c:pt idx="741">
                  <c:v>4.4998606854278256E-2</c:v>
                </c:pt>
                <c:pt idx="742">
                  <c:v>4.5018508936035984E-2</c:v>
                </c:pt>
                <c:pt idx="743">
                  <c:v>4.5317040162402233E-2</c:v>
                </c:pt>
                <c:pt idx="744">
                  <c:v>4.53568443259178E-2</c:v>
                </c:pt>
                <c:pt idx="745">
                  <c:v>4.5416550571190983E-2</c:v>
                </c:pt>
                <c:pt idx="746">
                  <c:v>4.5476256816464167E-2</c:v>
                </c:pt>
                <c:pt idx="747">
                  <c:v>4.5496158898221895E-2</c:v>
                </c:pt>
                <c:pt idx="748">
                  <c:v>4.5655375552283939E-2</c:v>
                </c:pt>
                <c:pt idx="749">
                  <c:v>4.5675277634041667E-2</c:v>
                </c:pt>
                <c:pt idx="750">
                  <c:v>4.5774788042830417E-2</c:v>
                </c:pt>
                <c:pt idx="751">
                  <c:v>4.5794690124588144E-2</c:v>
                </c:pt>
                <c:pt idx="752">
                  <c:v>4.5874298451619167E-2</c:v>
                </c:pt>
                <c:pt idx="753">
                  <c:v>4.5934004696892461E-2</c:v>
                </c:pt>
                <c:pt idx="754">
                  <c:v>4.5993710942165755E-2</c:v>
                </c:pt>
                <c:pt idx="755">
                  <c:v>4.6013613023923483E-2</c:v>
                </c:pt>
                <c:pt idx="756">
                  <c:v>4.6033515105681322E-2</c:v>
                </c:pt>
                <c:pt idx="757">
                  <c:v>4.6192731759743366E-2</c:v>
                </c:pt>
                <c:pt idx="758">
                  <c:v>4.6232535923258933E-2</c:v>
                </c:pt>
                <c:pt idx="759">
                  <c:v>4.6292242168532227E-2</c:v>
                </c:pt>
                <c:pt idx="760">
                  <c:v>4.6312144250289955E-2</c:v>
                </c:pt>
                <c:pt idx="761">
                  <c:v>4.6431556740836433E-2</c:v>
                </c:pt>
                <c:pt idx="762">
                  <c:v>4.6491262986109727E-2</c:v>
                </c:pt>
                <c:pt idx="763">
                  <c:v>4.6550969231383021E-2</c:v>
                </c:pt>
                <c:pt idx="764">
                  <c:v>4.657087131314086E-2</c:v>
                </c:pt>
                <c:pt idx="765">
                  <c:v>4.6630577558414155E-2</c:v>
                </c:pt>
                <c:pt idx="766">
                  <c:v>4.6690283803687449E-2</c:v>
                </c:pt>
                <c:pt idx="767">
                  <c:v>4.6710185885445177E-2</c:v>
                </c:pt>
                <c:pt idx="768">
                  <c:v>4.6730087967203016E-2</c:v>
                </c:pt>
                <c:pt idx="769">
                  <c:v>4.6749990048960743E-2</c:v>
                </c:pt>
                <c:pt idx="770">
                  <c:v>4.6829598375991766E-2</c:v>
                </c:pt>
                <c:pt idx="771">
                  <c:v>4.6849500457749493E-2</c:v>
                </c:pt>
                <c:pt idx="772">
                  <c:v>4.6949010866538243E-2</c:v>
                </c:pt>
                <c:pt idx="773">
                  <c:v>4.7048521275326993E-2</c:v>
                </c:pt>
                <c:pt idx="774">
                  <c:v>4.7068423357084721E-2</c:v>
                </c:pt>
                <c:pt idx="775">
                  <c:v>4.7108227520600177E-2</c:v>
                </c:pt>
                <c:pt idx="776">
                  <c:v>4.7148031684115743E-2</c:v>
                </c:pt>
                <c:pt idx="777">
                  <c:v>4.7207737929389038E-2</c:v>
                </c:pt>
                <c:pt idx="778">
                  <c:v>4.7366954583451082E-2</c:v>
                </c:pt>
                <c:pt idx="779">
                  <c:v>4.7406758746966648E-2</c:v>
                </c:pt>
                <c:pt idx="780">
                  <c:v>4.7466464992239832E-2</c:v>
                </c:pt>
                <c:pt idx="781">
                  <c:v>4.7486367073997671E-2</c:v>
                </c:pt>
                <c:pt idx="782">
                  <c:v>4.7526171237513126E-2</c:v>
                </c:pt>
                <c:pt idx="783">
                  <c:v>4.788440870915267E-2</c:v>
                </c:pt>
                <c:pt idx="784">
                  <c:v>4.7924212872668126E-2</c:v>
                </c:pt>
                <c:pt idx="785">
                  <c:v>4.7964017036183693E-2</c:v>
                </c:pt>
                <c:pt idx="786">
                  <c:v>4.798391911794142E-2</c:v>
                </c:pt>
                <c:pt idx="787">
                  <c:v>4.8003821199699148E-2</c:v>
                </c:pt>
                <c:pt idx="788">
                  <c:v>4.808342952673017E-2</c:v>
                </c:pt>
                <c:pt idx="789">
                  <c:v>4.8222744099034376E-2</c:v>
                </c:pt>
                <c:pt idx="790">
                  <c:v>4.8262548262549942E-2</c:v>
                </c:pt>
                <c:pt idx="791">
                  <c:v>4.8322254507823237E-2</c:v>
                </c:pt>
                <c:pt idx="792">
                  <c:v>4.8342156589580965E-2</c:v>
                </c:pt>
                <c:pt idx="793">
                  <c:v>4.8362058671338692E-2</c:v>
                </c:pt>
                <c:pt idx="794">
                  <c:v>4.8720296142978237E-2</c:v>
                </c:pt>
                <c:pt idx="795">
                  <c:v>4.8819806551766987E-2</c:v>
                </c:pt>
                <c:pt idx="796">
                  <c:v>4.8839708633524714E-2</c:v>
                </c:pt>
                <c:pt idx="797">
                  <c:v>4.8899414878797898E-2</c:v>
                </c:pt>
                <c:pt idx="798">
                  <c:v>4.897902320582892E-2</c:v>
                </c:pt>
                <c:pt idx="799">
                  <c:v>4.8998925287586759E-2</c:v>
                </c:pt>
                <c:pt idx="800">
                  <c:v>4.9178044023406531E-2</c:v>
                </c:pt>
                <c:pt idx="801">
                  <c:v>4.9297456513953009E-2</c:v>
                </c:pt>
                <c:pt idx="802">
                  <c:v>4.9337260677468575E-2</c:v>
                </c:pt>
                <c:pt idx="803">
                  <c:v>4.9357162759226303E-2</c:v>
                </c:pt>
                <c:pt idx="804">
                  <c:v>4.9377064840984031E-2</c:v>
                </c:pt>
                <c:pt idx="805">
                  <c:v>4.9476575249772781E-2</c:v>
                </c:pt>
                <c:pt idx="806">
                  <c:v>4.9496477331530508E-2</c:v>
                </c:pt>
                <c:pt idx="807">
                  <c:v>4.9516379413288236E-2</c:v>
                </c:pt>
                <c:pt idx="808">
                  <c:v>4.957608565856142E-2</c:v>
                </c:pt>
                <c:pt idx="809">
                  <c:v>4.967559606735017E-2</c:v>
                </c:pt>
                <c:pt idx="810">
                  <c:v>4.9715400230865625E-2</c:v>
                </c:pt>
                <c:pt idx="811">
                  <c:v>4.9814910639654375E-2</c:v>
                </c:pt>
                <c:pt idx="812">
                  <c:v>4.9874616884927558E-2</c:v>
                </c:pt>
                <c:pt idx="813">
                  <c:v>4.9894518966685286E-2</c:v>
                </c:pt>
                <c:pt idx="814">
                  <c:v>4.9954225211958581E-2</c:v>
                </c:pt>
                <c:pt idx="815">
                  <c:v>5.0013931457231875E-2</c:v>
                </c:pt>
                <c:pt idx="816">
                  <c:v>5.0053735620747331E-2</c:v>
                </c:pt>
                <c:pt idx="817">
                  <c:v>5.0093539784262786E-2</c:v>
                </c:pt>
                <c:pt idx="818">
                  <c:v>5.0113441866020625E-2</c:v>
                </c:pt>
                <c:pt idx="819">
                  <c:v>5.015324602953608E-2</c:v>
                </c:pt>
                <c:pt idx="820">
                  <c:v>5.025275643832483E-2</c:v>
                </c:pt>
                <c:pt idx="821">
                  <c:v>5.0292560601840286E-2</c:v>
                </c:pt>
                <c:pt idx="822">
                  <c:v>5.0312462683598125E-2</c:v>
                </c:pt>
                <c:pt idx="823">
                  <c:v>5.0332364765355853E-2</c:v>
                </c:pt>
                <c:pt idx="824">
                  <c:v>5.0392071010629147E-2</c:v>
                </c:pt>
                <c:pt idx="825">
                  <c:v>5.0431875174144603E-2</c:v>
                </c:pt>
                <c:pt idx="826">
                  <c:v>5.0471679337660058E-2</c:v>
                </c:pt>
                <c:pt idx="827">
                  <c:v>5.0491581419417786E-2</c:v>
                </c:pt>
                <c:pt idx="828">
                  <c:v>5.0511483501175514E-2</c:v>
                </c:pt>
                <c:pt idx="829">
                  <c:v>5.0531385582933241E-2</c:v>
                </c:pt>
                <c:pt idx="830">
                  <c:v>5.0551287664690969E-2</c:v>
                </c:pt>
                <c:pt idx="831">
                  <c:v>5.0610993909964264E-2</c:v>
                </c:pt>
                <c:pt idx="832">
                  <c:v>5.0670700155237447E-2</c:v>
                </c:pt>
                <c:pt idx="833">
                  <c:v>5.0710504318753014E-2</c:v>
                </c:pt>
                <c:pt idx="834">
                  <c:v>5.0730406400510741E-2</c:v>
                </c:pt>
                <c:pt idx="835">
                  <c:v>5.0849818891057219E-2</c:v>
                </c:pt>
                <c:pt idx="836">
                  <c:v>5.0869720972815058E-2</c:v>
                </c:pt>
                <c:pt idx="837">
                  <c:v>5.0929427218088352E-2</c:v>
                </c:pt>
                <c:pt idx="838">
                  <c:v>5.0969231381603808E-2</c:v>
                </c:pt>
                <c:pt idx="839">
                  <c:v>5.0989133463361536E-2</c:v>
                </c:pt>
                <c:pt idx="840">
                  <c:v>5.1009035545119263E-2</c:v>
                </c:pt>
                <c:pt idx="841">
                  <c:v>5.1028937626876991E-2</c:v>
                </c:pt>
                <c:pt idx="842">
                  <c:v>5.1048839708634719E-2</c:v>
                </c:pt>
                <c:pt idx="843">
                  <c:v>5.1068741790392447E-2</c:v>
                </c:pt>
                <c:pt idx="844">
                  <c:v>5.1088643872150175E-2</c:v>
                </c:pt>
                <c:pt idx="845">
                  <c:v>5.1347370935000858E-2</c:v>
                </c:pt>
                <c:pt idx="846">
                  <c:v>5.1367273016758697E-2</c:v>
                </c:pt>
                <c:pt idx="847">
                  <c:v>5.142697926203188E-2</c:v>
                </c:pt>
                <c:pt idx="848">
                  <c:v>5.1446881343789608E-2</c:v>
                </c:pt>
                <c:pt idx="849">
                  <c:v>5.1665804243124946E-2</c:v>
                </c:pt>
                <c:pt idx="850">
                  <c:v>5.1685706324882674E-2</c:v>
                </c:pt>
                <c:pt idx="851">
                  <c:v>5.1765314651913696E-2</c:v>
                </c:pt>
                <c:pt idx="852">
                  <c:v>5.1785216733671424E-2</c:v>
                </c:pt>
                <c:pt idx="853">
                  <c:v>5.182502089718688E-2</c:v>
                </c:pt>
                <c:pt idx="854">
                  <c:v>5.1944433387733357E-2</c:v>
                </c:pt>
                <c:pt idx="855">
                  <c:v>5.1964335469491196E-2</c:v>
                </c:pt>
                <c:pt idx="856">
                  <c:v>5.2043943796522218E-2</c:v>
                </c:pt>
                <c:pt idx="857">
                  <c:v>5.2242964614099718E-2</c:v>
                </c:pt>
                <c:pt idx="858">
                  <c:v>5.2342475022888468E-2</c:v>
                </c:pt>
                <c:pt idx="859">
                  <c:v>5.2441985431677218E-2</c:v>
                </c:pt>
                <c:pt idx="860">
                  <c:v>5.2481789595192674E-2</c:v>
                </c:pt>
                <c:pt idx="861">
                  <c:v>5.2501691676950402E-2</c:v>
                </c:pt>
                <c:pt idx="862">
                  <c:v>5.252159375870824E-2</c:v>
                </c:pt>
                <c:pt idx="863">
                  <c:v>5.262110416749699E-2</c:v>
                </c:pt>
                <c:pt idx="864">
                  <c:v>5.2700712494527902E-2</c:v>
                </c:pt>
                <c:pt idx="865">
                  <c:v>5.2720614576285629E-2</c:v>
                </c:pt>
                <c:pt idx="866">
                  <c:v>5.280022290331654E-2</c:v>
                </c:pt>
                <c:pt idx="867">
                  <c:v>5.2840027066831996E-2</c:v>
                </c:pt>
                <c:pt idx="868">
                  <c:v>5.2919635393863018E-2</c:v>
                </c:pt>
                <c:pt idx="869">
                  <c:v>5.2939537475620746E-2</c:v>
                </c:pt>
                <c:pt idx="870">
                  <c:v>5.2959439557378474E-2</c:v>
                </c:pt>
                <c:pt idx="871">
                  <c:v>5.3039047884409385E-2</c:v>
                </c:pt>
                <c:pt idx="872">
                  <c:v>5.3098754129682568E-2</c:v>
                </c:pt>
                <c:pt idx="873">
                  <c:v>5.3138558293198135E-2</c:v>
                </c:pt>
                <c:pt idx="874">
                  <c:v>5.3158460374955863E-2</c:v>
                </c:pt>
                <c:pt idx="875">
                  <c:v>5.3218166620229046E-2</c:v>
                </c:pt>
                <c:pt idx="876">
                  <c:v>5.3257970783744502E-2</c:v>
                </c:pt>
                <c:pt idx="877">
                  <c:v>5.3297774947260068E-2</c:v>
                </c:pt>
                <c:pt idx="878">
                  <c:v>5.337738327429109E-2</c:v>
                </c:pt>
                <c:pt idx="879">
                  <c:v>5.3437089519564274E-2</c:v>
                </c:pt>
                <c:pt idx="880">
                  <c:v>5.3536599928353024E-2</c:v>
                </c:pt>
                <c:pt idx="881">
                  <c:v>5.3576404091868479E-2</c:v>
                </c:pt>
                <c:pt idx="882">
                  <c:v>5.3596306173626207E-2</c:v>
                </c:pt>
                <c:pt idx="883">
                  <c:v>5.3695816582414957E-2</c:v>
                </c:pt>
                <c:pt idx="884">
                  <c:v>5.3735620745930524E-2</c:v>
                </c:pt>
                <c:pt idx="885">
                  <c:v>5.3855033236477112E-2</c:v>
                </c:pt>
                <c:pt idx="886">
                  <c:v>5.3954543645265862E-2</c:v>
                </c:pt>
                <c:pt idx="887">
                  <c:v>5.3994347808781429E-2</c:v>
                </c:pt>
                <c:pt idx="888">
                  <c:v>5.4014249890539157E-2</c:v>
                </c:pt>
                <c:pt idx="889">
                  <c:v>5.4034151972296995E-2</c:v>
                </c:pt>
                <c:pt idx="890">
                  <c:v>5.4054054054054834E-2</c:v>
                </c:pt>
                <c:pt idx="891">
                  <c:v>5.4073956135812562E-2</c:v>
                </c:pt>
                <c:pt idx="892">
                  <c:v>5.4133662381085745E-2</c:v>
                </c:pt>
                <c:pt idx="893">
                  <c:v>5.4153564462843473E-2</c:v>
                </c:pt>
                <c:pt idx="894">
                  <c:v>5.4193368626358929E-2</c:v>
                </c:pt>
                <c:pt idx="895">
                  <c:v>5.4213270708116656E-2</c:v>
                </c:pt>
                <c:pt idx="896">
                  <c:v>5.427297695338984E-2</c:v>
                </c:pt>
                <c:pt idx="897">
                  <c:v>5.4332683198663023E-2</c:v>
                </c:pt>
                <c:pt idx="898">
                  <c:v>5.4352585280420751E-2</c:v>
                </c:pt>
                <c:pt idx="899">
                  <c:v>5.4372487362178479E-2</c:v>
                </c:pt>
                <c:pt idx="900">
                  <c:v>5.4452095689209501E-2</c:v>
                </c:pt>
                <c:pt idx="901">
                  <c:v>5.4631214425029273E-2</c:v>
                </c:pt>
                <c:pt idx="902">
                  <c:v>5.4651116506787001E-2</c:v>
                </c:pt>
                <c:pt idx="903">
                  <c:v>5.4710822752060295E-2</c:v>
                </c:pt>
                <c:pt idx="904">
                  <c:v>5.4730724833818023E-2</c:v>
                </c:pt>
                <c:pt idx="905">
                  <c:v>5.4810333160849045E-2</c:v>
                </c:pt>
                <c:pt idx="906">
                  <c:v>5.4850137324364612E-2</c:v>
                </c:pt>
                <c:pt idx="907">
                  <c:v>5.5128766468973134E-2</c:v>
                </c:pt>
                <c:pt idx="908">
                  <c:v>5.5148668550730973E-2</c:v>
                </c:pt>
                <c:pt idx="909">
                  <c:v>5.5307885204793017E-2</c:v>
                </c:pt>
                <c:pt idx="910">
                  <c:v>5.5327787286550745E-2</c:v>
                </c:pt>
                <c:pt idx="911">
                  <c:v>5.5367591450066311E-2</c:v>
                </c:pt>
                <c:pt idx="912">
                  <c:v>5.54870039406129E-2</c:v>
                </c:pt>
                <c:pt idx="913">
                  <c:v>5.5506906022370739E-2</c:v>
                </c:pt>
                <c:pt idx="914">
                  <c:v>5.5546710185886194E-2</c:v>
                </c:pt>
                <c:pt idx="915">
                  <c:v>5.5666122676432672E-2</c:v>
                </c:pt>
                <c:pt idx="916">
                  <c:v>5.5745731003463694E-2</c:v>
                </c:pt>
                <c:pt idx="917">
                  <c:v>5.5765633085221422E-2</c:v>
                </c:pt>
                <c:pt idx="918">
                  <c:v>5.578553516697915E-2</c:v>
                </c:pt>
                <c:pt idx="919">
                  <c:v>5.5805437248736989E-2</c:v>
                </c:pt>
                <c:pt idx="920">
                  <c:v>5.5845241412252555E-2</c:v>
                </c:pt>
                <c:pt idx="921">
                  <c:v>5.60044580663146E-2</c:v>
                </c:pt>
                <c:pt idx="922">
                  <c:v>5.6064164311587894E-2</c:v>
                </c:pt>
                <c:pt idx="923">
                  <c:v>5.6084066393345622E-2</c:v>
                </c:pt>
                <c:pt idx="924">
                  <c:v>5.6123870556861077E-2</c:v>
                </c:pt>
                <c:pt idx="925">
                  <c:v>5.6243283047407555E-2</c:v>
                </c:pt>
                <c:pt idx="926">
                  <c:v>5.6362695537954033E-2</c:v>
                </c:pt>
                <c:pt idx="927">
                  <c:v>5.6402499701469488E-2</c:v>
                </c:pt>
                <c:pt idx="928">
                  <c:v>5.6462205946742783E-2</c:v>
                </c:pt>
                <c:pt idx="929">
                  <c:v>5.6502010110258238E-2</c:v>
                </c:pt>
                <c:pt idx="930">
                  <c:v>5.6581618437289261E-2</c:v>
                </c:pt>
                <c:pt idx="931">
                  <c:v>5.6601520519046988E-2</c:v>
                </c:pt>
                <c:pt idx="932">
                  <c:v>5.678063925486676E-2</c:v>
                </c:pt>
                <c:pt idx="933">
                  <c:v>5.6800541336624488E-2</c:v>
                </c:pt>
                <c:pt idx="934">
                  <c:v>5.6820443418382327E-2</c:v>
                </c:pt>
                <c:pt idx="935">
                  <c:v>5.6919953827171077E-2</c:v>
                </c:pt>
                <c:pt idx="936">
                  <c:v>5.6959757990686644E-2</c:v>
                </c:pt>
                <c:pt idx="937">
                  <c:v>5.7059268399475505E-2</c:v>
                </c:pt>
                <c:pt idx="938">
                  <c:v>5.7079170481233343E-2</c:v>
                </c:pt>
                <c:pt idx="939">
                  <c:v>5.711897464474891E-2</c:v>
                </c:pt>
                <c:pt idx="940">
                  <c:v>5.7138876726506638E-2</c:v>
                </c:pt>
                <c:pt idx="941">
                  <c:v>5.7178680890022093E-2</c:v>
                </c:pt>
                <c:pt idx="942">
                  <c:v>5.7198582971779821E-2</c:v>
                </c:pt>
                <c:pt idx="943">
                  <c:v>5.7278191298810732E-2</c:v>
                </c:pt>
                <c:pt idx="944">
                  <c:v>5.7317995462326188E-2</c:v>
                </c:pt>
                <c:pt idx="945">
                  <c:v>5.7517016279903688E-2</c:v>
                </c:pt>
                <c:pt idx="946">
                  <c:v>5.7616526688692438E-2</c:v>
                </c:pt>
                <c:pt idx="947">
                  <c:v>5.7656330852207893E-2</c:v>
                </c:pt>
                <c:pt idx="948">
                  <c:v>5.7676232933965621E-2</c:v>
                </c:pt>
                <c:pt idx="949">
                  <c:v>5.7696135015723349E-2</c:v>
                </c:pt>
                <c:pt idx="950">
                  <c:v>5.7735939179238915E-2</c:v>
                </c:pt>
                <c:pt idx="951">
                  <c:v>5.7775743342754482E-2</c:v>
                </c:pt>
                <c:pt idx="952">
                  <c:v>5.7835449588027776E-2</c:v>
                </c:pt>
                <c:pt idx="953">
                  <c:v>5.7875253751543232E-2</c:v>
                </c:pt>
                <c:pt idx="954">
                  <c:v>5.7934959996816415E-2</c:v>
                </c:pt>
                <c:pt idx="955">
                  <c:v>5.7954862078574143E-2</c:v>
                </c:pt>
                <c:pt idx="956">
                  <c:v>5.7974764160331871E-2</c:v>
                </c:pt>
                <c:pt idx="957">
                  <c:v>5.8014568323847326E-2</c:v>
                </c:pt>
                <c:pt idx="958">
                  <c:v>5.8034470405605054E-2</c:v>
                </c:pt>
                <c:pt idx="959">
                  <c:v>5.8094176650878238E-2</c:v>
                </c:pt>
                <c:pt idx="960">
                  <c:v>5.8313099550213465E-2</c:v>
                </c:pt>
                <c:pt idx="961">
                  <c:v>5.8352903713728921E-2</c:v>
                </c:pt>
                <c:pt idx="962">
                  <c:v>5.837280579548676E-2</c:v>
                </c:pt>
                <c:pt idx="963">
                  <c:v>5.8432512040760054E-2</c:v>
                </c:pt>
                <c:pt idx="964">
                  <c:v>5.8452414122517782E-2</c:v>
                </c:pt>
                <c:pt idx="965">
                  <c:v>5.847231620427551E-2</c:v>
                </c:pt>
                <c:pt idx="966">
                  <c:v>5.8731043267126304E-2</c:v>
                </c:pt>
                <c:pt idx="967">
                  <c:v>5.8750945348884032E-2</c:v>
                </c:pt>
                <c:pt idx="968">
                  <c:v>5.8830553675915054E-2</c:v>
                </c:pt>
                <c:pt idx="969">
                  <c:v>5.8870357839430509E-2</c:v>
                </c:pt>
                <c:pt idx="970">
                  <c:v>5.9129084902281193E-2</c:v>
                </c:pt>
                <c:pt idx="971">
                  <c:v>5.9168889065796648E-2</c:v>
                </c:pt>
                <c:pt idx="972">
                  <c:v>5.9188791147554376E-2</c:v>
                </c:pt>
                <c:pt idx="973">
                  <c:v>5.9208693229312104E-2</c:v>
                </c:pt>
                <c:pt idx="974">
                  <c:v>5.9248497392827559E-2</c:v>
                </c:pt>
                <c:pt idx="975">
                  <c:v>5.9308203638100743E-2</c:v>
                </c:pt>
                <c:pt idx="976">
                  <c:v>5.9328105719858582E-2</c:v>
                </c:pt>
                <c:pt idx="977">
                  <c:v>5.9367909883374037E-2</c:v>
                </c:pt>
                <c:pt idx="978">
                  <c:v>5.9387811965131765E-2</c:v>
                </c:pt>
                <c:pt idx="979">
                  <c:v>5.9487322373920515E-2</c:v>
                </c:pt>
                <c:pt idx="980">
                  <c:v>5.9507224455678354E-2</c:v>
                </c:pt>
                <c:pt idx="981">
                  <c:v>5.9606734864467104E-2</c:v>
                </c:pt>
                <c:pt idx="982">
                  <c:v>5.9626636946224831E-2</c:v>
                </c:pt>
                <c:pt idx="983">
                  <c:v>5.9706245273255854E-2</c:v>
                </c:pt>
                <c:pt idx="984">
                  <c:v>5.9785853600286876E-2</c:v>
                </c:pt>
                <c:pt idx="985">
                  <c:v>5.9805755682044603E-2</c:v>
                </c:pt>
                <c:pt idx="986">
                  <c:v>5.9865461927317898E-2</c:v>
                </c:pt>
                <c:pt idx="987">
                  <c:v>5.9905266090833353E-2</c:v>
                </c:pt>
                <c:pt idx="988">
                  <c:v>5.9964972336106537E-2</c:v>
                </c:pt>
                <c:pt idx="989">
                  <c:v>6.0163993153684037E-2</c:v>
                </c:pt>
                <c:pt idx="990">
                  <c:v>6.0183895235441764E-2</c:v>
                </c:pt>
                <c:pt idx="991">
                  <c:v>6.0223699398957331E-2</c:v>
                </c:pt>
                <c:pt idx="992">
                  <c:v>6.0243601480715059E-2</c:v>
                </c:pt>
                <c:pt idx="993">
                  <c:v>6.0263503562472898E-2</c:v>
                </c:pt>
                <c:pt idx="994">
                  <c:v>6.0343111889503809E-2</c:v>
                </c:pt>
                <c:pt idx="995">
                  <c:v>6.0402818134777103E-2</c:v>
                </c:pt>
                <c:pt idx="996">
                  <c:v>6.044262229829267E-2</c:v>
                </c:pt>
                <c:pt idx="997">
                  <c:v>6.0522230625323692E-2</c:v>
                </c:pt>
                <c:pt idx="998">
                  <c:v>6.0621741034112442E-2</c:v>
                </c:pt>
                <c:pt idx="999">
                  <c:v>6.064164311587017E-2</c:v>
                </c:pt>
                <c:pt idx="1000">
                  <c:v>6.0681447279385736E-2</c:v>
                </c:pt>
                <c:pt idx="1001">
                  <c:v>6.0780957688174486E-2</c:v>
                </c:pt>
                <c:pt idx="1002">
                  <c:v>6.0940174342236531E-2</c:v>
                </c:pt>
                <c:pt idx="1003">
                  <c:v>6.103968475102528E-2</c:v>
                </c:pt>
                <c:pt idx="1004">
                  <c:v>6.1059586832783008E-2</c:v>
                </c:pt>
                <c:pt idx="1005">
                  <c:v>6.113919515981403E-2</c:v>
                </c:pt>
                <c:pt idx="1006">
                  <c:v>6.1159097241571758E-2</c:v>
                </c:pt>
                <c:pt idx="1007">
                  <c:v>6.1178999323329597E-2</c:v>
                </c:pt>
                <c:pt idx="1008">
                  <c:v>6.1198901405087325E-2</c:v>
                </c:pt>
                <c:pt idx="1009">
                  <c:v>6.1298411813876075E-2</c:v>
                </c:pt>
                <c:pt idx="1010">
                  <c:v>6.1318313895633803E-2</c:v>
                </c:pt>
                <c:pt idx="1011">
                  <c:v>6.133821597739153E-2</c:v>
                </c:pt>
                <c:pt idx="1012">
                  <c:v>6.1477530549695736E-2</c:v>
                </c:pt>
                <c:pt idx="1013">
                  <c:v>6.1497432631453464E-2</c:v>
                </c:pt>
                <c:pt idx="1014">
                  <c:v>6.1517334713211191E-2</c:v>
                </c:pt>
                <c:pt idx="1015">
                  <c:v>6.153723679496903E-2</c:v>
                </c:pt>
                <c:pt idx="1016">
                  <c:v>6.1557138876726869E-2</c:v>
                </c:pt>
                <c:pt idx="1017">
                  <c:v>6.1577040958484597E-2</c:v>
                </c:pt>
                <c:pt idx="1018">
                  <c:v>6.1636747203757891E-2</c:v>
                </c:pt>
                <c:pt idx="1019">
                  <c:v>6.1656649285515619E-2</c:v>
                </c:pt>
                <c:pt idx="1020">
                  <c:v>6.1676551367273347E-2</c:v>
                </c:pt>
                <c:pt idx="1021">
                  <c:v>6.173625761254653E-2</c:v>
                </c:pt>
                <c:pt idx="1022">
                  <c:v>6.1795963857819824E-2</c:v>
                </c:pt>
                <c:pt idx="1023">
                  <c:v>6.1815865939577552E-2</c:v>
                </c:pt>
                <c:pt idx="1024">
                  <c:v>6.1915376348366302E-2</c:v>
                </c:pt>
                <c:pt idx="1025">
                  <c:v>6.1955180511881758E-2</c:v>
                </c:pt>
                <c:pt idx="1026">
                  <c:v>6.2014886757155052E-2</c:v>
                </c:pt>
                <c:pt idx="1027">
                  <c:v>6.2034788838912891E-2</c:v>
                </c:pt>
                <c:pt idx="1028">
                  <c:v>6.2313417983521413E-2</c:v>
                </c:pt>
                <c:pt idx="1029">
                  <c:v>6.2333320065279141E-2</c:v>
                </c:pt>
                <c:pt idx="1030">
                  <c:v>6.235322214703698E-2</c:v>
                </c:pt>
                <c:pt idx="1031">
                  <c:v>6.2373124228794707E-2</c:v>
                </c:pt>
                <c:pt idx="1032">
                  <c:v>6.2412928392310163E-2</c:v>
                </c:pt>
                <c:pt idx="1033">
                  <c:v>6.2532340882856641E-2</c:v>
                </c:pt>
                <c:pt idx="1034">
                  <c:v>6.2771165863949596E-2</c:v>
                </c:pt>
                <c:pt idx="1035">
                  <c:v>6.2791067945707324E-2</c:v>
                </c:pt>
                <c:pt idx="1036">
                  <c:v>6.2830872109222891E-2</c:v>
                </c:pt>
                <c:pt idx="1037">
                  <c:v>6.2910480436253913E-2</c:v>
                </c:pt>
                <c:pt idx="1038">
                  <c:v>6.2930382518011641E-2</c:v>
                </c:pt>
                <c:pt idx="1039">
                  <c:v>6.2950284599769368E-2</c:v>
                </c:pt>
                <c:pt idx="1040">
                  <c:v>6.2990088763284935E-2</c:v>
                </c:pt>
                <c:pt idx="1041">
                  <c:v>6.3069697090315957E-2</c:v>
                </c:pt>
                <c:pt idx="1042">
                  <c:v>6.3228913744378001E-2</c:v>
                </c:pt>
                <c:pt idx="1043">
                  <c:v>6.3248815826135729E-2</c:v>
                </c:pt>
                <c:pt idx="1044">
                  <c:v>6.3268717907893457E-2</c:v>
                </c:pt>
                <c:pt idx="1045">
                  <c:v>6.3308522071408913E-2</c:v>
                </c:pt>
                <c:pt idx="1046">
                  <c:v>6.3348326234924479E-2</c:v>
                </c:pt>
                <c:pt idx="1047">
                  <c:v>6.342793456195539E-2</c:v>
                </c:pt>
                <c:pt idx="1048">
                  <c:v>6.3587151216017435E-2</c:v>
                </c:pt>
                <c:pt idx="1049">
                  <c:v>6.3607053297775162E-2</c:v>
                </c:pt>
                <c:pt idx="1050">
                  <c:v>6.362695537953289E-2</c:v>
                </c:pt>
                <c:pt idx="1051">
                  <c:v>6.382597619711039E-2</c:v>
                </c:pt>
                <c:pt idx="1052">
                  <c:v>6.3845878278868118E-2</c:v>
                </c:pt>
                <c:pt idx="1053">
                  <c:v>6.402499701468789E-2</c:v>
                </c:pt>
                <c:pt idx="1054">
                  <c:v>6.4044899096445618E-2</c:v>
                </c:pt>
                <c:pt idx="1055">
                  <c:v>6.422401783226539E-2</c:v>
                </c:pt>
                <c:pt idx="1056">
                  <c:v>6.4283724077538684E-2</c:v>
                </c:pt>
                <c:pt idx="1057">
                  <c:v>6.4343430322811979E-2</c:v>
                </c:pt>
                <c:pt idx="1058">
                  <c:v>6.4363332404569706E-2</c:v>
                </c:pt>
                <c:pt idx="1059">
                  <c:v>6.4383234486327434E-2</c:v>
                </c:pt>
                <c:pt idx="1060">
                  <c:v>6.4542451140389479E-2</c:v>
                </c:pt>
                <c:pt idx="1061">
                  <c:v>6.4582255303905045E-2</c:v>
                </c:pt>
                <c:pt idx="1062">
                  <c:v>6.4602157385662773E-2</c:v>
                </c:pt>
                <c:pt idx="1063">
                  <c:v>6.4622059467420501E-2</c:v>
                </c:pt>
                <c:pt idx="1064">
                  <c:v>6.4721569876209251E-2</c:v>
                </c:pt>
                <c:pt idx="1065">
                  <c:v>6.4840982366755839E-2</c:v>
                </c:pt>
                <c:pt idx="1066">
                  <c:v>6.4900688612029023E-2</c:v>
                </c:pt>
                <c:pt idx="1067">
                  <c:v>6.4920590693786751E-2</c:v>
                </c:pt>
                <c:pt idx="1068">
                  <c:v>6.5000199020817773E-2</c:v>
                </c:pt>
                <c:pt idx="1069">
                  <c:v>6.50201011025755E-2</c:v>
                </c:pt>
                <c:pt idx="1070">
                  <c:v>6.5139513593121978E-2</c:v>
                </c:pt>
                <c:pt idx="1071">
                  <c:v>6.5179317756637545E-2</c:v>
                </c:pt>
                <c:pt idx="1072">
                  <c:v>6.5199219838395273E-2</c:v>
                </c:pt>
                <c:pt idx="1073">
                  <c:v>6.5298730247184023E-2</c:v>
                </c:pt>
                <c:pt idx="1074">
                  <c:v>6.5338534410699478E-2</c:v>
                </c:pt>
                <c:pt idx="1075">
                  <c:v>6.5457946901246067E-2</c:v>
                </c:pt>
                <c:pt idx="1076">
                  <c:v>6.5497751064761522E-2</c:v>
                </c:pt>
                <c:pt idx="1077">
                  <c:v>6.5517653146519361E-2</c:v>
                </c:pt>
                <c:pt idx="1078">
                  <c:v>6.5557457310034817E-2</c:v>
                </c:pt>
                <c:pt idx="1079">
                  <c:v>6.5597261473550272E-2</c:v>
                </c:pt>
                <c:pt idx="1080">
                  <c:v>6.5696771882339022E-2</c:v>
                </c:pt>
                <c:pt idx="1081">
                  <c:v>6.5736576045854589E-2</c:v>
                </c:pt>
                <c:pt idx="1082">
                  <c:v>6.5796282291127883E-2</c:v>
                </c:pt>
                <c:pt idx="1083">
                  <c:v>6.5855988536401178E-2</c:v>
                </c:pt>
                <c:pt idx="1084">
                  <c:v>6.5875890618158905E-2</c:v>
                </c:pt>
                <c:pt idx="1085">
                  <c:v>6.5915694781674361E-2</c:v>
                </c:pt>
                <c:pt idx="1086">
                  <c:v>6.5955498945189817E-2</c:v>
                </c:pt>
                <c:pt idx="1087">
                  <c:v>6.5975401026947544E-2</c:v>
                </c:pt>
                <c:pt idx="1088">
                  <c:v>6.5995303108705272E-2</c:v>
                </c:pt>
                <c:pt idx="1089">
                  <c:v>6.6015205190463E-2</c:v>
                </c:pt>
                <c:pt idx="1090">
                  <c:v>6.6094813517493911E-2</c:v>
                </c:pt>
                <c:pt idx="1091">
                  <c:v>6.6114715599251639E-2</c:v>
                </c:pt>
                <c:pt idx="1092">
                  <c:v>6.6134617681009367E-2</c:v>
                </c:pt>
                <c:pt idx="1093">
                  <c:v>6.6254030171555844E-2</c:v>
                </c:pt>
                <c:pt idx="1094">
                  <c:v>6.6273932253313683E-2</c:v>
                </c:pt>
                <c:pt idx="1095">
                  <c:v>6.6413246825617889E-2</c:v>
                </c:pt>
                <c:pt idx="1096">
                  <c:v>6.6492855152648911E-2</c:v>
                </c:pt>
                <c:pt idx="1097">
                  <c:v>6.6632169724953227E-2</c:v>
                </c:pt>
                <c:pt idx="1098">
                  <c:v>6.6811288460773E-2</c:v>
                </c:pt>
                <c:pt idx="1099">
                  <c:v>6.6950603033077205E-2</c:v>
                </c:pt>
                <c:pt idx="1100">
                  <c:v>6.6970505114834933E-2</c:v>
                </c:pt>
                <c:pt idx="1101">
                  <c:v>6.7010309278350388E-2</c:v>
                </c:pt>
                <c:pt idx="1102">
                  <c:v>6.7070015523623572E-2</c:v>
                </c:pt>
                <c:pt idx="1103">
                  <c:v>6.7368546749989822E-2</c:v>
                </c:pt>
                <c:pt idx="1104">
                  <c:v>6.7428252995263005E-2</c:v>
                </c:pt>
                <c:pt idx="1105">
                  <c:v>6.7567567567567322E-2</c:v>
                </c:pt>
                <c:pt idx="1106">
                  <c:v>6.7587469649325049E-2</c:v>
                </c:pt>
                <c:pt idx="1107">
                  <c:v>6.7667077976356071E-2</c:v>
                </c:pt>
                <c:pt idx="1108">
                  <c:v>6.768698005811391E-2</c:v>
                </c:pt>
                <c:pt idx="1109">
                  <c:v>6.7706882139871638E-2</c:v>
                </c:pt>
                <c:pt idx="1110">
                  <c:v>6.7766588385144932E-2</c:v>
                </c:pt>
                <c:pt idx="1111">
                  <c:v>6.7806392548660499E-2</c:v>
                </c:pt>
                <c:pt idx="1112">
                  <c:v>6.7826294630418338E-2</c:v>
                </c:pt>
                <c:pt idx="1113">
                  <c:v>6.8025315447995838E-2</c:v>
                </c:pt>
                <c:pt idx="1114">
                  <c:v>6.8085021693269021E-2</c:v>
                </c:pt>
                <c:pt idx="1115">
                  <c:v>6.8104923775026749E-2</c:v>
                </c:pt>
                <c:pt idx="1116">
                  <c:v>6.8124825856784477E-2</c:v>
                </c:pt>
                <c:pt idx="1117">
                  <c:v>6.8144727938542204E-2</c:v>
                </c:pt>
                <c:pt idx="1118">
                  <c:v>6.8224336265573227E-2</c:v>
                </c:pt>
                <c:pt idx="1119">
                  <c:v>6.8244238347330954E-2</c:v>
                </c:pt>
                <c:pt idx="1120">
                  <c:v>6.8343748756119704E-2</c:v>
                </c:pt>
                <c:pt idx="1121">
                  <c:v>6.838355291963516E-2</c:v>
                </c:pt>
                <c:pt idx="1122">
                  <c:v>6.8443259164908454E-2</c:v>
                </c:pt>
                <c:pt idx="1123">
                  <c:v>6.8522867491939476E-2</c:v>
                </c:pt>
                <c:pt idx="1124">
                  <c:v>6.8562671655455043E-2</c:v>
                </c:pt>
                <c:pt idx="1125">
                  <c:v>6.8582573737212771E-2</c:v>
                </c:pt>
                <c:pt idx="1126">
                  <c:v>6.8741790391274815E-2</c:v>
                </c:pt>
                <c:pt idx="1127">
                  <c:v>6.8781594554790271E-2</c:v>
                </c:pt>
                <c:pt idx="1128">
                  <c:v>6.8801496636547999E-2</c:v>
                </c:pt>
                <c:pt idx="1129">
                  <c:v>6.8920909127094476E-2</c:v>
                </c:pt>
                <c:pt idx="1130">
                  <c:v>6.8940811208852204E-2</c:v>
                </c:pt>
                <c:pt idx="1131">
                  <c:v>6.8960713290609932E-2</c:v>
                </c:pt>
                <c:pt idx="1132">
                  <c:v>6.9020419535883226E-2</c:v>
                </c:pt>
                <c:pt idx="1133">
                  <c:v>6.9040321617640954E-2</c:v>
                </c:pt>
                <c:pt idx="1134">
                  <c:v>6.9100027862914248E-2</c:v>
                </c:pt>
                <c:pt idx="1135">
                  <c:v>6.9119929944671976E-2</c:v>
                </c:pt>
                <c:pt idx="1136">
                  <c:v>6.9199538271702998E-2</c:v>
                </c:pt>
                <c:pt idx="1137">
                  <c:v>6.9239342435218454E-2</c:v>
                </c:pt>
                <c:pt idx="1138">
                  <c:v>6.9338852844007204E-2</c:v>
                </c:pt>
                <c:pt idx="1139">
                  <c:v>6.937865700752277E-2</c:v>
                </c:pt>
                <c:pt idx="1140">
                  <c:v>6.9458265334553793E-2</c:v>
                </c:pt>
                <c:pt idx="1141">
                  <c:v>6.9517971579826976E-2</c:v>
                </c:pt>
                <c:pt idx="1142">
                  <c:v>6.9617481988615726E-2</c:v>
                </c:pt>
                <c:pt idx="1143">
                  <c:v>6.9637384070373454E-2</c:v>
                </c:pt>
                <c:pt idx="1144">
                  <c:v>6.9756796560919931E-2</c:v>
                </c:pt>
                <c:pt idx="1145">
                  <c:v>6.9776698642677659E-2</c:v>
                </c:pt>
                <c:pt idx="1146">
                  <c:v>6.9836404887950843E-2</c:v>
                </c:pt>
                <c:pt idx="1147">
                  <c:v>6.985630696970857E-2</c:v>
                </c:pt>
                <c:pt idx="1148">
                  <c:v>6.9935915296739593E-2</c:v>
                </c:pt>
                <c:pt idx="1149">
                  <c:v>6.9975719460255159E-2</c:v>
                </c:pt>
                <c:pt idx="1150">
                  <c:v>7.0055327787286181E-2</c:v>
                </c:pt>
                <c:pt idx="1151">
                  <c:v>7.007522986904402E-2</c:v>
                </c:pt>
                <c:pt idx="1152">
                  <c:v>7.0154838196075042E-2</c:v>
                </c:pt>
                <c:pt idx="1153">
                  <c:v>7.0194642359590498E-2</c:v>
                </c:pt>
                <c:pt idx="1154">
                  <c:v>7.0294152768379248E-2</c:v>
                </c:pt>
                <c:pt idx="1155">
                  <c:v>7.0353859013652542E-2</c:v>
                </c:pt>
                <c:pt idx="1156">
                  <c:v>7.037376109541027E-2</c:v>
                </c:pt>
                <c:pt idx="1157">
                  <c:v>7.0393663177167998E-2</c:v>
                </c:pt>
                <c:pt idx="1158">
                  <c:v>7.0433467340683453E-2</c:v>
                </c:pt>
                <c:pt idx="1159">
                  <c:v>7.0493173585956748E-2</c:v>
                </c:pt>
                <c:pt idx="1160">
                  <c:v>7.0513075667714475E-2</c:v>
                </c:pt>
                <c:pt idx="1161">
                  <c:v>7.0612586076503225E-2</c:v>
                </c:pt>
                <c:pt idx="1162">
                  <c:v>7.0652390240018792E-2</c:v>
                </c:pt>
                <c:pt idx="1163">
                  <c:v>7.0672292321776631E-2</c:v>
                </c:pt>
                <c:pt idx="1164">
                  <c:v>7.0712096485292197E-2</c:v>
                </c:pt>
                <c:pt idx="1165">
                  <c:v>7.0751900648807653E-2</c:v>
                </c:pt>
                <c:pt idx="1166">
                  <c:v>7.0851411057596403E-2</c:v>
                </c:pt>
                <c:pt idx="1167">
                  <c:v>7.0891215221111858E-2</c:v>
                </c:pt>
                <c:pt idx="1168">
                  <c:v>7.0931019384627314E-2</c:v>
                </c:pt>
                <c:pt idx="1169">
                  <c:v>7.1030529793416064E-2</c:v>
                </c:pt>
                <c:pt idx="1170">
                  <c:v>7.107033395693152E-2</c:v>
                </c:pt>
                <c:pt idx="1171">
                  <c:v>7.1110138120446975E-2</c:v>
                </c:pt>
                <c:pt idx="1172">
                  <c:v>7.1130040202204703E-2</c:v>
                </c:pt>
                <c:pt idx="1173">
                  <c:v>7.1149942283962431E-2</c:v>
                </c:pt>
                <c:pt idx="1174">
                  <c:v>7.1169844365720158E-2</c:v>
                </c:pt>
                <c:pt idx="1175">
                  <c:v>7.1189746447477886E-2</c:v>
                </c:pt>
                <c:pt idx="1176">
                  <c:v>7.1229550610993342E-2</c:v>
                </c:pt>
                <c:pt idx="1177">
                  <c:v>7.124945269275107E-2</c:v>
                </c:pt>
                <c:pt idx="1178">
                  <c:v>7.1269354774508797E-2</c:v>
                </c:pt>
                <c:pt idx="1179">
                  <c:v>7.1428571428570842E-2</c:v>
                </c:pt>
                <c:pt idx="1180">
                  <c:v>7.1448473510328681E-2</c:v>
                </c:pt>
                <c:pt idx="1181">
                  <c:v>7.1468375592086408E-2</c:v>
                </c:pt>
                <c:pt idx="1182">
                  <c:v>7.1488277673844136E-2</c:v>
                </c:pt>
                <c:pt idx="1183">
                  <c:v>7.1508179755601864E-2</c:v>
                </c:pt>
                <c:pt idx="1184">
                  <c:v>7.1528081837359592E-2</c:v>
                </c:pt>
                <c:pt idx="1185">
                  <c:v>7.1567886000875047E-2</c:v>
                </c:pt>
                <c:pt idx="1186">
                  <c:v>7.1627592246148342E-2</c:v>
                </c:pt>
                <c:pt idx="1187">
                  <c:v>7.1687298491421525E-2</c:v>
                </c:pt>
                <c:pt idx="1188">
                  <c:v>7.1727102654936981E-2</c:v>
                </c:pt>
                <c:pt idx="1189">
                  <c:v>7.1747004736694708E-2</c:v>
                </c:pt>
                <c:pt idx="1190">
                  <c:v>7.1766906818452547E-2</c:v>
                </c:pt>
                <c:pt idx="1191">
                  <c:v>7.1806710981968003E-2</c:v>
                </c:pt>
                <c:pt idx="1192">
                  <c:v>7.1886319308999025E-2</c:v>
                </c:pt>
                <c:pt idx="1193">
                  <c:v>7.2005731799545614E-2</c:v>
                </c:pt>
                <c:pt idx="1194">
                  <c:v>7.2025633881303452E-2</c:v>
                </c:pt>
                <c:pt idx="1195">
                  <c:v>7.2085340126576747E-2</c:v>
                </c:pt>
                <c:pt idx="1196">
                  <c:v>7.2125144290092313E-2</c:v>
                </c:pt>
                <c:pt idx="1197">
                  <c:v>7.2145046371850041E-2</c:v>
                </c:pt>
                <c:pt idx="1198">
                  <c:v>7.236396927118538E-2</c:v>
                </c:pt>
                <c:pt idx="1199">
                  <c:v>7.2383871352943108E-2</c:v>
                </c:pt>
                <c:pt idx="1200">
                  <c:v>7.2403773434700947E-2</c:v>
                </c:pt>
                <c:pt idx="1201">
                  <c:v>7.2523185925247424E-2</c:v>
                </c:pt>
                <c:pt idx="1202">
                  <c:v>7.2602794252278446E-2</c:v>
                </c:pt>
                <c:pt idx="1203">
                  <c:v>7.276201090634038E-2</c:v>
                </c:pt>
                <c:pt idx="1204">
                  <c:v>7.2781912988098219E-2</c:v>
                </c:pt>
                <c:pt idx="1205">
                  <c:v>7.2921227560402424E-2</c:v>
                </c:pt>
                <c:pt idx="1206">
                  <c:v>7.2941129642160263E-2</c:v>
                </c:pt>
                <c:pt idx="1207">
                  <c:v>7.3060542132706852E-2</c:v>
                </c:pt>
                <c:pt idx="1208">
                  <c:v>7.3140150459737874E-2</c:v>
                </c:pt>
                <c:pt idx="1209">
                  <c:v>7.3199856705011057E-2</c:v>
                </c:pt>
                <c:pt idx="1210">
                  <c:v>7.3339171277315374E-2</c:v>
                </c:pt>
                <c:pt idx="1211">
                  <c:v>7.3359073359073101E-2</c:v>
                </c:pt>
                <c:pt idx="1212">
                  <c:v>7.3617800421923896E-2</c:v>
                </c:pt>
                <c:pt idx="1213">
                  <c:v>7.3637702503681624E-2</c:v>
                </c:pt>
                <c:pt idx="1214">
                  <c:v>7.3657604585439351E-2</c:v>
                </c:pt>
                <c:pt idx="1215">
                  <c:v>7.3757114994228101E-2</c:v>
                </c:pt>
                <c:pt idx="1216">
                  <c:v>7.3816821239501285E-2</c:v>
                </c:pt>
                <c:pt idx="1217">
                  <c:v>7.3836723321259012E-2</c:v>
                </c:pt>
                <c:pt idx="1218">
                  <c:v>7.395613581180549E-2</c:v>
                </c:pt>
                <c:pt idx="1219">
                  <c:v>7.4015842057078784E-2</c:v>
                </c:pt>
                <c:pt idx="1220">
                  <c:v>7.4095450384109807E-2</c:v>
                </c:pt>
                <c:pt idx="1221">
                  <c:v>7.4175058711140829E-2</c:v>
                </c:pt>
                <c:pt idx="1222">
                  <c:v>7.4214862874656395E-2</c:v>
                </c:pt>
                <c:pt idx="1223">
                  <c:v>7.4234764956414123E-2</c:v>
                </c:pt>
                <c:pt idx="1224">
                  <c:v>7.4354177446960601E-2</c:v>
                </c:pt>
                <c:pt idx="1225">
                  <c:v>7.437407952871844E-2</c:v>
                </c:pt>
                <c:pt idx="1226">
                  <c:v>7.4393981610476168E-2</c:v>
                </c:pt>
                <c:pt idx="1227">
                  <c:v>7.4453687855749462E-2</c:v>
                </c:pt>
                <c:pt idx="1228">
                  <c:v>7.4513394101022756E-2</c:v>
                </c:pt>
                <c:pt idx="1229">
                  <c:v>7.4553198264538323E-2</c:v>
                </c:pt>
                <c:pt idx="1230">
                  <c:v>7.4593002428053889E-2</c:v>
                </c:pt>
                <c:pt idx="1231">
                  <c:v>7.4652708673327184E-2</c:v>
                </c:pt>
                <c:pt idx="1232">
                  <c:v>7.4712414918600478E-2</c:v>
                </c:pt>
                <c:pt idx="1233">
                  <c:v>7.4811925327389228E-2</c:v>
                </c:pt>
                <c:pt idx="1234">
                  <c:v>7.4871631572662523E-2</c:v>
                </c:pt>
                <c:pt idx="1235">
                  <c:v>7.4911435736177978E-2</c:v>
                </c:pt>
                <c:pt idx="1236">
                  <c:v>7.4931337817935817E-2</c:v>
                </c:pt>
                <c:pt idx="1237">
                  <c:v>7.5050750308482295E-2</c:v>
                </c:pt>
                <c:pt idx="1238">
                  <c:v>7.509055447199775E-2</c:v>
                </c:pt>
                <c:pt idx="1239">
                  <c:v>7.5150260717271045E-2</c:v>
                </c:pt>
                <c:pt idx="1240">
                  <c:v>7.5229869044301956E-2</c:v>
                </c:pt>
                <c:pt idx="1241">
                  <c:v>7.5249771126059684E-2</c:v>
                </c:pt>
                <c:pt idx="1242">
                  <c:v>7.5269673207817411E-2</c:v>
                </c:pt>
                <c:pt idx="1243">
                  <c:v>7.5329379453090706E-2</c:v>
                </c:pt>
                <c:pt idx="1244">
                  <c:v>7.5349281534848433E-2</c:v>
                </c:pt>
                <c:pt idx="1245">
                  <c:v>7.5408987780121728E-2</c:v>
                </c:pt>
                <c:pt idx="1246">
                  <c:v>7.5508498188910478E-2</c:v>
                </c:pt>
                <c:pt idx="1247">
                  <c:v>7.5548302352426044E-2</c:v>
                </c:pt>
                <c:pt idx="1248">
                  <c:v>7.5588106515941611E-2</c:v>
                </c:pt>
                <c:pt idx="1249">
                  <c:v>7.5627910679457067E-2</c:v>
                </c:pt>
                <c:pt idx="1250">
                  <c:v>7.5647812761214794E-2</c:v>
                </c:pt>
                <c:pt idx="1251">
                  <c:v>7.5707519006488089E-2</c:v>
                </c:pt>
                <c:pt idx="1252">
                  <c:v>7.5727421088245817E-2</c:v>
                </c:pt>
                <c:pt idx="1253">
                  <c:v>7.5787127333519111E-2</c:v>
                </c:pt>
                <c:pt idx="1254">
                  <c:v>7.5807029415276839E-2</c:v>
                </c:pt>
                <c:pt idx="1255">
                  <c:v>7.5866735660550022E-2</c:v>
                </c:pt>
                <c:pt idx="1256">
                  <c:v>7.5926441905823205E-2</c:v>
                </c:pt>
                <c:pt idx="1257">
                  <c:v>7.5966246069338772E-2</c:v>
                </c:pt>
                <c:pt idx="1258">
                  <c:v>7.6045854396369794E-2</c:v>
                </c:pt>
                <c:pt idx="1259">
                  <c:v>7.6105560641643089E-2</c:v>
                </c:pt>
                <c:pt idx="1260">
                  <c:v>7.6145364805158544E-2</c:v>
                </c:pt>
                <c:pt idx="1261">
                  <c:v>7.6205071050431838E-2</c:v>
                </c:pt>
                <c:pt idx="1262">
                  <c:v>7.6264777295705133E-2</c:v>
                </c:pt>
                <c:pt idx="1263">
                  <c:v>7.6364287704493883E-2</c:v>
                </c:pt>
                <c:pt idx="1264">
                  <c:v>7.6384189786251722E-2</c:v>
                </c:pt>
                <c:pt idx="1265">
                  <c:v>7.6563308522071494E-2</c:v>
                </c:pt>
                <c:pt idx="1266">
                  <c:v>7.660311268558706E-2</c:v>
                </c:pt>
                <c:pt idx="1267">
                  <c:v>7.6662818930860355E-2</c:v>
                </c:pt>
                <c:pt idx="1268">
                  <c:v>7.6682721012618082E-2</c:v>
                </c:pt>
                <c:pt idx="1269">
                  <c:v>7.670262309437581E-2</c:v>
                </c:pt>
                <c:pt idx="1270">
                  <c:v>7.6722525176133538E-2</c:v>
                </c:pt>
                <c:pt idx="1271">
                  <c:v>7.6822035584922288E-2</c:v>
                </c:pt>
                <c:pt idx="1272">
                  <c:v>7.6981252238984221E-2</c:v>
                </c:pt>
                <c:pt idx="1273">
                  <c:v>7.7001154320741949E-2</c:v>
                </c:pt>
                <c:pt idx="1274">
                  <c:v>7.7220077220077177E-2</c:v>
                </c:pt>
                <c:pt idx="1275">
                  <c:v>7.7399195955896949E-2</c:v>
                </c:pt>
                <c:pt idx="1276">
                  <c:v>7.7498706364685699E-2</c:v>
                </c:pt>
                <c:pt idx="1277">
                  <c:v>7.7518608446443427E-2</c:v>
                </c:pt>
                <c:pt idx="1278">
                  <c:v>7.7578314691716721E-2</c:v>
                </c:pt>
                <c:pt idx="1279">
                  <c:v>7.7598216773474449E-2</c:v>
                </c:pt>
                <c:pt idx="1280">
                  <c:v>7.7717629264020927E-2</c:v>
                </c:pt>
                <c:pt idx="1281">
                  <c:v>7.7817139672809676E-2</c:v>
                </c:pt>
                <c:pt idx="1282">
                  <c:v>7.7916650081598426E-2</c:v>
                </c:pt>
                <c:pt idx="1283">
                  <c:v>7.7976356326871721E-2</c:v>
                </c:pt>
                <c:pt idx="1284">
                  <c:v>7.8036062572145015E-2</c:v>
                </c:pt>
                <c:pt idx="1285">
                  <c:v>7.8055964653902743E-2</c:v>
                </c:pt>
                <c:pt idx="1286">
                  <c:v>7.8075866735660471E-2</c:v>
                </c:pt>
                <c:pt idx="1287">
                  <c:v>7.8195279226206948E-2</c:v>
                </c:pt>
                <c:pt idx="1288">
                  <c:v>7.8354495880268993E-2</c:v>
                </c:pt>
                <c:pt idx="1289">
                  <c:v>7.8374397962026721E-2</c:v>
                </c:pt>
                <c:pt idx="1290">
                  <c:v>7.8533614616088765E-2</c:v>
                </c:pt>
                <c:pt idx="1291">
                  <c:v>7.8613222943119787E-2</c:v>
                </c:pt>
                <c:pt idx="1292">
                  <c:v>7.8792341678939559E-2</c:v>
                </c:pt>
                <c:pt idx="1293">
                  <c:v>7.8812243760697287E-2</c:v>
                </c:pt>
                <c:pt idx="1294">
                  <c:v>7.9011264578274787E-2</c:v>
                </c:pt>
                <c:pt idx="1295">
                  <c:v>7.9031166660032515E-2</c:v>
                </c:pt>
                <c:pt idx="1296">
                  <c:v>7.9051068741790242E-2</c:v>
                </c:pt>
                <c:pt idx="1297">
                  <c:v>7.9150579150578992E-2</c:v>
                </c:pt>
                <c:pt idx="1298">
                  <c:v>7.9230187477610015E-2</c:v>
                </c:pt>
                <c:pt idx="1299">
                  <c:v>7.9349599968156492E-2</c:v>
                </c:pt>
                <c:pt idx="1300">
                  <c:v>7.936950204991422E-2</c:v>
                </c:pt>
                <c:pt idx="1301">
                  <c:v>7.9409306213429676E-2</c:v>
                </c:pt>
                <c:pt idx="1302">
                  <c:v>7.946901245870297E-2</c:v>
                </c:pt>
                <c:pt idx="1303">
                  <c:v>7.9488914540460698E-2</c:v>
                </c:pt>
                <c:pt idx="1304">
                  <c:v>7.9548620785733881E-2</c:v>
                </c:pt>
                <c:pt idx="1305">
                  <c:v>7.9568522867491609E-2</c:v>
                </c:pt>
                <c:pt idx="1306">
                  <c:v>7.9707837439795926E-2</c:v>
                </c:pt>
                <c:pt idx="1307">
                  <c:v>7.9747641603311492E-2</c:v>
                </c:pt>
                <c:pt idx="1308">
                  <c:v>7.9867054093858081E-2</c:v>
                </c:pt>
                <c:pt idx="1309">
                  <c:v>8.0026270747920125E-2</c:v>
                </c:pt>
                <c:pt idx="1310">
                  <c:v>8.0046172829677853E-2</c:v>
                </c:pt>
                <c:pt idx="1311">
                  <c:v>8.0066074911435581E-2</c:v>
                </c:pt>
                <c:pt idx="1312">
                  <c:v>8.0085976993193309E-2</c:v>
                </c:pt>
                <c:pt idx="1313">
                  <c:v>8.0125781156708875E-2</c:v>
                </c:pt>
                <c:pt idx="1314">
                  <c:v>8.0145683238466603E-2</c:v>
                </c:pt>
                <c:pt idx="1315">
                  <c:v>8.0165585320224442E-2</c:v>
                </c:pt>
                <c:pt idx="1316">
                  <c:v>8.0185487401982281E-2</c:v>
                </c:pt>
                <c:pt idx="1317">
                  <c:v>8.0265095729013192E-2</c:v>
                </c:pt>
                <c:pt idx="1318">
                  <c:v>8.0324801974286486E-2</c:v>
                </c:pt>
                <c:pt idx="1319">
                  <c:v>8.0344704056044214E-2</c:v>
                </c:pt>
                <c:pt idx="1320">
                  <c:v>8.0364606137801942E-2</c:v>
                </c:pt>
                <c:pt idx="1321">
                  <c:v>8.0384508219559669E-2</c:v>
                </c:pt>
                <c:pt idx="1322">
                  <c:v>8.0464116546590692E-2</c:v>
                </c:pt>
                <c:pt idx="1323">
                  <c:v>8.0523822791863986E-2</c:v>
                </c:pt>
                <c:pt idx="1324">
                  <c:v>8.0563626955379553E-2</c:v>
                </c:pt>
                <c:pt idx="1325">
                  <c:v>8.0603431118895119E-2</c:v>
                </c:pt>
                <c:pt idx="1326">
                  <c:v>8.0623333200652847E-2</c:v>
                </c:pt>
                <c:pt idx="1327">
                  <c:v>8.0643235282410575E-2</c:v>
                </c:pt>
                <c:pt idx="1328">
                  <c:v>8.0702941527683869E-2</c:v>
                </c:pt>
                <c:pt idx="1329">
                  <c:v>8.0802451936472619E-2</c:v>
                </c:pt>
                <c:pt idx="1330">
                  <c:v>8.0822354018230347E-2</c:v>
                </c:pt>
                <c:pt idx="1331">
                  <c:v>8.0882060263503641E-2</c:v>
                </c:pt>
                <c:pt idx="1332">
                  <c:v>8.0901962345261369E-2</c:v>
                </c:pt>
                <c:pt idx="1333">
                  <c:v>8.0921864427019097E-2</c:v>
                </c:pt>
                <c:pt idx="1334">
                  <c:v>8.0941766508776825E-2</c:v>
                </c:pt>
                <c:pt idx="1335">
                  <c:v>8.0961668590534552E-2</c:v>
                </c:pt>
                <c:pt idx="1336">
                  <c:v>8.1081081081081141E-2</c:v>
                </c:pt>
                <c:pt idx="1337">
                  <c:v>8.1100983162838869E-2</c:v>
                </c:pt>
                <c:pt idx="1338">
                  <c:v>8.1140787326354435E-2</c:v>
                </c:pt>
                <c:pt idx="1339">
                  <c:v>8.1180591489869891E-2</c:v>
                </c:pt>
                <c:pt idx="1340">
                  <c:v>8.1240297735143185E-2</c:v>
                </c:pt>
                <c:pt idx="1341">
                  <c:v>8.1300003980416369E-2</c:v>
                </c:pt>
                <c:pt idx="1342">
                  <c:v>8.1459220634478413E-2</c:v>
                </c:pt>
                <c:pt idx="1343">
                  <c:v>8.1479122716236141E-2</c:v>
                </c:pt>
                <c:pt idx="1344">
                  <c:v>8.1757751860844663E-2</c:v>
                </c:pt>
                <c:pt idx="1345">
                  <c:v>8.1797556024360119E-2</c:v>
                </c:pt>
                <c:pt idx="1346">
                  <c:v>8.1817458106117846E-2</c:v>
                </c:pt>
                <c:pt idx="1347">
                  <c:v>8.1857262269633302E-2</c:v>
                </c:pt>
                <c:pt idx="1348">
                  <c:v>8.187716435139103E-2</c:v>
                </c:pt>
                <c:pt idx="1349">
                  <c:v>8.1897066433148757E-2</c:v>
                </c:pt>
                <c:pt idx="1350">
                  <c:v>8.1916968514906596E-2</c:v>
                </c:pt>
                <c:pt idx="1351">
                  <c:v>8.2036381005453185E-2</c:v>
                </c:pt>
                <c:pt idx="1352">
                  <c:v>8.2096087250726479E-2</c:v>
                </c:pt>
                <c:pt idx="1353">
                  <c:v>8.2155793495999663E-2</c:v>
                </c:pt>
                <c:pt idx="1354">
                  <c:v>8.2175695577757391E-2</c:v>
                </c:pt>
                <c:pt idx="1355">
                  <c:v>8.2195597659515118E-2</c:v>
                </c:pt>
                <c:pt idx="1356">
                  <c:v>8.2374716395334779E-2</c:v>
                </c:pt>
                <c:pt idx="1357">
                  <c:v>8.2394618477092507E-2</c:v>
                </c:pt>
                <c:pt idx="1358">
                  <c:v>8.2414520558850235E-2</c:v>
                </c:pt>
                <c:pt idx="1359">
                  <c:v>8.2434422640607963E-2</c:v>
                </c:pt>
                <c:pt idx="1360">
                  <c:v>8.2454324722365691E-2</c:v>
                </c:pt>
                <c:pt idx="1361">
                  <c:v>8.2573737212912168E-2</c:v>
                </c:pt>
                <c:pt idx="1362">
                  <c:v>8.2593639294669896E-2</c:v>
                </c:pt>
                <c:pt idx="1363">
                  <c:v>8.2613541376427624E-2</c:v>
                </c:pt>
                <c:pt idx="1364">
                  <c:v>8.2653345539943079E-2</c:v>
                </c:pt>
                <c:pt idx="1365">
                  <c:v>8.2673247621700807E-2</c:v>
                </c:pt>
                <c:pt idx="1366">
                  <c:v>8.2713051785216374E-2</c:v>
                </c:pt>
                <c:pt idx="1367">
                  <c:v>8.2772758030489668E-2</c:v>
                </c:pt>
                <c:pt idx="1368">
                  <c:v>8.285236635752069E-2</c:v>
                </c:pt>
                <c:pt idx="1369">
                  <c:v>8.2892170521036257E-2</c:v>
                </c:pt>
                <c:pt idx="1370">
                  <c:v>8.2971778848067279E-2</c:v>
                </c:pt>
                <c:pt idx="1371">
                  <c:v>8.2991680929825007E-2</c:v>
                </c:pt>
                <c:pt idx="1372">
                  <c:v>8.3011583011582735E-2</c:v>
                </c:pt>
                <c:pt idx="1373">
                  <c:v>8.3170799665644668E-2</c:v>
                </c:pt>
                <c:pt idx="1374">
                  <c:v>8.3190701747402396E-2</c:v>
                </c:pt>
                <c:pt idx="1375">
                  <c:v>8.3250407992675579E-2</c:v>
                </c:pt>
                <c:pt idx="1376">
                  <c:v>8.3270310074433307E-2</c:v>
                </c:pt>
                <c:pt idx="1377">
                  <c:v>8.3310114237948873E-2</c:v>
                </c:pt>
                <c:pt idx="1378">
                  <c:v>8.3389722564979896E-2</c:v>
                </c:pt>
                <c:pt idx="1379">
                  <c:v>8.3429526728495351E-2</c:v>
                </c:pt>
                <c:pt idx="1380">
                  <c:v>8.3648449627830579E-2</c:v>
                </c:pt>
                <c:pt idx="1381">
                  <c:v>8.3668351709588307E-2</c:v>
                </c:pt>
                <c:pt idx="1382">
                  <c:v>8.3787764200134784E-2</c:v>
                </c:pt>
                <c:pt idx="1383">
                  <c:v>8.3867372527165807E-2</c:v>
                </c:pt>
                <c:pt idx="1384">
                  <c:v>8.4006687099470123E-2</c:v>
                </c:pt>
                <c:pt idx="1385">
                  <c:v>8.4026589181227962E-2</c:v>
                </c:pt>
                <c:pt idx="1386">
                  <c:v>8.404649126298569E-2</c:v>
                </c:pt>
                <c:pt idx="1387">
                  <c:v>8.4126099590016601E-2</c:v>
                </c:pt>
                <c:pt idx="1388">
                  <c:v>8.4146001671774329E-2</c:v>
                </c:pt>
                <c:pt idx="1389">
                  <c:v>8.4165903753532167E-2</c:v>
                </c:pt>
                <c:pt idx="1390">
                  <c:v>8.4185805835289895E-2</c:v>
                </c:pt>
                <c:pt idx="1391">
                  <c:v>8.4245512080563079E-2</c:v>
                </c:pt>
                <c:pt idx="1392">
                  <c:v>8.4345022489351829E-2</c:v>
                </c:pt>
                <c:pt idx="1393">
                  <c:v>8.4364924571109556E-2</c:v>
                </c:pt>
                <c:pt idx="1394">
                  <c:v>8.4464434979898306E-2</c:v>
                </c:pt>
                <c:pt idx="1395">
                  <c:v>8.4544043306929328E-2</c:v>
                </c:pt>
                <c:pt idx="1396">
                  <c:v>8.4583847470444895E-2</c:v>
                </c:pt>
                <c:pt idx="1397">
                  <c:v>8.4603749552202623E-2</c:v>
                </c:pt>
                <c:pt idx="1398">
                  <c:v>8.4762966206264556E-2</c:v>
                </c:pt>
                <c:pt idx="1399">
                  <c:v>8.4842574533295578E-2</c:v>
                </c:pt>
                <c:pt idx="1400">
                  <c:v>8.4862476615053306E-2</c:v>
                </c:pt>
                <c:pt idx="1401">
                  <c:v>8.4942084942084328E-2</c:v>
                </c:pt>
                <c:pt idx="1402">
                  <c:v>8.5001791187357623E-2</c:v>
                </c:pt>
                <c:pt idx="1403">
                  <c:v>8.5041595350873078E-2</c:v>
                </c:pt>
                <c:pt idx="1404">
                  <c:v>8.5061497432630917E-2</c:v>
                </c:pt>
                <c:pt idx="1405">
                  <c:v>8.5200812004935123E-2</c:v>
                </c:pt>
                <c:pt idx="1406">
                  <c:v>8.522071408669285E-2</c:v>
                </c:pt>
                <c:pt idx="1407">
                  <c:v>8.5240616168450578E-2</c:v>
                </c:pt>
                <c:pt idx="1408">
                  <c:v>8.5280420331966145E-2</c:v>
                </c:pt>
                <c:pt idx="1409">
                  <c:v>8.5340126577239439E-2</c:v>
                </c:pt>
                <c:pt idx="1410">
                  <c:v>8.5360028658997167E-2</c:v>
                </c:pt>
                <c:pt idx="1411">
                  <c:v>8.5399832822512733E-2</c:v>
                </c:pt>
                <c:pt idx="1412">
                  <c:v>8.5479441149543756E-2</c:v>
                </c:pt>
                <c:pt idx="1413">
                  <c:v>8.553914739481705E-2</c:v>
                </c:pt>
                <c:pt idx="1414">
                  <c:v>8.5618755721848072E-2</c:v>
                </c:pt>
                <c:pt idx="1415">
                  <c:v>8.5777972375910116E-2</c:v>
                </c:pt>
                <c:pt idx="1416">
                  <c:v>8.5817776539425683E-2</c:v>
                </c:pt>
                <c:pt idx="1417">
                  <c:v>8.5837678621183411E-2</c:v>
                </c:pt>
                <c:pt idx="1418">
                  <c:v>8.5877482784698866E-2</c:v>
                </c:pt>
                <c:pt idx="1419">
                  <c:v>8.593718902997205E-2</c:v>
                </c:pt>
                <c:pt idx="1420">
                  <c:v>8.6016797357003072E-2</c:v>
                </c:pt>
                <c:pt idx="1421">
                  <c:v>8.6076503602276366E-2</c:v>
                </c:pt>
                <c:pt idx="1422">
                  <c:v>8.6116307765791933E-2</c:v>
                </c:pt>
                <c:pt idx="1423">
                  <c:v>8.6136209847549772E-2</c:v>
                </c:pt>
                <c:pt idx="1424">
                  <c:v>8.6195916092822955E-2</c:v>
                </c:pt>
                <c:pt idx="1425">
                  <c:v>8.6255622338096249E-2</c:v>
                </c:pt>
                <c:pt idx="1426">
                  <c:v>8.6275524419854088E-2</c:v>
                </c:pt>
                <c:pt idx="1427">
                  <c:v>8.6295426501611816E-2</c:v>
                </c:pt>
                <c:pt idx="1428">
                  <c:v>8.635513274688511E-2</c:v>
                </c:pt>
                <c:pt idx="1429">
                  <c:v>8.6375034828642838E-2</c:v>
                </c:pt>
                <c:pt idx="1430">
                  <c:v>8.6394936910400566E-2</c:v>
                </c:pt>
                <c:pt idx="1431">
                  <c:v>8.6454643155673749E-2</c:v>
                </c:pt>
                <c:pt idx="1432">
                  <c:v>8.6494447319189316E-2</c:v>
                </c:pt>
                <c:pt idx="1433">
                  <c:v>8.6514349400947044E-2</c:v>
                </c:pt>
                <c:pt idx="1434">
                  <c:v>8.6534251482704883E-2</c:v>
                </c:pt>
                <c:pt idx="1435">
                  <c:v>8.655415356446261E-2</c:v>
                </c:pt>
                <c:pt idx="1436">
                  <c:v>8.6633761891493632E-2</c:v>
                </c:pt>
                <c:pt idx="1437">
                  <c:v>8.665366397325136E-2</c:v>
                </c:pt>
                <c:pt idx="1438">
                  <c:v>8.6673566055009088E-2</c:v>
                </c:pt>
                <c:pt idx="1439">
                  <c:v>8.6713370218524544E-2</c:v>
                </c:pt>
                <c:pt idx="1440">
                  <c:v>8.6832782709071021E-2</c:v>
                </c:pt>
                <c:pt idx="1441">
                  <c:v>8.6972097281375227E-2</c:v>
                </c:pt>
                <c:pt idx="1442">
                  <c:v>8.7031803526648521E-2</c:v>
                </c:pt>
                <c:pt idx="1443">
                  <c:v>8.7111411853679543E-2</c:v>
                </c:pt>
                <c:pt idx="1444">
                  <c:v>8.7131313935437271E-2</c:v>
                </c:pt>
                <c:pt idx="1445">
                  <c:v>8.7270628507741588E-2</c:v>
                </c:pt>
                <c:pt idx="1446">
                  <c:v>8.7330334753014882E-2</c:v>
                </c:pt>
                <c:pt idx="1447">
                  <c:v>8.7370138916530338E-2</c:v>
                </c:pt>
                <c:pt idx="1448">
                  <c:v>8.7390040998288177E-2</c:v>
                </c:pt>
                <c:pt idx="1449">
                  <c:v>8.7409943080045904E-2</c:v>
                </c:pt>
                <c:pt idx="1450">
                  <c:v>8.7509453488834654E-2</c:v>
                </c:pt>
                <c:pt idx="1451">
                  <c:v>8.7688572224654426E-2</c:v>
                </c:pt>
                <c:pt idx="1452">
                  <c:v>8.7807984715200904E-2</c:v>
                </c:pt>
                <c:pt idx="1453">
                  <c:v>8.7827886796958632E-2</c:v>
                </c:pt>
                <c:pt idx="1454">
                  <c:v>8.784778887871636E-2</c:v>
                </c:pt>
                <c:pt idx="1455">
                  <c:v>8.7967201369262837E-2</c:v>
                </c:pt>
                <c:pt idx="1456">
                  <c:v>8.7987103451020565E-2</c:v>
                </c:pt>
                <c:pt idx="1457">
                  <c:v>8.8007005532778404E-2</c:v>
                </c:pt>
                <c:pt idx="1458">
                  <c:v>8.8086613859809426E-2</c:v>
                </c:pt>
                <c:pt idx="1459">
                  <c:v>8.8106515941567154E-2</c:v>
                </c:pt>
                <c:pt idx="1460">
                  <c:v>8.8126418023324882E-2</c:v>
                </c:pt>
                <c:pt idx="1461">
                  <c:v>8.8245830513871359E-2</c:v>
                </c:pt>
                <c:pt idx="1462">
                  <c:v>8.8265732595629087E-2</c:v>
                </c:pt>
                <c:pt idx="1463">
                  <c:v>8.8325438840902382E-2</c:v>
                </c:pt>
                <c:pt idx="1464">
                  <c:v>8.8345340922660109E-2</c:v>
                </c:pt>
                <c:pt idx="1465">
                  <c:v>8.8444851331448859E-2</c:v>
                </c:pt>
                <c:pt idx="1466">
                  <c:v>8.8504557576722154E-2</c:v>
                </c:pt>
                <c:pt idx="1467">
                  <c:v>8.8584165903753176E-2</c:v>
                </c:pt>
                <c:pt idx="1468">
                  <c:v>8.8604067985510904E-2</c:v>
                </c:pt>
                <c:pt idx="1469">
                  <c:v>8.8623970067268631E-2</c:v>
                </c:pt>
                <c:pt idx="1470">
                  <c:v>8.8683676312541926E-2</c:v>
                </c:pt>
                <c:pt idx="1471">
                  <c:v>8.8723480476057381E-2</c:v>
                </c:pt>
                <c:pt idx="1472">
                  <c:v>8.8902599211877154E-2</c:v>
                </c:pt>
                <c:pt idx="1473">
                  <c:v>8.8922501293634881E-2</c:v>
                </c:pt>
                <c:pt idx="1474">
                  <c:v>8.9022011702423631E-2</c:v>
                </c:pt>
                <c:pt idx="1475">
                  <c:v>8.9041913784181359E-2</c:v>
                </c:pt>
                <c:pt idx="1476">
                  <c:v>8.912152211121227E-2</c:v>
                </c:pt>
                <c:pt idx="1477">
                  <c:v>8.9181228356485454E-2</c:v>
                </c:pt>
                <c:pt idx="1478">
                  <c:v>8.9240934601758748E-2</c:v>
                </c:pt>
                <c:pt idx="1479">
                  <c:v>8.9380249174062953E-2</c:v>
                </c:pt>
                <c:pt idx="1480">
                  <c:v>8.942005333757852E-2</c:v>
                </c:pt>
                <c:pt idx="1481">
                  <c:v>8.9539465828124998E-2</c:v>
                </c:pt>
                <c:pt idx="1482">
                  <c:v>8.9738486645702609E-2</c:v>
                </c:pt>
                <c:pt idx="1483">
                  <c:v>8.9778290809218175E-2</c:v>
                </c:pt>
                <c:pt idx="1484">
                  <c:v>8.9837997054491359E-2</c:v>
                </c:pt>
                <c:pt idx="1485">
                  <c:v>8.9857899136249086E-2</c:v>
                </c:pt>
                <c:pt idx="1486">
                  <c:v>8.9897703299764542E-2</c:v>
                </c:pt>
                <c:pt idx="1487">
                  <c:v>8.9997213708553292E-2</c:v>
                </c:pt>
                <c:pt idx="1488">
                  <c:v>9.0037017872068748E-2</c:v>
                </c:pt>
                <c:pt idx="1489">
                  <c:v>9.0056919953826475E-2</c:v>
                </c:pt>
                <c:pt idx="1490">
                  <c:v>9.0076822035584203E-2</c:v>
                </c:pt>
                <c:pt idx="1491">
                  <c:v>9.0136528280857497E-2</c:v>
                </c:pt>
                <c:pt idx="1492">
                  <c:v>9.0176332444373064E-2</c:v>
                </c:pt>
                <c:pt idx="1493">
                  <c:v>9.031564701667727E-2</c:v>
                </c:pt>
                <c:pt idx="1494">
                  <c:v>9.0335549098435108E-2</c:v>
                </c:pt>
                <c:pt idx="1495">
                  <c:v>9.0395255343708403E-2</c:v>
                </c:pt>
                <c:pt idx="1496">
                  <c:v>9.0474863670739425E-2</c:v>
                </c:pt>
                <c:pt idx="1497">
                  <c:v>9.0554471997770447E-2</c:v>
                </c:pt>
                <c:pt idx="1498">
                  <c:v>9.0594276161286014E-2</c:v>
                </c:pt>
                <c:pt idx="1499">
                  <c:v>9.0653982406559197E-2</c:v>
                </c:pt>
                <c:pt idx="1500">
                  <c:v>9.0673884488317036E-2</c:v>
                </c:pt>
                <c:pt idx="1501">
                  <c:v>9.0813199060621241E-2</c:v>
                </c:pt>
                <c:pt idx="1502">
                  <c:v>9.083310114237908E-2</c:v>
                </c:pt>
                <c:pt idx="1503">
                  <c:v>9.0972415714683286E-2</c:v>
                </c:pt>
                <c:pt idx="1504">
                  <c:v>9.0992317796441013E-2</c:v>
                </c:pt>
                <c:pt idx="1505">
                  <c:v>9.1071926123472036E-2</c:v>
                </c:pt>
                <c:pt idx="1506">
                  <c:v>9.1091828205229763E-2</c:v>
                </c:pt>
                <c:pt idx="1507">
                  <c:v>9.1191338614018513E-2</c:v>
                </c:pt>
                <c:pt idx="1508">
                  <c:v>9.123114277753408E-2</c:v>
                </c:pt>
                <c:pt idx="1509">
                  <c:v>9.1270946941049536E-2</c:v>
                </c:pt>
                <c:pt idx="1510">
                  <c:v>9.1310751104565102E-2</c:v>
                </c:pt>
                <c:pt idx="1511">
                  <c:v>9.1469967758627146E-2</c:v>
                </c:pt>
                <c:pt idx="1512">
                  <c:v>9.1489869840384874E-2</c:v>
                </c:pt>
                <c:pt idx="1513">
                  <c:v>9.1549576085658058E-2</c:v>
                </c:pt>
                <c:pt idx="1514">
                  <c:v>9.1708792739720102E-2</c:v>
                </c:pt>
                <c:pt idx="1515">
                  <c:v>9.1808303148508852E-2</c:v>
                </c:pt>
                <c:pt idx="1516">
                  <c:v>9.1868009393782035E-2</c:v>
                </c:pt>
                <c:pt idx="1517">
                  <c:v>9.1887911475539763E-2</c:v>
                </c:pt>
                <c:pt idx="1518">
                  <c:v>9.192771563905533E-2</c:v>
                </c:pt>
                <c:pt idx="1519">
                  <c:v>9.1967519802570785E-2</c:v>
                </c:pt>
                <c:pt idx="1520">
                  <c:v>9.202722604784408E-2</c:v>
                </c:pt>
                <c:pt idx="1521">
                  <c:v>9.2067030211359646E-2</c:v>
                </c:pt>
                <c:pt idx="1522">
                  <c:v>9.2146638538390668E-2</c:v>
                </c:pt>
                <c:pt idx="1523">
                  <c:v>9.2206344783663852E-2</c:v>
                </c:pt>
                <c:pt idx="1524">
                  <c:v>9.2246148947179307E-2</c:v>
                </c:pt>
                <c:pt idx="1525">
                  <c:v>9.2305855192452602E-2</c:v>
                </c:pt>
                <c:pt idx="1526">
                  <c:v>9.2325757274210329E-2</c:v>
                </c:pt>
                <c:pt idx="1527">
                  <c:v>9.2385463519483513E-2</c:v>
                </c:pt>
                <c:pt idx="1528">
                  <c:v>9.2405365601241241E-2</c:v>
                </c:pt>
                <c:pt idx="1529">
                  <c:v>9.2445169764756696E-2</c:v>
                </c:pt>
                <c:pt idx="1530">
                  <c:v>9.2465071846514424E-2</c:v>
                </c:pt>
                <c:pt idx="1531">
                  <c:v>9.2524778091787607E-2</c:v>
                </c:pt>
                <c:pt idx="1532">
                  <c:v>9.2544680173545335E-2</c:v>
                </c:pt>
                <c:pt idx="1533">
                  <c:v>9.2584484337060791E-2</c:v>
                </c:pt>
                <c:pt idx="1534">
                  <c:v>9.2604386418818518E-2</c:v>
                </c:pt>
                <c:pt idx="1535">
                  <c:v>9.2624288500576246E-2</c:v>
                </c:pt>
                <c:pt idx="1536">
                  <c:v>9.2723798909364996E-2</c:v>
                </c:pt>
                <c:pt idx="1537">
                  <c:v>9.2743700991122724E-2</c:v>
                </c:pt>
                <c:pt idx="1538">
                  <c:v>9.2763603072880452E-2</c:v>
                </c:pt>
                <c:pt idx="1539">
                  <c:v>9.2803407236395907E-2</c:v>
                </c:pt>
                <c:pt idx="1540">
                  <c:v>9.2982525972215679E-2</c:v>
                </c:pt>
                <c:pt idx="1541">
                  <c:v>9.3062134299246702E-2</c:v>
                </c:pt>
                <c:pt idx="1542">
                  <c:v>9.3201448871551018E-2</c:v>
                </c:pt>
                <c:pt idx="1543">
                  <c:v>9.3221350953308857E-2</c:v>
                </c:pt>
                <c:pt idx="1544">
                  <c:v>9.3261155116824312E-2</c:v>
                </c:pt>
                <c:pt idx="1545">
                  <c:v>9.328105719858204E-2</c:v>
                </c:pt>
                <c:pt idx="1546">
                  <c:v>9.3320861362097496E-2</c:v>
                </c:pt>
                <c:pt idx="1547">
                  <c:v>9.3360665525613062E-2</c:v>
                </c:pt>
                <c:pt idx="1548">
                  <c:v>9.3499980097917268E-2</c:v>
                </c:pt>
                <c:pt idx="1549">
                  <c:v>9.3519882179674996E-2</c:v>
                </c:pt>
                <c:pt idx="1550">
                  <c:v>9.3539784261432724E-2</c:v>
                </c:pt>
                <c:pt idx="1551">
                  <c:v>9.3639294670221473E-2</c:v>
                </c:pt>
                <c:pt idx="1552">
                  <c:v>9.3718902997252385E-2</c:v>
                </c:pt>
                <c:pt idx="1553">
                  <c:v>9.3838315487798973E-2</c:v>
                </c:pt>
                <c:pt idx="1554">
                  <c:v>9.3858217569556701E-2</c:v>
                </c:pt>
                <c:pt idx="1555">
                  <c:v>9.3878119651314429E-2</c:v>
                </c:pt>
                <c:pt idx="1556">
                  <c:v>9.3917923814829884E-2</c:v>
                </c:pt>
                <c:pt idx="1557">
                  <c:v>9.395772797834534E-2</c:v>
                </c:pt>
                <c:pt idx="1558">
                  <c:v>9.4116944632407384E-2</c:v>
                </c:pt>
                <c:pt idx="1559">
                  <c:v>9.4136846714165112E-2</c:v>
                </c:pt>
                <c:pt idx="1560">
                  <c:v>9.415674879592284E-2</c:v>
                </c:pt>
                <c:pt idx="1561">
                  <c:v>9.4236357122953862E-2</c:v>
                </c:pt>
                <c:pt idx="1562">
                  <c:v>9.4395573777015795E-2</c:v>
                </c:pt>
                <c:pt idx="1563">
                  <c:v>9.4415475858773523E-2</c:v>
                </c:pt>
                <c:pt idx="1564">
                  <c:v>9.4435377940531362E-2</c:v>
                </c:pt>
                <c:pt idx="1565">
                  <c:v>9.4475182104046818E-2</c:v>
                </c:pt>
                <c:pt idx="1566">
                  <c:v>9.4614496676351134E-2</c:v>
                </c:pt>
                <c:pt idx="1567">
                  <c:v>9.4694105003382156E-2</c:v>
                </c:pt>
                <c:pt idx="1568">
                  <c:v>9.4733909166897612E-2</c:v>
                </c:pt>
                <c:pt idx="1569">
                  <c:v>9.4813517493928634E-2</c:v>
                </c:pt>
                <c:pt idx="1570">
                  <c:v>9.4893125820959656E-2</c:v>
                </c:pt>
                <c:pt idx="1571">
                  <c:v>9.4913027902717384E-2</c:v>
                </c:pt>
                <c:pt idx="1572">
                  <c:v>9.4932929984475112E-2</c:v>
                </c:pt>
                <c:pt idx="1573">
                  <c:v>9.495283206623284E-2</c:v>
                </c:pt>
                <c:pt idx="1574">
                  <c:v>9.4972734147990567E-2</c:v>
                </c:pt>
                <c:pt idx="1575">
                  <c:v>9.5112048720294773E-2</c:v>
                </c:pt>
                <c:pt idx="1576">
                  <c:v>9.5131950802052501E-2</c:v>
                </c:pt>
                <c:pt idx="1577">
                  <c:v>9.5311069537872273E-2</c:v>
                </c:pt>
                <c:pt idx="1578">
                  <c:v>9.543048202841875E-2</c:v>
                </c:pt>
                <c:pt idx="1579">
                  <c:v>9.5510090355449773E-2</c:v>
                </c:pt>
                <c:pt idx="1580">
                  <c:v>9.562950284599625E-2</c:v>
                </c:pt>
                <c:pt idx="1581">
                  <c:v>9.5669307009511706E-2</c:v>
                </c:pt>
                <c:pt idx="1582">
                  <c:v>9.5689209091269434E-2</c:v>
                </c:pt>
                <c:pt idx="1583">
                  <c:v>9.5729013254784889E-2</c:v>
                </c:pt>
                <c:pt idx="1584">
                  <c:v>9.5788719500058184E-2</c:v>
                </c:pt>
                <c:pt idx="1585">
                  <c:v>9.5868327827089206E-2</c:v>
                </c:pt>
                <c:pt idx="1586">
                  <c:v>9.5888229908846934E-2</c:v>
                </c:pt>
                <c:pt idx="1587">
                  <c:v>9.5908131990604661E-2</c:v>
                </c:pt>
                <c:pt idx="1588">
                  <c:v>9.5947936154120228E-2</c:v>
                </c:pt>
                <c:pt idx="1589">
                  <c:v>9.6007642399393522E-2</c:v>
                </c:pt>
                <c:pt idx="1590">
                  <c:v>9.6087250726424545E-2</c:v>
                </c:pt>
                <c:pt idx="1591">
                  <c:v>9.6107152808182383E-2</c:v>
                </c:pt>
                <c:pt idx="1592">
                  <c:v>9.6246467380486589E-2</c:v>
                </c:pt>
                <c:pt idx="1593">
                  <c:v>9.6365879871033067E-2</c:v>
                </c:pt>
                <c:pt idx="1594">
                  <c:v>9.6385781952790794E-2</c:v>
                </c:pt>
                <c:pt idx="1595">
                  <c:v>9.6525096525095111E-2</c:v>
                </c:pt>
                <c:pt idx="1596">
                  <c:v>9.6544998606852839E-2</c:v>
                </c:pt>
                <c:pt idx="1597">
                  <c:v>9.6604704852126022E-2</c:v>
                </c:pt>
                <c:pt idx="1598">
                  <c:v>9.6644509015641589E-2</c:v>
                </c:pt>
                <c:pt idx="1599">
                  <c:v>9.6744019424430339E-2</c:v>
                </c:pt>
                <c:pt idx="1600">
                  <c:v>9.6843529833219089E-2</c:v>
                </c:pt>
                <c:pt idx="1601">
                  <c:v>9.6863431914976816E-2</c:v>
                </c:pt>
                <c:pt idx="1602">
                  <c:v>9.6883333996734544E-2</c:v>
                </c:pt>
                <c:pt idx="1603">
                  <c:v>9.6903236078492272E-2</c:v>
                </c:pt>
                <c:pt idx="1604">
                  <c:v>9.7062452732554316E-2</c:v>
                </c:pt>
                <c:pt idx="1605">
                  <c:v>9.7082354814312155E-2</c:v>
                </c:pt>
                <c:pt idx="1606">
                  <c:v>9.7102256896069883E-2</c:v>
                </c:pt>
                <c:pt idx="1607">
                  <c:v>9.7142061059585449E-2</c:v>
                </c:pt>
                <c:pt idx="1608">
                  <c:v>9.7161963141343177E-2</c:v>
                </c:pt>
                <c:pt idx="1609">
                  <c:v>9.7301277713647383E-2</c:v>
                </c:pt>
                <c:pt idx="1610">
                  <c:v>9.7321179795405111E-2</c:v>
                </c:pt>
                <c:pt idx="1611">
                  <c:v>9.7360983958920677E-2</c:v>
                </c:pt>
                <c:pt idx="1612">
                  <c:v>9.7380886040678405E-2</c:v>
                </c:pt>
                <c:pt idx="1613">
                  <c:v>9.7480396449467155E-2</c:v>
                </c:pt>
                <c:pt idx="1614">
                  <c:v>9.752020061298261E-2</c:v>
                </c:pt>
                <c:pt idx="1615">
                  <c:v>9.7560004776498066E-2</c:v>
                </c:pt>
                <c:pt idx="1616">
                  <c:v>9.7599808940013633E-2</c:v>
                </c:pt>
                <c:pt idx="1617">
                  <c:v>9.7639613103529088E-2</c:v>
                </c:pt>
                <c:pt idx="1618">
                  <c:v>9.7739123512317838E-2</c:v>
                </c:pt>
                <c:pt idx="1619">
                  <c:v>9.7778927675833294E-2</c:v>
                </c:pt>
                <c:pt idx="1620">
                  <c:v>9.7798829757591021E-2</c:v>
                </c:pt>
                <c:pt idx="1621">
                  <c:v>9.7878438084621933E-2</c:v>
                </c:pt>
                <c:pt idx="1622">
                  <c:v>9.789834016637966E-2</c:v>
                </c:pt>
                <c:pt idx="1623">
                  <c:v>9.7977948493410683E-2</c:v>
                </c:pt>
                <c:pt idx="1624">
                  <c:v>9.8037654738683977E-2</c:v>
                </c:pt>
                <c:pt idx="1625">
                  <c:v>9.8097360983957271E-2</c:v>
                </c:pt>
                <c:pt idx="1626">
                  <c:v>9.8137165147472838E-2</c:v>
                </c:pt>
                <c:pt idx="1627">
                  <c:v>9.8176969310988293E-2</c:v>
                </c:pt>
                <c:pt idx="1628">
                  <c:v>9.8196871392746021E-2</c:v>
                </c:pt>
                <c:pt idx="1629">
                  <c:v>9.8296381801534771E-2</c:v>
                </c:pt>
                <c:pt idx="1630">
                  <c:v>9.8336185965050338E-2</c:v>
                </c:pt>
                <c:pt idx="1631">
                  <c:v>9.8375990128565793E-2</c:v>
                </c:pt>
                <c:pt idx="1632">
                  <c:v>9.8455598455596816E-2</c:v>
                </c:pt>
                <c:pt idx="1633">
                  <c:v>9.8535206782627838E-2</c:v>
                </c:pt>
                <c:pt idx="1634">
                  <c:v>9.8694423436689882E-2</c:v>
                </c:pt>
                <c:pt idx="1635">
                  <c:v>9.8734227600205338E-2</c:v>
                </c:pt>
                <c:pt idx="1636">
                  <c:v>9.8813835927236249E-2</c:v>
                </c:pt>
                <c:pt idx="1637">
                  <c:v>9.8853640090751704E-2</c:v>
                </c:pt>
                <c:pt idx="1638">
                  <c:v>9.8973052581298182E-2</c:v>
                </c:pt>
                <c:pt idx="1639">
                  <c:v>9.899295466305591E-2</c:v>
                </c:pt>
                <c:pt idx="1640">
                  <c:v>9.9032758826571365E-2</c:v>
                </c:pt>
                <c:pt idx="1641">
                  <c:v>9.9052660908329093E-2</c:v>
                </c:pt>
                <c:pt idx="1642">
                  <c:v>9.9072562990086821E-2</c:v>
                </c:pt>
                <c:pt idx="1643">
                  <c:v>9.909246507184466E-2</c:v>
                </c:pt>
                <c:pt idx="1644">
                  <c:v>9.9211877562391138E-2</c:v>
                </c:pt>
                <c:pt idx="1645">
                  <c:v>9.9251681725906593E-2</c:v>
                </c:pt>
                <c:pt idx="1646">
                  <c:v>9.9271583807664321E-2</c:v>
                </c:pt>
                <c:pt idx="1647">
                  <c:v>9.9291485889422049E-2</c:v>
                </c:pt>
                <c:pt idx="1648">
                  <c:v>9.9371094216453071E-2</c:v>
                </c:pt>
                <c:pt idx="1649">
                  <c:v>9.9550212952272843E-2</c:v>
                </c:pt>
                <c:pt idx="1650">
                  <c:v>9.9689527524577159E-2</c:v>
                </c:pt>
                <c:pt idx="1651">
                  <c:v>9.9709429606334887E-2</c:v>
                </c:pt>
                <c:pt idx="1652">
                  <c:v>9.9808940015123637E-2</c:v>
                </c:pt>
                <c:pt idx="1653">
                  <c:v>9.9868646260396821E-2</c:v>
                </c:pt>
                <c:pt idx="1654">
                  <c:v>9.9888548342154548E-2</c:v>
                </c:pt>
                <c:pt idx="1655">
                  <c:v>0.10004776499621659</c:v>
                </c:pt>
                <c:pt idx="1656">
                  <c:v>0.10006766707797432</c:v>
                </c:pt>
                <c:pt idx="1657">
                  <c:v>0.10010747124148989</c:v>
                </c:pt>
                <c:pt idx="1658">
                  <c:v>0.10012737332324761</c:v>
                </c:pt>
                <c:pt idx="1659">
                  <c:v>0.10028658997730966</c:v>
                </c:pt>
                <c:pt idx="1660">
                  <c:v>0.10060502328543375</c:v>
                </c:pt>
                <c:pt idx="1661">
                  <c:v>0.10062492536719148</c:v>
                </c:pt>
                <c:pt idx="1662">
                  <c:v>0.10066472953070693</c:v>
                </c:pt>
                <c:pt idx="1663">
                  <c:v>0.10070453369422239</c:v>
                </c:pt>
                <c:pt idx="1664">
                  <c:v>0.1008438482665267</c:v>
                </c:pt>
                <c:pt idx="1665">
                  <c:v>0.10088365243004216</c:v>
                </c:pt>
                <c:pt idx="1666">
                  <c:v>0.10098316283883091</c:v>
                </c:pt>
                <c:pt idx="1667">
                  <c:v>0.10118218365640852</c:v>
                </c:pt>
                <c:pt idx="1668">
                  <c:v>0.10120208573816636</c:v>
                </c:pt>
                <c:pt idx="1669">
                  <c:v>0.10126179198343954</c:v>
                </c:pt>
                <c:pt idx="1670">
                  <c:v>0.10134140031047056</c:v>
                </c:pt>
                <c:pt idx="1671">
                  <c:v>0.10140110655574386</c:v>
                </c:pt>
                <c:pt idx="1672">
                  <c:v>0.10162002945507909</c:v>
                </c:pt>
                <c:pt idx="1673">
                  <c:v>0.10163993153683692</c:v>
                </c:pt>
                <c:pt idx="1674">
                  <c:v>0.1018190502726567</c:v>
                </c:pt>
                <c:pt idx="1675">
                  <c:v>0.10189865859968772</c:v>
                </c:pt>
                <c:pt idx="1676">
                  <c:v>0.10205787525374965</c:v>
                </c:pt>
                <c:pt idx="1677">
                  <c:v>0.1021573856625384</c:v>
                </c:pt>
                <c:pt idx="1678">
                  <c:v>0.10217728774429613</c:v>
                </c:pt>
                <c:pt idx="1679">
                  <c:v>0.10219718982605386</c:v>
                </c:pt>
                <c:pt idx="1680">
                  <c:v>0.10223699398956931</c:v>
                </c:pt>
                <c:pt idx="1681">
                  <c:v>0.10229670023484261</c:v>
                </c:pt>
                <c:pt idx="1682">
                  <c:v>0.10235640648011579</c:v>
                </c:pt>
                <c:pt idx="1683">
                  <c:v>0.10237630856187352</c:v>
                </c:pt>
                <c:pt idx="1684">
                  <c:v>0.10241611272538897</c:v>
                </c:pt>
                <c:pt idx="1685">
                  <c:v>0.10251562313417772</c:v>
                </c:pt>
                <c:pt idx="1686">
                  <c:v>0.10255542729769329</c:v>
                </c:pt>
                <c:pt idx="1687">
                  <c:v>0.10261513354296659</c:v>
                </c:pt>
                <c:pt idx="1688">
                  <c:v>0.10263503562472442</c:v>
                </c:pt>
                <c:pt idx="1689">
                  <c:v>0.10273454603351317</c:v>
                </c:pt>
                <c:pt idx="1690">
                  <c:v>0.10277435019702863</c:v>
                </c:pt>
                <c:pt idx="1691">
                  <c:v>0.1029534689328484</c:v>
                </c:pt>
                <c:pt idx="1692">
                  <c:v>0.10299327309636397</c:v>
                </c:pt>
                <c:pt idx="1693">
                  <c:v>0.10309278350515272</c:v>
                </c:pt>
                <c:pt idx="1694">
                  <c:v>0.10313258766866829</c:v>
                </c:pt>
                <c:pt idx="1695">
                  <c:v>0.10315248975042601</c:v>
                </c:pt>
                <c:pt idx="1696">
                  <c:v>0.10321219599569931</c:v>
                </c:pt>
                <c:pt idx="1697">
                  <c:v>0.10323209807745704</c:v>
                </c:pt>
                <c:pt idx="1698">
                  <c:v>0.1032719022409726</c:v>
                </c:pt>
                <c:pt idx="1699">
                  <c:v>0.10343111889503465</c:v>
                </c:pt>
                <c:pt idx="1700">
                  <c:v>0.1034709230585501</c:v>
                </c:pt>
                <c:pt idx="1701">
                  <c:v>0.10349082514030794</c:v>
                </c:pt>
                <c:pt idx="1702">
                  <c:v>0.10353062930382351</c:v>
                </c:pt>
                <c:pt idx="1703">
                  <c:v>0.10363013971261226</c:v>
                </c:pt>
                <c:pt idx="1704">
                  <c:v>0.10365004179436998</c:v>
                </c:pt>
                <c:pt idx="1705">
                  <c:v>0.10376945428491657</c:v>
                </c:pt>
                <c:pt idx="1706">
                  <c:v>0.10380925844843203</c:v>
                </c:pt>
                <c:pt idx="1707">
                  <c:v>0.10382916053018976</c:v>
                </c:pt>
                <c:pt idx="1708">
                  <c:v>0.10388886677546305</c:v>
                </c:pt>
                <c:pt idx="1709">
                  <c:v>0.10400827926600953</c:v>
                </c:pt>
                <c:pt idx="1710">
                  <c:v>0.10402818134776726</c:v>
                </c:pt>
                <c:pt idx="1711">
                  <c:v>0.10414759383831385</c:v>
                </c:pt>
                <c:pt idx="1712">
                  <c:v>0.10418739800182941</c:v>
                </c:pt>
                <c:pt idx="1713">
                  <c:v>0.10420730008358714</c:v>
                </c:pt>
                <c:pt idx="1714">
                  <c:v>0.10426700632886043</c:v>
                </c:pt>
                <c:pt idx="1715">
                  <c:v>0.10428690841061816</c:v>
                </c:pt>
                <c:pt idx="1716">
                  <c:v>0.10440632090116464</c:v>
                </c:pt>
                <c:pt idx="1717">
                  <c:v>0.10446602714643793</c:v>
                </c:pt>
                <c:pt idx="1718">
                  <c:v>0.10452573339171123</c:v>
                </c:pt>
                <c:pt idx="1719">
                  <c:v>0.10458543963698452</c:v>
                </c:pt>
                <c:pt idx="1720">
                  <c:v>0.10462524380050009</c:v>
                </c:pt>
                <c:pt idx="1721">
                  <c:v>0.10466504796401555</c:v>
                </c:pt>
                <c:pt idx="1722">
                  <c:v>0.10468495004577327</c:v>
                </c:pt>
                <c:pt idx="1723">
                  <c:v>0.10472475420928873</c:v>
                </c:pt>
                <c:pt idx="1724">
                  <c:v>0.10474465629104646</c:v>
                </c:pt>
                <c:pt idx="1725">
                  <c:v>0.10482426461807748</c:v>
                </c:pt>
                <c:pt idx="1726">
                  <c:v>0.10484416669983521</c:v>
                </c:pt>
                <c:pt idx="1727">
                  <c:v>0.10486406878159293</c:v>
                </c:pt>
                <c:pt idx="1728">
                  <c:v>0.10492377502686623</c:v>
                </c:pt>
                <c:pt idx="1729">
                  <c:v>0.10506308959917043</c:v>
                </c:pt>
                <c:pt idx="1730">
                  <c:v>0.10518250208971702</c:v>
                </c:pt>
                <c:pt idx="1731">
                  <c:v>0.10528201249850577</c:v>
                </c:pt>
                <c:pt idx="1732">
                  <c:v>0.10540142498905236</c:v>
                </c:pt>
                <c:pt idx="1733">
                  <c:v>0.10544122915256793</c:v>
                </c:pt>
                <c:pt idx="1734">
                  <c:v>0.10546113123432566</c:v>
                </c:pt>
                <c:pt idx="1735">
                  <c:v>0.10548103331608349</c:v>
                </c:pt>
                <c:pt idx="1736">
                  <c:v>0.10552083747959895</c:v>
                </c:pt>
                <c:pt idx="1737">
                  <c:v>0.1056203478883877</c:v>
                </c:pt>
                <c:pt idx="1738">
                  <c:v>0.10571985829717645</c:v>
                </c:pt>
                <c:pt idx="1739">
                  <c:v>0.1058193687059652</c:v>
                </c:pt>
                <c:pt idx="1740">
                  <c:v>0.10597858536002724</c:v>
                </c:pt>
                <c:pt idx="1741">
                  <c:v>0.1060183895235427</c:v>
                </c:pt>
                <c:pt idx="1742">
                  <c:v>0.10603829160530054</c:v>
                </c:pt>
                <c:pt idx="1743">
                  <c:v>0.10615770409584702</c:v>
                </c:pt>
                <c:pt idx="1744">
                  <c:v>0.10629701866815122</c:v>
                </c:pt>
                <c:pt idx="1745">
                  <c:v>0.10631692074990895</c:v>
                </c:pt>
                <c:pt idx="1746">
                  <c:v>0.10639652907693997</c:v>
                </c:pt>
                <c:pt idx="1747">
                  <c:v>0.1064164311586977</c:v>
                </c:pt>
                <c:pt idx="1748">
                  <c:v>0.10649603948572872</c:v>
                </c:pt>
                <c:pt idx="1749">
                  <c:v>0.10657564781275974</c:v>
                </c:pt>
                <c:pt idx="1750">
                  <c:v>0.10667515822154849</c:v>
                </c:pt>
                <c:pt idx="1751">
                  <c:v>0.10679457071209497</c:v>
                </c:pt>
                <c:pt idx="1752">
                  <c:v>0.10683437487561043</c:v>
                </c:pt>
                <c:pt idx="1753">
                  <c:v>0.10685427695736816</c:v>
                </c:pt>
                <c:pt idx="1754">
                  <c:v>0.10693388528439918</c:v>
                </c:pt>
                <c:pt idx="1755">
                  <c:v>0.10699359152967247</c:v>
                </c:pt>
                <c:pt idx="1756">
                  <c:v>0.10711300402021906</c:v>
                </c:pt>
                <c:pt idx="1757">
                  <c:v>0.10713290610197679</c:v>
                </c:pt>
                <c:pt idx="1758">
                  <c:v>0.10715280818373452</c:v>
                </c:pt>
                <c:pt idx="1759">
                  <c:v>0.1072125144290077</c:v>
                </c:pt>
                <c:pt idx="1760">
                  <c:v>0.1074115352465852</c:v>
                </c:pt>
                <c:pt idx="1761">
                  <c:v>0.10759065398240497</c:v>
                </c:pt>
                <c:pt idx="1762">
                  <c:v>0.10761055606416281</c:v>
                </c:pt>
                <c:pt idx="1763">
                  <c:v>0.10763045814592054</c:v>
                </c:pt>
                <c:pt idx="1764">
                  <c:v>0.10765036022767827</c:v>
                </c:pt>
                <c:pt idx="1765">
                  <c:v>0.10767026230943599</c:v>
                </c:pt>
                <c:pt idx="1766">
                  <c:v>0.10769016439119383</c:v>
                </c:pt>
                <c:pt idx="1767">
                  <c:v>0.10771006647295156</c:v>
                </c:pt>
                <c:pt idx="1768">
                  <c:v>0.10772996855470929</c:v>
                </c:pt>
                <c:pt idx="1769">
                  <c:v>0.10792898937228679</c:v>
                </c:pt>
                <c:pt idx="1770">
                  <c:v>0.10796879353580235</c:v>
                </c:pt>
                <c:pt idx="1771">
                  <c:v>0.10798869561756019</c:v>
                </c:pt>
                <c:pt idx="1772">
                  <c:v>0.10800859769931792</c:v>
                </c:pt>
                <c:pt idx="1773">
                  <c:v>0.10818771643513769</c:v>
                </c:pt>
                <c:pt idx="1774">
                  <c:v>0.10820761851689542</c:v>
                </c:pt>
                <c:pt idx="1775">
                  <c:v>0.10822752059865315</c:v>
                </c:pt>
                <c:pt idx="1776">
                  <c:v>0.10824742268041088</c:v>
                </c:pt>
                <c:pt idx="1777">
                  <c:v>0.1082673247621686</c:v>
                </c:pt>
                <c:pt idx="1778">
                  <c:v>0.10828722684392633</c:v>
                </c:pt>
                <c:pt idx="1779">
                  <c:v>0.10844644349798838</c:v>
                </c:pt>
                <c:pt idx="1780">
                  <c:v>0.10858575807029258</c:v>
                </c:pt>
                <c:pt idx="1781">
                  <c:v>0.10876487680611235</c:v>
                </c:pt>
                <c:pt idx="1782">
                  <c:v>0.10878477888787008</c:v>
                </c:pt>
                <c:pt idx="1783">
                  <c:v>0.1088643872149011</c:v>
                </c:pt>
                <c:pt idx="1784">
                  <c:v>0.10888428929665883</c:v>
                </c:pt>
                <c:pt idx="1785">
                  <c:v>0.10890419137841656</c:v>
                </c:pt>
                <c:pt idx="1786">
                  <c:v>0.10892409346017429</c:v>
                </c:pt>
                <c:pt idx="1787">
                  <c:v>0.10898379970544758</c:v>
                </c:pt>
                <c:pt idx="1788">
                  <c:v>0.10916291844126735</c:v>
                </c:pt>
                <c:pt idx="1789">
                  <c:v>0.10922262468654065</c:v>
                </c:pt>
                <c:pt idx="1790">
                  <c:v>0.10944154758587588</c:v>
                </c:pt>
                <c:pt idx="1791">
                  <c:v>0.10958086215818019</c:v>
                </c:pt>
                <c:pt idx="1792">
                  <c:v>0.10962066632169565</c:v>
                </c:pt>
                <c:pt idx="1793">
                  <c:v>0.10979978505751542</c:v>
                </c:pt>
                <c:pt idx="1794">
                  <c:v>0.10981968713927315</c:v>
                </c:pt>
                <c:pt idx="1795">
                  <c:v>0.10989929546630406</c:v>
                </c:pt>
                <c:pt idx="1796">
                  <c:v>0.10993909962981963</c:v>
                </c:pt>
                <c:pt idx="1797">
                  <c:v>0.10995900171157735</c:v>
                </c:pt>
                <c:pt idx="1798">
                  <c:v>0.1101182183656394</c:v>
                </c:pt>
                <c:pt idx="1799">
                  <c:v>0.11017792461091258</c:v>
                </c:pt>
                <c:pt idx="1800">
                  <c:v>0.11029733710145906</c:v>
                </c:pt>
                <c:pt idx="1801">
                  <c:v>0.11031723918321679</c:v>
                </c:pt>
                <c:pt idx="1802">
                  <c:v>0.11055606416430974</c:v>
                </c:pt>
                <c:pt idx="1803">
                  <c:v>0.11057596624606758</c:v>
                </c:pt>
                <c:pt idx="1804">
                  <c:v>0.11061577040958304</c:v>
                </c:pt>
                <c:pt idx="1805">
                  <c:v>0.11069537873661395</c:v>
                </c:pt>
                <c:pt idx="1806">
                  <c:v>0.11073518290012951</c:v>
                </c:pt>
                <c:pt idx="1807">
                  <c:v>0.11077498706364508</c:v>
                </c:pt>
                <c:pt idx="1808">
                  <c:v>0.11083469330891838</c:v>
                </c:pt>
                <c:pt idx="1809">
                  <c:v>0.1108545953906761</c:v>
                </c:pt>
                <c:pt idx="1810">
                  <c:v>0.11095410579946485</c:v>
                </c:pt>
                <c:pt idx="1811">
                  <c:v>0.11099390996298031</c:v>
                </c:pt>
                <c:pt idx="1812">
                  <c:v>0.11107351829001122</c:v>
                </c:pt>
                <c:pt idx="1813">
                  <c:v>0.11109342037176895</c:v>
                </c:pt>
                <c:pt idx="1814">
                  <c:v>0.1111929307805577</c:v>
                </c:pt>
                <c:pt idx="1815">
                  <c:v>0.11125263702583099</c:v>
                </c:pt>
                <c:pt idx="1816">
                  <c:v>0.11133224535286201</c:v>
                </c:pt>
                <c:pt idx="1817">
                  <c:v>0.11135214743461974</c:v>
                </c:pt>
                <c:pt idx="1818">
                  <c:v>0.1113919515981352</c:v>
                </c:pt>
                <c:pt idx="1819">
                  <c:v>0.11143175576165076</c:v>
                </c:pt>
                <c:pt idx="1820">
                  <c:v>0.11157107033395497</c:v>
                </c:pt>
                <c:pt idx="1821">
                  <c:v>0.11163077657922826</c:v>
                </c:pt>
                <c:pt idx="1822">
                  <c:v>0.11165067866098599</c:v>
                </c:pt>
                <c:pt idx="1823">
                  <c:v>0.11167058074274372</c:v>
                </c:pt>
                <c:pt idx="1824">
                  <c:v>0.11171038490625929</c:v>
                </c:pt>
                <c:pt idx="1825">
                  <c:v>0.11177009115153258</c:v>
                </c:pt>
                <c:pt idx="1826">
                  <c:v>0.11180989531504804</c:v>
                </c:pt>
                <c:pt idx="1827">
                  <c:v>0.1119094057238369</c:v>
                </c:pt>
                <c:pt idx="1828">
                  <c:v>0.11200891613262565</c:v>
                </c:pt>
                <c:pt idx="1829">
                  <c:v>0.1120487202961411</c:v>
                </c:pt>
                <c:pt idx="1830">
                  <c:v>0.11210842654141429</c:v>
                </c:pt>
                <c:pt idx="1831">
                  <c:v>0.11212832862317201</c:v>
                </c:pt>
                <c:pt idx="1832">
                  <c:v>0.11222783903196076</c:v>
                </c:pt>
                <c:pt idx="1833">
                  <c:v>0.11232734944074951</c:v>
                </c:pt>
                <c:pt idx="1834">
                  <c:v>0.11234725152250735</c:v>
                </c:pt>
                <c:pt idx="1835">
                  <c:v>0.11246666401305383</c:v>
                </c:pt>
                <c:pt idx="1836">
                  <c:v>0.11250646817656929</c:v>
                </c:pt>
                <c:pt idx="1837">
                  <c:v>0.11252637025832712</c:v>
                </c:pt>
                <c:pt idx="1838">
                  <c:v>0.1126457827488736</c:v>
                </c:pt>
                <c:pt idx="1839">
                  <c:v>0.11266568483063133</c:v>
                </c:pt>
                <c:pt idx="1840">
                  <c:v>0.11270548899414679</c:v>
                </c:pt>
                <c:pt idx="1841">
                  <c:v>0.11274529315766235</c:v>
                </c:pt>
                <c:pt idx="1842">
                  <c:v>0.11276519523942008</c:v>
                </c:pt>
                <c:pt idx="1843">
                  <c:v>0.11282490148469337</c:v>
                </c:pt>
                <c:pt idx="1844">
                  <c:v>0.1128448035664511</c:v>
                </c:pt>
                <c:pt idx="1845">
                  <c:v>0.11294431397523985</c:v>
                </c:pt>
                <c:pt idx="1846">
                  <c:v>0.11312343271105962</c:v>
                </c:pt>
                <c:pt idx="1847">
                  <c:v>0.11314333479281735</c:v>
                </c:pt>
                <c:pt idx="1848">
                  <c:v>0.11334235561039485</c:v>
                </c:pt>
                <c:pt idx="1849">
                  <c:v>0.11340206185566815</c:v>
                </c:pt>
                <c:pt idx="1850">
                  <c:v>0.11356127850973008</c:v>
                </c:pt>
                <c:pt idx="1851">
                  <c:v>0.11358118059148781</c:v>
                </c:pt>
                <c:pt idx="1852">
                  <c:v>0.11374039724554985</c:v>
                </c:pt>
                <c:pt idx="1853">
                  <c:v>0.11380010349082303</c:v>
                </c:pt>
                <c:pt idx="1854">
                  <c:v>0.11383990765433849</c:v>
                </c:pt>
                <c:pt idx="1855">
                  <c:v>0.11403892847191599</c:v>
                </c:pt>
                <c:pt idx="1856">
                  <c:v>0.11411853679894701</c:v>
                </c:pt>
                <c:pt idx="1857">
                  <c:v>0.11425785137125122</c:v>
                </c:pt>
                <c:pt idx="1858">
                  <c:v>0.11431755761652451</c:v>
                </c:pt>
                <c:pt idx="1859">
                  <c:v>0.11433745969828224</c:v>
                </c:pt>
                <c:pt idx="1860">
                  <c:v>0.11439716594355553</c:v>
                </c:pt>
                <c:pt idx="1861">
                  <c:v>0.11441706802531326</c:v>
                </c:pt>
                <c:pt idx="1862">
                  <c:v>0.11447677427058656</c:v>
                </c:pt>
                <c:pt idx="1863">
                  <c:v>0.11451657843410201</c:v>
                </c:pt>
                <c:pt idx="1864">
                  <c:v>0.11457628467937531</c:v>
                </c:pt>
                <c:pt idx="1865">
                  <c:v>0.11459618676113303</c:v>
                </c:pt>
                <c:pt idx="1866">
                  <c:v>0.11465589300640622</c:v>
                </c:pt>
                <c:pt idx="1867">
                  <c:v>0.11467579508816395</c:v>
                </c:pt>
                <c:pt idx="1868">
                  <c:v>0.11469569716992167</c:v>
                </c:pt>
                <c:pt idx="1869">
                  <c:v>0.11471559925167951</c:v>
                </c:pt>
                <c:pt idx="1870">
                  <c:v>0.11481510966046826</c:v>
                </c:pt>
                <c:pt idx="1871">
                  <c:v>0.11485491382398383</c:v>
                </c:pt>
                <c:pt idx="1872">
                  <c:v>0.11487481590574156</c:v>
                </c:pt>
                <c:pt idx="1873">
                  <c:v>0.11489471798749928</c:v>
                </c:pt>
                <c:pt idx="1874">
                  <c:v>0.11491462006925701</c:v>
                </c:pt>
                <c:pt idx="1875">
                  <c:v>0.11519324921386553</c:v>
                </c:pt>
                <c:pt idx="1876">
                  <c:v>0.11545197627671633</c:v>
                </c:pt>
                <c:pt idx="1877">
                  <c:v>0.11549178044023178</c:v>
                </c:pt>
                <c:pt idx="1878">
                  <c:v>0.11561119293077826</c:v>
                </c:pt>
                <c:pt idx="1879">
                  <c:v>0.11575050750308247</c:v>
                </c:pt>
                <c:pt idx="1880">
                  <c:v>0.11577040958484019</c:v>
                </c:pt>
                <c:pt idx="1881">
                  <c:v>0.11579031166659792</c:v>
                </c:pt>
                <c:pt idx="1882">
                  <c:v>0.11583011583011338</c:v>
                </c:pt>
                <c:pt idx="1883">
                  <c:v>0.11585001791187122</c:v>
                </c:pt>
                <c:pt idx="1884">
                  <c:v>0.11586991999362894</c:v>
                </c:pt>
                <c:pt idx="1885">
                  <c:v>0.11588982207538667</c:v>
                </c:pt>
                <c:pt idx="1886">
                  <c:v>0.1159097241571444</c:v>
                </c:pt>
                <c:pt idx="1887">
                  <c:v>0.11596943040241769</c:v>
                </c:pt>
                <c:pt idx="1888">
                  <c:v>0.11600923456593326</c:v>
                </c:pt>
                <c:pt idx="1889">
                  <c:v>0.11602913664769099</c:v>
                </c:pt>
                <c:pt idx="1890">
                  <c:v>0.11610874497472201</c:v>
                </c:pt>
                <c:pt idx="1891">
                  <c:v>0.11624805954702622</c:v>
                </c:pt>
                <c:pt idx="1892">
                  <c:v>0.11630776579229951</c:v>
                </c:pt>
                <c:pt idx="1893">
                  <c:v>0.11632766787405724</c:v>
                </c:pt>
                <c:pt idx="1894">
                  <c:v>0.11642717828284599</c:v>
                </c:pt>
                <c:pt idx="1895">
                  <c:v>0.11648688452811928</c:v>
                </c:pt>
                <c:pt idx="1896">
                  <c:v>0.11650678660987701</c:v>
                </c:pt>
                <c:pt idx="1897">
                  <c:v>0.11666600326393894</c:v>
                </c:pt>
                <c:pt idx="1898">
                  <c:v>0.11668590534569667</c:v>
                </c:pt>
                <c:pt idx="1899">
                  <c:v>0.1167058074274544</c:v>
                </c:pt>
                <c:pt idx="1900">
                  <c:v>0.1169048282450319</c:v>
                </c:pt>
                <c:pt idx="1901">
                  <c:v>0.11692473032678963</c:v>
                </c:pt>
                <c:pt idx="1902">
                  <c:v>0.11694463240854736</c:v>
                </c:pt>
                <c:pt idx="1903">
                  <c:v>0.11708394698085167</c:v>
                </c:pt>
                <c:pt idx="1904">
                  <c:v>0.11734267404370247</c:v>
                </c:pt>
                <c:pt idx="1905">
                  <c:v>0.11736257612546019</c:v>
                </c:pt>
                <c:pt idx="1906">
                  <c:v>0.11738247820721792</c:v>
                </c:pt>
                <c:pt idx="1907">
                  <c:v>0.11752179277952224</c:v>
                </c:pt>
                <c:pt idx="1908">
                  <c:v>0.1175615969430378</c:v>
                </c:pt>
                <c:pt idx="1909">
                  <c:v>0.11760140110655326</c:v>
                </c:pt>
                <c:pt idx="1910">
                  <c:v>0.11764120527006872</c:v>
                </c:pt>
                <c:pt idx="1911">
                  <c:v>0.11768100943358428</c:v>
                </c:pt>
                <c:pt idx="1912">
                  <c:v>0.11780042192413087</c:v>
                </c:pt>
                <c:pt idx="1913">
                  <c:v>0.1178203240058886</c:v>
                </c:pt>
                <c:pt idx="1914">
                  <c:v>0.11788003025116178</c:v>
                </c:pt>
                <c:pt idx="1915">
                  <c:v>0.11791983441467724</c:v>
                </c:pt>
                <c:pt idx="1916">
                  <c:v>0.11793973649643497</c:v>
                </c:pt>
                <c:pt idx="1917">
                  <c:v>0.11803924690522372</c:v>
                </c:pt>
                <c:pt idx="1918">
                  <c:v>0.11805914898698144</c:v>
                </c:pt>
                <c:pt idx="1919">
                  <c:v>0.11807905106873917</c:v>
                </c:pt>
                <c:pt idx="1920">
                  <c:v>0.11815865939577019</c:v>
                </c:pt>
                <c:pt idx="1921">
                  <c:v>0.11821836564104338</c:v>
                </c:pt>
                <c:pt idx="1922">
                  <c:v>0.11827807188631667</c:v>
                </c:pt>
                <c:pt idx="1923">
                  <c:v>0.11831787604983224</c:v>
                </c:pt>
                <c:pt idx="1924">
                  <c:v>0.11839748437686315</c:v>
                </c:pt>
                <c:pt idx="1925">
                  <c:v>0.11841738645862088</c:v>
                </c:pt>
                <c:pt idx="1926">
                  <c:v>0.1184372885403786</c:v>
                </c:pt>
                <c:pt idx="1927">
                  <c:v>0.11845719062213633</c:v>
                </c:pt>
                <c:pt idx="1928">
                  <c:v>0.11851689686740963</c:v>
                </c:pt>
                <c:pt idx="1929">
                  <c:v>0.11853679894916735</c:v>
                </c:pt>
                <c:pt idx="1930">
                  <c:v>0.11855670103092508</c:v>
                </c:pt>
                <c:pt idx="1931">
                  <c:v>0.11857660311268281</c:v>
                </c:pt>
                <c:pt idx="1932">
                  <c:v>0.1186363093579561</c:v>
                </c:pt>
                <c:pt idx="1933">
                  <c:v>0.11867611352147167</c:v>
                </c:pt>
                <c:pt idx="1934">
                  <c:v>0.11875572184850269</c:v>
                </c:pt>
                <c:pt idx="1935">
                  <c:v>0.11879552601201815</c:v>
                </c:pt>
                <c:pt idx="1936">
                  <c:v>0.11891493850256463</c:v>
                </c:pt>
                <c:pt idx="1937">
                  <c:v>0.11893484058432235</c:v>
                </c:pt>
                <c:pt idx="1938">
                  <c:v>0.11897464474783781</c:v>
                </c:pt>
                <c:pt idx="1939">
                  <c:v>0.1190343509931111</c:v>
                </c:pt>
                <c:pt idx="1940">
                  <c:v>0.11911395932014213</c:v>
                </c:pt>
                <c:pt idx="1941">
                  <c:v>0.11915376348365758</c:v>
                </c:pt>
                <c:pt idx="1942">
                  <c:v>0.11921346972893088</c:v>
                </c:pt>
                <c:pt idx="1943">
                  <c:v>0.1192333718106886</c:v>
                </c:pt>
                <c:pt idx="1944">
                  <c:v>0.11933288221947735</c:v>
                </c:pt>
                <c:pt idx="1945">
                  <c:v>0.11935278430123508</c:v>
                </c:pt>
                <c:pt idx="1946">
                  <c:v>0.11945229471002394</c:v>
                </c:pt>
                <c:pt idx="1947">
                  <c:v>0.11951200095529724</c:v>
                </c:pt>
                <c:pt idx="1948">
                  <c:v>0.11957170720057053</c:v>
                </c:pt>
                <c:pt idx="1949">
                  <c:v>0.11961151136408599</c:v>
                </c:pt>
                <c:pt idx="1950">
                  <c:v>0.11963141344584372</c:v>
                </c:pt>
                <c:pt idx="1951">
                  <c:v>0.11973092385463247</c:v>
                </c:pt>
                <c:pt idx="1952">
                  <c:v>0.1197508259363903</c:v>
                </c:pt>
                <c:pt idx="1953">
                  <c:v>0.11977072801814803</c:v>
                </c:pt>
                <c:pt idx="1954">
                  <c:v>0.11979063009990576</c:v>
                </c:pt>
                <c:pt idx="1955">
                  <c:v>0.11987023842693678</c:v>
                </c:pt>
                <c:pt idx="1956">
                  <c:v>0.11996974883572553</c:v>
                </c:pt>
                <c:pt idx="1957">
                  <c:v>0.12002945508099883</c:v>
                </c:pt>
                <c:pt idx="1958">
                  <c:v>0.12006925924451428</c:v>
                </c:pt>
                <c:pt idx="1959">
                  <c:v>0.12024837798033405</c:v>
                </c:pt>
                <c:pt idx="1960">
                  <c:v>0.12026828006209178</c:v>
                </c:pt>
                <c:pt idx="1961">
                  <c:v>0.1203478883891228</c:v>
                </c:pt>
                <c:pt idx="1962">
                  <c:v>0.12036779047088053</c:v>
                </c:pt>
                <c:pt idx="1963">
                  <c:v>0.1205469092067003</c:v>
                </c:pt>
                <c:pt idx="1964">
                  <c:v>0.1206066154519736</c:v>
                </c:pt>
                <c:pt idx="1965">
                  <c:v>0.12062651753373144</c:v>
                </c:pt>
                <c:pt idx="1966">
                  <c:v>0.12064641961548916</c:v>
                </c:pt>
                <c:pt idx="1967">
                  <c:v>0.12090514667833996</c:v>
                </c:pt>
                <c:pt idx="1968">
                  <c:v>0.12100465708712871</c:v>
                </c:pt>
                <c:pt idx="1969">
                  <c:v>0.121064363332402</c:v>
                </c:pt>
                <c:pt idx="1970">
                  <c:v>0.12110416749591746</c:v>
                </c:pt>
                <c:pt idx="1971">
                  <c:v>0.12112406957767519</c:v>
                </c:pt>
                <c:pt idx="1972">
                  <c:v>0.12120367790470621</c:v>
                </c:pt>
                <c:pt idx="1973">
                  <c:v>0.12122357998646394</c:v>
                </c:pt>
                <c:pt idx="1974">
                  <c:v>0.12124348206822166</c:v>
                </c:pt>
                <c:pt idx="1975">
                  <c:v>0.12126338414997939</c:v>
                </c:pt>
                <c:pt idx="1976">
                  <c:v>0.12146240496755689</c:v>
                </c:pt>
                <c:pt idx="1977">
                  <c:v>0.12154201329458791</c:v>
                </c:pt>
                <c:pt idx="1978">
                  <c:v>0.12158181745810337</c:v>
                </c:pt>
                <c:pt idx="1979">
                  <c:v>0.1216017195398611</c:v>
                </c:pt>
                <c:pt idx="1980">
                  <c:v>0.12168132786689212</c:v>
                </c:pt>
                <c:pt idx="1981">
                  <c:v>0.12176093619392314</c:v>
                </c:pt>
                <c:pt idx="1982">
                  <c:v>0.12188034868446962</c:v>
                </c:pt>
                <c:pt idx="1983">
                  <c:v>0.12192015284798507</c:v>
                </c:pt>
                <c:pt idx="1984">
                  <c:v>0.12203956533853155</c:v>
                </c:pt>
                <c:pt idx="1985">
                  <c:v>0.12217887991083576</c:v>
                </c:pt>
                <c:pt idx="1986">
                  <c:v>0.12219878199259349</c:v>
                </c:pt>
                <c:pt idx="1987">
                  <c:v>0.12241770489192871</c:v>
                </c:pt>
                <c:pt idx="1988">
                  <c:v>0.12243760697368644</c:v>
                </c:pt>
                <c:pt idx="1989">
                  <c:v>0.12251721530071746</c:v>
                </c:pt>
                <c:pt idx="1990">
                  <c:v>0.12255701946423303</c:v>
                </c:pt>
                <c:pt idx="1991">
                  <c:v>0.12257692154599076</c:v>
                </c:pt>
                <c:pt idx="1992">
                  <c:v>0.12259682362774849</c:v>
                </c:pt>
                <c:pt idx="1993">
                  <c:v>0.12265652987302178</c:v>
                </c:pt>
                <c:pt idx="1994">
                  <c:v>0.12267643195477951</c:v>
                </c:pt>
                <c:pt idx="1995">
                  <c:v>0.12275604028181053</c:v>
                </c:pt>
                <c:pt idx="1996">
                  <c:v>0.12279584444532599</c:v>
                </c:pt>
                <c:pt idx="1997">
                  <c:v>0.12283564860884155</c:v>
                </c:pt>
                <c:pt idx="1998">
                  <c:v>0.12297496318114576</c:v>
                </c:pt>
                <c:pt idx="1999">
                  <c:v>0.12299486526290349</c:v>
                </c:pt>
                <c:pt idx="2000">
                  <c:v>0.12305457150817678</c:v>
                </c:pt>
                <c:pt idx="2001">
                  <c:v>0.12307447358993451</c:v>
                </c:pt>
                <c:pt idx="2002">
                  <c:v>0.12317398399872326</c:v>
                </c:pt>
                <c:pt idx="2003">
                  <c:v>0.12319388608048099</c:v>
                </c:pt>
                <c:pt idx="2004">
                  <c:v>0.12323369024399655</c:v>
                </c:pt>
                <c:pt idx="2005">
                  <c:v>0.12345261314333178</c:v>
                </c:pt>
                <c:pt idx="2006">
                  <c:v>0.12349241730684735</c:v>
                </c:pt>
                <c:pt idx="2007">
                  <c:v>0.12361182979739382</c:v>
                </c:pt>
                <c:pt idx="2008">
                  <c:v>0.12363173187915155</c:v>
                </c:pt>
                <c:pt idx="2009">
                  <c:v>0.1237312422879403</c:v>
                </c:pt>
                <c:pt idx="2010">
                  <c:v>0.1237909485332136</c:v>
                </c:pt>
                <c:pt idx="2011">
                  <c:v>0.12381085061497132</c:v>
                </c:pt>
                <c:pt idx="2012">
                  <c:v>0.12385065477848689</c:v>
                </c:pt>
                <c:pt idx="2013">
                  <c:v>0.12391036102376018</c:v>
                </c:pt>
                <c:pt idx="2014">
                  <c:v>0.12393026310551791</c:v>
                </c:pt>
                <c:pt idx="2015">
                  <c:v>0.12398996935079121</c:v>
                </c:pt>
                <c:pt idx="2016">
                  <c:v>0.12412928392309552</c:v>
                </c:pt>
                <c:pt idx="2017">
                  <c:v>0.12418899016836882</c:v>
                </c:pt>
                <c:pt idx="2018">
                  <c:v>0.12436810890418859</c:v>
                </c:pt>
                <c:pt idx="2019">
                  <c:v>0.12444771723121961</c:v>
                </c:pt>
                <c:pt idx="2020">
                  <c:v>0.12446761931297734</c:v>
                </c:pt>
                <c:pt idx="2021">
                  <c:v>0.1245074234764928</c:v>
                </c:pt>
                <c:pt idx="2022">
                  <c:v>0.12454722764000825</c:v>
                </c:pt>
                <c:pt idx="2023">
                  <c:v>0.12456712972176598</c:v>
                </c:pt>
                <c:pt idx="2024">
                  <c:v>0.12458703180352371</c:v>
                </c:pt>
                <c:pt idx="2025">
                  <c:v>0.12460693388528143</c:v>
                </c:pt>
                <c:pt idx="2026">
                  <c:v>0.12462683596703916</c:v>
                </c:pt>
                <c:pt idx="2027">
                  <c:v>0.12464673804879689</c:v>
                </c:pt>
                <c:pt idx="2028">
                  <c:v>0.12472634637582791</c:v>
                </c:pt>
                <c:pt idx="2029">
                  <c:v>0.12482585678461666</c:v>
                </c:pt>
                <c:pt idx="2030">
                  <c:v>0.12490546511164768</c:v>
                </c:pt>
                <c:pt idx="2031">
                  <c:v>0.12492536719340541</c:v>
                </c:pt>
                <c:pt idx="2032">
                  <c:v>0.12498507343867871</c:v>
                </c:pt>
                <c:pt idx="2033">
                  <c:v>0.125044779683952</c:v>
                </c:pt>
                <c:pt idx="2034">
                  <c:v>0.12506468176570973</c:v>
                </c:pt>
                <c:pt idx="2035">
                  <c:v>0.12508458384746757</c:v>
                </c:pt>
                <c:pt idx="2036">
                  <c:v>0.12512438801098302</c:v>
                </c:pt>
                <c:pt idx="2037">
                  <c:v>0.12520399633801393</c:v>
                </c:pt>
                <c:pt idx="2038">
                  <c:v>0.12522389841977166</c:v>
                </c:pt>
                <c:pt idx="2039">
                  <c:v>0.12524380050152939</c:v>
                </c:pt>
                <c:pt idx="2040">
                  <c:v>0.12526370258328723</c:v>
                </c:pt>
                <c:pt idx="2041">
                  <c:v>0.12536321299207598</c:v>
                </c:pt>
                <c:pt idx="2042">
                  <c:v>0.12540301715559143</c:v>
                </c:pt>
                <c:pt idx="2043">
                  <c:v>0.12546272340086462</c:v>
                </c:pt>
                <c:pt idx="2044">
                  <c:v>0.12556223380965337</c:v>
                </c:pt>
                <c:pt idx="2045">
                  <c:v>0.12560203797316882</c:v>
                </c:pt>
                <c:pt idx="2046">
                  <c:v>0.12568164630019985</c:v>
                </c:pt>
                <c:pt idx="2047">
                  <c:v>0.12576125462723087</c:v>
                </c:pt>
                <c:pt idx="2048">
                  <c:v>0.12584086295426189</c:v>
                </c:pt>
                <c:pt idx="2049">
                  <c:v>0.12607968793535496</c:v>
                </c:pt>
                <c:pt idx="2050">
                  <c:v>0.12617919834414371</c:v>
                </c:pt>
                <c:pt idx="2051">
                  <c:v>0.12619910042590143</c:v>
                </c:pt>
                <c:pt idx="2052">
                  <c:v>0.12621900250765916</c:v>
                </c:pt>
                <c:pt idx="2053">
                  <c:v>0.12629861083469007</c:v>
                </c:pt>
                <c:pt idx="2054">
                  <c:v>0.1263185129164478</c:v>
                </c:pt>
                <c:pt idx="2055">
                  <c:v>0.12633841499820553</c:v>
                </c:pt>
                <c:pt idx="2056">
                  <c:v>0.12635831707996337</c:v>
                </c:pt>
                <c:pt idx="2057">
                  <c:v>0.12637821916172109</c:v>
                </c:pt>
                <c:pt idx="2058">
                  <c:v>0.12647772957050984</c:v>
                </c:pt>
                <c:pt idx="2059">
                  <c:v>0.12651753373402541</c:v>
                </c:pt>
                <c:pt idx="2060">
                  <c:v>0.12657723997929871</c:v>
                </c:pt>
                <c:pt idx="2061">
                  <c:v>0.126636946224572</c:v>
                </c:pt>
                <c:pt idx="2062">
                  <c:v>0.12671655455160302</c:v>
                </c:pt>
                <c:pt idx="2063">
                  <c:v>0.12673645663336075</c:v>
                </c:pt>
                <c:pt idx="2064">
                  <c:v>0.12681606496039177</c:v>
                </c:pt>
                <c:pt idx="2065">
                  <c:v>0.12693547745093825</c:v>
                </c:pt>
                <c:pt idx="2066">
                  <c:v>0.12695537953269598</c:v>
                </c:pt>
                <c:pt idx="2067">
                  <c:v>0.12699518369621154</c:v>
                </c:pt>
                <c:pt idx="2068">
                  <c:v>0.12701508577796927</c:v>
                </c:pt>
                <c:pt idx="2069">
                  <c:v>0.127034987859727</c:v>
                </c:pt>
                <c:pt idx="2070">
                  <c:v>0.12705488994148473</c:v>
                </c:pt>
                <c:pt idx="2071">
                  <c:v>0.12715440035027348</c:v>
                </c:pt>
                <c:pt idx="2072">
                  <c:v>0.12731361700433552</c:v>
                </c:pt>
                <c:pt idx="2073">
                  <c:v>0.12733351908609336</c:v>
                </c:pt>
                <c:pt idx="2074">
                  <c:v>0.12755244198542859</c:v>
                </c:pt>
                <c:pt idx="2075">
                  <c:v>0.12761214823070177</c:v>
                </c:pt>
                <c:pt idx="2076">
                  <c:v>0.12771165863949052</c:v>
                </c:pt>
                <c:pt idx="2077">
                  <c:v>0.12775146280300598</c:v>
                </c:pt>
                <c:pt idx="2078">
                  <c:v>0.12777136488476382</c:v>
                </c:pt>
                <c:pt idx="2079">
                  <c:v>0.12795048362058359</c:v>
                </c:pt>
                <c:pt idx="2080">
                  <c:v>0.12797038570234132</c:v>
                </c:pt>
                <c:pt idx="2081">
                  <c:v>0.12801018986585677</c:v>
                </c:pt>
                <c:pt idx="2082">
                  <c:v>0.12803009194761461</c:v>
                </c:pt>
                <c:pt idx="2083">
                  <c:v>0.12804999402937234</c:v>
                </c:pt>
                <c:pt idx="2084">
                  <c:v>0.12830872109222313</c:v>
                </c:pt>
                <c:pt idx="2085">
                  <c:v>0.12850774190980063</c:v>
                </c:pt>
                <c:pt idx="2086">
                  <c:v>0.12852764399155836</c:v>
                </c:pt>
                <c:pt idx="2087">
                  <c:v>0.1285475460733162</c:v>
                </c:pt>
                <c:pt idx="2088">
                  <c:v>0.12860725231858949</c:v>
                </c:pt>
                <c:pt idx="2089">
                  <c:v>0.12866695856386279</c:v>
                </c:pt>
                <c:pt idx="2090">
                  <c:v>0.12872666480913608</c:v>
                </c:pt>
                <c:pt idx="2091">
                  <c:v>0.12884607729968256</c:v>
                </c:pt>
                <c:pt idx="2092">
                  <c:v>0.12888588146319802</c:v>
                </c:pt>
                <c:pt idx="2093">
                  <c:v>0.12892568562671347</c:v>
                </c:pt>
                <c:pt idx="2094">
                  <c:v>0.12898539187198665</c:v>
                </c:pt>
                <c:pt idx="2095">
                  <c:v>0.1290849022807754</c:v>
                </c:pt>
                <c:pt idx="2096">
                  <c:v>0.12910480436253313</c:v>
                </c:pt>
                <c:pt idx="2097">
                  <c:v>0.12922421685307961</c:v>
                </c:pt>
                <c:pt idx="2098">
                  <c:v>0.12926402101659507</c:v>
                </c:pt>
                <c:pt idx="2099">
                  <c:v>0.12928392309835279</c:v>
                </c:pt>
                <c:pt idx="2100">
                  <c:v>0.12954265016120359</c:v>
                </c:pt>
                <c:pt idx="2101">
                  <c:v>0.12958245432471915</c:v>
                </c:pt>
                <c:pt idx="2102">
                  <c:v>0.12960235640647688</c:v>
                </c:pt>
                <c:pt idx="2103">
                  <c:v>0.12982127930581222</c:v>
                </c:pt>
                <c:pt idx="2104">
                  <c:v>0.13015961469569404</c:v>
                </c:pt>
                <c:pt idx="2105">
                  <c:v>0.13019941885920949</c:v>
                </c:pt>
                <c:pt idx="2106">
                  <c:v>0.13021932094096722</c:v>
                </c:pt>
                <c:pt idx="2107">
                  <c:v>0.13025912510448279</c:v>
                </c:pt>
                <c:pt idx="2108">
                  <c:v>0.13027902718624051</c:v>
                </c:pt>
                <c:pt idx="2109">
                  <c:v>0.13029892926799824</c:v>
                </c:pt>
                <c:pt idx="2110">
                  <c:v>0.13037853759502926</c:v>
                </c:pt>
                <c:pt idx="2111">
                  <c:v>0.13043824384030245</c:v>
                </c:pt>
                <c:pt idx="2112">
                  <c:v>0.13045814592206018</c:v>
                </c:pt>
                <c:pt idx="2113">
                  <c:v>0.1304780480038179</c:v>
                </c:pt>
                <c:pt idx="2114">
                  <c:v>0.13055765633084893</c:v>
                </c:pt>
                <c:pt idx="2115">
                  <c:v>0.13059746049436449</c:v>
                </c:pt>
                <c:pt idx="2116">
                  <c:v>0.13075667714842654</c:v>
                </c:pt>
                <c:pt idx="2117">
                  <c:v>0.13077657923018426</c:v>
                </c:pt>
                <c:pt idx="2118">
                  <c:v>0.13085618755721529</c:v>
                </c:pt>
                <c:pt idx="2119">
                  <c:v>0.13101540421127722</c:v>
                </c:pt>
                <c:pt idx="2120">
                  <c:v>0.13109501253830824</c:v>
                </c:pt>
                <c:pt idx="2121">
                  <c:v>0.13115471878358154</c:v>
                </c:pt>
                <c:pt idx="2122">
                  <c:v>0.13117462086533926</c:v>
                </c:pt>
                <c:pt idx="2123">
                  <c:v>0.13119452294709699</c:v>
                </c:pt>
                <c:pt idx="2124">
                  <c:v>0.13123432711061256</c:v>
                </c:pt>
                <c:pt idx="2125">
                  <c:v>0.13125422919237029</c:v>
                </c:pt>
                <c:pt idx="2126">
                  <c:v>0.13129403335588585</c:v>
                </c:pt>
                <c:pt idx="2127">
                  <c:v>0.13131393543764358</c:v>
                </c:pt>
                <c:pt idx="2128">
                  <c:v>0.1313935437646746</c:v>
                </c:pt>
                <c:pt idx="2129">
                  <c:v>0.13153285833697881</c:v>
                </c:pt>
                <c:pt idx="2130">
                  <c:v>0.13155276041873665</c:v>
                </c:pt>
                <c:pt idx="2131">
                  <c:v>0.13167217290928313</c:v>
                </c:pt>
                <c:pt idx="2132">
                  <c:v>0.13171197707279858</c:v>
                </c:pt>
                <c:pt idx="2133">
                  <c:v>0.13173187915455631</c:v>
                </c:pt>
                <c:pt idx="2134">
                  <c:v>0.1317915853998296</c:v>
                </c:pt>
                <c:pt idx="2135">
                  <c:v>0.13181148748158744</c:v>
                </c:pt>
                <c:pt idx="2136">
                  <c:v>0.1318512916451029</c:v>
                </c:pt>
                <c:pt idx="2137">
                  <c:v>0.13197070413564937</c:v>
                </c:pt>
                <c:pt idx="2138">
                  <c:v>0.13203041038092256</c:v>
                </c:pt>
                <c:pt idx="2139">
                  <c:v>0.1320503124626804</c:v>
                </c:pt>
                <c:pt idx="2140">
                  <c:v>0.13212992078971142</c:v>
                </c:pt>
                <c:pt idx="2141">
                  <c:v>0.13214982287146926</c:v>
                </c:pt>
                <c:pt idx="2142">
                  <c:v>0.13222943119850028</c:v>
                </c:pt>
                <c:pt idx="2143">
                  <c:v>0.13224933328025812</c:v>
                </c:pt>
                <c:pt idx="2144">
                  <c:v>0.1323090395255313</c:v>
                </c:pt>
                <c:pt idx="2145">
                  <c:v>0.13238864785256232</c:v>
                </c:pt>
                <c:pt idx="2146">
                  <c:v>0.13246825617959335</c:v>
                </c:pt>
                <c:pt idx="2147">
                  <c:v>0.1325080603431088</c:v>
                </c:pt>
                <c:pt idx="2148">
                  <c:v>0.13254786450662437</c:v>
                </c:pt>
                <c:pt idx="2149">
                  <c:v>0.13258766867013982</c:v>
                </c:pt>
                <c:pt idx="2150">
                  <c:v>0.13260757075189755</c:v>
                </c:pt>
                <c:pt idx="2151">
                  <c:v>0.13266727699717074</c:v>
                </c:pt>
                <c:pt idx="2152">
                  <c:v>0.13274688532420176</c:v>
                </c:pt>
                <c:pt idx="2153">
                  <c:v>0.13282649365123278</c:v>
                </c:pt>
                <c:pt idx="2154">
                  <c:v>0.13286629781474835</c:v>
                </c:pt>
                <c:pt idx="2155">
                  <c:v>0.13294590614177937</c:v>
                </c:pt>
                <c:pt idx="2156">
                  <c:v>0.1329658082235371</c:v>
                </c:pt>
                <c:pt idx="2157">
                  <c:v>0.13302551446881028</c:v>
                </c:pt>
                <c:pt idx="2158">
                  <c:v>0.13304541655056801</c:v>
                </c:pt>
                <c:pt idx="2159">
                  <c:v>0.13306531863232574</c:v>
                </c:pt>
                <c:pt idx="2160">
                  <c:v>0.13308522071408346</c:v>
                </c:pt>
                <c:pt idx="2161">
                  <c:v>0.13312502487759903</c:v>
                </c:pt>
                <c:pt idx="2162">
                  <c:v>0.13314492695935687</c:v>
                </c:pt>
                <c:pt idx="2163">
                  <c:v>0.13318473112287232</c:v>
                </c:pt>
                <c:pt idx="2164">
                  <c:v>0.13320463320463005</c:v>
                </c:pt>
                <c:pt idx="2165">
                  <c:v>0.13322453528638778</c:v>
                </c:pt>
                <c:pt idx="2166">
                  <c:v>0.13324443736814551</c:v>
                </c:pt>
                <c:pt idx="2167">
                  <c:v>0.13326433944990324</c:v>
                </c:pt>
                <c:pt idx="2168">
                  <c:v>0.13328424153166107</c:v>
                </c:pt>
                <c:pt idx="2169">
                  <c:v>0.1333638498586921</c:v>
                </c:pt>
                <c:pt idx="2170">
                  <c:v>0.13344345818572312</c:v>
                </c:pt>
                <c:pt idx="2171">
                  <c:v>0.13354296859451187</c:v>
                </c:pt>
                <c:pt idx="2172">
                  <c:v>0.13372208733033164</c:v>
                </c:pt>
                <c:pt idx="2173">
                  <c:v>0.13376189149384721</c:v>
                </c:pt>
                <c:pt idx="2174">
                  <c:v>0.13384149982087812</c:v>
                </c:pt>
                <c:pt idx="2175">
                  <c:v>0.13392110814790914</c:v>
                </c:pt>
                <c:pt idx="2176">
                  <c:v>0.13400071647494016</c:v>
                </c:pt>
                <c:pt idx="2177">
                  <c:v>0.13402061855669789</c:v>
                </c:pt>
                <c:pt idx="2178">
                  <c:v>0.13410022688372891</c:v>
                </c:pt>
                <c:pt idx="2179">
                  <c:v>0.13417983521075993</c:v>
                </c:pt>
                <c:pt idx="2180">
                  <c:v>0.13419973729251766</c:v>
                </c:pt>
                <c:pt idx="2181">
                  <c:v>0.13423954145603323</c:v>
                </c:pt>
                <c:pt idx="2182">
                  <c:v>0.13425944353779096</c:v>
                </c:pt>
                <c:pt idx="2183">
                  <c:v>0.13427934561954868</c:v>
                </c:pt>
                <c:pt idx="2184">
                  <c:v>0.13429924770130641</c:v>
                </c:pt>
                <c:pt idx="2185">
                  <c:v>0.13431914978306414</c:v>
                </c:pt>
                <c:pt idx="2186">
                  <c:v>0.13439875811009516</c:v>
                </c:pt>
                <c:pt idx="2187">
                  <c:v>0.13443856227361062</c:v>
                </c:pt>
                <c:pt idx="2188">
                  <c:v>0.13457787684591482</c:v>
                </c:pt>
                <c:pt idx="2189">
                  <c:v>0.13463758309118812</c:v>
                </c:pt>
                <c:pt idx="2190">
                  <c:v>0.13479679974525016</c:v>
                </c:pt>
                <c:pt idx="2191">
                  <c:v>0.13483660390876562</c:v>
                </c:pt>
                <c:pt idx="2192">
                  <c:v>0.13487640807228107</c:v>
                </c:pt>
                <c:pt idx="2193">
                  <c:v>0.13491621223579653</c:v>
                </c:pt>
                <c:pt idx="2194">
                  <c:v>0.13493611431755426</c:v>
                </c:pt>
                <c:pt idx="2195">
                  <c:v>0.13495601639931198</c:v>
                </c:pt>
                <c:pt idx="2196">
                  <c:v>0.13499582056282755</c:v>
                </c:pt>
                <c:pt idx="2197">
                  <c:v>0.13513513513513176</c:v>
                </c:pt>
                <c:pt idx="2198">
                  <c:v>0.13517493929864721</c:v>
                </c:pt>
                <c:pt idx="2199">
                  <c:v>0.13545356844325573</c:v>
                </c:pt>
                <c:pt idx="2200">
                  <c:v>0.13555307885204448</c:v>
                </c:pt>
                <c:pt idx="2201">
                  <c:v>0.1356326871790754</c:v>
                </c:pt>
                <c:pt idx="2202">
                  <c:v>0.13565258926083312</c:v>
                </c:pt>
                <c:pt idx="2203">
                  <c:v>0.13569239342434869</c:v>
                </c:pt>
                <c:pt idx="2204">
                  <c:v>0.13585161007841062</c:v>
                </c:pt>
                <c:pt idx="2205">
                  <c:v>0.13587151216016835</c:v>
                </c:pt>
                <c:pt idx="2206">
                  <c:v>0.13589141424192619</c:v>
                </c:pt>
                <c:pt idx="2207">
                  <c:v>0.13593121840544165</c:v>
                </c:pt>
                <c:pt idx="2208">
                  <c:v>0.13605063089598823</c:v>
                </c:pt>
                <c:pt idx="2209">
                  <c:v>0.13624965171356573</c:v>
                </c:pt>
                <c:pt idx="2210">
                  <c:v>0.13628945587708119</c:v>
                </c:pt>
                <c:pt idx="2211">
                  <c:v>0.13630935795883892</c:v>
                </c:pt>
                <c:pt idx="2212">
                  <c:v>0.13632926004059664</c:v>
                </c:pt>
                <c:pt idx="2213">
                  <c:v>0.13642877044938539</c:v>
                </c:pt>
                <c:pt idx="2214">
                  <c:v>0.13644867253114312</c:v>
                </c:pt>
                <c:pt idx="2215">
                  <c:v>0.13646857461290085</c:v>
                </c:pt>
                <c:pt idx="2216">
                  <c:v>0.13674720375750937</c:v>
                </c:pt>
                <c:pt idx="2217">
                  <c:v>0.13680691000278267</c:v>
                </c:pt>
                <c:pt idx="2218">
                  <c:v>0.13682681208454039</c:v>
                </c:pt>
                <c:pt idx="2219">
                  <c:v>0.13694622457508698</c:v>
                </c:pt>
                <c:pt idx="2220">
                  <c:v>0.13704573498387573</c:v>
                </c:pt>
                <c:pt idx="2221">
                  <c:v>0.13708553914739119</c:v>
                </c:pt>
                <c:pt idx="2222">
                  <c:v>0.13710544122914892</c:v>
                </c:pt>
                <c:pt idx="2223">
                  <c:v>0.13712534331090664</c:v>
                </c:pt>
                <c:pt idx="2224">
                  <c:v>0.13738407037375744</c:v>
                </c:pt>
                <c:pt idx="2225">
                  <c:v>0.13758309119133494</c:v>
                </c:pt>
                <c:pt idx="2226">
                  <c:v>0.13760299327309278</c:v>
                </c:pt>
                <c:pt idx="2227">
                  <c:v>0.13762289535485051</c:v>
                </c:pt>
                <c:pt idx="2228">
                  <c:v>0.13786172033594357</c:v>
                </c:pt>
                <c:pt idx="2229">
                  <c:v>0.13790152449945914</c:v>
                </c:pt>
                <c:pt idx="2230">
                  <c:v>0.13792142658121687</c:v>
                </c:pt>
                <c:pt idx="2231">
                  <c:v>0.1379413286629747</c:v>
                </c:pt>
                <c:pt idx="2232">
                  <c:v>0.13796123074473243</c:v>
                </c:pt>
                <c:pt idx="2233">
                  <c:v>0.13802093699000573</c:v>
                </c:pt>
                <c:pt idx="2234">
                  <c:v>0.13804083907176357</c:v>
                </c:pt>
                <c:pt idx="2235">
                  <c:v>0.13808064323527902</c:v>
                </c:pt>
                <c:pt idx="2236">
                  <c:v>0.13816025156231004</c:v>
                </c:pt>
                <c:pt idx="2237">
                  <c:v>0.13820005572582561</c:v>
                </c:pt>
                <c:pt idx="2238">
                  <c:v>0.13821995780758334</c:v>
                </c:pt>
                <c:pt idx="2239">
                  <c:v>0.13823985988934118</c:v>
                </c:pt>
                <c:pt idx="2240">
                  <c:v>0.13837917446164538</c:v>
                </c:pt>
                <c:pt idx="2241">
                  <c:v>0.13841897862516084</c:v>
                </c:pt>
                <c:pt idx="2242">
                  <c:v>0.13851848903394959</c:v>
                </c:pt>
                <c:pt idx="2243">
                  <c:v>0.13853839111570732</c:v>
                </c:pt>
                <c:pt idx="2244">
                  <c:v>0.13855829319746504</c:v>
                </c:pt>
                <c:pt idx="2245">
                  <c:v>0.13857819527922277</c:v>
                </c:pt>
                <c:pt idx="2246">
                  <c:v>0.13861799944273823</c:v>
                </c:pt>
                <c:pt idx="2247">
                  <c:v>0.13871750985152698</c:v>
                </c:pt>
                <c:pt idx="2248">
                  <c:v>0.13883692234207345</c:v>
                </c:pt>
                <c:pt idx="2249">
                  <c:v>0.13917525773195527</c:v>
                </c:pt>
                <c:pt idx="2250">
                  <c:v>0.139195159813713</c:v>
                </c:pt>
                <c:pt idx="2251">
                  <c:v>0.13921506189547073</c:v>
                </c:pt>
                <c:pt idx="2252">
                  <c:v>0.13937427854953277</c:v>
                </c:pt>
                <c:pt idx="2253">
                  <c:v>0.1393941806312905</c:v>
                </c:pt>
                <c:pt idx="2254">
                  <c:v>0.13941408271304823</c:v>
                </c:pt>
                <c:pt idx="2255">
                  <c:v>0.13945388687656368</c:v>
                </c:pt>
                <c:pt idx="2256">
                  <c:v>0.13947378895832141</c:v>
                </c:pt>
                <c:pt idx="2257">
                  <c:v>0.13955339728535243</c:v>
                </c:pt>
                <c:pt idx="2258">
                  <c:v>0.13965290769414118</c:v>
                </c:pt>
                <c:pt idx="2259">
                  <c:v>0.13969271185765664</c:v>
                </c:pt>
                <c:pt idx="2260">
                  <c:v>0.13971261393941437</c:v>
                </c:pt>
                <c:pt idx="2261">
                  <c:v>0.1397325160211722</c:v>
                </c:pt>
                <c:pt idx="2262">
                  <c:v>0.13989173267523425</c:v>
                </c:pt>
                <c:pt idx="2263">
                  <c:v>0.13995143892050754</c:v>
                </c:pt>
                <c:pt idx="2264">
                  <c:v>0.14007085141105402</c:v>
                </c:pt>
                <c:pt idx="2265">
                  <c:v>0.14011065557456948</c:v>
                </c:pt>
                <c:pt idx="2266">
                  <c:v>0.14023006806511606</c:v>
                </c:pt>
                <c:pt idx="2267">
                  <c:v>0.14036938263742027</c:v>
                </c:pt>
                <c:pt idx="2268">
                  <c:v>0.14040918680093584</c:v>
                </c:pt>
                <c:pt idx="2269">
                  <c:v>0.14042908888269356</c:v>
                </c:pt>
                <c:pt idx="2270">
                  <c:v>0.14046889304620913</c:v>
                </c:pt>
                <c:pt idx="2271">
                  <c:v>0.14052859929148243</c:v>
                </c:pt>
                <c:pt idx="2272">
                  <c:v>0.14058830553675561</c:v>
                </c:pt>
                <c:pt idx="2273">
                  <c:v>0.14062810970027118</c:v>
                </c:pt>
                <c:pt idx="2274">
                  <c:v>0.14072762010905993</c:v>
                </c:pt>
                <c:pt idx="2275">
                  <c:v>0.14074752219081776</c:v>
                </c:pt>
                <c:pt idx="2276">
                  <c:v>0.14084703259960651</c:v>
                </c:pt>
                <c:pt idx="2277">
                  <c:v>0.14096644509015299</c:v>
                </c:pt>
                <c:pt idx="2278">
                  <c:v>0.14106595549894174</c:v>
                </c:pt>
                <c:pt idx="2279">
                  <c:v>0.14112566174421504</c:v>
                </c:pt>
                <c:pt idx="2280">
                  <c:v>0.14118536798948833</c:v>
                </c:pt>
                <c:pt idx="2281">
                  <c:v>0.1412251721530039</c:v>
                </c:pt>
                <c:pt idx="2282">
                  <c:v>0.14124507423476174</c:v>
                </c:pt>
                <c:pt idx="2283">
                  <c:v>0.14126497631651946</c:v>
                </c:pt>
                <c:pt idx="2284">
                  <c:v>0.14128487839827719</c:v>
                </c:pt>
                <c:pt idx="2285">
                  <c:v>0.14132468256179265</c:v>
                </c:pt>
                <c:pt idx="2286">
                  <c:v>0.14134458464355037</c:v>
                </c:pt>
                <c:pt idx="2287">
                  <c:v>0.14138438880706594</c:v>
                </c:pt>
                <c:pt idx="2288">
                  <c:v>0.14140429088882367</c:v>
                </c:pt>
                <c:pt idx="2289">
                  <c:v>0.14144409505233912</c:v>
                </c:pt>
                <c:pt idx="2290">
                  <c:v>0.1415635075428856</c:v>
                </c:pt>
                <c:pt idx="2291">
                  <c:v>0.14168292003343208</c:v>
                </c:pt>
                <c:pt idx="2292">
                  <c:v>0.14180233252397867</c:v>
                </c:pt>
                <c:pt idx="2293">
                  <c:v>0.14188194085100969</c:v>
                </c:pt>
                <c:pt idx="2294">
                  <c:v>0.14198145125979844</c:v>
                </c:pt>
                <c:pt idx="2295">
                  <c:v>0.14214066791386049</c:v>
                </c:pt>
                <c:pt idx="2296">
                  <c:v>0.14224017832264924</c:v>
                </c:pt>
                <c:pt idx="2297">
                  <c:v>0.14235959081319571</c:v>
                </c:pt>
                <c:pt idx="2298">
                  <c:v>0.14263821995780424</c:v>
                </c:pt>
                <c:pt idx="2299">
                  <c:v>0.1426780241213198</c:v>
                </c:pt>
                <c:pt idx="2300">
                  <c:v>0.14269792620307764</c:v>
                </c:pt>
                <c:pt idx="2301">
                  <c:v>0.14271782828483537</c:v>
                </c:pt>
                <c:pt idx="2302">
                  <c:v>0.1427377303665931</c:v>
                </c:pt>
                <c:pt idx="2303">
                  <c:v>0.14275763244835094</c:v>
                </c:pt>
                <c:pt idx="2304">
                  <c:v>0.1427974366118665</c:v>
                </c:pt>
                <c:pt idx="2305">
                  <c:v>0.14289694702065525</c:v>
                </c:pt>
                <c:pt idx="2306">
                  <c:v>0.14293675118417071</c:v>
                </c:pt>
                <c:pt idx="2307">
                  <c:v>0.14305616367471718</c:v>
                </c:pt>
                <c:pt idx="2308">
                  <c:v>0.14311586991999048</c:v>
                </c:pt>
                <c:pt idx="2309">
                  <c:v>0.1431954782470215</c:v>
                </c:pt>
                <c:pt idx="2310">
                  <c:v>0.14321538032877923</c:v>
                </c:pt>
                <c:pt idx="2311">
                  <c:v>0.14323528241053696</c:v>
                </c:pt>
                <c:pt idx="2312">
                  <c:v>0.14325518449229468</c:v>
                </c:pt>
                <c:pt idx="2313">
                  <c:v>0.14331489073756798</c:v>
                </c:pt>
                <c:pt idx="2314">
                  <c:v>0.14349400947338775</c:v>
                </c:pt>
                <c:pt idx="2315">
                  <c:v>0.14351391155514559</c:v>
                </c:pt>
                <c:pt idx="2316">
                  <c:v>0.14377263861799638</c:v>
                </c:pt>
                <c:pt idx="2317">
                  <c:v>0.14381244278151195</c:v>
                </c:pt>
                <c:pt idx="2318">
                  <c:v>0.14385224694502741</c:v>
                </c:pt>
                <c:pt idx="2319">
                  <c:v>0.14393185527205843</c:v>
                </c:pt>
                <c:pt idx="2320">
                  <c:v>0.14401146359908945</c:v>
                </c:pt>
                <c:pt idx="2321">
                  <c:v>0.14423038649842479</c:v>
                </c:pt>
                <c:pt idx="2322">
                  <c:v>0.14432989690721354</c:v>
                </c:pt>
                <c:pt idx="2323">
                  <c:v>0.14436970107072911</c:v>
                </c:pt>
                <c:pt idx="2324">
                  <c:v>0.14438960315248683</c:v>
                </c:pt>
                <c:pt idx="2325">
                  <c:v>0.14446921147951786</c:v>
                </c:pt>
                <c:pt idx="2326">
                  <c:v>0.14470803646061092</c:v>
                </c:pt>
                <c:pt idx="2327">
                  <c:v>0.14486725311467297</c:v>
                </c:pt>
                <c:pt idx="2328">
                  <c:v>0.14488715519643081</c:v>
                </c:pt>
                <c:pt idx="2329">
                  <c:v>0.1449468614417041</c:v>
                </c:pt>
                <c:pt idx="2330">
                  <c:v>0.14496676352346183</c:v>
                </c:pt>
                <c:pt idx="2331">
                  <c:v>0.14498666560521956</c:v>
                </c:pt>
                <c:pt idx="2332">
                  <c:v>0.14502646976873512</c:v>
                </c:pt>
                <c:pt idx="2333">
                  <c:v>0.14510607809576614</c:v>
                </c:pt>
                <c:pt idx="2334">
                  <c:v>0.14516578434103944</c:v>
                </c:pt>
                <c:pt idx="2335">
                  <c:v>0.14524539266807046</c:v>
                </c:pt>
                <c:pt idx="2336">
                  <c:v>0.14548421764916342</c:v>
                </c:pt>
                <c:pt idx="2337">
                  <c:v>0.14550411973092126</c:v>
                </c:pt>
                <c:pt idx="2338">
                  <c:v>0.14556382597619444</c:v>
                </c:pt>
                <c:pt idx="2339">
                  <c:v>0.14562353222146762</c:v>
                </c:pt>
                <c:pt idx="2340">
                  <c:v>0.14568323846674092</c:v>
                </c:pt>
                <c:pt idx="2341">
                  <c:v>0.14570314054849864</c:v>
                </c:pt>
                <c:pt idx="2342">
                  <c:v>0.14606137802013819</c:v>
                </c:pt>
                <c:pt idx="2343">
                  <c:v>0.14608128010189592</c:v>
                </c:pt>
                <c:pt idx="2344">
                  <c:v>0.14630020300123114</c:v>
                </c:pt>
                <c:pt idx="2345">
                  <c:v>0.14645941965529308</c:v>
                </c:pt>
                <c:pt idx="2346">
                  <c:v>0.14647932173705092</c:v>
                </c:pt>
                <c:pt idx="2347">
                  <c:v>0.14649922381880864</c:v>
                </c:pt>
                <c:pt idx="2348">
                  <c:v>0.14659873422759739</c:v>
                </c:pt>
                <c:pt idx="2349">
                  <c:v>0.14663853839111285</c:v>
                </c:pt>
                <c:pt idx="2350">
                  <c:v>0.1467380487999016</c:v>
                </c:pt>
                <c:pt idx="2351">
                  <c:v>0.14675795088165933</c:v>
                </c:pt>
                <c:pt idx="2352">
                  <c:v>0.14691716753572126</c:v>
                </c:pt>
                <c:pt idx="2353">
                  <c:v>0.14699677586275228</c:v>
                </c:pt>
                <c:pt idx="2354">
                  <c:v>0.14703658002626785</c:v>
                </c:pt>
                <c:pt idx="2355">
                  <c:v>0.14705648210802558</c:v>
                </c:pt>
                <c:pt idx="2356">
                  <c:v>0.1471360904350566</c:v>
                </c:pt>
                <c:pt idx="2357">
                  <c:v>0.14715599251681433</c:v>
                </c:pt>
                <c:pt idx="2358">
                  <c:v>0.14717589459857205</c:v>
                </c:pt>
                <c:pt idx="2359">
                  <c:v>0.14723560084384535</c:v>
                </c:pt>
                <c:pt idx="2360">
                  <c:v>0.14729530708911864</c:v>
                </c:pt>
                <c:pt idx="2361">
                  <c:v>0.14731520917087637</c:v>
                </c:pt>
                <c:pt idx="2362">
                  <c:v>0.14737491541614955</c:v>
                </c:pt>
                <c:pt idx="2363">
                  <c:v>0.14743462166142274</c:v>
                </c:pt>
                <c:pt idx="2364">
                  <c:v>0.1474744258249383</c:v>
                </c:pt>
                <c:pt idx="2365">
                  <c:v>0.14755403415196933</c:v>
                </c:pt>
                <c:pt idx="2366">
                  <c:v>0.14769334872427353</c:v>
                </c:pt>
                <c:pt idx="2367">
                  <c:v>0.1477331528877891</c:v>
                </c:pt>
                <c:pt idx="2368">
                  <c:v>0.14779285913306228</c:v>
                </c:pt>
                <c:pt idx="2369">
                  <c:v>0.14789236954185103</c:v>
                </c:pt>
                <c:pt idx="2370">
                  <c:v>0.14791227162360876</c:v>
                </c:pt>
                <c:pt idx="2371">
                  <c:v>0.14799187995063978</c:v>
                </c:pt>
                <c:pt idx="2372">
                  <c:v>0.14801178203239751</c:v>
                </c:pt>
                <c:pt idx="2373">
                  <c:v>0.14823070493173274</c:v>
                </c:pt>
                <c:pt idx="2374">
                  <c:v>0.14825060701349058</c:v>
                </c:pt>
                <c:pt idx="2375">
                  <c:v>0.1482705090952483</c:v>
                </c:pt>
                <c:pt idx="2376">
                  <c:v>0.1483302153405216</c:v>
                </c:pt>
                <c:pt idx="2377">
                  <c:v>0.14842972574931035</c:v>
                </c:pt>
                <c:pt idx="2378">
                  <c:v>0.14854913823985694</c:v>
                </c:pt>
                <c:pt idx="2379">
                  <c:v>0.14856904032161466</c:v>
                </c:pt>
                <c:pt idx="2380">
                  <c:v>0.14858894240337239</c:v>
                </c:pt>
                <c:pt idx="2381">
                  <c:v>0.14868845281216114</c:v>
                </c:pt>
                <c:pt idx="2382">
                  <c:v>0.14870835489391887</c:v>
                </c:pt>
                <c:pt idx="2383">
                  <c:v>0.14880786530270762</c:v>
                </c:pt>
                <c:pt idx="2384">
                  <c:v>0.1489272777932541</c:v>
                </c:pt>
                <c:pt idx="2385">
                  <c:v>0.14896708195676966</c:v>
                </c:pt>
                <c:pt idx="2386">
                  <c:v>0.14900688612028523</c:v>
                </c:pt>
                <c:pt idx="2387">
                  <c:v>0.1490466902838008</c:v>
                </c:pt>
                <c:pt idx="2388">
                  <c:v>0.14912629861083182</c:v>
                </c:pt>
                <c:pt idx="2389">
                  <c:v>0.14916610277434739</c:v>
                </c:pt>
                <c:pt idx="2390">
                  <c:v>0.14926561318313614</c:v>
                </c:pt>
                <c:pt idx="2391">
                  <c:v>0.14930541734665159</c:v>
                </c:pt>
                <c:pt idx="2392">
                  <c:v>0.14936512359192478</c:v>
                </c:pt>
                <c:pt idx="2393">
                  <c:v>0.1493850256736825</c:v>
                </c:pt>
                <c:pt idx="2394">
                  <c:v>0.14946463400071353</c:v>
                </c:pt>
                <c:pt idx="2395">
                  <c:v>0.14952434024598671</c:v>
                </c:pt>
                <c:pt idx="2396">
                  <c:v>0.14958404649126</c:v>
                </c:pt>
                <c:pt idx="2397">
                  <c:v>0.14962385065477546</c:v>
                </c:pt>
                <c:pt idx="2398">
                  <c:v>0.14966365481829103</c:v>
                </c:pt>
                <c:pt idx="2399">
                  <c:v>0.14968355690004875</c:v>
                </c:pt>
                <c:pt idx="2400">
                  <c:v>0.14976316522707978</c:v>
                </c:pt>
                <c:pt idx="2401">
                  <c:v>0.14978306730883761</c:v>
                </c:pt>
                <c:pt idx="2402">
                  <c:v>0.14980296939059534</c:v>
                </c:pt>
                <c:pt idx="2403">
                  <c:v>0.14982287147235318</c:v>
                </c:pt>
                <c:pt idx="2404">
                  <c:v>0.14992238188114204</c:v>
                </c:pt>
                <c:pt idx="2405">
                  <c:v>0.15004179437168852</c:v>
                </c:pt>
                <c:pt idx="2406">
                  <c:v>0.15010150061696181</c:v>
                </c:pt>
                <c:pt idx="2407">
                  <c:v>0.15026071727102375</c:v>
                </c:pt>
                <c:pt idx="2408">
                  <c:v>0.15028061935278147</c:v>
                </c:pt>
                <c:pt idx="2409">
                  <c:v>0.15041993392508579</c:v>
                </c:pt>
                <c:pt idx="2410">
                  <c:v>0.15053934641563227</c:v>
                </c:pt>
                <c:pt idx="2411">
                  <c:v>0.15065875890617875</c:v>
                </c:pt>
                <c:pt idx="2412">
                  <c:v>0.15081797556024068</c:v>
                </c:pt>
                <c:pt idx="2413">
                  <c:v>0.15083787764199841</c:v>
                </c:pt>
                <c:pt idx="2414">
                  <c:v>0.15085777972375614</c:v>
                </c:pt>
                <c:pt idx="2415">
                  <c:v>0.15103689845957591</c:v>
                </c:pt>
                <c:pt idx="2416">
                  <c:v>0.15105680054133364</c:v>
                </c:pt>
                <c:pt idx="2417">
                  <c:v>0.15111650678660693</c:v>
                </c:pt>
                <c:pt idx="2418">
                  <c:v>0.15113640886836477</c:v>
                </c:pt>
                <c:pt idx="2419">
                  <c:v>0.15117621303188022</c:v>
                </c:pt>
                <c:pt idx="2420">
                  <c:v>0.15121601719539579</c:v>
                </c:pt>
                <c:pt idx="2421">
                  <c:v>0.15125582135891125</c:v>
                </c:pt>
                <c:pt idx="2422">
                  <c:v>0.15129562552242681</c:v>
                </c:pt>
                <c:pt idx="2423">
                  <c:v>0.15131552760418454</c:v>
                </c:pt>
                <c:pt idx="2424">
                  <c:v>0.15139513593121556</c:v>
                </c:pt>
                <c:pt idx="2425">
                  <c:v>0.15145484217648886</c:v>
                </c:pt>
                <c:pt idx="2426">
                  <c:v>0.15151454842176215</c:v>
                </c:pt>
                <c:pt idx="2427">
                  <c:v>0.15155435258527772</c:v>
                </c:pt>
                <c:pt idx="2428">
                  <c:v>0.1516737650758242</c:v>
                </c:pt>
                <c:pt idx="2429">
                  <c:v>0.15171356923933965</c:v>
                </c:pt>
                <c:pt idx="2430">
                  <c:v>0.15173347132109738</c:v>
                </c:pt>
                <c:pt idx="2431">
                  <c:v>0.15175337340285511</c:v>
                </c:pt>
                <c:pt idx="2432">
                  <c:v>0.1518130796481284</c:v>
                </c:pt>
                <c:pt idx="2433">
                  <c:v>0.15205190462922136</c:v>
                </c:pt>
                <c:pt idx="2434">
                  <c:v>0.1520718067109792</c:v>
                </c:pt>
                <c:pt idx="2435">
                  <c:v>0.15213151295625238</c:v>
                </c:pt>
                <c:pt idx="2436">
                  <c:v>0.1522708275285567</c:v>
                </c:pt>
                <c:pt idx="2437">
                  <c:v>0.15229072961031453</c:v>
                </c:pt>
                <c:pt idx="2438">
                  <c:v>0.15231063169207226</c:v>
                </c:pt>
                <c:pt idx="2439">
                  <c:v>0.15235043585558772</c:v>
                </c:pt>
                <c:pt idx="2440">
                  <c:v>0.15237033793734545</c:v>
                </c:pt>
                <c:pt idx="2441">
                  <c:v>0.1526091629184384</c:v>
                </c:pt>
                <c:pt idx="2442">
                  <c:v>0.15294749830832011</c:v>
                </c:pt>
                <c:pt idx="2443">
                  <c:v>0.15296740039007783</c:v>
                </c:pt>
                <c:pt idx="2444">
                  <c:v>0.15300720455359329</c:v>
                </c:pt>
                <c:pt idx="2445">
                  <c:v>0.15302710663535102</c:v>
                </c:pt>
                <c:pt idx="2446">
                  <c:v>0.15306691079886658</c:v>
                </c:pt>
                <c:pt idx="2447">
                  <c:v>0.15308681288062431</c:v>
                </c:pt>
                <c:pt idx="2448">
                  <c:v>0.15310671496238204</c:v>
                </c:pt>
                <c:pt idx="2449">
                  <c:v>0.15312661704413977</c:v>
                </c:pt>
                <c:pt idx="2450">
                  <c:v>0.15320622537117079</c:v>
                </c:pt>
                <c:pt idx="2451">
                  <c:v>0.15322612745292863</c:v>
                </c:pt>
                <c:pt idx="2452">
                  <c:v>0.15326593161644408</c:v>
                </c:pt>
                <c:pt idx="2453">
                  <c:v>0.15348485451577931</c:v>
                </c:pt>
                <c:pt idx="2454">
                  <c:v>0.15354456076105261</c:v>
                </c:pt>
                <c:pt idx="2455">
                  <c:v>0.15362416908808363</c:v>
                </c:pt>
                <c:pt idx="2456">
                  <c:v>0.1536639732515992</c:v>
                </c:pt>
                <c:pt idx="2457">
                  <c:v>0.15368387533335692</c:v>
                </c:pt>
                <c:pt idx="2458">
                  <c:v>0.15372367949687238</c:v>
                </c:pt>
                <c:pt idx="2459">
                  <c:v>0.15374358157863011</c:v>
                </c:pt>
                <c:pt idx="2460">
                  <c:v>0.1538032878239034</c:v>
                </c:pt>
                <c:pt idx="2461">
                  <c:v>0.15382318990566113</c:v>
                </c:pt>
                <c:pt idx="2462">
                  <c:v>0.15406201488675419</c:v>
                </c:pt>
                <c:pt idx="2463">
                  <c:v>0.15408191696851192</c:v>
                </c:pt>
                <c:pt idx="2464">
                  <c:v>0.15410181905026965</c:v>
                </c:pt>
                <c:pt idx="2465">
                  <c:v>0.15428093778608942</c:v>
                </c:pt>
                <c:pt idx="2466">
                  <c:v>0.15430083986784715</c:v>
                </c:pt>
                <c:pt idx="2467">
                  <c:v>0.15446005652190919</c:v>
                </c:pt>
                <c:pt idx="2468">
                  <c:v>0.15447995860366703</c:v>
                </c:pt>
                <c:pt idx="2469">
                  <c:v>0.15451976276718249</c:v>
                </c:pt>
                <c:pt idx="2470">
                  <c:v>0.15453966484894033</c:v>
                </c:pt>
                <c:pt idx="2471">
                  <c:v>0.15455956693069806</c:v>
                </c:pt>
                <c:pt idx="2472">
                  <c:v>0.15461927317597135</c:v>
                </c:pt>
                <c:pt idx="2473">
                  <c:v>0.15467897942124464</c:v>
                </c:pt>
                <c:pt idx="2474">
                  <c:v>0.15481829399354885</c:v>
                </c:pt>
                <c:pt idx="2475">
                  <c:v>0.15487800023882214</c:v>
                </c:pt>
                <c:pt idx="2476">
                  <c:v>0.15493770648409544</c:v>
                </c:pt>
                <c:pt idx="2477">
                  <c:v>0.15507702105639964</c:v>
                </c:pt>
                <c:pt idx="2478">
                  <c:v>0.15511682521991521</c:v>
                </c:pt>
                <c:pt idx="2479">
                  <c:v>0.15513672730167294</c:v>
                </c:pt>
                <c:pt idx="2480">
                  <c:v>0.15515662938343067</c:v>
                </c:pt>
                <c:pt idx="2481">
                  <c:v>0.15519643354694623</c:v>
                </c:pt>
                <c:pt idx="2482">
                  <c:v>0.15525613979221953</c:v>
                </c:pt>
                <c:pt idx="2483">
                  <c:v>0.15537555228276601</c:v>
                </c:pt>
                <c:pt idx="2484">
                  <c:v>0.15539545436452373</c:v>
                </c:pt>
                <c:pt idx="2485">
                  <c:v>0.15545516060979703</c:v>
                </c:pt>
                <c:pt idx="2486">
                  <c:v>0.15547506269155476</c:v>
                </c:pt>
                <c:pt idx="2487">
                  <c:v>0.15553476893682794</c:v>
                </c:pt>
                <c:pt idx="2488">
                  <c:v>0.15573378975440544</c:v>
                </c:pt>
                <c:pt idx="2489">
                  <c:v>0.15577359391792089</c:v>
                </c:pt>
                <c:pt idx="2490">
                  <c:v>0.15581339808143635</c:v>
                </c:pt>
                <c:pt idx="2491">
                  <c:v>0.1559129084902251</c:v>
                </c:pt>
                <c:pt idx="2492">
                  <c:v>0.15595271265374067</c:v>
                </c:pt>
                <c:pt idx="2493">
                  <c:v>0.15599251681725612</c:v>
                </c:pt>
                <c:pt idx="2494">
                  <c:v>0.15601241889901385</c:v>
                </c:pt>
                <c:pt idx="2495">
                  <c:v>0.15617163555307589</c:v>
                </c:pt>
                <c:pt idx="2496">
                  <c:v>0.15621143971659135</c:v>
                </c:pt>
                <c:pt idx="2497">
                  <c:v>0.15623134179834908</c:v>
                </c:pt>
                <c:pt idx="2498">
                  <c:v>0.15635075428889555</c:v>
                </c:pt>
                <c:pt idx="2499">
                  <c:v>0.1564502646976843</c:v>
                </c:pt>
                <c:pt idx="2500">
                  <c:v>0.15647016677944203</c:v>
                </c:pt>
                <c:pt idx="2501">
                  <c:v>0.15654977510647305</c:v>
                </c:pt>
                <c:pt idx="2502">
                  <c:v>0.15666918759701953</c:v>
                </c:pt>
                <c:pt idx="2503">
                  <c:v>0.15672889384229283</c:v>
                </c:pt>
                <c:pt idx="2504">
                  <c:v>0.15688811049635487</c:v>
                </c:pt>
                <c:pt idx="2505">
                  <c:v>0.15694781674162817</c:v>
                </c:pt>
                <c:pt idx="2506">
                  <c:v>0.15696771882338589</c:v>
                </c:pt>
                <c:pt idx="2507">
                  <c:v>0.1571070333956901</c:v>
                </c:pt>
                <c:pt idx="2508">
                  <c:v>0.15712693547744783</c:v>
                </c:pt>
                <c:pt idx="2509">
                  <c:v>0.15718664172272112</c:v>
                </c:pt>
                <c:pt idx="2510">
                  <c:v>0.15720654380447896</c:v>
                </c:pt>
                <c:pt idx="2511">
                  <c:v>0.1572264458862368</c:v>
                </c:pt>
                <c:pt idx="2512">
                  <c:v>0.15726625004975237</c:v>
                </c:pt>
                <c:pt idx="2513">
                  <c:v>0.15732595629502555</c:v>
                </c:pt>
                <c:pt idx="2514">
                  <c:v>0.157365760458541</c:v>
                </c:pt>
                <c:pt idx="2515">
                  <c:v>0.15738566254029873</c:v>
                </c:pt>
                <c:pt idx="2516">
                  <c:v>0.15742546670381419</c:v>
                </c:pt>
                <c:pt idx="2517">
                  <c:v>0.15752497711260294</c:v>
                </c:pt>
                <c:pt idx="2518">
                  <c:v>0.15754487919436067</c:v>
                </c:pt>
                <c:pt idx="2519">
                  <c:v>0.15762448752139169</c:v>
                </c:pt>
                <c:pt idx="2520">
                  <c:v>0.15768419376666487</c:v>
                </c:pt>
                <c:pt idx="2521">
                  <c:v>0.15774390001193817</c:v>
                </c:pt>
                <c:pt idx="2522">
                  <c:v>0.15776380209369589</c:v>
                </c:pt>
                <c:pt idx="2523">
                  <c:v>0.15778370417545362</c:v>
                </c:pt>
                <c:pt idx="2524">
                  <c:v>0.15780360625721135</c:v>
                </c:pt>
                <c:pt idx="2525">
                  <c:v>0.15782350833896908</c:v>
                </c:pt>
                <c:pt idx="2526">
                  <c:v>0.1578434104207268</c:v>
                </c:pt>
                <c:pt idx="2527">
                  <c:v>0.15786331250248453</c:v>
                </c:pt>
                <c:pt idx="2528">
                  <c:v>0.1579031166660001</c:v>
                </c:pt>
                <c:pt idx="2529">
                  <c:v>0.15792301874775783</c:v>
                </c:pt>
                <c:pt idx="2530">
                  <c:v>0.15802252915654658</c:v>
                </c:pt>
                <c:pt idx="2531">
                  <c:v>0.15808223540181987</c:v>
                </c:pt>
                <c:pt idx="2532">
                  <c:v>0.15816184372885089</c:v>
                </c:pt>
                <c:pt idx="2533">
                  <c:v>0.15826135413763964</c:v>
                </c:pt>
                <c:pt idx="2534">
                  <c:v>0.15840066870994385</c:v>
                </c:pt>
                <c:pt idx="2535">
                  <c:v>0.15852008120049033</c:v>
                </c:pt>
                <c:pt idx="2536">
                  <c:v>0.15867929785455226</c:v>
                </c:pt>
                <c:pt idx="2537">
                  <c:v>0.15869919993630999</c:v>
                </c:pt>
                <c:pt idx="2538">
                  <c:v>0.15871910201806783</c:v>
                </c:pt>
                <c:pt idx="2539">
                  <c:v>0.15873900409982555</c:v>
                </c:pt>
                <c:pt idx="2540">
                  <c:v>0.15877880826334101</c:v>
                </c:pt>
                <c:pt idx="2541">
                  <c:v>0.15879871034509874</c:v>
                </c:pt>
                <c:pt idx="2542">
                  <c:v>0.15881861242685646</c:v>
                </c:pt>
                <c:pt idx="2543">
                  <c:v>0.15883851450861419</c:v>
                </c:pt>
                <c:pt idx="2544">
                  <c:v>0.15887831867212976</c:v>
                </c:pt>
                <c:pt idx="2545">
                  <c:v>0.15889822075388749</c:v>
                </c:pt>
                <c:pt idx="2546">
                  <c:v>0.15891812283564521</c:v>
                </c:pt>
                <c:pt idx="2547">
                  <c:v>0.15893802491740294</c:v>
                </c:pt>
                <c:pt idx="2548">
                  <c:v>0.1589778290809184</c:v>
                </c:pt>
                <c:pt idx="2549">
                  <c:v>0.15905743740794942</c:v>
                </c:pt>
                <c:pt idx="2550">
                  <c:v>0.15923655614376919</c:v>
                </c:pt>
                <c:pt idx="2551">
                  <c:v>0.15929626238904249</c:v>
                </c:pt>
                <c:pt idx="2552">
                  <c:v>0.15941567487958896</c:v>
                </c:pt>
                <c:pt idx="2553">
                  <c:v>0.1594355769613468</c:v>
                </c:pt>
                <c:pt idx="2554">
                  <c:v>0.15961469569716658</c:v>
                </c:pt>
                <c:pt idx="2555">
                  <c:v>0.1596345977789243</c:v>
                </c:pt>
                <c:pt idx="2556">
                  <c:v>0.1596943040241976</c:v>
                </c:pt>
                <c:pt idx="2557">
                  <c:v>0.15971420610595533</c:v>
                </c:pt>
                <c:pt idx="2558">
                  <c:v>0.15987342276001726</c:v>
                </c:pt>
                <c:pt idx="2559">
                  <c:v>0.15989332484177499</c:v>
                </c:pt>
                <c:pt idx="2560">
                  <c:v>0.15991322692353271</c:v>
                </c:pt>
                <c:pt idx="2561">
                  <c:v>0.15995303108704817</c:v>
                </c:pt>
                <c:pt idx="2562">
                  <c:v>0.1601719539863834</c:v>
                </c:pt>
                <c:pt idx="2563">
                  <c:v>0.16027146439517215</c:v>
                </c:pt>
                <c:pt idx="2564">
                  <c:v>0.16045058313099192</c:v>
                </c:pt>
                <c:pt idx="2565">
                  <c:v>0.16047048521274965</c:v>
                </c:pt>
                <c:pt idx="2566">
                  <c:v>0.16049038729450738</c:v>
                </c:pt>
                <c:pt idx="2567">
                  <c:v>0.16066950603032715</c:v>
                </c:pt>
                <c:pt idx="2568">
                  <c:v>0.16068940811208487</c:v>
                </c:pt>
                <c:pt idx="2569">
                  <c:v>0.16104764558372442</c:v>
                </c:pt>
                <c:pt idx="2570">
                  <c:v>0.16106754766548215</c:v>
                </c:pt>
                <c:pt idx="2571">
                  <c:v>0.1611073518289976</c:v>
                </c:pt>
                <c:pt idx="2572">
                  <c:v>0.16114715599251317</c:v>
                </c:pt>
                <c:pt idx="2573">
                  <c:v>0.1611670580742709</c:v>
                </c:pt>
                <c:pt idx="2574">
                  <c:v>0.16128647056481737</c:v>
                </c:pt>
                <c:pt idx="2575">
                  <c:v>0.16132627472833294</c:v>
                </c:pt>
                <c:pt idx="2576">
                  <c:v>0.16140588305536396</c:v>
                </c:pt>
                <c:pt idx="2577">
                  <c:v>0.16148549138239499</c:v>
                </c:pt>
                <c:pt idx="2578">
                  <c:v>0.16162480595469919</c:v>
                </c:pt>
                <c:pt idx="2579">
                  <c:v>0.16168451219997237</c:v>
                </c:pt>
                <c:pt idx="2580">
                  <c:v>0.16180392469051885</c:v>
                </c:pt>
                <c:pt idx="2581">
                  <c:v>0.16182382677227658</c:v>
                </c:pt>
                <c:pt idx="2582">
                  <c:v>0.16186363093579204</c:v>
                </c:pt>
                <c:pt idx="2583">
                  <c:v>0.16208255383512726</c:v>
                </c:pt>
                <c:pt idx="2584">
                  <c:v>0.16216216216215829</c:v>
                </c:pt>
                <c:pt idx="2585">
                  <c:v>0.16236118297973579</c:v>
                </c:pt>
                <c:pt idx="2586">
                  <c:v>0.16238108506149351</c:v>
                </c:pt>
                <c:pt idx="2587">
                  <c:v>0.16240098714325135</c:v>
                </c:pt>
                <c:pt idx="2588">
                  <c:v>0.16242088922500908</c:v>
                </c:pt>
                <c:pt idx="2589">
                  <c:v>0.16246069338852454</c:v>
                </c:pt>
                <c:pt idx="2590">
                  <c:v>0.16254030171555556</c:v>
                </c:pt>
                <c:pt idx="2591">
                  <c:v>0.16256020379731329</c:v>
                </c:pt>
                <c:pt idx="2592">
                  <c:v>0.16283883294192181</c:v>
                </c:pt>
                <c:pt idx="2593">
                  <c:v>0.1628985391871951</c:v>
                </c:pt>
                <c:pt idx="2594">
                  <c:v>0.16293834335071067</c:v>
                </c:pt>
                <c:pt idx="2595">
                  <c:v>0.16297814751422623</c:v>
                </c:pt>
                <c:pt idx="2596">
                  <c:v>0.16299804959598396</c:v>
                </c:pt>
                <c:pt idx="2597">
                  <c:v>0.16301795167774169</c:v>
                </c:pt>
                <c:pt idx="2598">
                  <c:v>0.16309756000477271</c:v>
                </c:pt>
                <c:pt idx="2599">
                  <c:v>0.16321697249531919</c:v>
                </c:pt>
                <c:pt idx="2600">
                  <c:v>0.16339609123113896</c:v>
                </c:pt>
                <c:pt idx="2601">
                  <c:v>0.16341599331289669</c:v>
                </c:pt>
                <c:pt idx="2602">
                  <c:v>0.16343589539465453</c:v>
                </c:pt>
                <c:pt idx="2603">
                  <c:v>0.16351550372168555</c:v>
                </c:pt>
                <c:pt idx="2604">
                  <c:v>0.16365481829398976</c:v>
                </c:pt>
                <c:pt idx="2605">
                  <c:v>0.16367472037574748</c:v>
                </c:pt>
                <c:pt idx="2606">
                  <c:v>0.16373442662102067</c:v>
                </c:pt>
                <c:pt idx="2607">
                  <c:v>0.1637543287027784</c:v>
                </c:pt>
                <c:pt idx="2608">
                  <c:v>0.16393344743859817</c:v>
                </c:pt>
                <c:pt idx="2609">
                  <c:v>0.16399315368387146</c:v>
                </c:pt>
                <c:pt idx="2610">
                  <c:v>0.16401305576562919</c:v>
                </c:pt>
                <c:pt idx="2611">
                  <c:v>0.16403295784738692</c:v>
                </c:pt>
                <c:pt idx="2612">
                  <c:v>0.16419217450144896</c:v>
                </c:pt>
                <c:pt idx="2613">
                  <c:v>0.16433148907375328</c:v>
                </c:pt>
                <c:pt idx="2614">
                  <c:v>0.16443099948254203</c:v>
                </c:pt>
                <c:pt idx="2615">
                  <c:v>0.16447080364605748</c:v>
                </c:pt>
                <c:pt idx="2616">
                  <c:v>0.16457031405484623</c:v>
                </c:pt>
                <c:pt idx="2617">
                  <c:v>0.16461011821836169</c:v>
                </c:pt>
                <c:pt idx="2618">
                  <c:v>0.16463002030011942</c:v>
                </c:pt>
                <c:pt idx="2619">
                  <c:v>0.16468972654539271</c:v>
                </c:pt>
                <c:pt idx="2620">
                  <c:v>0.16474943279066601</c:v>
                </c:pt>
                <c:pt idx="2621">
                  <c:v>0.16482904111769703</c:v>
                </c:pt>
                <c:pt idx="2622">
                  <c:v>0.16498825777175907</c:v>
                </c:pt>
                <c:pt idx="2623">
                  <c:v>0.16506786609879009</c:v>
                </c:pt>
                <c:pt idx="2624">
                  <c:v>0.16512757234406339</c:v>
                </c:pt>
                <c:pt idx="2625">
                  <c:v>0.16518727858933668</c:v>
                </c:pt>
                <c:pt idx="2626">
                  <c:v>0.16534649524339873</c:v>
                </c:pt>
                <c:pt idx="2627">
                  <c:v>0.16540620148867191</c:v>
                </c:pt>
                <c:pt idx="2628">
                  <c:v>0.16544600565218748</c:v>
                </c:pt>
                <c:pt idx="2629">
                  <c:v>0.1655256139792185</c:v>
                </c:pt>
                <c:pt idx="2630">
                  <c:v>0.16556541814273407</c:v>
                </c:pt>
                <c:pt idx="2631">
                  <c:v>0.16558532022449179</c:v>
                </c:pt>
                <c:pt idx="2632">
                  <c:v>0.16564502646976509</c:v>
                </c:pt>
                <c:pt idx="2633">
                  <c:v>0.16580424312382713</c:v>
                </c:pt>
                <c:pt idx="2634">
                  <c:v>0.16582414520558486</c:v>
                </c:pt>
                <c:pt idx="2635">
                  <c:v>0.16586394936910043</c:v>
                </c:pt>
                <c:pt idx="2636">
                  <c:v>0.16590375353261588</c:v>
                </c:pt>
                <c:pt idx="2637">
                  <c:v>0.16596345977788907</c:v>
                </c:pt>
                <c:pt idx="2638">
                  <c:v>0.16598336185964679</c:v>
                </c:pt>
                <c:pt idx="2639">
                  <c:v>0.16600326394140452</c:v>
                </c:pt>
                <c:pt idx="2640">
                  <c:v>0.16604306810491998</c:v>
                </c:pt>
                <c:pt idx="2641">
                  <c:v>0.16610277435019327</c:v>
                </c:pt>
                <c:pt idx="2642">
                  <c:v>0.166122676431951</c:v>
                </c:pt>
                <c:pt idx="2643">
                  <c:v>0.16616248059546657</c:v>
                </c:pt>
                <c:pt idx="2644">
                  <c:v>0.16620228475898202</c:v>
                </c:pt>
                <c:pt idx="2645">
                  <c:v>0.16624208892249748</c:v>
                </c:pt>
                <c:pt idx="2646">
                  <c:v>0.16626199100425521</c:v>
                </c:pt>
                <c:pt idx="2647">
                  <c:v>0.16636150141304396</c:v>
                </c:pt>
                <c:pt idx="2648">
                  <c:v>0.16638140349480168</c:v>
                </c:pt>
                <c:pt idx="2649">
                  <c:v>0.16656052223062146</c:v>
                </c:pt>
                <c:pt idx="2650">
                  <c:v>0.16662022847589475</c:v>
                </c:pt>
                <c:pt idx="2651">
                  <c:v>0.1667197388846835</c:v>
                </c:pt>
                <c:pt idx="2652">
                  <c:v>0.16677944512995679</c:v>
                </c:pt>
                <c:pt idx="2653">
                  <c:v>0.16683915137523009</c:v>
                </c:pt>
                <c:pt idx="2654">
                  <c:v>0.16701827011104986</c:v>
                </c:pt>
                <c:pt idx="2655">
                  <c:v>0.16725709509214293</c:v>
                </c:pt>
                <c:pt idx="2656">
                  <c:v>0.16731680133741611</c:v>
                </c:pt>
                <c:pt idx="2657">
                  <c:v>0.16741631174620486</c:v>
                </c:pt>
                <c:pt idx="2658">
                  <c:v>0.16743621382796259</c:v>
                </c:pt>
                <c:pt idx="2659">
                  <c:v>0.16745611590972032</c:v>
                </c:pt>
                <c:pt idx="2660">
                  <c:v>0.16753572423675134</c:v>
                </c:pt>
                <c:pt idx="2661">
                  <c:v>0.16755562631850907</c:v>
                </c:pt>
                <c:pt idx="2662">
                  <c:v>0.16757552840026679</c:v>
                </c:pt>
                <c:pt idx="2663">
                  <c:v>0.16763523464553998</c:v>
                </c:pt>
                <c:pt idx="2664">
                  <c:v>0.1676551367272977</c:v>
                </c:pt>
                <c:pt idx="2665">
                  <c:v>0.16767503880905543</c:v>
                </c:pt>
                <c:pt idx="2666">
                  <c:v>0.16771484297257089</c:v>
                </c:pt>
                <c:pt idx="2667">
                  <c:v>0.16793376587190612</c:v>
                </c:pt>
                <c:pt idx="2668">
                  <c:v>0.16795366795366384</c:v>
                </c:pt>
                <c:pt idx="2669">
                  <c:v>0.1679934721171793</c:v>
                </c:pt>
                <c:pt idx="2670">
                  <c:v>0.16803327628069475</c:v>
                </c:pt>
                <c:pt idx="2671">
                  <c:v>0.16805317836245248</c:v>
                </c:pt>
                <c:pt idx="2672">
                  <c:v>0.16827210126178782</c:v>
                </c:pt>
                <c:pt idx="2673">
                  <c:v>0.16829200334354555</c:v>
                </c:pt>
                <c:pt idx="2674">
                  <c:v>0.16831190542530328</c:v>
                </c:pt>
                <c:pt idx="2675">
                  <c:v>0.16835170958881873</c:v>
                </c:pt>
                <c:pt idx="2676">
                  <c:v>0.16849102416112305</c:v>
                </c:pt>
                <c:pt idx="2677">
                  <c:v>0.16853082832463862</c:v>
                </c:pt>
                <c:pt idx="2678">
                  <c:v>0.16855073040639634</c:v>
                </c:pt>
                <c:pt idx="2679">
                  <c:v>0.16859053456991191</c:v>
                </c:pt>
                <c:pt idx="2680">
                  <c:v>0.16872984914221623</c:v>
                </c:pt>
                <c:pt idx="2681">
                  <c:v>0.16876965330573179</c:v>
                </c:pt>
                <c:pt idx="2682">
                  <c:v>0.16882935955100509</c:v>
                </c:pt>
                <c:pt idx="2683">
                  <c:v>0.16884926163276281</c:v>
                </c:pt>
                <c:pt idx="2684">
                  <c:v>0.16886916371452054</c:v>
                </c:pt>
                <c:pt idx="2685">
                  <c:v>0.16912789077737134</c:v>
                </c:pt>
                <c:pt idx="2686">
                  <c:v>0.16914779285912906</c:v>
                </c:pt>
                <c:pt idx="2687">
                  <c:v>0.16942642200373759</c:v>
                </c:pt>
                <c:pt idx="2688">
                  <c:v>0.16944632408549531</c:v>
                </c:pt>
                <c:pt idx="2689">
                  <c:v>0.16946622616725304</c:v>
                </c:pt>
                <c:pt idx="2690">
                  <c:v>0.16948612824901077</c:v>
                </c:pt>
                <c:pt idx="2691">
                  <c:v>0.16954583449428406</c:v>
                </c:pt>
                <c:pt idx="2692">
                  <c:v>0.16956573657604179</c:v>
                </c:pt>
                <c:pt idx="2693">
                  <c:v>0.16958563865779952</c:v>
                </c:pt>
                <c:pt idx="2694">
                  <c:v>0.16960554073955725</c:v>
                </c:pt>
                <c:pt idx="2695">
                  <c:v>0.1696453449030727</c:v>
                </c:pt>
                <c:pt idx="2696">
                  <c:v>0.16968514906658827</c:v>
                </c:pt>
                <c:pt idx="2697">
                  <c:v>0.17004338653822781</c:v>
                </c:pt>
                <c:pt idx="2698">
                  <c:v>0.17010309278350111</c:v>
                </c:pt>
                <c:pt idx="2699">
                  <c:v>0.17018270111053213</c:v>
                </c:pt>
                <c:pt idx="2700">
                  <c:v>0.17020260319228986</c:v>
                </c:pt>
                <c:pt idx="2701">
                  <c:v>0.17028221151932088</c:v>
                </c:pt>
                <c:pt idx="2702">
                  <c:v>0.17030211360107872</c:v>
                </c:pt>
                <c:pt idx="2703">
                  <c:v>0.17032201568283645</c:v>
                </c:pt>
                <c:pt idx="2704">
                  <c:v>0.17034191776459418</c:v>
                </c:pt>
                <c:pt idx="2705">
                  <c:v>0.17058074274568724</c:v>
                </c:pt>
                <c:pt idx="2706">
                  <c:v>0.17060064482744508</c:v>
                </c:pt>
                <c:pt idx="2707">
                  <c:v>0.17066035107271826</c:v>
                </c:pt>
                <c:pt idx="2708">
                  <c:v>0.17089917605381133</c:v>
                </c:pt>
                <c:pt idx="2709">
                  <c:v>0.17091907813556906</c:v>
                </c:pt>
                <c:pt idx="2710">
                  <c:v>0.17099868646260008</c:v>
                </c:pt>
                <c:pt idx="2711">
                  <c:v>0.17103849062611565</c:v>
                </c:pt>
                <c:pt idx="2712">
                  <c:v>0.17131711977072417</c:v>
                </c:pt>
                <c:pt idx="2713">
                  <c:v>0.17135692393423974</c:v>
                </c:pt>
                <c:pt idx="2714">
                  <c:v>0.17139672809775519</c:v>
                </c:pt>
                <c:pt idx="2715">
                  <c:v>0.17143653226127065</c:v>
                </c:pt>
                <c:pt idx="2716">
                  <c:v>0.17145643434302837</c:v>
                </c:pt>
                <c:pt idx="2717">
                  <c:v>0.17155594475181712</c:v>
                </c:pt>
                <c:pt idx="2718">
                  <c:v>0.17159574891533269</c:v>
                </c:pt>
                <c:pt idx="2719">
                  <c:v>0.17161565099709053</c:v>
                </c:pt>
                <c:pt idx="2720">
                  <c:v>0.17177486765115257</c:v>
                </c:pt>
                <c:pt idx="2721">
                  <c:v>0.17179476973291041</c:v>
                </c:pt>
                <c:pt idx="2722">
                  <c:v>0.17197388846873018</c:v>
                </c:pt>
                <c:pt idx="2723">
                  <c:v>0.17201369263224564</c:v>
                </c:pt>
                <c:pt idx="2724">
                  <c:v>0.17203359471400337</c:v>
                </c:pt>
                <c:pt idx="2725">
                  <c:v>0.17211320304103439</c:v>
                </c:pt>
                <c:pt idx="2726">
                  <c:v>0.17225251761333871</c:v>
                </c:pt>
                <c:pt idx="2727">
                  <c:v>0.17233212594036973</c:v>
                </c:pt>
                <c:pt idx="2728">
                  <c:v>0.17235202802212746</c:v>
                </c:pt>
                <c:pt idx="2729">
                  <c:v>0.17237193010388518</c:v>
                </c:pt>
                <c:pt idx="2730">
                  <c:v>0.17241173426740064</c:v>
                </c:pt>
                <c:pt idx="2731">
                  <c:v>0.17249134259443166</c:v>
                </c:pt>
                <c:pt idx="2732">
                  <c:v>0.17251124467618939</c:v>
                </c:pt>
                <c:pt idx="2733">
                  <c:v>0.17253114675794712</c:v>
                </c:pt>
                <c:pt idx="2734">
                  <c:v>0.17282967798431337</c:v>
                </c:pt>
                <c:pt idx="2735">
                  <c:v>0.1728495800660711</c:v>
                </c:pt>
                <c:pt idx="2736">
                  <c:v>0.17296899255661757</c:v>
                </c:pt>
                <c:pt idx="2737">
                  <c:v>0.17308840504716405</c:v>
                </c:pt>
                <c:pt idx="2738">
                  <c:v>0.17316801337419507</c:v>
                </c:pt>
                <c:pt idx="2739">
                  <c:v>0.1731879154559528</c:v>
                </c:pt>
                <c:pt idx="2740">
                  <c:v>0.17320781753771053</c:v>
                </c:pt>
                <c:pt idx="2741">
                  <c:v>0.17322771961946826</c:v>
                </c:pt>
                <c:pt idx="2742">
                  <c:v>0.17346654460056132</c:v>
                </c:pt>
                <c:pt idx="2743">
                  <c:v>0.17352625084583462</c:v>
                </c:pt>
                <c:pt idx="2744">
                  <c:v>0.17364566333638121</c:v>
                </c:pt>
                <c:pt idx="2745">
                  <c:v>0.17380487999044325</c:v>
                </c:pt>
                <c:pt idx="2746">
                  <c:v>0.17382478207220098</c:v>
                </c:pt>
                <c:pt idx="2747">
                  <c:v>0.173904390399232</c:v>
                </c:pt>
                <c:pt idx="2748">
                  <c:v>0.17392429248098973</c:v>
                </c:pt>
                <c:pt idx="2749">
                  <c:v>0.1741034112168095</c:v>
                </c:pt>
                <c:pt idx="2750">
                  <c:v>0.17418301954384052</c:v>
                </c:pt>
                <c:pt idx="2751">
                  <c:v>0.17422282370735598</c:v>
                </c:pt>
                <c:pt idx="2752">
                  <c:v>0.17440194244317575</c:v>
                </c:pt>
                <c:pt idx="2753">
                  <c:v>0.17446164868844904</c:v>
                </c:pt>
                <c:pt idx="2754">
                  <c:v>0.17448155077020688</c:v>
                </c:pt>
                <c:pt idx="2755">
                  <c:v>0.17458106117899563</c:v>
                </c:pt>
                <c:pt idx="2756">
                  <c:v>0.17464076742426893</c:v>
                </c:pt>
                <c:pt idx="2757">
                  <c:v>0.17468057158778449</c:v>
                </c:pt>
                <c:pt idx="2758">
                  <c:v>0.17474027783305768</c:v>
                </c:pt>
                <c:pt idx="2759">
                  <c:v>0.17476017991481552</c:v>
                </c:pt>
                <c:pt idx="2760">
                  <c:v>0.17478008199657324</c:v>
                </c:pt>
                <c:pt idx="2761">
                  <c:v>0.17491939656887756</c:v>
                </c:pt>
                <c:pt idx="2762">
                  <c:v>0.17495920073239302</c:v>
                </c:pt>
                <c:pt idx="2763">
                  <c:v>0.17497910281415074</c:v>
                </c:pt>
                <c:pt idx="2764">
                  <c:v>0.17513831946821279</c:v>
                </c:pt>
                <c:pt idx="2765">
                  <c:v>0.17515822154997052</c:v>
                </c:pt>
                <c:pt idx="2766">
                  <c:v>0.17517812363172824</c:v>
                </c:pt>
                <c:pt idx="2767">
                  <c:v>0.17519802571348597</c:v>
                </c:pt>
                <c:pt idx="2768">
                  <c:v>0.17523782987700154</c:v>
                </c:pt>
                <c:pt idx="2769">
                  <c:v>0.17527763404051711</c:v>
                </c:pt>
                <c:pt idx="2770">
                  <c:v>0.17529753612227494</c:v>
                </c:pt>
                <c:pt idx="2771">
                  <c:v>0.17531743820403267</c:v>
                </c:pt>
                <c:pt idx="2772">
                  <c:v>0.1753373402857904</c:v>
                </c:pt>
                <c:pt idx="2773">
                  <c:v>0.17535724236754824</c:v>
                </c:pt>
                <c:pt idx="2774">
                  <c:v>0.17537714444930597</c:v>
                </c:pt>
                <c:pt idx="2775">
                  <c:v>0.17541694861282142</c:v>
                </c:pt>
                <c:pt idx="2776">
                  <c:v>0.17545675277633699</c:v>
                </c:pt>
                <c:pt idx="2777">
                  <c:v>0.17549655693985244</c:v>
                </c:pt>
                <c:pt idx="2778">
                  <c:v>0.17553636110336801</c:v>
                </c:pt>
                <c:pt idx="2779">
                  <c:v>0.17559606734864119</c:v>
                </c:pt>
                <c:pt idx="2780">
                  <c:v>0.17573538192094551</c:v>
                </c:pt>
                <c:pt idx="2781">
                  <c:v>0.17589459857500755</c:v>
                </c:pt>
                <c:pt idx="2782">
                  <c:v>0.17591450065676528</c:v>
                </c:pt>
                <c:pt idx="2783">
                  <c:v>0.17597420690203858</c:v>
                </c:pt>
                <c:pt idx="2784">
                  <c:v>0.17601401106555403</c:v>
                </c:pt>
                <c:pt idx="2785">
                  <c:v>0.17613342355610051</c:v>
                </c:pt>
                <c:pt idx="2786">
                  <c:v>0.17615332563785824</c:v>
                </c:pt>
                <c:pt idx="2787">
                  <c:v>0.17633244437367801</c:v>
                </c:pt>
                <c:pt idx="2788">
                  <c:v>0.17651156310949778</c:v>
                </c:pt>
                <c:pt idx="2789">
                  <c:v>0.17655136727301324</c:v>
                </c:pt>
                <c:pt idx="2790">
                  <c:v>0.17663097560004426</c:v>
                </c:pt>
                <c:pt idx="2791">
                  <c:v>0.17673048600883301</c:v>
                </c:pt>
                <c:pt idx="2792">
                  <c:v>0.17684989849937949</c:v>
                </c:pt>
                <c:pt idx="2793">
                  <c:v>0.17686980058113722</c:v>
                </c:pt>
                <c:pt idx="2794">
                  <c:v>0.17692950682641051</c:v>
                </c:pt>
                <c:pt idx="2795">
                  <c:v>0.17704891931695699</c:v>
                </c:pt>
                <c:pt idx="2796">
                  <c:v>0.17712852764398801</c:v>
                </c:pt>
                <c:pt idx="2797">
                  <c:v>0.17722803805277676</c:v>
                </c:pt>
                <c:pt idx="2798">
                  <c:v>0.17730764637980778</c:v>
                </c:pt>
                <c:pt idx="2799">
                  <c:v>0.1773872547068388</c:v>
                </c:pt>
                <c:pt idx="2800">
                  <c:v>0.1774469609521121</c:v>
                </c:pt>
                <c:pt idx="2801">
                  <c:v>0.17746686303386983</c:v>
                </c:pt>
                <c:pt idx="2802">
                  <c:v>0.17758627552441641</c:v>
                </c:pt>
                <c:pt idx="2803">
                  <c:v>0.17760617760617414</c:v>
                </c:pt>
                <c:pt idx="2804">
                  <c:v>0.17762607968793187</c:v>
                </c:pt>
                <c:pt idx="2805">
                  <c:v>0.17768578593320505</c:v>
                </c:pt>
                <c:pt idx="2806">
                  <c:v>0.17770568801496289</c:v>
                </c:pt>
                <c:pt idx="2807">
                  <c:v>0.17772559009672062</c:v>
                </c:pt>
                <c:pt idx="2808">
                  <c:v>0.17796441507781358</c:v>
                </c:pt>
                <c:pt idx="2809">
                  <c:v>0.1780440234048446</c:v>
                </c:pt>
                <c:pt idx="2810">
                  <c:v>0.17820324005890664</c:v>
                </c:pt>
                <c:pt idx="2811">
                  <c:v>0.1782430442224221</c:v>
                </c:pt>
                <c:pt idx="2812">
                  <c:v>0.17828284838593755</c:v>
                </c:pt>
                <c:pt idx="2813">
                  <c:v>0.17834255463121074</c:v>
                </c:pt>
                <c:pt idx="2814">
                  <c:v>0.17836245671296846</c:v>
                </c:pt>
                <c:pt idx="2815">
                  <c:v>0.17862118377581915</c:v>
                </c:pt>
                <c:pt idx="2816">
                  <c:v>0.17889981292042767</c:v>
                </c:pt>
                <c:pt idx="2817">
                  <c:v>0.1789197150021854</c:v>
                </c:pt>
                <c:pt idx="2818">
                  <c:v>0.17893961708394324</c:v>
                </c:pt>
                <c:pt idx="2819">
                  <c:v>0.17903912749273199</c:v>
                </c:pt>
                <c:pt idx="2820">
                  <c:v>0.17905902957448971</c:v>
                </c:pt>
                <c:pt idx="2821">
                  <c:v>0.17911873581976301</c:v>
                </c:pt>
                <c:pt idx="2822">
                  <c:v>0.17921824622855176</c:v>
                </c:pt>
                <c:pt idx="2823">
                  <c:v>0.17929785455558278</c:v>
                </c:pt>
                <c:pt idx="2824">
                  <c:v>0.17933765871909824</c:v>
                </c:pt>
                <c:pt idx="2825">
                  <c:v>0.17959638578194903</c:v>
                </c:pt>
                <c:pt idx="2826">
                  <c:v>0.17969589619073778</c:v>
                </c:pt>
                <c:pt idx="2827">
                  <c:v>0.17975560243601107</c:v>
                </c:pt>
                <c:pt idx="2828">
                  <c:v>0.1798352107630421</c:v>
                </c:pt>
                <c:pt idx="2829">
                  <c:v>0.17991481909007312</c:v>
                </c:pt>
                <c:pt idx="2830">
                  <c:v>0.18005413366237732</c:v>
                </c:pt>
                <c:pt idx="2831">
                  <c:v>0.18007403574413516</c:v>
                </c:pt>
                <c:pt idx="2832">
                  <c:v>0.18015364407116619</c:v>
                </c:pt>
                <c:pt idx="2833">
                  <c:v>0.18033276280698596</c:v>
                </c:pt>
                <c:pt idx="2834">
                  <c:v>0.18035266488874369</c:v>
                </c:pt>
                <c:pt idx="2835">
                  <c:v>0.18067109819686766</c:v>
                </c:pt>
                <c:pt idx="2836">
                  <c:v>0.18071090236038312</c:v>
                </c:pt>
                <c:pt idx="2837">
                  <c:v>0.18079051068741414</c:v>
                </c:pt>
                <c:pt idx="2838">
                  <c:v>0.18085021693268744</c:v>
                </c:pt>
                <c:pt idx="2839">
                  <c:v>0.18104923775026494</c:v>
                </c:pt>
                <c:pt idx="2840">
                  <c:v>0.18106913983202277</c:v>
                </c:pt>
                <c:pt idx="2841">
                  <c:v>0.18110894399553823</c:v>
                </c:pt>
                <c:pt idx="2842">
                  <c:v>0.18112884607729596</c:v>
                </c:pt>
                <c:pt idx="2843">
                  <c:v>0.18116865024081141</c:v>
                </c:pt>
                <c:pt idx="2844">
                  <c:v>0.18120845440432687</c:v>
                </c:pt>
                <c:pt idx="2845">
                  <c:v>0.18124825856784232</c:v>
                </c:pt>
                <c:pt idx="2846">
                  <c:v>0.18134776897663107</c:v>
                </c:pt>
                <c:pt idx="2847">
                  <c:v>0.18138757314014664</c:v>
                </c:pt>
                <c:pt idx="2848">
                  <c:v>0.18140747522190437</c:v>
                </c:pt>
                <c:pt idx="2849">
                  <c:v>0.18168610436651289</c:v>
                </c:pt>
                <c:pt idx="2850">
                  <c:v>0.18172590853002835</c:v>
                </c:pt>
                <c:pt idx="2851">
                  <c:v>0.18174581061178607</c:v>
                </c:pt>
                <c:pt idx="2852">
                  <c:v>0.18186522310233255</c:v>
                </c:pt>
                <c:pt idx="2853">
                  <c:v>0.18188512518409028</c:v>
                </c:pt>
                <c:pt idx="2854">
                  <c:v>0.18190502726584801</c:v>
                </c:pt>
                <c:pt idx="2855">
                  <c:v>0.18202443975639448</c:v>
                </c:pt>
                <c:pt idx="2856">
                  <c:v>0.18212395016518323</c:v>
                </c:pt>
                <c:pt idx="2857">
                  <c:v>0.18220355849221415</c:v>
                </c:pt>
                <c:pt idx="2858">
                  <c:v>0.18222346057397187</c:v>
                </c:pt>
                <c:pt idx="2859">
                  <c:v>0.18228316681924517</c:v>
                </c:pt>
                <c:pt idx="2860">
                  <c:v>0.18234287306451846</c:v>
                </c:pt>
                <c:pt idx="2861">
                  <c:v>0.1823627751462763</c:v>
                </c:pt>
                <c:pt idx="2862">
                  <c:v>0.18250208971858051</c:v>
                </c:pt>
                <c:pt idx="2863">
                  <c:v>0.18254189388209607</c:v>
                </c:pt>
                <c:pt idx="2864">
                  <c:v>0.1825617959638538</c:v>
                </c:pt>
                <c:pt idx="2865">
                  <c:v>0.18262150220912698</c:v>
                </c:pt>
                <c:pt idx="2866">
                  <c:v>0.18282052302670448</c:v>
                </c:pt>
                <c:pt idx="2867">
                  <c:v>0.18284042510846221</c:v>
                </c:pt>
                <c:pt idx="2868">
                  <c:v>0.18290013135373551</c:v>
                </c:pt>
                <c:pt idx="2869">
                  <c:v>0.18293993551725096</c:v>
                </c:pt>
                <c:pt idx="2870">
                  <c:v>0.18311905425307073</c:v>
                </c:pt>
                <c:pt idx="2871">
                  <c:v>0.18315885841658619</c:v>
                </c:pt>
                <c:pt idx="2872">
                  <c:v>0.18317876049834392</c:v>
                </c:pt>
                <c:pt idx="2873">
                  <c:v>0.18345738964295244</c:v>
                </c:pt>
                <c:pt idx="2874">
                  <c:v>0.18351709588822562</c:v>
                </c:pt>
                <c:pt idx="2875">
                  <c:v>0.18353699796998335</c:v>
                </c:pt>
                <c:pt idx="2876">
                  <c:v>0.18355690005174108</c:v>
                </c:pt>
                <c:pt idx="2877">
                  <c:v>0.18369621462404528</c:v>
                </c:pt>
                <c:pt idx="2878">
                  <c:v>0.18373601878756074</c:v>
                </c:pt>
                <c:pt idx="2879">
                  <c:v>0.18381562711459176</c:v>
                </c:pt>
                <c:pt idx="2880">
                  <c:v>0.18401464793216926</c:v>
                </c:pt>
                <c:pt idx="2881">
                  <c:v>0.18407435417744256</c:v>
                </c:pt>
                <c:pt idx="2882">
                  <c:v>0.18419376666798903</c:v>
                </c:pt>
                <c:pt idx="2883">
                  <c:v>0.1842335708315046</c:v>
                </c:pt>
                <c:pt idx="2884">
                  <c:v>0.18427337499502017</c:v>
                </c:pt>
                <c:pt idx="2885">
                  <c:v>0.18429327707677801</c:v>
                </c:pt>
                <c:pt idx="2886">
                  <c:v>0.18437288540380903</c:v>
                </c:pt>
                <c:pt idx="2887">
                  <c:v>0.18441268956732459</c:v>
                </c:pt>
                <c:pt idx="2888">
                  <c:v>0.18447239581259789</c:v>
                </c:pt>
                <c:pt idx="2889">
                  <c:v>0.18451219997611346</c:v>
                </c:pt>
                <c:pt idx="2890">
                  <c:v>0.18453210205787118</c:v>
                </c:pt>
                <c:pt idx="2891">
                  <c:v>0.18459180830314448</c:v>
                </c:pt>
                <c:pt idx="2892">
                  <c:v>0.18465151454841777</c:v>
                </c:pt>
                <c:pt idx="2893">
                  <c:v>0.18469131871193323</c:v>
                </c:pt>
                <c:pt idx="2894">
                  <c:v>0.18481073120247971</c:v>
                </c:pt>
                <c:pt idx="2895">
                  <c:v>0.18483063328423743</c:v>
                </c:pt>
                <c:pt idx="2896">
                  <c:v>0.18495004577478391</c:v>
                </c:pt>
                <c:pt idx="2897">
                  <c:v>0.18512916451060368</c:v>
                </c:pt>
                <c:pt idx="2898">
                  <c:v>0.18514906659236141</c:v>
                </c:pt>
                <c:pt idx="2899">
                  <c:v>0.18522867491939243</c:v>
                </c:pt>
                <c:pt idx="2900">
                  <c:v>0.18534808740993902</c:v>
                </c:pt>
                <c:pt idx="2901">
                  <c:v>0.18548740198224334</c:v>
                </c:pt>
                <c:pt idx="2902">
                  <c:v>0.18568642279982084</c:v>
                </c:pt>
                <c:pt idx="2903">
                  <c:v>0.18586554153564061</c:v>
                </c:pt>
                <c:pt idx="2904">
                  <c:v>0.18588544361739834</c:v>
                </c:pt>
                <c:pt idx="2905">
                  <c:v>0.18598495402618709</c:v>
                </c:pt>
                <c:pt idx="2906">
                  <c:v>0.18600485610794482</c:v>
                </c:pt>
                <c:pt idx="2907">
                  <c:v>0.18614417068024913</c:v>
                </c:pt>
                <c:pt idx="2908">
                  <c:v>0.18616407276200686</c:v>
                </c:pt>
                <c:pt idx="2909">
                  <c:v>0.18620387692552232</c:v>
                </c:pt>
                <c:pt idx="2910">
                  <c:v>0.18626358317079561</c:v>
                </c:pt>
                <c:pt idx="2911">
                  <c:v>0.18630338733431107</c:v>
                </c:pt>
                <c:pt idx="2912">
                  <c:v>0.18632328941606879</c:v>
                </c:pt>
                <c:pt idx="2913">
                  <c:v>0.18646260398837311</c:v>
                </c:pt>
                <c:pt idx="2914">
                  <c:v>0.1865820164789197</c:v>
                </c:pt>
                <c:pt idx="2915">
                  <c:v>0.18660191856067743</c:v>
                </c:pt>
                <c:pt idx="2916">
                  <c:v>0.18666162480595061</c:v>
                </c:pt>
                <c:pt idx="2917">
                  <c:v>0.18668152688770834</c:v>
                </c:pt>
                <c:pt idx="2918">
                  <c:v>0.18674123313298163</c:v>
                </c:pt>
                <c:pt idx="2919">
                  <c:v>0.18686064562352822</c:v>
                </c:pt>
                <c:pt idx="2920">
                  <c:v>0.18690044978704379</c:v>
                </c:pt>
                <c:pt idx="2921">
                  <c:v>0.18713927476813674</c:v>
                </c:pt>
                <c:pt idx="2922">
                  <c:v>0.1871790789316522</c:v>
                </c:pt>
                <c:pt idx="2923">
                  <c:v>0.18727858934044095</c:v>
                </c:pt>
                <c:pt idx="2924">
                  <c:v>0.18729849142219868</c:v>
                </c:pt>
                <c:pt idx="2925">
                  <c:v>0.18751741432153402</c:v>
                </c:pt>
                <c:pt idx="2926">
                  <c:v>0.18755721848504947</c:v>
                </c:pt>
                <c:pt idx="2927">
                  <c:v>0.18781594554790015</c:v>
                </c:pt>
                <c:pt idx="2928">
                  <c:v>0.18787565179317345</c:v>
                </c:pt>
                <c:pt idx="2929">
                  <c:v>0.18789555387493129</c:v>
                </c:pt>
                <c:pt idx="2930">
                  <c:v>0.1880348684472356</c:v>
                </c:pt>
                <c:pt idx="2931">
                  <c:v>0.18809457469250879</c:v>
                </c:pt>
                <c:pt idx="2932">
                  <c:v>0.18829359551008629</c:v>
                </c:pt>
                <c:pt idx="2933">
                  <c:v>0.18855232257293708</c:v>
                </c:pt>
                <c:pt idx="2934">
                  <c:v>0.18857222465469492</c:v>
                </c:pt>
                <c:pt idx="2935">
                  <c:v>0.18859212673645265</c:v>
                </c:pt>
                <c:pt idx="2936">
                  <c:v>0.18861202881821038</c:v>
                </c:pt>
                <c:pt idx="2937">
                  <c:v>0.1886319308999681</c:v>
                </c:pt>
                <c:pt idx="2938">
                  <c:v>0.18877124547227242</c:v>
                </c:pt>
                <c:pt idx="2939">
                  <c:v>0.18879114755403015</c:v>
                </c:pt>
                <c:pt idx="2940">
                  <c:v>0.1888906579628189</c:v>
                </c:pt>
                <c:pt idx="2941">
                  <c:v>0.18897026628984992</c:v>
                </c:pt>
                <c:pt idx="2942">
                  <c:v>0.18899016837160765</c:v>
                </c:pt>
                <c:pt idx="2943">
                  <c:v>0.1892886995979739</c:v>
                </c:pt>
                <c:pt idx="2944">
                  <c:v>0.18954742666082469</c:v>
                </c:pt>
                <c:pt idx="2945">
                  <c:v>0.18956732874258242</c:v>
                </c:pt>
                <c:pt idx="2946">
                  <c:v>0.1896270349878556</c:v>
                </c:pt>
                <c:pt idx="2947">
                  <c:v>0.18966683915137117</c:v>
                </c:pt>
                <c:pt idx="2948">
                  <c:v>0.18970664331488674</c:v>
                </c:pt>
                <c:pt idx="2949">
                  <c:v>0.18976634956016003</c:v>
                </c:pt>
                <c:pt idx="2950">
                  <c:v>0.18980615372367549</c:v>
                </c:pt>
                <c:pt idx="2951">
                  <c:v>0.1901444891135573</c:v>
                </c:pt>
                <c:pt idx="2952">
                  <c:v>0.19018429327707276</c:v>
                </c:pt>
                <c:pt idx="2953">
                  <c:v>0.19056243283047003</c:v>
                </c:pt>
                <c:pt idx="2954">
                  <c:v>0.19060223699398549</c:v>
                </c:pt>
                <c:pt idx="2955">
                  <c:v>0.19062213907574321</c:v>
                </c:pt>
                <c:pt idx="2956">
                  <c:v>0.19066194323925867</c:v>
                </c:pt>
                <c:pt idx="2957">
                  <c:v>0.19078135572980526</c:v>
                </c:pt>
                <c:pt idx="2958">
                  <c:v>0.1911395932014448</c:v>
                </c:pt>
                <c:pt idx="2959">
                  <c:v>0.19115949528320253</c:v>
                </c:pt>
                <c:pt idx="2960">
                  <c:v>0.1911992994467181</c:v>
                </c:pt>
                <c:pt idx="2961">
                  <c:v>0.19135851610078003</c:v>
                </c:pt>
                <c:pt idx="2962">
                  <c:v>0.19141822234605332</c:v>
                </c:pt>
                <c:pt idx="2963">
                  <c:v>0.19163714524538866</c:v>
                </c:pt>
                <c:pt idx="2964">
                  <c:v>0.19167694940890412</c:v>
                </c:pt>
                <c:pt idx="2965">
                  <c:v>0.19169685149066185</c:v>
                </c:pt>
                <c:pt idx="2966">
                  <c:v>0.19175655773593514</c:v>
                </c:pt>
                <c:pt idx="2967">
                  <c:v>0.19177645981769287</c:v>
                </c:pt>
                <c:pt idx="2968">
                  <c:v>0.1919953827170281</c:v>
                </c:pt>
                <c:pt idx="2969">
                  <c:v>0.19203518688054355</c:v>
                </c:pt>
                <c:pt idx="2970">
                  <c:v>0.1921346972893323</c:v>
                </c:pt>
                <c:pt idx="2971">
                  <c:v>0.19231381602515207</c:v>
                </c:pt>
                <c:pt idx="2972">
                  <c:v>0.19237352227042537</c:v>
                </c:pt>
                <c:pt idx="2973">
                  <c:v>0.19241332643394093</c:v>
                </c:pt>
                <c:pt idx="2974">
                  <c:v>0.1924531305974565</c:v>
                </c:pt>
                <c:pt idx="2975">
                  <c:v>0.19247303267921423</c:v>
                </c:pt>
                <c:pt idx="2976">
                  <c:v>0.19257254308800298</c:v>
                </c:pt>
                <c:pt idx="2977">
                  <c:v>0.19263224933327616</c:v>
                </c:pt>
                <c:pt idx="2978">
                  <c:v>0.19267205349679173</c:v>
                </c:pt>
                <c:pt idx="2979">
                  <c:v>0.19273175974206502</c:v>
                </c:pt>
                <c:pt idx="2980">
                  <c:v>0.1928511722326115</c:v>
                </c:pt>
                <c:pt idx="2981">
                  <c:v>0.19289097639612707</c:v>
                </c:pt>
                <c:pt idx="2982">
                  <c:v>0.19297058472315809</c:v>
                </c:pt>
                <c:pt idx="2983">
                  <c:v>0.19303029096843127</c:v>
                </c:pt>
                <c:pt idx="2984">
                  <c:v>0.19307009513194684</c:v>
                </c:pt>
                <c:pt idx="2985">
                  <c:v>0.19324921386776661</c:v>
                </c:pt>
                <c:pt idx="2986">
                  <c:v>0.19326911594952434</c:v>
                </c:pt>
                <c:pt idx="2987">
                  <c:v>0.19328901803128207</c:v>
                </c:pt>
                <c:pt idx="2988">
                  <c:v>0.19334872427655536</c:v>
                </c:pt>
                <c:pt idx="2989">
                  <c:v>0.19336862635831309</c:v>
                </c:pt>
                <c:pt idx="2990">
                  <c:v>0.19340843052182866</c:v>
                </c:pt>
                <c:pt idx="2991">
                  <c:v>0.19346813676710195</c:v>
                </c:pt>
                <c:pt idx="2992">
                  <c:v>0.19358754925764843</c:v>
                </c:pt>
                <c:pt idx="2993">
                  <c:v>0.19362735342116399</c:v>
                </c:pt>
                <c:pt idx="2994">
                  <c:v>0.19366715758467945</c:v>
                </c:pt>
                <c:pt idx="2995">
                  <c:v>0.19372686382995274</c:v>
                </c:pt>
                <c:pt idx="2996">
                  <c:v>0.19374676591171047</c:v>
                </c:pt>
                <c:pt idx="2997">
                  <c:v>0.19392588464753024</c:v>
                </c:pt>
                <c:pt idx="2998">
                  <c:v>0.19398559089280343</c:v>
                </c:pt>
                <c:pt idx="2999">
                  <c:v>0.19408510130159218</c:v>
                </c:pt>
                <c:pt idx="3000">
                  <c:v>0.19410500338334991</c:v>
                </c:pt>
                <c:pt idx="3001">
                  <c:v>0.19412490546510774</c:v>
                </c:pt>
                <c:pt idx="3002">
                  <c:v>0.19426422003741206</c:v>
                </c:pt>
                <c:pt idx="3003">
                  <c:v>0.19438363252795865</c:v>
                </c:pt>
                <c:pt idx="3004">
                  <c:v>0.19446324085498967</c:v>
                </c:pt>
                <c:pt idx="3005">
                  <c:v>0.19466226167256717</c:v>
                </c:pt>
                <c:pt idx="3006">
                  <c:v>0.19472196791784036</c:v>
                </c:pt>
                <c:pt idx="3007">
                  <c:v>0.19474186999959808</c:v>
                </c:pt>
                <c:pt idx="3008">
                  <c:v>0.19486128249014456</c:v>
                </c:pt>
                <c:pt idx="3009">
                  <c:v>0.19490108665366002</c:v>
                </c:pt>
                <c:pt idx="3010">
                  <c:v>0.19492098873541785</c:v>
                </c:pt>
                <c:pt idx="3011">
                  <c:v>0.19504040122596433</c:v>
                </c:pt>
                <c:pt idx="3012">
                  <c:v>0.19506030330772206</c:v>
                </c:pt>
                <c:pt idx="3013">
                  <c:v>0.19510010747123752</c:v>
                </c:pt>
                <c:pt idx="3014">
                  <c:v>0.19515981371651081</c:v>
                </c:pt>
                <c:pt idx="3015">
                  <c:v>0.1952195199617841</c:v>
                </c:pt>
                <c:pt idx="3016">
                  <c:v>0.19523942204354183</c:v>
                </c:pt>
                <c:pt idx="3017">
                  <c:v>0.1952792262070574</c:v>
                </c:pt>
                <c:pt idx="3018">
                  <c:v>0.19531903037057297</c:v>
                </c:pt>
                <c:pt idx="3019">
                  <c:v>0.19541854077936172</c:v>
                </c:pt>
                <c:pt idx="3020">
                  <c:v>0.19543844286111944</c:v>
                </c:pt>
                <c:pt idx="3021">
                  <c:v>0.1954782470246349</c:v>
                </c:pt>
                <c:pt idx="3022">
                  <c:v>0.19549814910639263</c:v>
                </c:pt>
                <c:pt idx="3023">
                  <c:v>0.19551805118815035</c:v>
                </c:pt>
                <c:pt idx="3024">
                  <c:v>0.19555785535166592</c:v>
                </c:pt>
                <c:pt idx="3025">
                  <c:v>0.19557775743342365</c:v>
                </c:pt>
                <c:pt idx="3026">
                  <c:v>0.19561756159693922</c:v>
                </c:pt>
                <c:pt idx="3027">
                  <c:v>0.19571707200572797</c:v>
                </c:pt>
                <c:pt idx="3028">
                  <c:v>0.19585638657803228</c:v>
                </c:pt>
                <c:pt idx="3029">
                  <c:v>0.19589619074154785</c:v>
                </c:pt>
                <c:pt idx="3030">
                  <c:v>0.19595589698682114</c:v>
                </c:pt>
                <c:pt idx="3031">
                  <c:v>0.19611511364088319</c:v>
                </c:pt>
                <c:pt idx="3032">
                  <c:v>0.19613501572264092</c:v>
                </c:pt>
                <c:pt idx="3033">
                  <c:v>0.19621462404967194</c:v>
                </c:pt>
                <c:pt idx="3034">
                  <c:v>0.19649325319428046</c:v>
                </c:pt>
                <c:pt idx="3035">
                  <c:v>0.19651315527603819</c:v>
                </c:pt>
                <c:pt idx="3036">
                  <c:v>0.1966524698483425</c:v>
                </c:pt>
                <c:pt idx="3037">
                  <c:v>0.19677188233888898</c:v>
                </c:pt>
                <c:pt idx="3038">
                  <c:v>0.19687139274767773</c:v>
                </c:pt>
                <c:pt idx="3039">
                  <c:v>0.19693109899295103</c:v>
                </c:pt>
                <c:pt idx="3040">
                  <c:v>0.19699080523822421</c:v>
                </c:pt>
                <c:pt idx="3041">
                  <c:v>0.19701070731998205</c:v>
                </c:pt>
                <c:pt idx="3042">
                  <c:v>0.1971102177287708</c:v>
                </c:pt>
                <c:pt idx="3043">
                  <c:v>0.19715002189228625</c:v>
                </c:pt>
                <c:pt idx="3044">
                  <c:v>0.19716992397404398</c:v>
                </c:pt>
                <c:pt idx="3045">
                  <c:v>0.19726943438283273</c:v>
                </c:pt>
                <c:pt idx="3046">
                  <c:v>0.19728933646459046</c:v>
                </c:pt>
                <c:pt idx="3047">
                  <c:v>0.19746845520041023</c:v>
                </c:pt>
                <c:pt idx="3048">
                  <c:v>0.19748835728216796</c:v>
                </c:pt>
                <c:pt idx="3049">
                  <c:v>0.19750825936392569</c:v>
                </c:pt>
                <c:pt idx="3050">
                  <c:v>0.19762767185447216</c:v>
                </c:pt>
                <c:pt idx="3051">
                  <c:v>0.19764757393622989</c:v>
                </c:pt>
                <c:pt idx="3052">
                  <c:v>0.19774708434501864</c:v>
                </c:pt>
                <c:pt idx="3053">
                  <c:v>0.19776698642677637</c:v>
                </c:pt>
                <c:pt idx="3054">
                  <c:v>0.1981849301436891</c:v>
                </c:pt>
                <c:pt idx="3055">
                  <c:v>0.19824463638896228</c:v>
                </c:pt>
                <c:pt idx="3056">
                  <c:v>0.19828444055247774</c:v>
                </c:pt>
                <c:pt idx="3057">
                  <c:v>0.19842375512478205</c:v>
                </c:pt>
                <c:pt idx="3058">
                  <c:v>0.19844365720653978</c:v>
                </c:pt>
                <c:pt idx="3059">
                  <c:v>0.19850336345181308</c:v>
                </c:pt>
                <c:pt idx="3060">
                  <c:v>0.1985232655335708</c:v>
                </c:pt>
                <c:pt idx="3061">
                  <c:v>0.19854316761532853</c:v>
                </c:pt>
                <c:pt idx="3062">
                  <c:v>0.19894120925048353</c:v>
                </c:pt>
                <c:pt idx="3063">
                  <c:v>0.1989810134139991</c:v>
                </c:pt>
                <c:pt idx="3064">
                  <c:v>0.19900091549575694</c:v>
                </c:pt>
                <c:pt idx="3065">
                  <c:v>0.19912032798630352</c:v>
                </c:pt>
                <c:pt idx="3066">
                  <c:v>0.19914023006806125</c:v>
                </c:pt>
                <c:pt idx="3067">
                  <c:v>0.19923974047685</c:v>
                </c:pt>
                <c:pt idx="3068">
                  <c:v>0.19953827170321636</c:v>
                </c:pt>
                <c:pt idx="3069">
                  <c:v>0.19955817378497409</c:v>
                </c:pt>
                <c:pt idx="3070">
                  <c:v>0.19985670501134034</c:v>
                </c:pt>
                <c:pt idx="3071">
                  <c:v>0.19987660709309807</c:v>
                </c:pt>
                <c:pt idx="3072">
                  <c:v>0.19989650917485591</c:v>
                </c:pt>
                <c:pt idx="3073">
                  <c:v>0.19991641125661364</c:v>
                </c:pt>
                <c:pt idx="3074">
                  <c:v>0.19993631333837136</c:v>
                </c:pt>
                <c:pt idx="3075">
                  <c:v>0.19995621542012909</c:v>
                </c:pt>
                <c:pt idx="3076">
                  <c:v>0.19999601958364466</c:v>
                </c:pt>
                <c:pt idx="3077">
                  <c:v>0.2001552362377067</c:v>
                </c:pt>
                <c:pt idx="3078">
                  <c:v>0.20017513831946443</c:v>
                </c:pt>
                <c:pt idx="3079">
                  <c:v>0.20029455081001091</c:v>
                </c:pt>
                <c:pt idx="3080">
                  <c:v>0.20035425705528409</c:v>
                </c:pt>
                <c:pt idx="3081">
                  <c:v>0.20037415913704182</c:v>
                </c:pt>
                <c:pt idx="3082">
                  <c:v>0.20045376746407284</c:v>
                </c:pt>
                <c:pt idx="3083">
                  <c:v>0.20047366954583057</c:v>
                </c:pt>
                <c:pt idx="3084">
                  <c:v>0.2006925924451658</c:v>
                </c:pt>
                <c:pt idx="3085">
                  <c:v>0.20071249452692352</c:v>
                </c:pt>
                <c:pt idx="3086">
                  <c:v>0.20075229869043909</c:v>
                </c:pt>
                <c:pt idx="3087">
                  <c:v>0.20079210285395455</c:v>
                </c:pt>
                <c:pt idx="3088">
                  <c:v>0.20085180909922784</c:v>
                </c:pt>
                <c:pt idx="3089">
                  <c:v>0.20091151534450113</c:v>
                </c:pt>
                <c:pt idx="3090">
                  <c:v>0.20109063408032091</c:v>
                </c:pt>
                <c:pt idx="3091">
                  <c:v>0.20111053616207863</c:v>
                </c:pt>
                <c:pt idx="3092">
                  <c:v>0.20132945906141397</c:v>
                </c:pt>
                <c:pt idx="3093">
                  <c:v>0.2013493611431717</c:v>
                </c:pt>
                <c:pt idx="3094">
                  <c:v>0.20136926322492943</c:v>
                </c:pt>
                <c:pt idx="3095">
                  <c:v>0.20162799028778022</c:v>
                </c:pt>
                <c:pt idx="3096">
                  <c:v>0.20166779445129568</c:v>
                </c:pt>
                <c:pt idx="3097">
                  <c:v>0.20168769653305341</c:v>
                </c:pt>
                <c:pt idx="3098">
                  <c:v>0.20170759861481113</c:v>
                </c:pt>
                <c:pt idx="3099">
                  <c:v>0.20190661943238863</c:v>
                </c:pt>
                <c:pt idx="3100">
                  <c:v>0.20192652151414636</c:v>
                </c:pt>
                <c:pt idx="3101">
                  <c:v>0.20194642359590409</c:v>
                </c:pt>
                <c:pt idx="3102">
                  <c:v>0.20196632567766182</c:v>
                </c:pt>
                <c:pt idx="3103">
                  <c:v>0.20198622775941966</c:v>
                </c:pt>
                <c:pt idx="3104">
                  <c:v>0.20202603192293522</c:v>
                </c:pt>
                <c:pt idx="3105">
                  <c:v>0.2021454444134817</c:v>
                </c:pt>
                <c:pt idx="3106">
                  <c:v>0.2023444652310592</c:v>
                </c:pt>
                <c:pt idx="3107">
                  <c:v>0.20236436731281693</c:v>
                </c:pt>
                <c:pt idx="3108">
                  <c:v>0.20238426939457466</c:v>
                </c:pt>
                <c:pt idx="3109">
                  <c:v>0.20240417147633238</c:v>
                </c:pt>
                <c:pt idx="3110">
                  <c:v>0.20242407355809011</c:v>
                </c:pt>
                <c:pt idx="3111">
                  <c:v>0.20264299645742534</c:v>
                </c:pt>
                <c:pt idx="3112">
                  <c:v>0.20270270270269863</c:v>
                </c:pt>
                <c:pt idx="3113">
                  <c:v>0.20282211519324511</c:v>
                </c:pt>
                <c:pt idx="3114">
                  <c:v>0.20286191935676057</c:v>
                </c:pt>
                <c:pt idx="3115">
                  <c:v>0.20294152768379159</c:v>
                </c:pt>
                <c:pt idx="3116">
                  <c:v>0.20298133184730704</c:v>
                </c:pt>
                <c:pt idx="3117">
                  <c:v>0.20300123392906477</c:v>
                </c:pt>
                <c:pt idx="3118">
                  <c:v>0.2030211360108225</c:v>
                </c:pt>
                <c:pt idx="3119">
                  <c:v>0.20304103809258034</c:v>
                </c:pt>
                <c:pt idx="3120">
                  <c:v>0.20312064641961136</c:v>
                </c:pt>
                <c:pt idx="3121">
                  <c:v>0.20314054850136909</c:v>
                </c:pt>
                <c:pt idx="3122">
                  <c:v>0.20318035266488466</c:v>
                </c:pt>
                <c:pt idx="3123">
                  <c:v>0.20339927556421999</c:v>
                </c:pt>
                <c:pt idx="3124">
                  <c:v>0.20345898180949329</c:v>
                </c:pt>
                <c:pt idx="3125">
                  <c:v>0.20357839430003988</c:v>
                </c:pt>
                <c:pt idx="3126">
                  <c:v>0.20363810054531317</c:v>
                </c:pt>
                <c:pt idx="3127">
                  <c:v>0.2036580026270709</c:v>
                </c:pt>
                <c:pt idx="3128">
                  <c:v>0.20379731719937511</c:v>
                </c:pt>
                <c:pt idx="3129">
                  <c:v>0.20385702344464829</c:v>
                </c:pt>
                <c:pt idx="3130">
                  <c:v>0.20387692552640602</c:v>
                </c:pt>
                <c:pt idx="3131">
                  <c:v>0.20389682760816374</c:v>
                </c:pt>
                <c:pt idx="3132">
                  <c:v>0.20391672968992147</c:v>
                </c:pt>
                <c:pt idx="3133">
                  <c:v>0.20401624009871022</c:v>
                </c:pt>
                <c:pt idx="3134">
                  <c:v>0.20403614218046795</c:v>
                </c:pt>
                <c:pt idx="3135">
                  <c:v>0.20405604426222568</c:v>
                </c:pt>
                <c:pt idx="3136">
                  <c:v>0.20417545675277227</c:v>
                </c:pt>
                <c:pt idx="3137">
                  <c:v>0.20439437965210749</c:v>
                </c:pt>
                <c:pt idx="3138">
                  <c:v>0.20447398797913852</c:v>
                </c:pt>
                <c:pt idx="3139">
                  <c:v>0.20459340046968499</c:v>
                </c:pt>
                <c:pt idx="3140">
                  <c:v>0.20465310671495829</c:v>
                </c:pt>
                <c:pt idx="3141">
                  <c:v>0.20467300879671602</c:v>
                </c:pt>
                <c:pt idx="3142">
                  <c:v>0.20491183377780908</c:v>
                </c:pt>
                <c:pt idx="3143">
                  <c:v>0.20493173585956681</c:v>
                </c:pt>
                <c:pt idx="3144">
                  <c:v>0.20495163794132454</c:v>
                </c:pt>
                <c:pt idx="3145">
                  <c:v>0.20497154002308227</c:v>
                </c:pt>
                <c:pt idx="3146">
                  <c:v>0.20501134418659783</c:v>
                </c:pt>
                <c:pt idx="3147">
                  <c:v>0.20515065875890215</c:v>
                </c:pt>
                <c:pt idx="3148">
                  <c:v>0.2052501691676909</c:v>
                </c:pt>
                <c:pt idx="3149">
                  <c:v>0.20528997333120647</c:v>
                </c:pt>
                <c:pt idx="3150">
                  <c:v>0.20530987541296419</c:v>
                </c:pt>
                <c:pt idx="3151">
                  <c:v>0.20534967957647965</c:v>
                </c:pt>
                <c:pt idx="3152">
                  <c:v>0.20548899414878385</c:v>
                </c:pt>
                <c:pt idx="3153">
                  <c:v>0.20552879831229931</c:v>
                </c:pt>
                <c:pt idx="3154">
                  <c:v>0.20554870039405704</c:v>
                </c:pt>
                <c:pt idx="3155">
                  <c:v>0.20560840663933022</c:v>
                </c:pt>
                <c:pt idx="3156">
                  <c:v>0.20562830872108795</c:v>
                </c:pt>
                <c:pt idx="3157">
                  <c:v>0.20574772121163443</c:v>
                </c:pt>
                <c:pt idx="3158">
                  <c:v>0.20576762329339215</c:v>
                </c:pt>
                <c:pt idx="3159">
                  <c:v>0.20578752537514988</c:v>
                </c:pt>
                <c:pt idx="3160">
                  <c:v>0.20580742745690761</c:v>
                </c:pt>
                <c:pt idx="3161">
                  <c:v>0.20582732953866534</c:v>
                </c:pt>
                <c:pt idx="3162">
                  <c:v>0.2058671337021809</c:v>
                </c:pt>
                <c:pt idx="3163">
                  <c:v>0.20588703578393863</c:v>
                </c:pt>
                <c:pt idx="3164">
                  <c:v>0.20596664411096965</c:v>
                </c:pt>
                <c:pt idx="3165">
                  <c:v>0.20604625243800068</c:v>
                </c:pt>
                <c:pt idx="3166">
                  <c:v>0.2060661545197584</c:v>
                </c:pt>
                <c:pt idx="3167">
                  <c:v>0.20608605660151624</c:v>
                </c:pt>
                <c:pt idx="3168">
                  <c:v>0.20612586076503181</c:v>
                </c:pt>
                <c:pt idx="3169">
                  <c:v>0.20616566492854727</c:v>
                </c:pt>
                <c:pt idx="3170">
                  <c:v>0.20618556701030499</c:v>
                </c:pt>
                <c:pt idx="3171">
                  <c:v>0.20630497950085158</c:v>
                </c:pt>
                <c:pt idx="3172">
                  <c:v>0.20646419615491363</c:v>
                </c:pt>
                <c:pt idx="3173">
                  <c:v>0.20648409823667135</c:v>
                </c:pt>
                <c:pt idx="3174">
                  <c:v>0.20662341280897567</c:v>
                </c:pt>
                <c:pt idx="3175">
                  <c:v>0.20672292321776442</c:v>
                </c:pt>
                <c:pt idx="3176">
                  <c:v>0.20674282529952215</c:v>
                </c:pt>
                <c:pt idx="3177">
                  <c:v>0.20676272738127988</c:v>
                </c:pt>
                <c:pt idx="3178">
                  <c:v>0.2067826294630376</c:v>
                </c:pt>
                <c:pt idx="3179">
                  <c:v>0.20696174819885738</c:v>
                </c:pt>
                <c:pt idx="3180">
                  <c:v>0.20708116068940385</c:v>
                </c:pt>
                <c:pt idx="3181">
                  <c:v>0.20714086693467715</c:v>
                </c:pt>
                <c:pt idx="3182">
                  <c:v>0.2072403773434659</c:v>
                </c:pt>
                <c:pt idx="3183">
                  <c:v>0.20739959399752794</c:v>
                </c:pt>
                <c:pt idx="3184">
                  <c:v>0.2074393981610434</c:v>
                </c:pt>
                <c:pt idx="3185">
                  <c:v>0.20749910440631658</c:v>
                </c:pt>
                <c:pt idx="3186">
                  <c:v>0.20751900648807442</c:v>
                </c:pt>
                <c:pt idx="3187">
                  <c:v>0.20759861481510544</c:v>
                </c:pt>
                <c:pt idx="3188">
                  <c:v>0.20771802730565192</c:v>
                </c:pt>
                <c:pt idx="3189">
                  <c:v>0.20773792938740976</c:v>
                </c:pt>
                <c:pt idx="3190">
                  <c:v>0.20779763563268294</c:v>
                </c:pt>
                <c:pt idx="3191">
                  <c:v>0.20781753771444067</c:v>
                </c:pt>
                <c:pt idx="3192">
                  <c:v>0.20785734187795613</c:v>
                </c:pt>
                <c:pt idx="3193">
                  <c:v>0.20789714604147158</c:v>
                </c:pt>
                <c:pt idx="3194">
                  <c:v>0.20793695020498715</c:v>
                </c:pt>
                <c:pt idx="3195">
                  <c:v>0.20801655853201817</c:v>
                </c:pt>
                <c:pt idx="3196">
                  <c:v>0.2080364606137759</c:v>
                </c:pt>
                <c:pt idx="3197">
                  <c:v>0.20819567726783794</c:v>
                </c:pt>
                <c:pt idx="3198">
                  <c:v>0.20843450224893101</c:v>
                </c:pt>
                <c:pt idx="3199">
                  <c:v>0.20845440433068874</c:v>
                </c:pt>
                <c:pt idx="3200">
                  <c:v>0.20847430641244646</c:v>
                </c:pt>
                <c:pt idx="3201">
                  <c:v>0.20849420849420419</c:v>
                </c:pt>
                <c:pt idx="3202">
                  <c:v>0.20867332723002396</c:v>
                </c:pt>
                <c:pt idx="3203">
                  <c:v>0.20871313139353953</c:v>
                </c:pt>
                <c:pt idx="3204">
                  <c:v>0.20873303347529726</c:v>
                </c:pt>
                <c:pt idx="3205">
                  <c:v>0.2087529355570551</c:v>
                </c:pt>
                <c:pt idx="3206">
                  <c:v>0.2089519563746326</c:v>
                </c:pt>
                <c:pt idx="3207">
                  <c:v>0.20899176053814816</c:v>
                </c:pt>
                <c:pt idx="3208">
                  <c:v>0.20907136886517919</c:v>
                </c:pt>
                <c:pt idx="3209">
                  <c:v>0.20917087927396794</c:v>
                </c:pt>
                <c:pt idx="3210">
                  <c:v>0.20933009592802998</c:v>
                </c:pt>
                <c:pt idx="3211">
                  <c:v>0.209409704255061</c:v>
                </c:pt>
                <c:pt idx="3212">
                  <c:v>0.20942960633681873</c:v>
                </c:pt>
                <c:pt idx="3213">
                  <c:v>0.20988735421724702</c:v>
                </c:pt>
                <c:pt idx="3214">
                  <c:v>0.20992715838076259</c:v>
                </c:pt>
                <c:pt idx="3215">
                  <c:v>0.20994706046252032</c:v>
                </c:pt>
                <c:pt idx="3216">
                  <c:v>0.20996696254427805</c:v>
                </c:pt>
                <c:pt idx="3217">
                  <c:v>0.20998686462603577</c:v>
                </c:pt>
                <c:pt idx="3218">
                  <c:v>0.21004657087130907</c:v>
                </c:pt>
                <c:pt idx="3219">
                  <c:v>0.2100664729530668</c:v>
                </c:pt>
                <c:pt idx="3220">
                  <c:v>0.21010627711658225</c:v>
                </c:pt>
                <c:pt idx="3221">
                  <c:v>0.21016598336185555</c:v>
                </c:pt>
                <c:pt idx="3222">
                  <c:v>0.21030529793415975</c:v>
                </c:pt>
                <c:pt idx="3223">
                  <c:v>0.2104048083429485</c:v>
                </c:pt>
                <c:pt idx="3224">
                  <c:v>0.21052422083349498</c:v>
                </c:pt>
                <c:pt idx="3225">
                  <c:v>0.21054412291525271</c:v>
                </c:pt>
                <c:pt idx="3226">
                  <c:v>0.21084265414161896</c:v>
                </c:pt>
                <c:pt idx="3227">
                  <c:v>0.21088245830513452</c:v>
                </c:pt>
                <c:pt idx="3228">
                  <c:v>0.21092226246865009</c:v>
                </c:pt>
                <c:pt idx="3229">
                  <c:v>0.21094216455040793</c:v>
                </c:pt>
                <c:pt idx="3230">
                  <c:v>0.21096206663216566</c:v>
                </c:pt>
                <c:pt idx="3231">
                  <c:v>0.2111212832862277</c:v>
                </c:pt>
                <c:pt idx="3232">
                  <c:v>0.21114118536798543</c:v>
                </c:pt>
                <c:pt idx="3233">
                  <c:v>0.21116108744974316</c:v>
                </c:pt>
                <c:pt idx="3234">
                  <c:v>0.21118098953150088</c:v>
                </c:pt>
                <c:pt idx="3235">
                  <c:v>0.21141981451259395</c:v>
                </c:pt>
                <c:pt idx="3236">
                  <c:v>0.21143971659435168</c:v>
                </c:pt>
                <c:pt idx="3237">
                  <c:v>0.21147952075786713</c:v>
                </c:pt>
                <c:pt idx="3238">
                  <c:v>0.21151932492138259</c:v>
                </c:pt>
                <c:pt idx="3239">
                  <c:v>0.21171834573896009</c:v>
                </c:pt>
                <c:pt idx="3240">
                  <c:v>0.21177805198423327</c:v>
                </c:pt>
                <c:pt idx="3241">
                  <c:v>0.21181785614774873</c:v>
                </c:pt>
                <c:pt idx="3242">
                  <c:v>0.21185766031126418</c:v>
                </c:pt>
                <c:pt idx="3243">
                  <c:v>0.21205668112884168</c:v>
                </c:pt>
                <c:pt idx="3244">
                  <c:v>0.21209648529235725</c:v>
                </c:pt>
                <c:pt idx="3245">
                  <c:v>0.21211638737411498</c:v>
                </c:pt>
                <c:pt idx="3246">
                  <c:v>0.21213628945587271</c:v>
                </c:pt>
                <c:pt idx="3247">
                  <c:v>0.212195995701146</c:v>
                </c:pt>
                <c:pt idx="3248">
                  <c:v>0.21229550610993475</c:v>
                </c:pt>
                <c:pt idx="3249">
                  <c:v>0.21237511443696577</c:v>
                </c:pt>
                <c:pt idx="3250">
                  <c:v>0.21261393941805884</c:v>
                </c:pt>
                <c:pt idx="3251">
                  <c:v>0.21271344982684759</c:v>
                </c:pt>
                <c:pt idx="3252">
                  <c:v>0.21275325399036304</c:v>
                </c:pt>
                <c:pt idx="3253">
                  <c:v>0.21277315607212077</c:v>
                </c:pt>
                <c:pt idx="3254">
                  <c:v>0.2127930581538785</c:v>
                </c:pt>
                <c:pt idx="3255">
                  <c:v>0.21297217688969827</c:v>
                </c:pt>
                <c:pt idx="3256">
                  <c:v>0.212992078971456</c:v>
                </c:pt>
                <c:pt idx="3257">
                  <c:v>0.21305178521672929</c:v>
                </c:pt>
                <c:pt idx="3258">
                  <c:v>0.21317119770727577</c:v>
                </c:pt>
                <c:pt idx="3259">
                  <c:v>0.21327070811606452</c:v>
                </c:pt>
                <c:pt idx="3260">
                  <c:v>0.21329061019782225</c:v>
                </c:pt>
                <c:pt idx="3261">
                  <c:v>0.21331051227957998</c:v>
                </c:pt>
                <c:pt idx="3262">
                  <c:v>0.213390120606611</c:v>
                </c:pt>
                <c:pt idx="3263">
                  <c:v>0.21344982685188429</c:v>
                </c:pt>
                <c:pt idx="3264">
                  <c:v>0.21348963101539986</c:v>
                </c:pt>
                <c:pt idx="3265">
                  <c:v>0.21352943517891532</c:v>
                </c:pt>
                <c:pt idx="3266">
                  <c:v>0.21382796640528157</c:v>
                </c:pt>
                <c:pt idx="3267">
                  <c:v>0.21392747681407032</c:v>
                </c:pt>
                <c:pt idx="3268">
                  <c:v>0.21394737889582816</c:v>
                </c:pt>
                <c:pt idx="3269">
                  <c:v>0.21404688930461691</c:v>
                </c:pt>
                <c:pt idx="3270">
                  <c:v>0.21410659554989009</c:v>
                </c:pt>
                <c:pt idx="3271">
                  <c:v>0.21412649763164782</c:v>
                </c:pt>
                <c:pt idx="3272">
                  <c:v>0.21420610595867884</c:v>
                </c:pt>
                <c:pt idx="3273">
                  <c:v>0.21430561636746759</c:v>
                </c:pt>
                <c:pt idx="3274">
                  <c:v>0.21432551844922532</c:v>
                </c:pt>
                <c:pt idx="3275">
                  <c:v>0.21434542053098304</c:v>
                </c:pt>
                <c:pt idx="3276">
                  <c:v>0.21452453926680282</c:v>
                </c:pt>
                <c:pt idx="3277">
                  <c:v>0.21456434343031838</c:v>
                </c:pt>
                <c:pt idx="3278">
                  <c:v>0.21462404967559157</c:v>
                </c:pt>
                <c:pt idx="3279">
                  <c:v>0.21480316841141134</c:v>
                </c:pt>
                <c:pt idx="3280">
                  <c:v>0.21492258090195782</c:v>
                </c:pt>
                <c:pt idx="3281">
                  <c:v>0.21496238506547327</c:v>
                </c:pt>
                <c:pt idx="3282">
                  <c:v>0.21508179755601986</c:v>
                </c:pt>
                <c:pt idx="3283">
                  <c:v>0.2152410142100819</c:v>
                </c:pt>
                <c:pt idx="3284">
                  <c:v>0.21532062253711293</c:v>
                </c:pt>
                <c:pt idx="3285">
                  <c:v>0.21547983919117497</c:v>
                </c:pt>
                <c:pt idx="3286">
                  <c:v>0.2154997412729327</c:v>
                </c:pt>
                <c:pt idx="3287">
                  <c:v>0.2156390558452369</c:v>
                </c:pt>
                <c:pt idx="3288">
                  <c:v>0.21565895792699463</c:v>
                </c:pt>
                <c:pt idx="3289">
                  <c:v>0.21571866417226793</c:v>
                </c:pt>
                <c:pt idx="3290">
                  <c:v>0.21573856625402565</c:v>
                </c:pt>
                <c:pt idx="3291">
                  <c:v>0.21591768498984543</c:v>
                </c:pt>
                <c:pt idx="3292">
                  <c:v>0.21593758707160315</c:v>
                </c:pt>
                <c:pt idx="3293">
                  <c:v>0.21595748915336088</c:v>
                </c:pt>
                <c:pt idx="3294">
                  <c:v>0.21597739123511861</c:v>
                </c:pt>
                <c:pt idx="3295">
                  <c:v>0.21599729331687634</c:v>
                </c:pt>
                <c:pt idx="3296">
                  <c:v>0.21607690164390736</c:v>
                </c:pt>
                <c:pt idx="3297">
                  <c:v>0.21613660788918054</c:v>
                </c:pt>
                <c:pt idx="3298">
                  <c:v>0.21617641205269611</c:v>
                </c:pt>
                <c:pt idx="3299">
                  <c:v>0.21619631413445384</c:v>
                </c:pt>
                <c:pt idx="3300">
                  <c:v>0.21623611829796929</c:v>
                </c:pt>
                <c:pt idx="3301">
                  <c:v>0.21625602037972702</c:v>
                </c:pt>
                <c:pt idx="3302">
                  <c:v>0.21627592246148475</c:v>
                </c:pt>
                <c:pt idx="3303">
                  <c:v>0.21629582454324248</c:v>
                </c:pt>
                <c:pt idx="3304">
                  <c:v>0.21635553078851577</c:v>
                </c:pt>
                <c:pt idx="3305">
                  <c:v>0.2163754328702735</c:v>
                </c:pt>
                <c:pt idx="3306">
                  <c:v>0.21659435576960884</c:v>
                </c:pt>
                <c:pt idx="3307">
                  <c:v>0.21661425785136657</c:v>
                </c:pt>
                <c:pt idx="3308">
                  <c:v>0.21663415993312429</c:v>
                </c:pt>
                <c:pt idx="3309">
                  <c:v>0.21671376826015532</c:v>
                </c:pt>
                <c:pt idx="3310">
                  <c:v>0.21673367034191304</c:v>
                </c:pt>
                <c:pt idx="3311">
                  <c:v>0.21695259324124838</c:v>
                </c:pt>
                <c:pt idx="3312">
                  <c:v>0.21697249532300611</c:v>
                </c:pt>
                <c:pt idx="3313">
                  <c:v>0.21705210365003713</c:v>
                </c:pt>
                <c:pt idx="3314">
                  <c:v>0.21717151614058361</c:v>
                </c:pt>
                <c:pt idx="3315">
                  <c:v>0.21731083071288793</c:v>
                </c:pt>
                <c:pt idx="3316">
                  <c:v>0.21735063487640338</c:v>
                </c:pt>
                <c:pt idx="3317">
                  <c:v>0.2174302432034344</c:v>
                </c:pt>
                <c:pt idx="3318">
                  <c:v>0.21747004736694986</c:v>
                </c:pt>
                <c:pt idx="3319">
                  <c:v>0.21754965569398088</c:v>
                </c:pt>
                <c:pt idx="3320">
                  <c:v>0.21760936193925406</c:v>
                </c:pt>
                <c:pt idx="3321">
                  <c:v>0.21772877442980054</c:v>
                </c:pt>
                <c:pt idx="3322">
                  <c:v>0.21780838275683156</c:v>
                </c:pt>
                <c:pt idx="3323">
                  <c:v>0.21796759941089361</c:v>
                </c:pt>
                <c:pt idx="3324">
                  <c:v>0.21800740357440918</c:v>
                </c:pt>
                <c:pt idx="3325">
                  <c:v>0.2180273056561669</c:v>
                </c:pt>
                <c:pt idx="3326">
                  <c:v>0.21804720773792463</c:v>
                </c:pt>
                <c:pt idx="3327">
                  <c:v>0.21806710981968236</c:v>
                </c:pt>
                <c:pt idx="3328">
                  <c:v>0.21812681606495565</c:v>
                </c:pt>
                <c:pt idx="3329">
                  <c:v>0.21814671814671349</c:v>
                </c:pt>
                <c:pt idx="3330">
                  <c:v>0.21826613063725997</c:v>
                </c:pt>
                <c:pt idx="3331">
                  <c:v>0.21836564104604872</c:v>
                </c:pt>
                <c:pt idx="3332">
                  <c:v>0.21840544520956418</c:v>
                </c:pt>
                <c:pt idx="3333">
                  <c:v>0.2186243681088994</c:v>
                </c:pt>
                <c:pt idx="3334">
                  <c:v>0.21870397643593043</c:v>
                </c:pt>
                <c:pt idx="3335">
                  <c:v>0.21884329100823463</c:v>
                </c:pt>
                <c:pt idx="3336">
                  <c:v>0.2190224097440544</c:v>
                </c:pt>
                <c:pt idx="3337">
                  <c:v>0.2190821159893277</c:v>
                </c:pt>
                <c:pt idx="3338">
                  <c:v>0.21910201807108554</c:v>
                </c:pt>
                <c:pt idx="3339">
                  <c:v>0.21912192015284337</c:v>
                </c:pt>
                <c:pt idx="3340">
                  <c:v>0.21944035346096735</c:v>
                </c:pt>
                <c:pt idx="3341">
                  <c:v>0.21948015762448292</c:v>
                </c:pt>
                <c:pt idx="3342">
                  <c:v>0.21951996178799837</c:v>
                </c:pt>
                <c:pt idx="3343">
                  <c:v>0.2195398638697561</c:v>
                </c:pt>
                <c:pt idx="3344">
                  <c:v>0.21955976595151383</c:v>
                </c:pt>
                <c:pt idx="3345">
                  <c:v>0.21983839509612235</c:v>
                </c:pt>
                <c:pt idx="3346">
                  <c:v>0.21989810134139565</c:v>
                </c:pt>
                <c:pt idx="3347">
                  <c:v>0.22031604505830849</c:v>
                </c:pt>
                <c:pt idx="3348">
                  <c:v>0.22033594714006621</c:v>
                </c:pt>
                <c:pt idx="3349">
                  <c:v>0.22035584922182394</c:v>
                </c:pt>
                <c:pt idx="3350">
                  <c:v>0.22037575130358167</c:v>
                </c:pt>
                <c:pt idx="3351">
                  <c:v>0.2203956533853394</c:v>
                </c:pt>
                <c:pt idx="3352">
                  <c:v>0.22043545754885496</c:v>
                </c:pt>
                <c:pt idx="3353">
                  <c:v>0.22045535963061269</c:v>
                </c:pt>
                <c:pt idx="3354">
                  <c:v>0.22057477212115917</c:v>
                </c:pt>
                <c:pt idx="3355">
                  <c:v>0.22061457628467473</c:v>
                </c:pt>
                <c:pt idx="3356">
                  <c:v>0.2206543804481903</c:v>
                </c:pt>
                <c:pt idx="3357">
                  <c:v>0.22067428252994803</c:v>
                </c:pt>
                <c:pt idx="3358">
                  <c:v>0.22075389085697905</c:v>
                </c:pt>
                <c:pt idx="3359">
                  <c:v>0.22083349918401007</c:v>
                </c:pt>
                <c:pt idx="3360">
                  <c:v>0.2208534012657678</c:v>
                </c:pt>
                <c:pt idx="3361">
                  <c:v>0.22089320542928337</c:v>
                </c:pt>
                <c:pt idx="3362">
                  <c:v>0.22121163873740735</c:v>
                </c:pt>
                <c:pt idx="3363">
                  <c:v>0.22125144290092291</c:v>
                </c:pt>
                <c:pt idx="3364">
                  <c:v>0.22131114914619621</c:v>
                </c:pt>
                <c:pt idx="3365">
                  <c:v>0.2214305616367428</c:v>
                </c:pt>
                <c:pt idx="3366">
                  <c:v>0.22156987620904711</c:v>
                </c:pt>
                <c:pt idx="3367">
                  <c:v>0.22160968037256268</c:v>
                </c:pt>
                <c:pt idx="3368">
                  <c:v>0.22200772200771768</c:v>
                </c:pt>
                <c:pt idx="3369">
                  <c:v>0.22202762408947541</c:v>
                </c:pt>
                <c:pt idx="3370">
                  <c:v>0.22238586156111495</c:v>
                </c:pt>
                <c:pt idx="3371">
                  <c:v>0.22240576364287268</c:v>
                </c:pt>
                <c:pt idx="3372">
                  <c:v>0.22242566572463041</c:v>
                </c:pt>
                <c:pt idx="3373">
                  <c:v>0.22244556780638813</c:v>
                </c:pt>
                <c:pt idx="3374">
                  <c:v>0.22276400111451211</c:v>
                </c:pt>
                <c:pt idx="3375">
                  <c:v>0.22286351152330086</c:v>
                </c:pt>
                <c:pt idx="3376">
                  <c:v>0.22288341360505859</c:v>
                </c:pt>
                <c:pt idx="3377">
                  <c:v>0.22308243442263609</c:v>
                </c:pt>
                <c:pt idx="3378">
                  <c:v>0.22312223858615154</c:v>
                </c:pt>
                <c:pt idx="3379">
                  <c:v>0.223162042749667</c:v>
                </c:pt>
                <c:pt idx="3380">
                  <c:v>0.22334116148548677</c:v>
                </c:pt>
                <c:pt idx="3381">
                  <c:v>0.22344067189427552</c:v>
                </c:pt>
                <c:pt idx="3382">
                  <c:v>0.22369939895712632</c:v>
                </c:pt>
                <c:pt idx="3383">
                  <c:v>0.22379890936591507</c:v>
                </c:pt>
                <c:pt idx="3384">
                  <c:v>0.22381881144767279</c:v>
                </c:pt>
                <c:pt idx="3385">
                  <c:v>0.22383871352943052</c:v>
                </c:pt>
                <c:pt idx="3386">
                  <c:v>0.22389841977470371</c:v>
                </c:pt>
                <c:pt idx="3387">
                  <c:v>0.22393822393821927</c:v>
                </c:pt>
                <c:pt idx="3388">
                  <c:v>0.22401783226525029</c:v>
                </c:pt>
                <c:pt idx="3389">
                  <c:v>0.22403773434700802</c:v>
                </c:pt>
                <c:pt idx="3390">
                  <c:v>0.22413724475579677</c:v>
                </c:pt>
                <c:pt idx="3391">
                  <c:v>0.22417704891931223</c:v>
                </c:pt>
                <c:pt idx="3392">
                  <c:v>0.22419695100106996</c:v>
                </c:pt>
                <c:pt idx="3393">
                  <c:v>0.22421685308282768</c:v>
                </c:pt>
                <c:pt idx="3394">
                  <c:v>0.22431636349161643</c:v>
                </c:pt>
                <c:pt idx="3395">
                  <c:v>0.22441587390040518</c:v>
                </c:pt>
                <c:pt idx="3396">
                  <c:v>0.22459499263622495</c:v>
                </c:pt>
                <c:pt idx="3397">
                  <c:v>0.22463479679974041</c:v>
                </c:pt>
                <c:pt idx="3398">
                  <c:v>0.22465469888149814</c:v>
                </c:pt>
                <c:pt idx="3399">
                  <c:v>0.22467460096325587</c:v>
                </c:pt>
                <c:pt idx="3400">
                  <c:v>0.22469450304501359</c:v>
                </c:pt>
                <c:pt idx="3401">
                  <c:v>0.22475420929028689</c:v>
                </c:pt>
                <c:pt idx="3402">
                  <c:v>0.22479401345380234</c:v>
                </c:pt>
                <c:pt idx="3403">
                  <c:v>0.22483381761731791</c:v>
                </c:pt>
                <c:pt idx="3404">
                  <c:v>0.22503283843489552</c:v>
                </c:pt>
                <c:pt idx="3405">
                  <c:v>0.22507264259841098</c:v>
                </c:pt>
                <c:pt idx="3406">
                  <c:v>0.22517215300719973</c:v>
                </c:pt>
                <c:pt idx="3407">
                  <c:v>0.22519205508895745</c:v>
                </c:pt>
                <c:pt idx="3408">
                  <c:v>0.22523185925247291</c:v>
                </c:pt>
                <c:pt idx="3409">
                  <c:v>0.22527166341598848</c:v>
                </c:pt>
                <c:pt idx="3410">
                  <c:v>0.22533136966126177</c:v>
                </c:pt>
                <c:pt idx="3411">
                  <c:v>0.22537117382477723</c:v>
                </c:pt>
                <c:pt idx="3412">
                  <c:v>0.225550292560597</c:v>
                </c:pt>
                <c:pt idx="3413">
                  <c:v>0.22557019464235473</c:v>
                </c:pt>
                <c:pt idx="3414">
                  <c:v>0.22562990088762802</c:v>
                </c:pt>
                <c:pt idx="3415">
                  <c:v>0.22578911754169007</c:v>
                </c:pt>
                <c:pt idx="3416">
                  <c:v>0.22584882378696325</c:v>
                </c:pt>
                <c:pt idx="3417">
                  <c:v>0.22596823627750973</c:v>
                </c:pt>
                <c:pt idx="3418">
                  <c:v>0.22600804044102518</c:v>
                </c:pt>
                <c:pt idx="3419">
                  <c:v>0.22604784460454075</c:v>
                </c:pt>
                <c:pt idx="3420">
                  <c:v>0.22618715917684507</c:v>
                </c:pt>
                <c:pt idx="3421">
                  <c:v>0.22626676750387609</c:v>
                </c:pt>
                <c:pt idx="3422">
                  <c:v>0.22628666958563382</c:v>
                </c:pt>
                <c:pt idx="3423">
                  <c:v>0.22644588623969586</c:v>
                </c:pt>
                <c:pt idx="3424">
                  <c:v>0.22652549456672688</c:v>
                </c:pt>
                <c:pt idx="3425">
                  <c:v>0.22654539664848472</c:v>
                </c:pt>
                <c:pt idx="3426">
                  <c:v>0.22658520081200029</c:v>
                </c:pt>
                <c:pt idx="3427">
                  <c:v>0.22660510289375801</c:v>
                </c:pt>
                <c:pt idx="3428">
                  <c:v>0.22662500497551574</c:v>
                </c:pt>
                <c:pt idx="3429">
                  <c:v>0.22666480913903131</c:v>
                </c:pt>
                <c:pt idx="3430">
                  <c:v>0.22668471122078904</c:v>
                </c:pt>
                <c:pt idx="3431">
                  <c:v>0.22676431954782006</c:v>
                </c:pt>
                <c:pt idx="3432">
                  <c:v>0.22680412371133551</c:v>
                </c:pt>
                <c:pt idx="3433">
                  <c:v>0.22684392787485097</c:v>
                </c:pt>
                <c:pt idx="3434">
                  <c:v>0.2268638299566087</c:v>
                </c:pt>
                <c:pt idx="3435">
                  <c:v>0.22694343828363972</c:v>
                </c:pt>
                <c:pt idx="3436">
                  <c:v>0.22700314452891301</c:v>
                </c:pt>
                <c:pt idx="3437">
                  <c:v>0.22702304661067074</c:v>
                </c:pt>
                <c:pt idx="3438">
                  <c:v>0.22704294869242858</c:v>
                </c:pt>
                <c:pt idx="3439">
                  <c:v>0.22708275285594415</c:v>
                </c:pt>
                <c:pt idx="3440">
                  <c:v>0.22712255701945971</c:v>
                </c:pt>
                <c:pt idx="3441">
                  <c:v>0.22716236118297517</c:v>
                </c:pt>
                <c:pt idx="3442">
                  <c:v>0.2271822632647329</c:v>
                </c:pt>
                <c:pt idx="3443">
                  <c:v>0.22720216534649063</c:v>
                </c:pt>
                <c:pt idx="3444">
                  <c:v>0.22722206742824846</c:v>
                </c:pt>
                <c:pt idx="3445">
                  <c:v>0.22726187159176392</c:v>
                </c:pt>
                <c:pt idx="3446">
                  <c:v>0.22740118616406824</c:v>
                </c:pt>
                <c:pt idx="3447">
                  <c:v>0.22742108824582596</c:v>
                </c:pt>
                <c:pt idx="3448">
                  <c:v>0.22748079449109915</c:v>
                </c:pt>
                <c:pt idx="3449">
                  <c:v>0.22752059865461471</c:v>
                </c:pt>
                <c:pt idx="3450">
                  <c:v>0.22775942363570778</c:v>
                </c:pt>
                <c:pt idx="3451">
                  <c:v>0.22791864028976982</c:v>
                </c:pt>
                <c:pt idx="3452">
                  <c:v>0.22793854237152755</c:v>
                </c:pt>
                <c:pt idx="3453">
                  <c:v>0.22795844445328528</c:v>
                </c:pt>
                <c:pt idx="3454">
                  <c:v>0.22797834653504312</c:v>
                </c:pt>
                <c:pt idx="3455">
                  <c:v>0.22819726943437846</c:v>
                </c:pt>
                <c:pt idx="3456">
                  <c:v>0.22821717151613619</c:v>
                </c:pt>
                <c:pt idx="3457">
                  <c:v>0.22833658400668277</c:v>
                </c:pt>
                <c:pt idx="3458">
                  <c:v>0.2283564860884405</c:v>
                </c:pt>
                <c:pt idx="3459">
                  <c:v>0.22839629025195607</c:v>
                </c:pt>
                <c:pt idx="3460">
                  <c:v>0.22849580066074482</c:v>
                </c:pt>
                <c:pt idx="3461">
                  <c:v>0.22851570274250255</c:v>
                </c:pt>
                <c:pt idx="3462">
                  <c:v>0.2286152131512913</c:v>
                </c:pt>
                <c:pt idx="3463">
                  <c:v>0.22869482147832232</c:v>
                </c:pt>
                <c:pt idx="3464">
                  <c:v>0.22875452772359561</c:v>
                </c:pt>
                <c:pt idx="3465">
                  <c:v>0.22885403813238436</c:v>
                </c:pt>
                <c:pt idx="3466">
                  <c:v>0.22891374437765766</c:v>
                </c:pt>
                <c:pt idx="3467">
                  <c:v>0.22899335270468868</c:v>
                </c:pt>
                <c:pt idx="3468">
                  <c:v>0.22929188393105504</c:v>
                </c:pt>
                <c:pt idx="3469">
                  <c:v>0.22931178601281277</c:v>
                </c:pt>
                <c:pt idx="3470">
                  <c:v>0.22937149225808606</c:v>
                </c:pt>
                <c:pt idx="3471">
                  <c:v>0.22939139433984379</c:v>
                </c:pt>
                <c:pt idx="3472">
                  <c:v>0.22949090474863254</c:v>
                </c:pt>
                <c:pt idx="3473">
                  <c:v>0.22965012140269458</c:v>
                </c:pt>
                <c:pt idx="3474">
                  <c:v>0.2299884567925764</c:v>
                </c:pt>
                <c:pt idx="3475">
                  <c:v>0.23000835887433413</c:v>
                </c:pt>
                <c:pt idx="3476">
                  <c:v>0.2300481630378497</c:v>
                </c:pt>
                <c:pt idx="3477">
                  <c:v>0.23006806511960742</c:v>
                </c:pt>
                <c:pt idx="3478">
                  <c:v>0.23008796720136515</c:v>
                </c:pt>
                <c:pt idx="3479">
                  <c:v>0.23010786928312299</c:v>
                </c:pt>
                <c:pt idx="3480">
                  <c:v>0.23032679218245822</c:v>
                </c:pt>
                <c:pt idx="3481">
                  <c:v>0.23034669426421595</c:v>
                </c:pt>
                <c:pt idx="3482">
                  <c:v>0.2303864984277314</c:v>
                </c:pt>
                <c:pt idx="3483">
                  <c:v>0.23040640050948913</c:v>
                </c:pt>
                <c:pt idx="3484">
                  <c:v>0.23042630259124686</c:v>
                </c:pt>
                <c:pt idx="3485">
                  <c:v>0.23068502965409765</c:v>
                </c:pt>
                <c:pt idx="3486">
                  <c:v>0.23070493173585538</c:v>
                </c:pt>
                <c:pt idx="3487">
                  <c:v>0.23074473589937083</c:v>
                </c:pt>
                <c:pt idx="3488">
                  <c:v>0.23076463798112856</c:v>
                </c:pt>
                <c:pt idx="3489">
                  <c:v>0.23106316920749481</c:v>
                </c:pt>
                <c:pt idx="3490">
                  <c:v>0.23122238586155686</c:v>
                </c:pt>
                <c:pt idx="3491">
                  <c:v>0.23166023166022731</c:v>
                </c:pt>
                <c:pt idx="3492">
                  <c:v>0.23179954623253163</c:v>
                </c:pt>
                <c:pt idx="3493">
                  <c:v>0.23181944831428936</c:v>
                </c:pt>
                <c:pt idx="3494">
                  <c:v>0.23183935039604708</c:v>
                </c:pt>
                <c:pt idx="3495">
                  <c:v>0.23185925247780481</c:v>
                </c:pt>
                <c:pt idx="3496">
                  <c:v>0.23187915455956254</c:v>
                </c:pt>
                <c:pt idx="3497">
                  <c:v>0.23193886080483583</c:v>
                </c:pt>
                <c:pt idx="3498">
                  <c:v>0.2319786649683514</c:v>
                </c:pt>
                <c:pt idx="3499">
                  <c:v>0.23203837121362458</c:v>
                </c:pt>
                <c:pt idx="3500">
                  <c:v>0.23213788162241333</c:v>
                </c:pt>
                <c:pt idx="3501">
                  <c:v>0.23219758786768652</c:v>
                </c:pt>
                <c:pt idx="3502">
                  <c:v>0.23221748994944424</c:v>
                </c:pt>
                <c:pt idx="3503">
                  <c:v>0.23223739203120197</c:v>
                </c:pt>
                <c:pt idx="3504">
                  <c:v>0.23235680452174856</c:v>
                </c:pt>
                <c:pt idx="3505">
                  <c:v>0.23237670660350629</c:v>
                </c:pt>
                <c:pt idx="3506">
                  <c:v>0.23245631493053731</c:v>
                </c:pt>
                <c:pt idx="3507">
                  <c:v>0.23247621701229504</c:v>
                </c:pt>
                <c:pt idx="3508">
                  <c:v>0.23279465032041913</c:v>
                </c:pt>
                <c:pt idx="3509">
                  <c:v>0.23281455240217686</c:v>
                </c:pt>
                <c:pt idx="3510">
                  <c:v>0.23285435656569231</c:v>
                </c:pt>
                <c:pt idx="3511">
                  <c:v>0.23287425864745004</c:v>
                </c:pt>
                <c:pt idx="3512">
                  <c:v>0.23305337738326981</c:v>
                </c:pt>
                <c:pt idx="3513">
                  <c:v>0.23309318154678527</c:v>
                </c:pt>
                <c:pt idx="3514">
                  <c:v>0.23311308362854299</c:v>
                </c:pt>
                <c:pt idx="3515">
                  <c:v>0.23343151693666697</c:v>
                </c:pt>
                <c:pt idx="3516">
                  <c:v>0.23347132110018243</c:v>
                </c:pt>
                <c:pt idx="3517">
                  <c:v>0.23351112526369788</c:v>
                </c:pt>
                <c:pt idx="3518">
                  <c:v>0.23371014608127538</c:v>
                </c:pt>
                <c:pt idx="3519">
                  <c:v>0.23373004816303311</c:v>
                </c:pt>
                <c:pt idx="3520">
                  <c:v>0.23388926481709515</c:v>
                </c:pt>
                <c:pt idx="3521">
                  <c:v>0.23392906898061061</c:v>
                </c:pt>
                <c:pt idx="3522">
                  <c:v>0.23394897106236834</c:v>
                </c:pt>
                <c:pt idx="3523">
                  <c:v>0.23396887314412607</c:v>
                </c:pt>
                <c:pt idx="3524">
                  <c:v>0.23400867730764152</c:v>
                </c:pt>
                <c:pt idx="3525">
                  <c:v>0.23402857938939925</c:v>
                </c:pt>
                <c:pt idx="3526">
                  <c:v>0.23404848147115698</c:v>
                </c:pt>
                <c:pt idx="3527">
                  <c:v>0.23422760020697675</c:v>
                </c:pt>
                <c:pt idx="3528">
                  <c:v>0.23448632726982754</c:v>
                </c:pt>
                <c:pt idx="3529">
                  <c:v>0.23458583767861629</c:v>
                </c:pt>
                <c:pt idx="3530">
                  <c:v>0.23462564184213186</c:v>
                </c:pt>
                <c:pt idx="3531">
                  <c:v>0.2347848584961939</c:v>
                </c:pt>
                <c:pt idx="3532">
                  <c:v>0.23480476057795163</c:v>
                </c:pt>
                <c:pt idx="3533">
                  <c:v>0.23488436890498265</c:v>
                </c:pt>
                <c:pt idx="3534">
                  <c:v>0.23492417306849822</c:v>
                </c:pt>
                <c:pt idx="3535">
                  <c:v>0.23496397723201368</c:v>
                </c:pt>
                <c:pt idx="3536">
                  <c:v>0.2350435855590447</c:v>
                </c:pt>
                <c:pt idx="3537">
                  <c:v>0.23506348764080243</c:v>
                </c:pt>
                <c:pt idx="3538">
                  <c:v>0.23510329180431799</c:v>
                </c:pt>
                <c:pt idx="3539">
                  <c:v>0.23518290013134902</c:v>
                </c:pt>
                <c:pt idx="3540">
                  <c:v>0.23522270429486447</c:v>
                </c:pt>
                <c:pt idx="3541">
                  <c:v>0.23532221470365322</c:v>
                </c:pt>
                <c:pt idx="3542">
                  <c:v>0.23538192094892652</c:v>
                </c:pt>
                <c:pt idx="3543">
                  <c:v>0.23540182303068424</c:v>
                </c:pt>
                <c:pt idx="3544">
                  <c:v>0.23546152927595754</c:v>
                </c:pt>
                <c:pt idx="3545">
                  <c:v>0.23572025633880822</c:v>
                </c:pt>
                <c:pt idx="3546">
                  <c:v>0.23574015842056606</c:v>
                </c:pt>
                <c:pt idx="3547">
                  <c:v>0.23579986466583935</c:v>
                </c:pt>
                <c:pt idx="3548">
                  <c:v>0.2358993750746281</c:v>
                </c:pt>
                <c:pt idx="3549">
                  <c:v>0.23615810213747879</c:v>
                </c:pt>
                <c:pt idx="3550">
                  <c:v>0.23619790630099424</c:v>
                </c:pt>
                <c:pt idx="3551">
                  <c:v>0.23621780838275197</c:v>
                </c:pt>
                <c:pt idx="3552">
                  <c:v>0.23623771046450981</c:v>
                </c:pt>
                <c:pt idx="3553">
                  <c:v>0.2362974167097831</c:v>
                </c:pt>
                <c:pt idx="3554">
                  <c:v>0.23631731879154083</c:v>
                </c:pt>
                <c:pt idx="3555">
                  <c:v>0.23651633960911833</c:v>
                </c:pt>
                <c:pt idx="3556">
                  <c:v>0.23653624169087606</c:v>
                </c:pt>
                <c:pt idx="3557">
                  <c:v>0.23655614377263379</c:v>
                </c:pt>
                <c:pt idx="3558">
                  <c:v>0.23661585001790697</c:v>
                </c:pt>
                <c:pt idx="3559">
                  <c:v>0.23667555626318015</c:v>
                </c:pt>
                <c:pt idx="3560">
                  <c:v>0.2368347729172422</c:v>
                </c:pt>
                <c:pt idx="3561">
                  <c:v>0.23691438124427322</c:v>
                </c:pt>
                <c:pt idx="3562">
                  <c:v>0.23695418540778879</c:v>
                </c:pt>
                <c:pt idx="3563">
                  <c:v>0.23715320622536629</c:v>
                </c:pt>
                <c:pt idx="3564">
                  <c:v>0.23723281455239731</c:v>
                </c:pt>
                <c:pt idx="3565">
                  <c:v>0.23735222704294379</c:v>
                </c:pt>
                <c:pt idx="3566">
                  <c:v>0.23745173745173254</c:v>
                </c:pt>
                <c:pt idx="3567">
                  <c:v>0.23751144369700583</c:v>
                </c:pt>
                <c:pt idx="3568">
                  <c:v>0.23753134577876356</c:v>
                </c:pt>
                <c:pt idx="3569">
                  <c:v>0.23757114994227913</c:v>
                </c:pt>
                <c:pt idx="3570">
                  <c:v>0.23761095410579458</c:v>
                </c:pt>
                <c:pt idx="3571">
                  <c:v>0.23767066035106788</c:v>
                </c:pt>
                <c:pt idx="3572">
                  <c:v>0.23779007284161446</c:v>
                </c:pt>
                <c:pt idx="3573">
                  <c:v>0.23780997492337219</c:v>
                </c:pt>
                <c:pt idx="3574">
                  <c:v>0.23782987700512992</c:v>
                </c:pt>
                <c:pt idx="3575">
                  <c:v>0.2379492894956764</c:v>
                </c:pt>
                <c:pt idx="3576">
                  <c:v>0.23796919157743412</c:v>
                </c:pt>
                <c:pt idx="3577">
                  <c:v>0.23804879990446515</c:v>
                </c:pt>
                <c:pt idx="3578">
                  <c:v>0.23810850614973844</c:v>
                </c:pt>
                <c:pt idx="3579">
                  <c:v>0.23824782072204265</c:v>
                </c:pt>
                <c:pt idx="3580">
                  <c:v>0.23826772280380037</c:v>
                </c:pt>
                <c:pt idx="3581">
                  <c:v>0.2382876248855581</c:v>
                </c:pt>
                <c:pt idx="3582">
                  <c:v>0.23830752696731583</c:v>
                </c:pt>
                <c:pt idx="3583">
                  <c:v>0.23836723321258912</c:v>
                </c:pt>
                <c:pt idx="3584">
                  <c:v>0.2385463519484089</c:v>
                </c:pt>
                <c:pt idx="3585">
                  <c:v>0.23860605819368208</c:v>
                </c:pt>
                <c:pt idx="3586">
                  <c:v>0.23862596027543981</c:v>
                </c:pt>
                <c:pt idx="3587">
                  <c:v>0.23866576443895537</c:v>
                </c:pt>
                <c:pt idx="3588">
                  <c:v>0.23880507901125958</c:v>
                </c:pt>
                <c:pt idx="3589">
                  <c:v>0.23900409982883708</c:v>
                </c:pt>
                <c:pt idx="3590">
                  <c:v>0.23924292480993015</c:v>
                </c:pt>
                <c:pt idx="3591">
                  <c:v>0.23930263105520344</c:v>
                </c:pt>
                <c:pt idx="3592">
                  <c:v>0.23936233730047674</c:v>
                </c:pt>
                <c:pt idx="3593">
                  <c:v>0.23938223938223446</c:v>
                </c:pt>
                <c:pt idx="3594">
                  <c:v>0.23952155395453867</c:v>
                </c:pt>
                <c:pt idx="3595">
                  <c:v>0.2395414560362964</c:v>
                </c:pt>
                <c:pt idx="3596">
                  <c:v>0.23956135811805424</c:v>
                </c:pt>
                <c:pt idx="3597">
                  <c:v>0.23962106436332753</c:v>
                </c:pt>
                <c:pt idx="3598">
                  <c:v>0.23964096644508526</c:v>
                </c:pt>
                <c:pt idx="3599">
                  <c:v>0.23968077060860071</c:v>
                </c:pt>
                <c:pt idx="3600">
                  <c:v>0.23978028101738946</c:v>
                </c:pt>
                <c:pt idx="3601">
                  <c:v>0.23993949767145151</c:v>
                </c:pt>
                <c:pt idx="3602">
                  <c:v>0.24001910599848253</c:v>
                </c:pt>
                <c:pt idx="3603">
                  <c:v>0.24005891016199798</c:v>
                </c:pt>
                <c:pt idx="3604">
                  <c:v>0.24009871432551355</c:v>
                </c:pt>
                <c:pt idx="3605">
                  <c:v>0.24029773514309105</c:v>
                </c:pt>
                <c:pt idx="3606">
                  <c:v>0.24033753930660662</c:v>
                </c:pt>
                <c:pt idx="3607">
                  <c:v>0.24035744138836435</c:v>
                </c:pt>
                <c:pt idx="3608">
                  <c:v>0.24041714763363764</c:v>
                </c:pt>
                <c:pt idx="3609">
                  <c:v>0.24043704971539537</c:v>
                </c:pt>
                <c:pt idx="3610">
                  <c:v>0.24049675596066866</c:v>
                </c:pt>
                <c:pt idx="3611">
                  <c:v>0.24075548302351946</c:v>
                </c:pt>
                <c:pt idx="3612">
                  <c:v>0.24087489551406593</c:v>
                </c:pt>
                <c:pt idx="3613">
                  <c:v>0.24089479759582366</c:v>
                </c:pt>
                <c:pt idx="3614">
                  <c:v>0.24093460175933912</c:v>
                </c:pt>
                <c:pt idx="3615">
                  <c:v>0.24095450384109685</c:v>
                </c:pt>
                <c:pt idx="3616">
                  <c:v>0.24097440592285457</c:v>
                </c:pt>
                <c:pt idx="3617">
                  <c:v>0.24113362257691662</c:v>
                </c:pt>
                <c:pt idx="3618">
                  <c:v>0.24119332882218991</c:v>
                </c:pt>
                <c:pt idx="3619">
                  <c:v>0.24123313298570537</c:v>
                </c:pt>
                <c:pt idx="3620">
                  <c:v>0.24131274131273639</c:v>
                </c:pt>
                <c:pt idx="3621">
                  <c:v>0.24153166421207173</c:v>
                </c:pt>
                <c:pt idx="3622">
                  <c:v>0.24155156629382946</c:v>
                </c:pt>
                <c:pt idx="3623">
                  <c:v>0.24159137045734502</c:v>
                </c:pt>
                <c:pt idx="3624">
                  <c:v>0.24161127253910275</c:v>
                </c:pt>
                <c:pt idx="3625">
                  <c:v>0.24183019543843809</c:v>
                </c:pt>
                <c:pt idx="3626">
                  <c:v>0.24190980376546911</c:v>
                </c:pt>
                <c:pt idx="3627">
                  <c:v>0.24232774748238184</c:v>
                </c:pt>
                <c:pt idx="3628">
                  <c:v>0.24242725789117059</c:v>
                </c:pt>
                <c:pt idx="3629">
                  <c:v>0.24244715997292832</c:v>
                </c:pt>
                <c:pt idx="3630">
                  <c:v>0.24246706205468604</c:v>
                </c:pt>
                <c:pt idx="3631">
                  <c:v>0.24248696413644377</c:v>
                </c:pt>
                <c:pt idx="3632">
                  <c:v>0.24252676829995923</c:v>
                </c:pt>
                <c:pt idx="3633">
                  <c:v>0.24254667038171696</c:v>
                </c:pt>
                <c:pt idx="3634">
                  <c:v>0.24262627870874798</c:v>
                </c:pt>
                <c:pt idx="3635">
                  <c:v>0.24264618079050571</c:v>
                </c:pt>
                <c:pt idx="3636">
                  <c:v>0.24266608287226343</c:v>
                </c:pt>
                <c:pt idx="3637">
                  <c:v>0.24272578911753673</c:v>
                </c:pt>
                <c:pt idx="3638">
                  <c:v>0.24274569119929457</c:v>
                </c:pt>
                <c:pt idx="3639">
                  <c:v>0.24288500577159877</c:v>
                </c:pt>
                <c:pt idx="3640">
                  <c:v>0.24292480993511423</c:v>
                </c:pt>
                <c:pt idx="3641">
                  <c:v>0.24298451618038741</c:v>
                </c:pt>
                <c:pt idx="3642">
                  <c:v>0.24300441826214514</c:v>
                </c:pt>
                <c:pt idx="3643">
                  <c:v>0.24312383075269162</c:v>
                </c:pt>
                <c:pt idx="3644">
                  <c:v>0.24342236197905787</c:v>
                </c:pt>
                <c:pt idx="3645">
                  <c:v>0.24344226406081559</c:v>
                </c:pt>
                <c:pt idx="3646">
                  <c:v>0.24356167655136218</c:v>
                </c:pt>
                <c:pt idx="3647">
                  <c:v>0.24358157863311991</c:v>
                </c:pt>
                <c:pt idx="3648">
                  <c:v>0.24362138279663548</c:v>
                </c:pt>
                <c:pt idx="3649">
                  <c:v>0.24364128487839321</c:v>
                </c:pt>
                <c:pt idx="3650">
                  <c:v>0.24382040361421298</c:v>
                </c:pt>
                <c:pt idx="3651">
                  <c:v>0.24391991402300173</c:v>
                </c:pt>
                <c:pt idx="3652">
                  <c:v>0.24393981610475945</c:v>
                </c:pt>
                <c:pt idx="3653">
                  <c:v>0.24395971818651718</c:v>
                </c:pt>
                <c:pt idx="3654">
                  <c:v>0.24397962026827502</c:v>
                </c:pt>
                <c:pt idx="3655">
                  <c:v>0.24415873900409479</c:v>
                </c:pt>
                <c:pt idx="3656">
                  <c:v>0.24419854316761025</c:v>
                </c:pt>
                <c:pt idx="3657">
                  <c:v>0.24425824941288343</c:v>
                </c:pt>
                <c:pt idx="3658">
                  <c:v>0.24451697647573423</c:v>
                </c:pt>
                <c:pt idx="3659">
                  <c:v>0.24453687855749195</c:v>
                </c:pt>
                <c:pt idx="3660">
                  <c:v>0.24475580145682718</c:v>
                </c:pt>
                <c:pt idx="3661">
                  <c:v>0.24481550770210037</c:v>
                </c:pt>
                <c:pt idx="3662">
                  <c:v>0.24485531186561593</c:v>
                </c:pt>
                <c:pt idx="3663">
                  <c:v>0.24487521394737366</c:v>
                </c:pt>
                <c:pt idx="3664">
                  <c:v>0.24501452851967787</c:v>
                </c:pt>
                <c:pt idx="3665">
                  <c:v>0.24503443060143559</c:v>
                </c:pt>
                <c:pt idx="3666">
                  <c:v>0.24527325558252866</c:v>
                </c:pt>
                <c:pt idx="3667">
                  <c:v>0.24539266807307514</c:v>
                </c:pt>
                <c:pt idx="3668">
                  <c:v>0.24543247223659059</c:v>
                </c:pt>
                <c:pt idx="3669">
                  <c:v>0.24565139513592593</c:v>
                </c:pt>
                <c:pt idx="3670">
                  <c:v>0.24567129721768366</c:v>
                </c:pt>
                <c:pt idx="3671">
                  <c:v>0.24569119929944139</c:v>
                </c:pt>
                <c:pt idx="3672">
                  <c:v>0.24571110138119923</c:v>
                </c:pt>
                <c:pt idx="3673">
                  <c:v>0.24579070970823025</c:v>
                </c:pt>
                <c:pt idx="3674">
                  <c:v>0.24581061178998798</c:v>
                </c:pt>
                <c:pt idx="3675">
                  <c:v>0.24587031803526127</c:v>
                </c:pt>
                <c:pt idx="3676">
                  <c:v>0.24594992636229229</c:v>
                </c:pt>
                <c:pt idx="3677">
                  <c:v>0.24612904509811206</c:v>
                </c:pt>
                <c:pt idx="3678">
                  <c:v>0.24624845758865865</c:v>
                </c:pt>
                <c:pt idx="3679">
                  <c:v>0.2464076742427207</c:v>
                </c:pt>
                <c:pt idx="3680">
                  <c:v>0.24650718465150945</c:v>
                </c:pt>
                <c:pt idx="3681">
                  <c:v>0.24658679297854047</c:v>
                </c:pt>
                <c:pt idx="3682">
                  <c:v>0.2466066950602982</c:v>
                </c:pt>
                <c:pt idx="3683">
                  <c:v>0.24662659714205604</c:v>
                </c:pt>
                <c:pt idx="3684">
                  <c:v>0.24680571587787581</c:v>
                </c:pt>
                <c:pt idx="3685">
                  <c:v>0.24684552004139138</c:v>
                </c:pt>
                <c:pt idx="3686">
                  <c:v>0.24690522628666456</c:v>
                </c:pt>
                <c:pt idx="3687">
                  <c:v>0.24702463877721104</c:v>
                </c:pt>
                <c:pt idx="3688">
                  <c:v>0.24720375751303081</c:v>
                </c:pt>
                <c:pt idx="3689">
                  <c:v>0.24722365959478865</c:v>
                </c:pt>
                <c:pt idx="3690">
                  <c:v>0.2472634637583041</c:v>
                </c:pt>
                <c:pt idx="3691">
                  <c:v>0.24742268041236615</c:v>
                </c:pt>
                <c:pt idx="3692">
                  <c:v>0.24744258249412387</c:v>
                </c:pt>
                <c:pt idx="3693">
                  <c:v>0.2475221908211549</c:v>
                </c:pt>
                <c:pt idx="3694">
                  <c:v>0.24762170122994365</c:v>
                </c:pt>
                <c:pt idx="3695">
                  <c:v>0.24786052621103671</c:v>
                </c:pt>
                <c:pt idx="3696">
                  <c:v>0.24790033037455217</c:v>
                </c:pt>
                <c:pt idx="3697">
                  <c:v>0.2481192532738874</c:v>
                </c:pt>
                <c:pt idx="3698">
                  <c:v>0.24815905743740285</c:v>
                </c:pt>
                <c:pt idx="3699">
                  <c:v>0.24821876368267615</c:v>
                </c:pt>
                <c:pt idx="3700">
                  <c:v>0.24823866576443387</c:v>
                </c:pt>
                <c:pt idx="3701">
                  <c:v>0.24865660948134671</c:v>
                </c:pt>
                <c:pt idx="3702">
                  <c:v>0.24871631572662001</c:v>
                </c:pt>
                <c:pt idx="3703">
                  <c:v>0.24873621780837774</c:v>
                </c:pt>
                <c:pt idx="3704">
                  <c:v>0.24887553238068205</c:v>
                </c:pt>
                <c:pt idx="3705">
                  <c:v>0.24893523862595535</c:v>
                </c:pt>
                <c:pt idx="3706">
                  <c:v>0.2489750427894708</c:v>
                </c:pt>
                <c:pt idx="3707">
                  <c:v>0.24899494487122853</c:v>
                </c:pt>
                <c:pt idx="3708">
                  <c:v>0.24901484695298626</c:v>
                </c:pt>
                <c:pt idx="3709">
                  <c:v>0.24903474903474399</c:v>
                </c:pt>
                <c:pt idx="3710">
                  <c:v>0.24911435736177501</c:v>
                </c:pt>
                <c:pt idx="3711">
                  <c:v>0.24923376985232149</c:v>
                </c:pt>
                <c:pt idx="3712">
                  <c:v>0.24927357401583694</c:v>
                </c:pt>
                <c:pt idx="3713">
                  <c:v>0.24935318234286796</c:v>
                </c:pt>
                <c:pt idx="3714">
                  <c:v>0.2493730844246258</c:v>
                </c:pt>
                <c:pt idx="3715">
                  <c:v>0.24939298650638353</c:v>
                </c:pt>
                <c:pt idx="3716">
                  <c:v>0.2494327906698991</c:v>
                </c:pt>
                <c:pt idx="3717">
                  <c:v>0.24949249691517239</c:v>
                </c:pt>
                <c:pt idx="3718">
                  <c:v>0.24959200732396114</c:v>
                </c:pt>
                <c:pt idx="3719">
                  <c:v>0.24961190940571898</c:v>
                </c:pt>
                <c:pt idx="3720">
                  <c:v>0.24969151773275</c:v>
                </c:pt>
                <c:pt idx="3721">
                  <c:v>0.24977112605978102</c:v>
                </c:pt>
                <c:pt idx="3722">
                  <c:v>0.24991044063208523</c:v>
                </c:pt>
                <c:pt idx="3723">
                  <c:v>0.24995024479560068</c:v>
                </c:pt>
                <c:pt idx="3724">
                  <c:v>0.25006965728614716</c:v>
                </c:pt>
                <c:pt idx="3725">
                  <c:v>0.25010946144966273</c:v>
                </c:pt>
                <c:pt idx="3726">
                  <c:v>0.25014926561317818</c:v>
                </c:pt>
                <c:pt idx="3727">
                  <c:v>0.25018906977669364</c:v>
                </c:pt>
                <c:pt idx="3728">
                  <c:v>0.25034828643075568</c:v>
                </c:pt>
                <c:pt idx="3729">
                  <c:v>0.25056720933009091</c:v>
                </c:pt>
                <c:pt idx="3730">
                  <c:v>0.25058711141184864</c:v>
                </c:pt>
                <c:pt idx="3731">
                  <c:v>0.25060701349360648</c:v>
                </c:pt>
                <c:pt idx="3732">
                  <c:v>0.25080603431118398</c:v>
                </c:pt>
                <c:pt idx="3733">
                  <c:v>0.25090554471997273</c:v>
                </c:pt>
                <c:pt idx="3734">
                  <c:v>0.2510846634557925</c:v>
                </c:pt>
                <c:pt idx="3735">
                  <c:v>0.25110456553755023</c:v>
                </c:pt>
                <c:pt idx="3736">
                  <c:v>0.25116427178282341</c:v>
                </c:pt>
                <c:pt idx="3737">
                  <c:v>0.25134339051864318</c:v>
                </c:pt>
                <c:pt idx="3738">
                  <c:v>0.25142299884567421</c:v>
                </c:pt>
                <c:pt idx="3739">
                  <c:v>0.25152250925446296</c:v>
                </c:pt>
                <c:pt idx="3740">
                  <c:v>0.25158221549973614</c:v>
                </c:pt>
                <c:pt idx="3741">
                  <c:v>0.25174143215379818</c:v>
                </c:pt>
                <c:pt idx="3742">
                  <c:v>0.25176133423555591</c:v>
                </c:pt>
                <c:pt idx="3743">
                  <c:v>0.25178123631731364</c:v>
                </c:pt>
                <c:pt idx="3744">
                  <c:v>0.25188074672610239</c:v>
                </c:pt>
                <c:pt idx="3745">
                  <c:v>0.25190064880786012</c:v>
                </c:pt>
                <c:pt idx="3746">
                  <c:v>0.25200015921664887</c:v>
                </c:pt>
                <c:pt idx="3747">
                  <c:v>0.25237829877004614</c:v>
                </c:pt>
                <c:pt idx="3748">
                  <c:v>0.25241810293356159</c:v>
                </c:pt>
                <c:pt idx="3749">
                  <c:v>0.25249771126059262</c:v>
                </c:pt>
                <c:pt idx="3750">
                  <c:v>0.25271663415992796</c:v>
                </c:pt>
                <c:pt idx="3751">
                  <c:v>0.25279624248695898</c:v>
                </c:pt>
                <c:pt idx="3752">
                  <c:v>0.25281614456871671</c:v>
                </c:pt>
                <c:pt idx="3753">
                  <c:v>0.25311467579508296</c:v>
                </c:pt>
                <c:pt idx="3754">
                  <c:v>0.25313457787684068</c:v>
                </c:pt>
                <c:pt idx="3755">
                  <c:v>0.25319428412211398</c:v>
                </c:pt>
                <c:pt idx="3756">
                  <c:v>0.25335350077617602</c:v>
                </c:pt>
                <c:pt idx="3757">
                  <c:v>0.25339330493969159</c:v>
                </c:pt>
                <c:pt idx="3758">
                  <c:v>0.25341320702144932</c:v>
                </c:pt>
                <c:pt idx="3759">
                  <c:v>0.25347291326672261</c:v>
                </c:pt>
                <c:pt idx="3760">
                  <c:v>0.2537913465748467</c:v>
                </c:pt>
                <c:pt idx="3761">
                  <c:v>0.25395056322890874</c:v>
                </c:pt>
                <c:pt idx="3762">
                  <c:v>0.25412968196472852</c:v>
                </c:pt>
                <c:pt idx="3763">
                  <c:v>0.25416948612824397</c:v>
                </c:pt>
                <c:pt idx="3764">
                  <c:v>0.25420929029175954</c:v>
                </c:pt>
                <c:pt idx="3765">
                  <c:v>0.25422919237351727</c:v>
                </c:pt>
                <c:pt idx="3766">
                  <c:v>0.25424909445527499</c:v>
                </c:pt>
                <c:pt idx="3767">
                  <c:v>0.25440831110933704</c:v>
                </c:pt>
                <c:pt idx="3768">
                  <c:v>0.25460733192691454</c:v>
                </c:pt>
                <c:pt idx="3769">
                  <c:v>0.25462723400867227</c:v>
                </c:pt>
                <c:pt idx="3770">
                  <c:v>0.25470684233570329</c:v>
                </c:pt>
                <c:pt idx="3771">
                  <c:v>0.25472674441746102</c:v>
                </c:pt>
                <c:pt idx="3772">
                  <c:v>0.25478645066273431</c:v>
                </c:pt>
                <c:pt idx="3773">
                  <c:v>0.2552441985431626</c:v>
                </c:pt>
                <c:pt idx="3774">
                  <c:v>0.25526410062492033</c:v>
                </c:pt>
                <c:pt idx="3775">
                  <c:v>0.2553039047884359</c:v>
                </c:pt>
                <c:pt idx="3776">
                  <c:v>0.25532380687019363</c:v>
                </c:pt>
                <c:pt idx="3777">
                  <c:v>0.25534370895195135</c:v>
                </c:pt>
                <c:pt idx="3778">
                  <c:v>0.25540341519722465</c:v>
                </c:pt>
                <c:pt idx="3779">
                  <c:v>0.25542331727898238</c:v>
                </c:pt>
                <c:pt idx="3780">
                  <c:v>0.25556263185128658</c:v>
                </c:pt>
                <c:pt idx="3781">
                  <c:v>0.25558253393304431</c:v>
                </c:pt>
                <c:pt idx="3782">
                  <c:v>0.25560243601480204</c:v>
                </c:pt>
                <c:pt idx="3783">
                  <c:v>0.25566214226007533</c:v>
                </c:pt>
                <c:pt idx="3784">
                  <c:v>0.25600047764995715</c:v>
                </c:pt>
                <c:pt idx="3785">
                  <c:v>0.25602037973171488</c:v>
                </c:pt>
                <c:pt idx="3786">
                  <c:v>0.25631891095808113</c:v>
                </c:pt>
                <c:pt idx="3787">
                  <c:v>0.25633881303983885</c:v>
                </c:pt>
                <c:pt idx="3788">
                  <c:v>0.25635871512159658</c:v>
                </c:pt>
                <c:pt idx="3789">
                  <c:v>0.25637861720335431</c:v>
                </c:pt>
                <c:pt idx="3790">
                  <c:v>0.25677665883850931</c:v>
                </c:pt>
                <c:pt idx="3791">
                  <c:v>0.25685626716554033</c:v>
                </c:pt>
                <c:pt idx="3792">
                  <c:v>0.25687616924729806</c:v>
                </c:pt>
                <c:pt idx="3793">
                  <c:v>0.25693587549257135</c:v>
                </c:pt>
                <c:pt idx="3794">
                  <c:v>0.2570353859013601</c:v>
                </c:pt>
                <c:pt idx="3795">
                  <c:v>0.25715479839190669</c:v>
                </c:pt>
                <c:pt idx="3796">
                  <c:v>0.25719460255542226</c:v>
                </c:pt>
                <c:pt idx="3797">
                  <c:v>0.25743342753651532</c:v>
                </c:pt>
                <c:pt idx="3798">
                  <c:v>0.25747323170003078</c:v>
                </c:pt>
                <c:pt idx="3799">
                  <c:v>0.25751303586354624</c:v>
                </c:pt>
                <c:pt idx="3800">
                  <c:v>0.25753293794530396</c:v>
                </c:pt>
                <c:pt idx="3801">
                  <c:v>0.25755284002706169</c:v>
                </c:pt>
                <c:pt idx="3802">
                  <c:v>0.25781156708991249</c:v>
                </c:pt>
                <c:pt idx="3803">
                  <c:v>0.25783146917167021</c:v>
                </c:pt>
                <c:pt idx="3804">
                  <c:v>0.25795088166221669</c:v>
                </c:pt>
                <c:pt idx="3805">
                  <c:v>0.2580901962345209</c:v>
                </c:pt>
                <c:pt idx="3806">
                  <c:v>0.25822951080682521</c:v>
                </c:pt>
                <c:pt idx="3807">
                  <c:v>0.25828921705209851</c:v>
                </c:pt>
                <c:pt idx="3808">
                  <c:v>0.25830911913385624</c:v>
                </c:pt>
                <c:pt idx="3809">
                  <c:v>0.25832902121561396</c:v>
                </c:pt>
                <c:pt idx="3810">
                  <c:v>0.25844843370616044</c:v>
                </c:pt>
                <c:pt idx="3811">
                  <c:v>0.2584882378696759</c:v>
                </c:pt>
                <c:pt idx="3812">
                  <c:v>0.25856784619670692</c:v>
                </c:pt>
                <c:pt idx="3813">
                  <c:v>0.25858774827846465</c:v>
                </c:pt>
                <c:pt idx="3814">
                  <c:v>0.25872706285076885</c:v>
                </c:pt>
                <c:pt idx="3815">
                  <c:v>0.25874696493252658</c:v>
                </c:pt>
                <c:pt idx="3816">
                  <c:v>0.25878676909604204</c:v>
                </c:pt>
                <c:pt idx="3817">
                  <c:v>0.25896588783186181</c:v>
                </c:pt>
                <c:pt idx="3818">
                  <c:v>0.25898578991361965</c:v>
                </c:pt>
                <c:pt idx="3819">
                  <c:v>0.25904549615889283</c:v>
                </c:pt>
                <c:pt idx="3820">
                  <c:v>0.25914500656768158</c:v>
                </c:pt>
                <c:pt idx="3821">
                  <c:v>0.25930422322174362</c:v>
                </c:pt>
                <c:pt idx="3822">
                  <c:v>0.25938383154877465</c:v>
                </c:pt>
                <c:pt idx="3823">
                  <c:v>0.25940373363053237</c:v>
                </c:pt>
                <c:pt idx="3824">
                  <c:v>0.25954304820283669</c:v>
                </c:pt>
                <c:pt idx="3825">
                  <c:v>0.25960275444810987</c:v>
                </c:pt>
                <c:pt idx="3826">
                  <c:v>0.25966246069338317</c:v>
                </c:pt>
                <c:pt idx="3827">
                  <c:v>0.25972216693865646</c:v>
                </c:pt>
                <c:pt idx="3828">
                  <c:v>0.25998089400150726</c:v>
                </c:pt>
                <c:pt idx="3829">
                  <c:v>0.26006050232853828</c:v>
                </c:pt>
                <c:pt idx="3830">
                  <c:v>0.2601998169008426</c:v>
                </c:pt>
                <c:pt idx="3831">
                  <c:v>0.26021971898260032</c:v>
                </c:pt>
                <c:pt idx="3832">
                  <c:v>0.26029932730963135</c:v>
                </c:pt>
                <c:pt idx="3833">
                  <c:v>0.26033913147314691</c:v>
                </c:pt>
                <c:pt idx="3834">
                  <c:v>0.26035903355490475</c:v>
                </c:pt>
                <c:pt idx="3835">
                  <c:v>0.26049834812720907</c:v>
                </c:pt>
                <c:pt idx="3836">
                  <c:v>0.26071727102654429</c:v>
                </c:pt>
                <c:pt idx="3837">
                  <c:v>0.26073717310830202</c:v>
                </c:pt>
                <c:pt idx="3838">
                  <c:v>0.26099590017115282</c:v>
                </c:pt>
                <c:pt idx="3839">
                  <c:v>0.26113521474345713</c:v>
                </c:pt>
                <c:pt idx="3840">
                  <c:v>0.26115511682521486</c:v>
                </c:pt>
                <c:pt idx="3841">
                  <c:v>0.26123472515224588</c:v>
                </c:pt>
                <c:pt idx="3842">
                  <c:v>0.26133423556103463</c:v>
                </c:pt>
                <c:pt idx="3843">
                  <c:v>0.26135413764279236</c:v>
                </c:pt>
                <c:pt idx="3844">
                  <c:v>0.26147355013333884</c:v>
                </c:pt>
                <c:pt idx="3845">
                  <c:v>0.26149345221509657</c:v>
                </c:pt>
                <c:pt idx="3846">
                  <c:v>0.26155315846036986</c:v>
                </c:pt>
                <c:pt idx="3847">
                  <c:v>0.26165266886915861</c:v>
                </c:pt>
                <c:pt idx="3848">
                  <c:v>0.26169247303267418</c:v>
                </c:pt>
                <c:pt idx="3849">
                  <c:v>0.26171237511443191</c:v>
                </c:pt>
                <c:pt idx="3850">
                  <c:v>0.26179198344146293</c:v>
                </c:pt>
                <c:pt idx="3851">
                  <c:v>0.26181188552322066</c:v>
                </c:pt>
                <c:pt idx="3852">
                  <c:v>0.26189149385025168</c:v>
                </c:pt>
                <c:pt idx="3853">
                  <c:v>0.26203080842255599</c:v>
                </c:pt>
                <c:pt idx="3854">
                  <c:v>0.26222982924013349</c:v>
                </c:pt>
                <c:pt idx="3855">
                  <c:v>0.26238904589419554</c:v>
                </c:pt>
                <c:pt idx="3856">
                  <c:v>0.26240894797595327</c:v>
                </c:pt>
                <c:pt idx="3857">
                  <c:v>0.26242885005771099</c:v>
                </c:pt>
                <c:pt idx="3858">
                  <c:v>0.26244875213946872</c:v>
                </c:pt>
                <c:pt idx="3859">
                  <c:v>0.26272738128407724</c:v>
                </c:pt>
                <c:pt idx="3860">
                  <c:v>0.26274728336583508</c:v>
                </c:pt>
                <c:pt idx="3861">
                  <c:v>0.26280698961110827</c:v>
                </c:pt>
                <c:pt idx="3862">
                  <c:v>0.26290650001989702</c:v>
                </c:pt>
                <c:pt idx="3863">
                  <c:v>0.26292640210165474</c:v>
                </c:pt>
                <c:pt idx="3864">
                  <c:v>0.26314532500099008</c:v>
                </c:pt>
                <c:pt idx="3865">
                  <c:v>0.26316522708274781</c:v>
                </c:pt>
                <c:pt idx="3866">
                  <c:v>0.26320503124626338</c:v>
                </c:pt>
                <c:pt idx="3867">
                  <c:v>0.26330454165505213</c:v>
                </c:pt>
                <c:pt idx="3868">
                  <c:v>0.26332444373680985</c:v>
                </c:pt>
                <c:pt idx="3869">
                  <c:v>0.26336424790032531</c:v>
                </c:pt>
                <c:pt idx="3870">
                  <c:v>0.26350356247262963</c:v>
                </c:pt>
                <c:pt idx="3871">
                  <c:v>0.26358317079966065</c:v>
                </c:pt>
                <c:pt idx="3872">
                  <c:v>0.2636229749631761</c:v>
                </c:pt>
                <c:pt idx="3873">
                  <c:v>0.26372248537196485</c:v>
                </c:pt>
                <c:pt idx="3874">
                  <c:v>0.26374238745372258</c:v>
                </c:pt>
                <c:pt idx="3875">
                  <c:v>0.2638219957807536</c:v>
                </c:pt>
                <c:pt idx="3876">
                  <c:v>0.26388170202602679</c:v>
                </c:pt>
                <c:pt idx="3877">
                  <c:v>0.26392150618954235</c:v>
                </c:pt>
                <c:pt idx="3878">
                  <c:v>0.2640210165983311</c:v>
                </c:pt>
                <c:pt idx="3879">
                  <c:v>0.26404091868008883</c:v>
                </c:pt>
                <c:pt idx="3880">
                  <c:v>0.26406082076184656</c:v>
                </c:pt>
                <c:pt idx="3881">
                  <c:v>0.26412052700711974</c:v>
                </c:pt>
                <c:pt idx="3882">
                  <c:v>0.26414042908887747</c:v>
                </c:pt>
                <c:pt idx="3883">
                  <c:v>0.26427974366118179</c:v>
                </c:pt>
                <c:pt idx="3884">
                  <c:v>0.26475739362336781</c:v>
                </c:pt>
                <c:pt idx="3885">
                  <c:v>0.26479719778688338</c:v>
                </c:pt>
                <c:pt idx="3886">
                  <c:v>0.2648170998686411</c:v>
                </c:pt>
                <c:pt idx="3887">
                  <c:v>0.26491661027742985</c:v>
                </c:pt>
                <c:pt idx="3888">
                  <c:v>0.26493651235918758</c:v>
                </c:pt>
                <c:pt idx="3889">
                  <c:v>0.26495641444094531</c:v>
                </c:pt>
                <c:pt idx="3890">
                  <c:v>0.26497631652270304</c:v>
                </c:pt>
                <c:pt idx="3891">
                  <c:v>0.26531465191258485</c:v>
                </c:pt>
                <c:pt idx="3892">
                  <c:v>0.26533455399434258</c:v>
                </c:pt>
                <c:pt idx="3893">
                  <c:v>0.26535445607610031</c:v>
                </c:pt>
                <c:pt idx="3894">
                  <c:v>0.26557337897543554</c:v>
                </c:pt>
                <c:pt idx="3895">
                  <c:v>0.2656131831389511</c:v>
                </c:pt>
                <c:pt idx="3896">
                  <c:v>0.26601122477410621</c:v>
                </c:pt>
                <c:pt idx="3897">
                  <c:v>0.2660709310193794</c:v>
                </c:pt>
                <c:pt idx="3898">
                  <c:v>0.26628985391871463</c:v>
                </c:pt>
                <c:pt idx="3899">
                  <c:v>0.26636946224574565</c:v>
                </c:pt>
                <c:pt idx="3900">
                  <c:v>0.26648887473629213</c:v>
                </c:pt>
                <c:pt idx="3901">
                  <c:v>0.26650877681804985</c:v>
                </c:pt>
                <c:pt idx="3902">
                  <c:v>0.26652867889980758</c:v>
                </c:pt>
                <c:pt idx="3903">
                  <c:v>0.26656848306332304</c:v>
                </c:pt>
                <c:pt idx="3904">
                  <c:v>0.26658838514508076</c:v>
                </c:pt>
                <c:pt idx="3905">
                  <c:v>0.26664809139035406</c:v>
                </c:pt>
                <c:pt idx="3906">
                  <c:v>0.26666799347211179</c:v>
                </c:pt>
                <c:pt idx="3907">
                  <c:v>0.26670779763562724</c:v>
                </c:pt>
                <c:pt idx="3908">
                  <c:v>0.26682721012617372</c:v>
                </c:pt>
                <c:pt idx="3909">
                  <c:v>0.2669466226167202</c:v>
                </c:pt>
                <c:pt idx="3910">
                  <c:v>0.26704613302550895</c:v>
                </c:pt>
                <c:pt idx="3911">
                  <c:v>0.26710583927078213</c:v>
                </c:pt>
                <c:pt idx="3912">
                  <c:v>0.26736456633363292</c:v>
                </c:pt>
                <c:pt idx="3913">
                  <c:v>0.26740437049714849</c:v>
                </c:pt>
                <c:pt idx="3914">
                  <c:v>0.26744417466066395</c:v>
                </c:pt>
                <c:pt idx="3915">
                  <c:v>0.26746407674242167</c:v>
                </c:pt>
                <c:pt idx="3916">
                  <c:v>0.2674839788241794</c:v>
                </c:pt>
                <c:pt idx="3917">
                  <c:v>0.26750388090593713</c:v>
                </c:pt>
                <c:pt idx="3918">
                  <c:v>0.26766309755999917</c:v>
                </c:pt>
                <c:pt idx="3919">
                  <c:v>0.2677427058870302</c:v>
                </c:pt>
                <c:pt idx="3920">
                  <c:v>0.26776260796878792</c:v>
                </c:pt>
                <c:pt idx="3921">
                  <c:v>0.26780241213230338</c:v>
                </c:pt>
                <c:pt idx="3922">
                  <c:v>0.26812084544042747</c:v>
                </c:pt>
                <c:pt idx="3923">
                  <c:v>0.26818055168570076</c:v>
                </c:pt>
                <c:pt idx="3924">
                  <c:v>0.26820045376745849</c:v>
                </c:pt>
                <c:pt idx="3925">
                  <c:v>0.26822035584921622</c:v>
                </c:pt>
                <c:pt idx="3926">
                  <c:v>0.26847908291206701</c:v>
                </c:pt>
                <c:pt idx="3927">
                  <c:v>0.26849898499382474</c:v>
                </c:pt>
                <c:pt idx="3928">
                  <c:v>0.2685387891573402</c:v>
                </c:pt>
                <c:pt idx="3929">
                  <c:v>0.26879751622019088</c:v>
                </c:pt>
                <c:pt idx="3930">
                  <c:v>0.26883732038370645</c:v>
                </c:pt>
                <c:pt idx="3931">
                  <c:v>0.26891692871073747</c:v>
                </c:pt>
                <c:pt idx="3932">
                  <c:v>0.2689368307924952</c:v>
                </c:pt>
                <c:pt idx="3933">
                  <c:v>0.26899653703776838</c:v>
                </c:pt>
                <c:pt idx="3934">
                  <c:v>0.2690761453647994</c:v>
                </c:pt>
                <c:pt idx="3935">
                  <c:v>0.26921545993710372</c:v>
                </c:pt>
                <c:pt idx="3936">
                  <c:v>0.2693348724276502</c:v>
                </c:pt>
                <c:pt idx="3937">
                  <c:v>0.26951399116346997</c:v>
                </c:pt>
                <c:pt idx="3938">
                  <c:v>0.26955379532698553</c:v>
                </c:pt>
                <c:pt idx="3939">
                  <c:v>0.26957369740874326</c:v>
                </c:pt>
                <c:pt idx="3940">
                  <c:v>0.26959359949050099</c:v>
                </c:pt>
                <c:pt idx="3941">
                  <c:v>0.26965330573577417</c:v>
                </c:pt>
                <c:pt idx="3942">
                  <c:v>0.2698722286351094</c:v>
                </c:pt>
                <c:pt idx="3943">
                  <c:v>0.26991203279862486</c:v>
                </c:pt>
                <c:pt idx="3944">
                  <c:v>0.26997173904389815</c:v>
                </c:pt>
                <c:pt idx="3945">
                  <c:v>0.26999164112565588</c:v>
                </c:pt>
                <c:pt idx="3946">
                  <c:v>0.27011105361620236</c:v>
                </c:pt>
                <c:pt idx="3947">
                  <c:v>0.27017075986147565</c:v>
                </c:pt>
                <c:pt idx="3948">
                  <c:v>0.27019066194323349</c:v>
                </c:pt>
                <c:pt idx="3949">
                  <c:v>0.27021056402499122</c:v>
                </c:pt>
                <c:pt idx="3950">
                  <c:v>0.27023046610674895</c:v>
                </c:pt>
                <c:pt idx="3951">
                  <c:v>0.27025036818850667</c:v>
                </c:pt>
                <c:pt idx="3952">
                  <c:v>0.27031007443377997</c:v>
                </c:pt>
                <c:pt idx="3953">
                  <c:v>0.27034987859729553</c:v>
                </c:pt>
                <c:pt idx="3954">
                  <c:v>0.27036978067905326</c:v>
                </c:pt>
                <c:pt idx="3955">
                  <c:v>0.27038968276081099</c:v>
                </c:pt>
                <c:pt idx="3956">
                  <c:v>0.27044938900608417</c:v>
                </c:pt>
                <c:pt idx="3957">
                  <c:v>0.27060860566014622</c:v>
                </c:pt>
                <c:pt idx="3958">
                  <c:v>0.27062850774190395</c:v>
                </c:pt>
                <c:pt idx="3959">
                  <c:v>0.27088723480475474</c:v>
                </c:pt>
                <c:pt idx="3960">
                  <c:v>0.27090713688651247</c:v>
                </c:pt>
                <c:pt idx="3961">
                  <c:v>0.27094694105002803</c:v>
                </c:pt>
                <c:pt idx="3962">
                  <c:v>0.27102654937705906</c:v>
                </c:pt>
                <c:pt idx="3963">
                  <c:v>0.27104645145881678</c:v>
                </c:pt>
                <c:pt idx="3964">
                  <c:v>0.27118576603112099</c:v>
                </c:pt>
                <c:pt idx="3965">
                  <c:v>0.27120566811287872</c:v>
                </c:pt>
                <c:pt idx="3966">
                  <c:v>0.27124547227639417</c:v>
                </c:pt>
                <c:pt idx="3967">
                  <c:v>0.2712653743581519</c:v>
                </c:pt>
                <c:pt idx="3968">
                  <c:v>0.2714643951757294</c:v>
                </c:pt>
                <c:pt idx="3969">
                  <c:v>0.27148429725748713</c:v>
                </c:pt>
                <c:pt idx="3970">
                  <c:v>0.27150419933924486</c:v>
                </c:pt>
                <c:pt idx="3971">
                  <c:v>0.27152410142100258</c:v>
                </c:pt>
                <c:pt idx="3972">
                  <c:v>0.27158380766627588</c:v>
                </c:pt>
                <c:pt idx="3973">
                  <c:v>0.27174302432033792</c:v>
                </c:pt>
                <c:pt idx="3974">
                  <c:v>0.27190224097439986</c:v>
                </c:pt>
                <c:pt idx="3975">
                  <c:v>0.27210126179197736</c:v>
                </c:pt>
                <c:pt idx="3976">
                  <c:v>0.27220077220076611</c:v>
                </c:pt>
                <c:pt idx="3977">
                  <c:v>0.27224057636428167</c:v>
                </c:pt>
                <c:pt idx="3978">
                  <c:v>0.27228038052779713</c:v>
                </c:pt>
                <c:pt idx="3979">
                  <c:v>0.27230028260955486</c:v>
                </c:pt>
                <c:pt idx="3980">
                  <c:v>0.27239979301834361</c:v>
                </c:pt>
                <c:pt idx="3981">
                  <c:v>0.27261871591767883</c:v>
                </c:pt>
                <c:pt idx="3982">
                  <c:v>0.27279783465349861</c:v>
                </c:pt>
                <c:pt idx="3983">
                  <c:v>0.27289734506228736</c:v>
                </c:pt>
                <c:pt idx="3984">
                  <c:v>0.27293714922580281</c:v>
                </c:pt>
                <c:pt idx="3985">
                  <c:v>0.27297695338931827</c:v>
                </c:pt>
                <c:pt idx="3986">
                  <c:v>0.27301675755283372</c:v>
                </c:pt>
                <c:pt idx="3987">
                  <c:v>0.27305656171634918</c:v>
                </c:pt>
                <c:pt idx="3988">
                  <c:v>0.27309636587986463</c:v>
                </c:pt>
                <c:pt idx="3989">
                  <c:v>0.27315607212513793</c:v>
                </c:pt>
                <c:pt idx="3990">
                  <c:v>0.27317597420689566</c:v>
                </c:pt>
                <c:pt idx="3991">
                  <c:v>0.27323568045216884</c:v>
                </c:pt>
                <c:pt idx="3992">
                  <c:v>0.27325558253392657</c:v>
                </c:pt>
                <c:pt idx="3993">
                  <c:v>0.27329538669744202</c:v>
                </c:pt>
                <c:pt idx="3994">
                  <c:v>0.2734147991879885</c:v>
                </c:pt>
                <c:pt idx="3995">
                  <c:v>0.27345460335150396</c:v>
                </c:pt>
                <c:pt idx="3996">
                  <c:v>0.27349440751501952</c:v>
                </c:pt>
                <c:pt idx="3997">
                  <c:v>0.27355411376029282</c:v>
                </c:pt>
                <c:pt idx="3998">
                  <c:v>0.27359391792380827</c:v>
                </c:pt>
                <c:pt idx="3999">
                  <c:v>0.27369342833259702</c:v>
                </c:pt>
                <c:pt idx="4000">
                  <c:v>0.27373323249611248</c:v>
                </c:pt>
                <c:pt idx="4001">
                  <c:v>0.27379293874138577</c:v>
                </c:pt>
                <c:pt idx="4002">
                  <c:v>0.27383274290490123</c:v>
                </c:pt>
                <c:pt idx="4003">
                  <c:v>0.27385264498665896</c:v>
                </c:pt>
                <c:pt idx="4004">
                  <c:v>0.274011861640721</c:v>
                </c:pt>
                <c:pt idx="4005">
                  <c:v>0.27403176372247873</c:v>
                </c:pt>
                <c:pt idx="4006">
                  <c:v>0.27407156788599429</c:v>
                </c:pt>
                <c:pt idx="4007">
                  <c:v>0.27411137204950986</c:v>
                </c:pt>
                <c:pt idx="4008">
                  <c:v>0.27415117621302532</c:v>
                </c:pt>
                <c:pt idx="4009">
                  <c:v>0.27439000119411838</c:v>
                </c:pt>
                <c:pt idx="4010">
                  <c:v>0.27440990327587611</c:v>
                </c:pt>
                <c:pt idx="4011">
                  <c:v>0.27444970743939157</c:v>
                </c:pt>
                <c:pt idx="4012">
                  <c:v>0.27446960952114929</c:v>
                </c:pt>
                <c:pt idx="4013">
                  <c:v>0.27448951160290702</c:v>
                </c:pt>
                <c:pt idx="4014">
                  <c:v>0.27472833658399998</c:v>
                </c:pt>
                <c:pt idx="4015">
                  <c:v>0.27474823866575782</c:v>
                </c:pt>
                <c:pt idx="4016">
                  <c:v>0.27490745531981986</c:v>
                </c:pt>
                <c:pt idx="4017">
                  <c:v>0.27492735740157759</c:v>
                </c:pt>
                <c:pt idx="4018">
                  <c:v>0.27502686781036634</c:v>
                </c:pt>
                <c:pt idx="4019">
                  <c:v>0.27504676989212407</c:v>
                </c:pt>
                <c:pt idx="4020">
                  <c:v>0.27506667197388179</c:v>
                </c:pt>
                <c:pt idx="4021">
                  <c:v>0.27518608446442827</c:v>
                </c:pt>
                <c:pt idx="4022">
                  <c:v>0.275205986546186</c:v>
                </c:pt>
                <c:pt idx="4023">
                  <c:v>0.2753453011184902</c:v>
                </c:pt>
                <c:pt idx="4024">
                  <c:v>0.27548461569079441</c:v>
                </c:pt>
                <c:pt idx="4025">
                  <c:v>0.27550451777255214</c:v>
                </c:pt>
                <c:pt idx="4026">
                  <c:v>0.27562393026309862</c:v>
                </c:pt>
                <c:pt idx="4027">
                  <c:v>0.27576324483540282</c:v>
                </c:pt>
                <c:pt idx="4028">
                  <c:v>0.2758826573259493</c:v>
                </c:pt>
                <c:pt idx="4029">
                  <c:v>0.27590255940770703</c:v>
                </c:pt>
                <c:pt idx="4030">
                  <c:v>0.27592246148946475</c:v>
                </c:pt>
                <c:pt idx="4031">
                  <c:v>0.27596226565298021</c:v>
                </c:pt>
                <c:pt idx="4032">
                  <c:v>0.27598216773473794</c:v>
                </c:pt>
                <c:pt idx="4033">
                  <c:v>0.27600206981649567</c:v>
                </c:pt>
                <c:pt idx="4034">
                  <c:v>0.27602197189825339</c:v>
                </c:pt>
                <c:pt idx="4035">
                  <c:v>0.27604187398001112</c:v>
                </c:pt>
                <c:pt idx="4036">
                  <c:v>0.27606177606176885</c:v>
                </c:pt>
                <c:pt idx="4037">
                  <c:v>0.2761015802252843</c:v>
                </c:pt>
                <c:pt idx="4038">
                  <c:v>0.27614138438879987</c:v>
                </c:pt>
                <c:pt idx="4039">
                  <c:v>0.27640011145165067</c:v>
                </c:pt>
                <c:pt idx="4040">
                  <c:v>0.27657923018747044</c:v>
                </c:pt>
                <c:pt idx="4041">
                  <c:v>0.27685785933207896</c:v>
                </c:pt>
                <c:pt idx="4042">
                  <c:v>0.27687776141383669</c:v>
                </c:pt>
                <c:pt idx="4043">
                  <c:v>0.27695736974086771</c:v>
                </c:pt>
                <c:pt idx="4044">
                  <c:v>0.27697727182262544</c:v>
                </c:pt>
                <c:pt idx="4045">
                  <c:v>0.27699717390438316</c:v>
                </c:pt>
                <c:pt idx="4046">
                  <c:v>0.27701707598614089</c:v>
                </c:pt>
                <c:pt idx="4047">
                  <c:v>0.27719619472196066</c:v>
                </c:pt>
                <c:pt idx="4048">
                  <c:v>0.27723599888547623</c:v>
                </c:pt>
                <c:pt idx="4049">
                  <c:v>0.27727580304899169</c:v>
                </c:pt>
                <c:pt idx="4050">
                  <c:v>0.2776141384388735</c:v>
                </c:pt>
                <c:pt idx="4051">
                  <c:v>0.27765394260238896</c:v>
                </c:pt>
                <c:pt idx="4052">
                  <c:v>0.27797237591051305</c:v>
                </c:pt>
                <c:pt idx="4053">
                  <c:v>0.27799227799227089</c:v>
                </c:pt>
                <c:pt idx="4054">
                  <c:v>0.27803208215578634</c:v>
                </c:pt>
                <c:pt idx="4055">
                  <c:v>0.27805198423754407</c:v>
                </c:pt>
                <c:pt idx="4056">
                  <c:v>0.2780718863193018</c:v>
                </c:pt>
                <c:pt idx="4057">
                  <c:v>0.27821120089160611</c:v>
                </c:pt>
                <c:pt idx="4058">
                  <c:v>0.27823110297336384</c:v>
                </c:pt>
                <c:pt idx="4059">
                  <c:v>0.27825100505512157</c:v>
                </c:pt>
                <c:pt idx="4060">
                  <c:v>0.27829080921863714</c:v>
                </c:pt>
                <c:pt idx="4061">
                  <c:v>0.2783306133821527</c:v>
                </c:pt>
                <c:pt idx="4062">
                  <c:v>0.27835051546391043</c:v>
                </c:pt>
                <c:pt idx="4063">
                  <c:v>0.27839031962742589</c:v>
                </c:pt>
                <c:pt idx="4064">
                  <c:v>0.27845002587269918</c:v>
                </c:pt>
                <c:pt idx="4065">
                  <c:v>0.27856943836324566</c:v>
                </c:pt>
                <c:pt idx="4066">
                  <c:v>0.27858934044500339</c:v>
                </c:pt>
                <c:pt idx="4067">
                  <c:v>0.27862914460851884</c:v>
                </c:pt>
                <c:pt idx="4068">
                  <c:v>0.27872865501730759</c:v>
                </c:pt>
                <c:pt idx="4069">
                  <c:v>0.27896747999840066</c:v>
                </c:pt>
                <c:pt idx="4070">
                  <c:v>0.27908689248894725</c:v>
                </c:pt>
                <c:pt idx="4071">
                  <c:v>0.27910679457070497</c:v>
                </c:pt>
                <c:pt idx="4072">
                  <c:v>0.2791266966524627</c:v>
                </c:pt>
                <c:pt idx="4073">
                  <c:v>0.27918640289773589</c:v>
                </c:pt>
                <c:pt idx="4074">
                  <c:v>0.27936552163355566</c:v>
                </c:pt>
                <c:pt idx="4075">
                  <c:v>0.27944512996058668</c:v>
                </c:pt>
                <c:pt idx="4076">
                  <c:v>0.27962424869640645</c:v>
                </c:pt>
                <c:pt idx="4077">
                  <c:v>0.27990287784101497</c:v>
                </c:pt>
                <c:pt idx="4078">
                  <c:v>0.27994268200453043</c:v>
                </c:pt>
                <c:pt idx="4079">
                  <c:v>0.27996258408628816</c:v>
                </c:pt>
                <c:pt idx="4080">
                  <c:v>0.27998248616804589</c:v>
                </c:pt>
                <c:pt idx="4081">
                  <c:v>0.28018150698562339</c:v>
                </c:pt>
                <c:pt idx="4082">
                  <c:v>0.28026111531265441</c:v>
                </c:pt>
                <c:pt idx="4083">
                  <c:v>0.28063925486605168</c:v>
                </c:pt>
                <c:pt idx="4084">
                  <c:v>0.28067905902956725</c:v>
                </c:pt>
                <c:pt idx="4085">
                  <c:v>0.28073876527484054</c:v>
                </c:pt>
                <c:pt idx="4086">
                  <c:v>0.28075866735659827</c:v>
                </c:pt>
                <c:pt idx="4087">
                  <c:v>0.280778569438356</c:v>
                </c:pt>
                <c:pt idx="4088">
                  <c:v>0.28083827568362918</c:v>
                </c:pt>
                <c:pt idx="4089">
                  <c:v>0.28087807984714475</c:v>
                </c:pt>
                <c:pt idx="4090">
                  <c:v>0.28093778609241804</c:v>
                </c:pt>
                <c:pt idx="4091">
                  <c:v>0.28095768817417577</c:v>
                </c:pt>
                <c:pt idx="4092">
                  <c:v>0.28109700274648008</c:v>
                </c:pt>
                <c:pt idx="4093">
                  <c:v>0.28111690482823781</c:v>
                </c:pt>
                <c:pt idx="4094">
                  <c:v>0.28113680690999554</c:v>
                </c:pt>
                <c:pt idx="4095">
                  <c:v>0.28117661107351111</c:v>
                </c:pt>
                <c:pt idx="4096">
                  <c:v>0.2814353381363619</c:v>
                </c:pt>
                <c:pt idx="4097">
                  <c:v>0.28145524021811963</c:v>
                </c:pt>
                <c:pt idx="4098">
                  <c:v>0.28147514229987736</c:v>
                </c:pt>
                <c:pt idx="4099">
                  <c:v>0.28157465270866611</c:v>
                </c:pt>
                <c:pt idx="4100">
                  <c:v>0.2816343589539394</c:v>
                </c:pt>
                <c:pt idx="4101">
                  <c:v>0.28173386936272815</c:v>
                </c:pt>
                <c:pt idx="4102">
                  <c:v>0.28175377144448588</c:v>
                </c:pt>
                <c:pt idx="4103">
                  <c:v>0.2818333797715169</c:v>
                </c:pt>
                <c:pt idx="4104">
                  <c:v>0.28185328185327463</c:v>
                </c:pt>
                <c:pt idx="4105">
                  <c:v>0.28197269434382111</c:v>
                </c:pt>
                <c:pt idx="4106">
                  <c:v>0.28205230267085213</c:v>
                </c:pt>
                <c:pt idx="4107">
                  <c:v>0.28215181307964088</c:v>
                </c:pt>
                <c:pt idx="4108">
                  <c:v>0.28217171516139861</c:v>
                </c:pt>
                <c:pt idx="4109">
                  <c:v>0.28219161724315633</c:v>
                </c:pt>
                <c:pt idx="4110">
                  <c:v>0.28245034430600713</c:v>
                </c:pt>
                <c:pt idx="4111">
                  <c:v>0.28254985471479588</c:v>
                </c:pt>
                <c:pt idx="4112">
                  <c:v>0.28256975679655361</c:v>
                </c:pt>
                <c:pt idx="4113">
                  <c:v>0.28258965887831133</c:v>
                </c:pt>
                <c:pt idx="4114">
                  <c:v>0.28284838594116213</c:v>
                </c:pt>
                <c:pt idx="4115">
                  <c:v>0.28292799426819315</c:v>
                </c:pt>
                <c:pt idx="4116">
                  <c:v>0.28300760259522417</c:v>
                </c:pt>
                <c:pt idx="4117">
                  <c:v>0.28320662341280167</c:v>
                </c:pt>
                <c:pt idx="4118">
                  <c:v>0.28324642757631724</c:v>
                </c:pt>
                <c:pt idx="4119">
                  <c:v>0.28336584006686383</c:v>
                </c:pt>
                <c:pt idx="4120">
                  <c:v>0.28348525255741042</c:v>
                </c:pt>
                <c:pt idx="4121">
                  <c:v>0.28352505672092587</c:v>
                </c:pt>
                <c:pt idx="4122">
                  <c:v>0.28356486088444144</c:v>
                </c:pt>
                <c:pt idx="4123">
                  <c:v>0.28358476296619917</c:v>
                </c:pt>
                <c:pt idx="4124">
                  <c:v>0.28372407753850348</c:v>
                </c:pt>
                <c:pt idx="4125">
                  <c:v>0.28394300043783882</c:v>
                </c:pt>
                <c:pt idx="4126">
                  <c:v>0.28404251084662757</c:v>
                </c:pt>
                <c:pt idx="4127">
                  <c:v>0.28408231501014314</c:v>
                </c:pt>
                <c:pt idx="4128">
                  <c:v>0.28416192333717416</c:v>
                </c:pt>
                <c:pt idx="4129">
                  <c:v>0.2843808462365095</c:v>
                </c:pt>
                <c:pt idx="4130">
                  <c:v>0.28440074831826723</c:v>
                </c:pt>
                <c:pt idx="4131">
                  <c:v>0.28455996497232927</c:v>
                </c:pt>
                <c:pt idx="4132">
                  <c:v>0.28465947538111802</c:v>
                </c:pt>
                <c:pt idx="4133">
                  <c:v>0.28471918162639132</c:v>
                </c:pt>
                <c:pt idx="4134">
                  <c:v>0.28473908370814904</c:v>
                </c:pt>
                <c:pt idx="4135">
                  <c:v>0.28475898578990677</c:v>
                </c:pt>
                <c:pt idx="4136">
                  <c:v>0.28483859411693779</c:v>
                </c:pt>
                <c:pt idx="4137">
                  <c:v>0.28485849619869552</c:v>
                </c:pt>
                <c:pt idx="4138">
                  <c:v>0.28487839828045325</c:v>
                </c:pt>
                <c:pt idx="4139">
                  <c:v>0.284977908689242</c:v>
                </c:pt>
                <c:pt idx="4140">
                  <c:v>0.28501771285275757</c:v>
                </c:pt>
                <c:pt idx="4141">
                  <c:v>0.28503761493451529</c:v>
                </c:pt>
                <c:pt idx="4142">
                  <c:v>0.28507741909803075</c:v>
                </c:pt>
                <c:pt idx="4143">
                  <c:v>0.2851769295068195</c:v>
                </c:pt>
                <c:pt idx="4144">
                  <c:v>0.28519683158857723</c:v>
                </c:pt>
                <c:pt idx="4145">
                  <c:v>0.2853162440791237</c:v>
                </c:pt>
                <c:pt idx="4146">
                  <c:v>0.285375950324397</c:v>
                </c:pt>
                <c:pt idx="4147">
                  <c:v>0.28547546073318575</c:v>
                </c:pt>
                <c:pt idx="4148">
                  <c:v>0.2855749711419745</c:v>
                </c:pt>
                <c:pt idx="4149">
                  <c:v>0.28559487322373223</c:v>
                </c:pt>
                <c:pt idx="4150">
                  <c:v>0.28561477530548995</c:v>
                </c:pt>
                <c:pt idx="4151">
                  <c:v>0.28579389404130973</c:v>
                </c:pt>
                <c:pt idx="4152">
                  <c:v>0.28581379612306745</c:v>
                </c:pt>
                <c:pt idx="4153">
                  <c:v>0.28599291485888723</c:v>
                </c:pt>
                <c:pt idx="4154">
                  <c:v>0.28623173983998018</c:v>
                </c:pt>
                <c:pt idx="4155">
                  <c:v>0.28625164192173791</c:v>
                </c:pt>
                <c:pt idx="4156">
                  <c:v>0.28629144608525348</c:v>
                </c:pt>
                <c:pt idx="4157">
                  <c:v>0.28635115233052677</c:v>
                </c:pt>
                <c:pt idx="4158">
                  <c:v>0.2863710544122845</c:v>
                </c:pt>
                <c:pt idx="4159">
                  <c:v>0.28639095649404223</c:v>
                </c:pt>
                <c:pt idx="4160">
                  <c:v>0.28660987939337756</c:v>
                </c:pt>
                <c:pt idx="4161">
                  <c:v>0.28662978147513529</c:v>
                </c:pt>
                <c:pt idx="4162">
                  <c:v>0.28670938980216631</c:v>
                </c:pt>
                <c:pt idx="4163">
                  <c:v>0.28678899812919734</c:v>
                </c:pt>
                <c:pt idx="4164">
                  <c:v>0.28690841061974381</c:v>
                </c:pt>
                <c:pt idx="4165">
                  <c:v>0.28694821478325938</c:v>
                </c:pt>
                <c:pt idx="4166">
                  <c:v>0.28696811686501711</c:v>
                </c:pt>
                <c:pt idx="4167">
                  <c:v>0.28700792102853256</c:v>
                </c:pt>
                <c:pt idx="4168">
                  <c:v>0.28704772519204802</c:v>
                </c:pt>
                <c:pt idx="4169">
                  <c:v>0.28722684392786779</c:v>
                </c:pt>
                <c:pt idx="4170">
                  <c:v>0.28732635433665654</c:v>
                </c:pt>
                <c:pt idx="4171">
                  <c:v>0.28748557099071859</c:v>
                </c:pt>
                <c:pt idx="4172">
                  <c:v>0.28754527723599188</c:v>
                </c:pt>
                <c:pt idx="4173">
                  <c:v>0.28756517931774961</c:v>
                </c:pt>
                <c:pt idx="4174">
                  <c:v>0.2876248855630229</c:v>
                </c:pt>
                <c:pt idx="4175">
                  <c:v>0.28766468972653847</c:v>
                </c:pt>
                <c:pt idx="4176">
                  <c:v>0.28770449389005393</c:v>
                </c:pt>
                <c:pt idx="4177">
                  <c:v>0.28784380846235824</c:v>
                </c:pt>
                <c:pt idx="4178">
                  <c:v>0.28790351470763142</c:v>
                </c:pt>
                <c:pt idx="4179">
                  <c:v>0.28792341678938926</c:v>
                </c:pt>
                <c:pt idx="4180">
                  <c:v>0.28796322095290472</c:v>
                </c:pt>
                <c:pt idx="4181">
                  <c:v>0.28824185009751324</c:v>
                </c:pt>
                <c:pt idx="4182">
                  <c:v>0.28838116466981756</c:v>
                </c:pt>
                <c:pt idx="4183">
                  <c:v>0.28840106675157529</c:v>
                </c:pt>
                <c:pt idx="4184">
                  <c:v>0.28861998965091051</c:v>
                </c:pt>
                <c:pt idx="4185">
                  <c:v>0.28881901046848801</c:v>
                </c:pt>
                <c:pt idx="4186">
                  <c:v>0.28885881463200347</c:v>
                </c:pt>
                <c:pt idx="4187">
                  <c:v>0.28895832504079222</c:v>
                </c:pt>
                <c:pt idx="4188">
                  <c:v>0.28897822712254995</c:v>
                </c:pt>
                <c:pt idx="4189">
                  <c:v>0.28899812920430767</c:v>
                </c:pt>
                <c:pt idx="4190">
                  <c:v>0.28929666043067392</c:v>
                </c:pt>
                <c:pt idx="4191">
                  <c:v>0.28931656251243165</c:v>
                </c:pt>
                <c:pt idx="4192">
                  <c:v>0.28955538749352472</c:v>
                </c:pt>
                <c:pt idx="4193">
                  <c:v>0.28957528957528245</c:v>
                </c:pt>
                <c:pt idx="4194">
                  <c:v>0.28995342912867972</c:v>
                </c:pt>
                <c:pt idx="4195">
                  <c:v>0.28999323329219517</c:v>
                </c:pt>
                <c:pt idx="4196">
                  <c:v>0.2900728416192262</c:v>
                </c:pt>
                <c:pt idx="4197">
                  <c:v>0.2902121561915304</c:v>
                </c:pt>
                <c:pt idx="4198">
                  <c:v>0.29029176451856142</c:v>
                </c:pt>
                <c:pt idx="4199">
                  <c:v>0.29039127492735017</c:v>
                </c:pt>
                <c:pt idx="4200">
                  <c:v>0.29043107909086574</c:v>
                </c:pt>
                <c:pt idx="4201">
                  <c:v>0.29045098117262347</c:v>
                </c:pt>
                <c:pt idx="4202">
                  <c:v>0.2906101978266854</c:v>
                </c:pt>
                <c:pt idx="4203">
                  <c:v>0.29074951239898961</c:v>
                </c:pt>
                <c:pt idx="4204">
                  <c:v>0.29078931656250506</c:v>
                </c:pt>
                <c:pt idx="4205">
                  <c:v>0.29086892488953608</c:v>
                </c:pt>
                <c:pt idx="4206">
                  <c:v>0.29088882697129381</c:v>
                </c:pt>
                <c:pt idx="4207">
                  <c:v>0.29094853321656711</c:v>
                </c:pt>
                <c:pt idx="4208">
                  <c:v>0.2910082394618404</c:v>
                </c:pt>
                <c:pt idx="4209">
                  <c:v>0.29130677068820665</c:v>
                </c:pt>
                <c:pt idx="4210">
                  <c:v>0.29132667276996438</c:v>
                </c:pt>
                <c:pt idx="4211">
                  <c:v>0.29144608526051086</c:v>
                </c:pt>
                <c:pt idx="4212">
                  <c:v>0.29146598734226858</c:v>
                </c:pt>
                <c:pt idx="4213">
                  <c:v>0.2916053019145729</c:v>
                </c:pt>
                <c:pt idx="4214">
                  <c:v>0.29162520399633074</c:v>
                </c:pt>
                <c:pt idx="4215">
                  <c:v>0.2916650081598462</c:v>
                </c:pt>
                <c:pt idx="4216">
                  <c:v>0.2918043227321504</c:v>
                </c:pt>
                <c:pt idx="4217">
                  <c:v>0.2918640289774237</c:v>
                </c:pt>
                <c:pt idx="4218">
                  <c:v>0.29194363730445472</c:v>
                </c:pt>
                <c:pt idx="4219">
                  <c:v>0.29200334354972801</c:v>
                </c:pt>
                <c:pt idx="4220">
                  <c:v>0.29204314771324358</c:v>
                </c:pt>
                <c:pt idx="4221">
                  <c:v>0.29238148310312539</c:v>
                </c:pt>
                <c:pt idx="4222">
                  <c:v>0.29240138518488312</c:v>
                </c:pt>
                <c:pt idx="4223">
                  <c:v>0.29268001432949164</c:v>
                </c:pt>
                <c:pt idx="4224">
                  <c:v>0.29269991641124937</c:v>
                </c:pt>
                <c:pt idx="4225">
                  <c:v>0.29275962265652267</c:v>
                </c:pt>
                <c:pt idx="4226">
                  <c:v>0.29279942682003823</c:v>
                </c:pt>
                <c:pt idx="4227">
                  <c:v>0.29281932890179596</c:v>
                </c:pt>
                <c:pt idx="4228">
                  <c:v>0.29319746845519323</c:v>
                </c:pt>
                <c:pt idx="4229">
                  <c:v>0.29321737053695096</c:v>
                </c:pt>
                <c:pt idx="4230">
                  <c:v>0.29323727261870869</c:v>
                </c:pt>
                <c:pt idx="4231">
                  <c:v>0.29339648927277073</c:v>
                </c:pt>
                <c:pt idx="4232">
                  <c:v>0.29353580384507505</c:v>
                </c:pt>
                <c:pt idx="4233">
                  <c:v>0.29355570592683278</c:v>
                </c:pt>
                <c:pt idx="4234">
                  <c:v>0.29365521633562153</c:v>
                </c:pt>
                <c:pt idx="4235">
                  <c:v>0.29367511841737926</c:v>
                </c:pt>
                <c:pt idx="4236">
                  <c:v>0.29369502049913698</c:v>
                </c:pt>
                <c:pt idx="4237">
                  <c:v>0.29407316005253425</c:v>
                </c:pt>
                <c:pt idx="4238">
                  <c:v>0.29409306213429198</c:v>
                </c:pt>
                <c:pt idx="4239">
                  <c:v>0.29423237670659619</c:v>
                </c:pt>
                <c:pt idx="4240">
                  <c:v>0.29427218087011175</c:v>
                </c:pt>
                <c:pt idx="4241">
                  <c:v>0.29429208295186948</c:v>
                </c:pt>
                <c:pt idx="4242">
                  <c:v>0.29431198503362721</c:v>
                </c:pt>
                <c:pt idx="4243">
                  <c:v>0.29433188711538494</c:v>
                </c:pt>
                <c:pt idx="4244">
                  <c:v>0.29441149544241596</c:v>
                </c:pt>
                <c:pt idx="4245">
                  <c:v>0.29451100585120471</c:v>
                </c:pt>
                <c:pt idx="4246">
                  <c:v>0.29461051625999346</c:v>
                </c:pt>
                <c:pt idx="4247">
                  <c:v>0.29469012458702448</c:v>
                </c:pt>
                <c:pt idx="4248">
                  <c:v>0.29471002666878221</c:v>
                </c:pt>
                <c:pt idx="4249">
                  <c:v>0.29478963499581323</c:v>
                </c:pt>
                <c:pt idx="4250">
                  <c:v>0.29480953707757096</c:v>
                </c:pt>
                <c:pt idx="4251">
                  <c:v>0.29488914540460198</c:v>
                </c:pt>
                <c:pt idx="4252">
                  <c:v>0.294968753731633</c:v>
                </c:pt>
                <c:pt idx="4253">
                  <c:v>0.29498865581339073</c:v>
                </c:pt>
                <c:pt idx="4254">
                  <c:v>0.29514787246745267</c:v>
                </c:pt>
                <c:pt idx="4255">
                  <c:v>0.29540659953030346</c:v>
                </c:pt>
                <c:pt idx="4256">
                  <c:v>0.29544640369381903</c:v>
                </c:pt>
                <c:pt idx="4257">
                  <c:v>0.29558571826612323</c:v>
                </c:pt>
                <c:pt idx="4258">
                  <c:v>0.2956255224296388</c:v>
                </c:pt>
                <c:pt idx="4259">
                  <c:v>0.29564542451139653</c:v>
                </c:pt>
                <c:pt idx="4260">
                  <c:v>0.29574493492018528</c:v>
                </c:pt>
                <c:pt idx="4261">
                  <c:v>0.29592405365600505</c:v>
                </c:pt>
                <c:pt idx="4262">
                  <c:v>0.29598375990127834</c:v>
                </c:pt>
                <c:pt idx="4263">
                  <c:v>0.29600366198303607</c:v>
                </c:pt>
                <c:pt idx="4264">
                  <c:v>0.29606336822830936</c:v>
                </c:pt>
                <c:pt idx="4265">
                  <c:v>0.29620268280061368</c:v>
                </c:pt>
                <c:pt idx="4266">
                  <c:v>0.29622258488237141</c:v>
                </c:pt>
                <c:pt idx="4267">
                  <c:v>0.29640170361819118</c:v>
                </c:pt>
                <c:pt idx="4268">
                  <c:v>0.2965410181904955</c:v>
                </c:pt>
                <c:pt idx="4269">
                  <c:v>0.29662062651752652</c:v>
                </c:pt>
                <c:pt idx="4270">
                  <c:v>0.29672013692631527</c:v>
                </c:pt>
                <c:pt idx="4271">
                  <c:v>0.29677984317158856</c:v>
                </c:pt>
                <c:pt idx="4272">
                  <c:v>0.29705847231619709</c:v>
                </c:pt>
                <c:pt idx="4273">
                  <c:v>0.29713808064322811</c:v>
                </c:pt>
                <c:pt idx="4274">
                  <c:v>0.29727739521553231</c:v>
                </c:pt>
                <c:pt idx="4275">
                  <c:v>0.29731719937904777</c:v>
                </c:pt>
                <c:pt idx="4276">
                  <c:v>0.29737690562432106</c:v>
                </c:pt>
                <c:pt idx="4277">
                  <c:v>0.29743661186959436</c:v>
                </c:pt>
                <c:pt idx="4278">
                  <c:v>0.29745651395135209</c:v>
                </c:pt>
                <c:pt idx="4279">
                  <c:v>0.29747641603310981</c:v>
                </c:pt>
                <c:pt idx="4280">
                  <c:v>0.29755602436014084</c:v>
                </c:pt>
                <c:pt idx="4281">
                  <c:v>0.29763563268717186</c:v>
                </c:pt>
                <c:pt idx="4282">
                  <c:v>0.29765553476892959</c:v>
                </c:pt>
                <c:pt idx="4283">
                  <c:v>0.29769533893244515</c:v>
                </c:pt>
                <c:pt idx="4284">
                  <c:v>0.29775504517771834</c:v>
                </c:pt>
                <c:pt idx="4285">
                  <c:v>0.29781475142299163</c:v>
                </c:pt>
                <c:pt idx="4286">
                  <c:v>0.29803367432232686</c:v>
                </c:pt>
                <c:pt idx="4287">
                  <c:v>0.29805357640408459</c:v>
                </c:pt>
                <c:pt idx="4288">
                  <c:v>0.29809338056760004</c:v>
                </c:pt>
                <c:pt idx="4289">
                  <c:v>0.29811328264935777</c:v>
                </c:pt>
                <c:pt idx="4290">
                  <c:v>0.29817298889463106</c:v>
                </c:pt>
                <c:pt idx="4291">
                  <c:v>0.29827249930341981</c:v>
                </c:pt>
                <c:pt idx="4292">
                  <c:v>0.29829240138517754</c:v>
                </c:pt>
                <c:pt idx="4293">
                  <c:v>0.29831230346693527</c:v>
                </c:pt>
                <c:pt idx="4294">
                  <c:v>0.29851132428451277</c:v>
                </c:pt>
                <c:pt idx="4295">
                  <c:v>0.2985312263662705</c:v>
                </c:pt>
                <c:pt idx="4296">
                  <c:v>0.29863073677505925</c:v>
                </c:pt>
                <c:pt idx="4297">
                  <c:v>0.29878995342912129</c:v>
                </c:pt>
                <c:pt idx="4298">
                  <c:v>0.29882975759263675</c:v>
                </c:pt>
                <c:pt idx="4299">
                  <c:v>0.29884965967439447</c:v>
                </c:pt>
                <c:pt idx="4300">
                  <c:v>0.2988695617561522</c:v>
                </c:pt>
                <c:pt idx="4301">
                  <c:v>0.29888946383790993</c:v>
                </c:pt>
                <c:pt idx="4302">
                  <c:v>0.29894917008318322</c:v>
                </c:pt>
                <c:pt idx="4303">
                  <c:v>0.29896907216494095</c:v>
                </c:pt>
                <c:pt idx="4304">
                  <c:v>0.29902877841021425</c:v>
                </c:pt>
                <c:pt idx="4305">
                  <c:v>0.299128288819003</c:v>
                </c:pt>
                <c:pt idx="4306">
                  <c:v>0.29922779922779175</c:v>
                </c:pt>
                <c:pt idx="4307">
                  <c:v>0.29924770130954947</c:v>
                </c:pt>
                <c:pt idx="4308">
                  <c:v>0.2992676033913072</c:v>
                </c:pt>
                <c:pt idx="4309">
                  <c:v>0.29936711380009595</c:v>
                </c:pt>
                <c:pt idx="4310">
                  <c:v>0.29938701588185368</c:v>
                </c:pt>
                <c:pt idx="4311">
                  <c:v>0.29954623253591572</c:v>
                </c:pt>
                <c:pt idx="4312">
                  <c:v>0.29956613461767345</c:v>
                </c:pt>
                <c:pt idx="4313">
                  <c:v>0.29960593878118902</c:v>
                </c:pt>
                <c:pt idx="4314">
                  <c:v>0.2996656450264622</c:v>
                </c:pt>
                <c:pt idx="4315">
                  <c:v>0.29996417625282845</c:v>
                </c:pt>
                <c:pt idx="4316">
                  <c:v>0.30004378457985947</c:v>
                </c:pt>
                <c:pt idx="4317">
                  <c:v>0.30014329498864822</c:v>
                </c:pt>
                <c:pt idx="4318">
                  <c:v>0.30030251164271027</c:v>
                </c:pt>
                <c:pt idx="4319">
                  <c:v>0.300322413724468</c:v>
                </c:pt>
                <c:pt idx="4320">
                  <c:v>0.30034231580622572</c:v>
                </c:pt>
                <c:pt idx="4321">
                  <c:v>0.30036221788798345</c:v>
                </c:pt>
                <c:pt idx="4322">
                  <c:v>0.30038211996974118</c:v>
                </c:pt>
                <c:pt idx="4323">
                  <c:v>0.3006607491143497</c:v>
                </c:pt>
                <c:pt idx="4324">
                  <c:v>0.30068065119610743</c:v>
                </c:pt>
                <c:pt idx="4325">
                  <c:v>0.300720455359623</c:v>
                </c:pt>
                <c:pt idx="4326">
                  <c:v>0.30087967201368504</c:v>
                </c:pt>
                <c:pt idx="4327">
                  <c:v>0.30119810532180913</c:v>
                </c:pt>
                <c:pt idx="4328">
                  <c:v>0.30127771364884015</c:v>
                </c:pt>
                <c:pt idx="4329">
                  <c:v>0.30135732197587117</c:v>
                </c:pt>
                <c:pt idx="4330">
                  <c:v>0.3014369303029022</c:v>
                </c:pt>
                <c:pt idx="4331">
                  <c:v>0.30145683238465992</c:v>
                </c:pt>
                <c:pt idx="4332">
                  <c:v>0.30179516777454174</c:v>
                </c:pt>
                <c:pt idx="4333">
                  <c:v>0.30183497193805731</c:v>
                </c:pt>
                <c:pt idx="4334">
                  <c:v>0.30219320940969685</c:v>
                </c:pt>
                <c:pt idx="4335">
                  <c:v>0.30259125104485185</c:v>
                </c:pt>
                <c:pt idx="4336">
                  <c:v>0.30263105520836731</c:v>
                </c:pt>
                <c:pt idx="4337">
                  <c:v>0.30265095729012503</c:v>
                </c:pt>
                <c:pt idx="4338">
                  <c:v>0.30267085937188276</c:v>
                </c:pt>
                <c:pt idx="4339">
                  <c:v>0.30277036978067151</c:v>
                </c:pt>
                <c:pt idx="4340">
                  <c:v>0.30279027186242924</c:v>
                </c:pt>
                <c:pt idx="4341">
                  <c:v>0.30281017394418697</c:v>
                </c:pt>
                <c:pt idx="4342">
                  <c:v>0.30292958643473344</c:v>
                </c:pt>
                <c:pt idx="4343">
                  <c:v>0.30298929268000674</c:v>
                </c:pt>
                <c:pt idx="4344">
                  <c:v>0.30300919476176447</c:v>
                </c:pt>
                <c:pt idx="4345">
                  <c:v>0.3031684114158264</c:v>
                </c:pt>
                <c:pt idx="4346">
                  <c:v>0.30318831349758424</c:v>
                </c:pt>
                <c:pt idx="4347">
                  <c:v>0.30322811766109969</c:v>
                </c:pt>
                <c:pt idx="4348">
                  <c:v>0.30324801974285742</c:v>
                </c:pt>
                <c:pt idx="4349">
                  <c:v>0.30342713847867719</c:v>
                </c:pt>
                <c:pt idx="4350">
                  <c:v>0.30344704056043492</c:v>
                </c:pt>
                <c:pt idx="4351">
                  <c:v>0.30348684472395049</c:v>
                </c:pt>
                <c:pt idx="4352">
                  <c:v>0.30350674680570822</c:v>
                </c:pt>
                <c:pt idx="4353">
                  <c:v>0.30352664888746594</c:v>
                </c:pt>
                <c:pt idx="4354">
                  <c:v>0.30354655096922367</c:v>
                </c:pt>
                <c:pt idx="4355">
                  <c:v>0.30392469052262094</c:v>
                </c:pt>
                <c:pt idx="4356">
                  <c:v>0.3039644946861364</c:v>
                </c:pt>
                <c:pt idx="4357">
                  <c:v>0.30400429884965186</c:v>
                </c:pt>
                <c:pt idx="4358">
                  <c:v>0.30406400509492504</c:v>
                </c:pt>
                <c:pt idx="4359">
                  <c:v>0.30414361342195606</c:v>
                </c:pt>
                <c:pt idx="4360">
                  <c:v>0.30424312383074481</c:v>
                </c:pt>
                <c:pt idx="4361">
                  <c:v>0.3043028300760181</c:v>
                </c:pt>
                <c:pt idx="4362">
                  <c:v>0.30432273215777583</c:v>
                </c:pt>
                <c:pt idx="4363">
                  <c:v>0.3045018508935956</c:v>
                </c:pt>
                <c:pt idx="4364">
                  <c:v>0.30456155713886879</c:v>
                </c:pt>
                <c:pt idx="4365">
                  <c:v>0.30462126338414208</c:v>
                </c:pt>
                <c:pt idx="4366">
                  <c:v>0.30476057795644629</c:v>
                </c:pt>
                <c:pt idx="4367">
                  <c:v>0.30511881542808583</c:v>
                </c:pt>
                <c:pt idx="4368">
                  <c:v>0.30517852167335913</c:v>
                </c:pt>
                <c:pt idx="4369">
                  <c:v>0.30519842375511685</c:v>
                </c:pt>
                <c:pt idx="4370">
                  <c:v>0.30523822791863242</c:v>
                </c:pt>
                <c:pt idx="4371">
                  <c:v>0.30553675914499867</c:v>
                </c:pt>
                <c:pt idx="4372">
                  <c:v>0.3055566612267564</c:v>
                </c:pt>
                <c:pt idx="4373">
                  <c:v>0.30557656330851413</c:v>
                </c:pt>
                <c:pt idx="4374">
                  <c:v>0.30561636747202969</c:v>
                </c:pt>
                <c:pt idx="4375">
                  <c:v>0.30583529037136492</c:v>
                </c:pt>
                <c:pt idx="4376">
                  <c:v>0.30585519245312276</c:v>
                </c:pt>
                <c:pt idx="4377">
                  <c:v>0.30591489869839605</c:v>
                </c:pt>
                <c:pt idx="4378">
                  <c:v>0.30595470286191151</c:v>
                </c:pt>
                <c:pt idx="4379">
                  <c:v>0.30603431118894253</c:v>
                </c:pt>
                <c:pt idx="4380">
                  <c:v>0.30615372367948901</c:v>
                </c:pt>
                <c:pt idx="4381">
                  <c:v>0.30617362576124674</c:v>
                </c:pt>
                <c:pt idx="4382">
                  <c:v>0.30637264657882435</c:v>
                </c:pt>
                <c:pt idx="4383">
                  <c:v>0.30639254866058208</c:v>
                </c:pt>
                <c:pt idx="4384">
                  <c:v>0.30645225490585537</c:v>
                </c:pt>
                <c:pt idx="4385">
                  <c:v>0.30671098196870616</c:v>
                </c:pt>
                <c:pt idx="4386">
                  <c:v>0.30677068821397946</c:v>
                </c:pt>
                <c:pt idx="4387">
                  <c:v>0.30679059029573719</c:v>
                </c:pt>
                <c:pt idx="4388">
                  <c:v>0.30689010070452594</c:v>
                </c:pt>
                <c:pt idx="4389">
                  <c:v>0.30700951319507241</c:v>
                </c:pt>
                <c:pt idx="4390">
                  <c:v>0.30714882776737662</c:v>
                </c:pt>
                <c:pt idx="4391">
                  <c:v>0.30718863193089208</c:v>
                </c:pt>
                <c:pt idx="4392">
                  <c:v>0.3072085340126498</c:v>
                </c:pt>
                <c:pt idx="4393">
                  <c:v>0.30734784858495401</c:v>
                </c:pt>
                <c:pt idx="4394">
                  <c:v>0.30738765274846946</c:v>
                </c:pt>
                <c:pt idx="4395">
                  <c:v>0.30742745691198503</c:v>
                </c:pt>
                <c:pt idx="4396">
                  <c:v>0.30744735899374276</c:v>
                </c:pt>
                <c:pt idx="4397">
                  <c:v>0.30746726107550049</c:v>
                </c:pt>
                <c:pt idx="4398">
                  <c:v>0.30756677148428924</c:v>
                </c:pt>
                <c:pt idx="4399">
                  <c:v>0.30762647772956242</c:v>
                </c:pt>
                <c:pt idx="4400">
                  <c:v>0.30764637981132015</c:v>
                </c:pt>
                <c:pt idx="4401">
                  <c:v>0.30778569438362435</c:v>
                </c:pt>
                <c:pt idx="4402">
                  <c:v>0.3079449110376864</c:v>
                </c:pt>
                <c:pt idx="4403">
                  <c:v>0.30802451936471742</c:v>
                </c:pt>
                <c:pt idx="4404">
                  <c:v>0.30804442144647515</c:v>
                </c:pt>
                <c:pt idx="4405">
                  <c:v>0.30824344226405265</c:v>
                </c:pt>
                <c:pt idx="4406">
                  <c:v>0.30826334434581038</c:v>
                </c:pt>
                <c:pt idx="4407">
                  <c:v>0.30830314850932583</c:v>
                </c:pt>
                <c:pt idx="4408">
                  <c:v>0.30838275683635685</c:v>
                </c:pt>
                <c:pt idx="4409">
                  <c:v>0.30856187557217662</c:v>
                </c:pt>
                <c:pt idx="4410">
                  <c:v>0.30866138598096537</c:v>
                </c:pt>
                <c:pt idx="4411">
                  <c:v>0.3086812880627231</c:v>
                </c:pt>
                <c:pt idx="4412">
                  <c:v>0.30874099430799629</c:v>
                </c:pt>
                <c:pt idx="4413">
                  <c:v>0.30884050471678504</c:v>
                </c:pt>
                <c:pt idx="4414">
                  <c:v>0.3088803088803006</c:v>
                </c:pt>
                <c:pt idx="4415">
                  <c:v>0.30892011304381606</c:v>
                </c:pt>
                <c:pt idx="4416">
                  <c:v>0.30909923177963583</c:v>
                </c:pt>
                <c:pt idx="4417">
                  <c:v>0.30911913386139356</c:v>
                </c:pt>
                <c:pt idx="4418">
                  <c:v>0.30913903594315129</c:v>
                </c:pt>
                <c:pt idx="4419">
                  <c:v>0.30931815467897106</c:v>
                </c:pt>
                <c:pt idx="4420">
                  <c:v>0.30935795884248651</c:v>
                </c:pt>
                <c:pt idx="4421">
                  <c:v>0.30937786092424424</c:v>
                </c:pt>
                <c:pt idx="4422">
                  <c:v>0.30955697966006401</c:v>
                </c:pt>
                <c:pt idx="4423">
                  <c:v>0.30957688174182174</c:v>
                </c:pt>
                <c:pt idx="4424">
                  <c:v>0.3096166859053372</c:v>
                </c:pt>
                <c:pt idx="4425">
                  <c:v>0.30963658798709492</c:v>
                </c:pt>
                <c:pt idx="4426">
                  <c:v>0.30987541296818788</c:v>
                </c:pt>
                <c:pt idx="4427">
                  <c:v>0.30989531504994561</c:v>
                </c:pt>
                <c:pt idx="4428">
                  <c:v>0.30991521713170334</c:v>
                </c:pt>
                <c:pt idx="4429">
                  <c:v>0.31005453170400754</c:v>
                </c:pt>
                <c:pt idx="4430">
                  <c:v>0.31017394419455402</c:v>
                </c:pt>
                <c:pt idx="4431">
                  <c:v>0.31041276917564697</c:v>
                </c:pt>
                <c:pt idx="4432">
                  <c:v>0.31047247542092027</c:v>
                </c:pt>
                <c:pt idx="4433">
                  <c:v>0.31053218166619356</c:v>
                </c:pt>
                <c:pt idx="4434">
                  <c:v>0.31055208374795129</c:v>
                </c:pt>
                <c:pt idx="4435">
                  <c:v>0.31057198582970902</c:v>
                </c:pt>
                <c:pt idx="4436">
                  <c:v>0.31059188791146675</c:v>
                </c:pt>
                <c:pt idx="4437">
                  <c:v>0.31063169207498231</c:v>
                </c:pt>
                <c:pt idx="4438">
                  <c:v>0.31067149623849777</c:v>
                </c:pt>
                <c:pt idx="4439">
                  <c:v>0.3108307128925597</c:v>
                </c:pt>
                <c:pt idx="4440">
                  <c:v>0.31093022330134845</c:v>
                </c:pt>
                <c:pt idx="4441">
                  <c:v>0.31095012538310618</c:v>
                </c:pt>
                <c:pt idx="4442">
                  <c:v>0.31100983162837947</c:v>
                </c:pt>
                <c:pt idx="4443">
                  <c:v>0.3110297337101372</c:v>
                </c:pt>
                <c:pt idx="4444">
                  <c:v>0.31110934203716822</c:v>
                </c:pt>
                <c:pt idx="4445">
                  <c:v>0.31112924411892595</c:v>
                </c:pt>
                <c:pt idx="4446">
                  <c:v>0.31114914620068368</c:v>
                </c:pt>
                <c:pt idx="4447">
                  <c:v>0.31134816701826129</c:v>
                </c:pt>
                <c:pt idx="4448">
                  <c:v>0.31140787326353458</c:v>
                </c:pt>
                <c:pt idx="4449">
                  <c:v>0.31142777534529231</c:v>
                </c:pt>
                <c:pt idx="4450">
                  <c:v>0.31154718783583879</c:v>
                </c:pt>
                <c:pt idx="4451">
                  <c:v>0.31172630657165856</c:v>
                </c:pt>
                <c:pt idx="4452">
                  <c:v>0.31174620865341629</c:v>
                </c:pt>
                <c:pt idx="4453">
                  <c:v>0.31182581698044731</c:v>
                </c:pt>
                <c:pt idx="4454">
                  <c:v>0.31184571906220504</c:v>
                </c:pt>
                <c:pt idx="4455">
                  <c:v>0.31186562114396277</c:v>
                </c:pt>
                <c:pt idx="4456">
                  <c:v>0.3118855232257205</c:v>
                </c:pt>
                <c:pt idx="4457">
                  <c:v>0.31206464196154027</c:v>
                </c:pt>
                <c:pt idx="4458">
                  <c:v>0.31220395653384458</c:v>
                </c:pt>
                <c:pt idx="4459">
                  <c:v>0.31234327110614879</c:v>
                </c:pt>
                <c:pt idx="4460">
                  <c:v>0.31240297735142208</c:v>
                </c:pt>
                <c:pt idx="4461">
                  <c:v>0.31242287943317981</c:v>
                </c:pt>
                <c:pt idx="4462">
                  <c:v>0.31264180233251515</c:v>
                </c:pt>
                <c:pt idx="4463">
                  <c:v>0.31270150857778833</c:v>
                </c:pt>
                <c:pt idx="4464">
                  <c:v>0.31276121482306152</c:v>
                </c:pt>
                <c:pt idx="4465">
                  <c:v>0.31298013772239675</c:v>
                </c:pt>
                <c:pt idx="4466">
                  <c:v>0.31303984396767004</c:v>
                </c:pt>
                <c:pt idx="4467">
                  <c:v>0.31339808143930958</c:v>
                </c:pt>
                <c:pt idx="4468">
                  <c:v>0.31341798352106731</c:v>
                </c:pt>
                <c:pt idx="4469">
                  <c:v>0.31357720017512936</c:v>
                </c:pt>
                <c:pt idx="4470">
                  <c:v>0.31359710225688708</c:v>
                </c:pt>
                <c:pt idx="4471">
                  <c:v>0.31363690642040254</c:v>
                </c:pt>
                <c:pt idx="4472">
                  <c:v>0.31367671058391799</c:v>
                </c:pt>
                <c:pt idx="4473">
                  <c:v>0.31369661266567572</c:v>
                </c:pt>
                <c:pt idx="4474">
                  <c:v>0.31383592723798004</c:v>
                </c:pt>
                <c:pt idx="4475">
                  <c:v>0.31385582931973788</c:v>
                </c:pt>
                <c:pt idx="4476">
                  <c:v>0.31389563348325333</c:v>
                </c:pt>
                <c:pt idx="4477">
                  <c:v>0.31431357720016606</c:v>
                </c:pt>
                <c:pt idx="4478">
                  <c:v>0.31437328344543924</c:v>
                </c:pt>
                <c:pt idx="4479">
                  <c:v>0.31449269593598572</c:v>
                </c:pt>
                <c:pt idx="4480">
                  <c:v>0.31459220634477447</c:v>
                </c:pt>
                <c:pt idx="4481">
                  <c:v>0.3146121084265322</c:v>
                </c:pt>
                <c:pt idx="4482">
                  <c:v>0.31465191259004777</c:v>
                </c:pt>
                <c:pt idx="4483">
                  <c:v>0.31493054173465629</c:v>
                </c:pt>
                <c:pt idx="4484">
                  <c:v>0.31497034589817174</c:v>
                </c:pt>
                <c:pt idx="4485">
                  <c:v>0.3150101500616872</c:v>
                </c:pt>
                <c:pt idx="4486">
                  <c:v>0.31510966047047595</c:v>
                </c:pt>
                <c:pt idx="4487">
                  <c:v>0.31512956255223368</c:v>
                </c:pt>
                <c:pt idx="4488">
                  <c:v>0.31538828961508447</c:v>
                </c:pt>
                <c:pt idx="4489">
                  <c:v>0.31542809377859993</c:v>
                </c:pt>
                <c:pt idx="4490">
                  <c:v>0.31544799586035766</c:v>
                </c:pt>
                <c:pt idx="4491">
                  <c:v>0.31570672292320845</c:v>
                </c:pt>
                <c:pt idx="4492">
                  <c:v>0.31572662500496618</c:v>
                </c:pt>
                <c:pt idx="4493">
                  <c:v>0.31610476455836345</c:v>
                </c:pt>
                <c:pt idx="4494">
                  <c:v>0.31618437288539447</c:v>
                </c:pt>
                <c:pt idx="4495">
                  <c:v>0.3162042749671522</c:v>
                </c:pt>
                <c:pt idx="4496">
                  <c:v>0.31622417704890993</c:v>
                </c:pt>
                <c:pt idx="4497">
                  <c:v>0.31624407913066765</c:v>
                </c:pt>
                <c:pt idx="4498">
                  <c:v>0.31628388329418322</c:v>
                </c:pt>
                <c:pt idx="4499">
                  <c:v>0.3164032957847297</c:v>
                </c:pt>
                <c:pt idx="4500">
                  <c:v>0.31642319786648743</c:v>
                </c:pt>
                <c:pt idx="4501">
                  <c:v>0.31652270827527618</c:v>
                </c:pt>
                <c:pt idx="4502">
                  <c:v>0.31658241452054947</c:v>
                </c:pt>
                <c:pt idx="4503">
                  <c:v>0.31678143533812697</c:v>
                </c:pt>
                <c:pt idx="4504">
                  <c:v>0.3168013374198847</c:v>
                </c:pt>
                <c:pt idx="4505">
                  <c:v>0.31686104366515799</c:v>
                </c:pt>
                <c:pt idx="4506">
                  <c:v>0.31690084782867356</c:v>
                </c:pt>
                <c:pt idx="4507">
                  <c:v>0.31721928113679754</c:v>
                </c:pt>
                <c:pt idx="4508">
                  <c:v>0.3172590853003131</c:v>
                </c:pt>
                <c:pt idx="4509">
                  <c:v>0.3173187915455864</c:v>
                </c:pt>
                <c:pt idx="4510">
                  <c:v>0.31735859570910196</c:v>
                </c:pt>
                <c:pt idx="4511">
                  <c:v>0.31745810611789071</c:v>
                </c:pt>
                <c:pt idx="4512">
                  <c:v>0.31749791028140628</c:v>
                </c:pt>
                <c:pt idx="4513">
                  <c:v>0.31753771444492185</c:v>
                </c:pt>
                <c:pt idx="4514">
                  <c:v>0.31767702901722605</c:v>
                </c:pt>
                <c:pt idx="4515">
                  <c:v>0.31769693109898378</c:v>
                </c:pt>
                <c:pt idx="4516">
                  <c:v>0.31771683318074151</c:v>
                </c:pt>
                <c:pt idx="4517">
                  <c:v>0.31813477689765424</c:v>
                </c:pt>
                <c:pt idx="4518">
                  <c:v>0.31821438522468526</c:v>
                </c:pt>
                <c:pt idx="4519">
                  <c:v>0.31831389563347401</c:v>
                </c:pt>
                <c:pt idx="4520">
                  <c:v>0.31839350396050503</c:v>
                </c:pt>
                <c:pt idx="4521">
                  <c:v>0.31889105600444878</c:v>
                </c:pt>
                <c:pt idx="4522">
                  <c:v>0.31893086016796424</c:v>
                </c:pt>
                <c:pt idx="4523">
                  <c:v>0.31899056641323753</c:v>
                </c:pt>
                <c:pt idx="4524">
                  <c:v>0.31924929347608832</c:v>
                </c:pt>
                <c:pt idx="4525">
                  <c:v>0.31930899972136162</c:v>
                </c:pt>
                <c:pt idx="4526">
                  <c:v>0.31944831429366594</c:v>
                </c:pt>
                <c:pt idx="4527">
                  <c:v>0.31946821637542366</c:v>
                </c:pt>
                <c:pt idx="4528">
                  <c:v>0.31948811845718139</c:v>
                </c:pt>
                <c:pt idx="4529">
                  <c:v>0.31950802053893912</c:v>
                </c:pt>
                <c:pt idx="4530">
                  <c:v>0.31964733511124344</c:v>
                </c:pt>
                <c:pt idx="4531">
                  <c:v>0.31992596425585196</c:v>
                </c:pt>
                <c:pt idx="4532">
                  <c:v>0.31996576841936752</c:v>
                </c:pt>
                <c:pt idx="4533">
                  <c:v>0.31998567050112525</c:v>
                </c:pt>
                <c:pt idx="4534">
                  <c:v>0.32000557258288298</c:v>
                </c:pt>
                <c:pt idx="4535">
                  <c:v>0.32006527882815627</c:v>
                </c:pt>
                <c:pt idx="4536">
                  <c:v>0.320085180909914</c:v>
                </c:pt>
                <c:pt idx="4537">
                  <c:v>0.32030410380924923</c:v>
                </c:pt>
                <c:pt idx="4538">
                  <c:v>0.32036381005452252</c:v>
                </c:pt>
                <c:pt idx="4539">
                  <c:v>0.32038371213628025</c:v>
                </c:pt>
                <c:pt idx="4540">
                  <c:v>0.32044341838155355</c:v>
                </c:pt>
                <c:pt idx="4541">
                  <c:v>0.32052302670858457</c:v>
                </c:pt>
                <c:pt idx="4542">
                  <c:v>0.32068224336264661</c:v>
                </c:pt>
                <c:pt idx="4543">
                  <c:v>0.32072204752616218</c:v>
                </c:pt>
                <c:pt idx="4544">
                  <c:v>0.32074194960791991</c:v>
                </c:pt>
                <c:pt idx="4545">
                  <c:v>0.32076185168967764</c:v>
                </c:pt>
                <c:pt idx="4546">
                  <c:v>0.32078175377143536</c:v>
                </c:pt>
                <c:pt idx="4547">
                  <c:v>0.32094097042549741</c:v>
                </c:pt>
                <c:pt idx="4548">
                  <c:v>0.32098077458901297</c:v>
                </c:pt>
                <c:pt idx="4549">
                  <c:v>0.3210006766707707</c:v>
                </c:pt>
                <c:pt idx="4550">
                  <c:v>0.32102057875252843</c:v>
                </c:pt>
                <c:pt idx="4551">
                  <c:v>0.321060382916044</c:v>
                </c:pt>
                <c:pt idx="4552">
                  <c:v>0.32119969748834831</c:v>
                </c:pt>
                <c:pt idx="4553">
                  <c:v>0.32129920789713706</c:v>
                </c:pt>
                <c:pt idx="4554">
                  <c:v>0.32131910997889479</c:v>
                </c:pt>
                <c:pt idx="4555">
                  <c:v>0.32133901206065252</c:v>
                </c:pt>
                <c:pt idx="4556">
                  <c:v>0.32151813079647229</c:v>
                </c:pt>
                <c:pt idx="4557">
                  <c:v>0.32161764120526104</c:v>
                </c:pt>
                <c:pt idx="4558">
                  <c:v>0.32167734745053433</c:v>
                </c:pt>
                <c:pt idx="4559">
                  <c:v>0.32177685785932308</c:v>
                </c:pt>
                <c:pt idx="4560">
                  <c:v>0.3219161724316274</c:v>
                </c:pt>
                <c:pt idx="4561">
                  <c:v>0.32193607451338524</c:v>
                </c:pt>
                <c:pt idx="4562">
                  <c:v>0.32199578075865853</c:v>
                </c:pt>
                <c:pt idx="4563">
                  <c:v>0.32215499741272047</c:v>
                </c:pt>
                <c:pt idx="4564">
                  <c:v>0.3221748994944782</c:v>
                </c:pt>
                <c:pt idx="4565">
                  <c:v>0.32233411614854024</c:v>
                </c:pt>
                <c:pt idx="4566">
                  <c:v>0.32235401823029797</c:v>
                </c:pt>
                <c:pt idx="4567">
                  <c:v>0.3223739203120557</c:v>
                </c:pt>
                <c:pt idx="4568">
                  <c:v>0.32243362655732899</c:v>
                </c:pt>
                <c:pt idx="4569">
                  <c:v>0.32253313696611774</c:v>
                </c:pt>
                <c:pt idx="4570">
                  <c:v>0.32263264737490649</c:v>
                </c:pt>
                <c:pt idx="4571">
                  <c:v>0.32277196194721081</c:v>
                </c:pt>
                <c:pt idx="4572">
                  <c:v>0.3228316681924841</c:v>
                </c:pt>
                <c:pt idx="4573">
                  <c:v>0.32287147235599956</c:v>
                </c:pt>
                <c:pt idx="4574">
                  <c:v>0.32291127651951512</c:v>
                </c:pt>
                <c:pt idx="4575">
                  <c:v>0.32293117860127285</c:v>
                </c:pt>
                <c:pt idx="4576">
                  <c:v>0.32299088484654614</c:v>
                </c:pt>
                <c:pt idx="4577">
                  <c:v>0.32315010150060808</c:v>
                </c:pt>
                <c:pt idx="4578">
                  <c:v>0.32317000358236581</c:v>
                </c:pt>
                <c:pt idx="4579">
                  <c:v>0.32320980774588137</c:v>
                </c:pt>
                <c:pt idx="4580">
                  <c:v>0.32334912231818558</c:v>
                </c:pt>
                <c:pt idx="4581">
                  <c:v>0.32368745770806739</c:v>
                </c:pt>
                <c:pt idx="4582">
                  <c:v>0.32370735978982512</c:v>
                </c:pt>
                <c:pt idx="4583">
                  <c:v>0.32372726187158285</c:v>
                </c:pt>
                <c:pt idx="4584">
                  <c:v>0.32376706603509831</c:v>
                </c:pt>
                <c:pt idx="4585">
                  <c:v>0.32380687019861376</c:v>
                </c:pt>
                <c:pt idx="4586">
                  <c:v>0.32382677228037149</c:v>
                </c:pt>
                <c:pt idx="4587">
                  <c:v>0.32402579309794899</c:v>
                </c:pt>
                <c:pt idx="4588">
                  <c:v>0.32404569517970672</c:v>
                </c:pt>
                <c:pt idx="4589">
                  <c:v>0.32406559726146444</c:v>
                </c:pt>
                <c:pt idx="4590">
                  <c:v>0.32416510767025319</c:v>
                </c:pt>
                <c:pt idx="4591">
                  <c:v>0.32418500975201092</c:v>
                </c:pt>
                <c:pt idx="4592">
                  <c:v>0.32420491183376876</c:v>
                </c:pt>
                <c:pt idx="4593">
                  <c:v>0.32438403056958853</c:v>
                </c:pt>
                <c:pt idx="4594">
                  <c:v>0.32454324722365058</c:v>
                </c:pt>
                <c:pt idx="4595">
                  <c:v>0.3245631493054083</c:v>
                </c:pt>
                <c:pt idx="4596">
                  <c:v>0.32486168053177455</c:v>
                </c:pt>
                <c:pt idx="4597">
                  <c:v>0.32490148469529001</c:v>
                </c:pt>
                <c:pt idx="4598">
                  <c:v>0.32498109302232103</c:v>
                </c:pt>
                <c:pt idx="4599">
                  <c:v>0.32520001592165626</c:v>
                </c:pt>
                <c:pt idx="4600">
                  <c:v>0.32529952633044501</c:v>
                </c:pt>
                <c:pt idx="4601">
                  <c:v>0.32531942841220274</c:v>
                </c:pt>
                <c:pt idx="4602">
                  <c:v>0.32535923257571819</c:v>
                </c:pt>
                <c:pt idx="4603">
                  <c:v>0.32537913465747592</c:v>
                </c:pt>
                <c:pt idx="4604">
                  <c:v>0.32539903673923365</c:v>
                </c:pt>
                <c:pt idx="4605">
                  <c:v>0.32551844922978013</c:v>
                </c:pt>
                <c:pt idx="4606">
                  <c:v>0.32557815547505331</c:v>
                </c:pt>
                <c:pt idx="4607">
                  <c:v>0.32559805755681104</c:v>
                </c:pt>
                <c:pt idx="4608">
                  <c:v>0.32561795963856877</c:v>
                </c:pt>
                <c:pt idx="4609">
                  <c:v>0.32573737212911524</c:v>
                </c:pt>
                <c:pt idx="4610">
                  <c:v>0.32587668670141956</c:v>
                </c:pt>
                <c:pt idx="4611">
                  <c:v>0.32593639294669285</c:v>
                </c:pt>
                <c:pt idx="4612">
                  <c:v>0.32607570751899706</c:v>
                </c:pt>
                <c:pt idx="4613">
                  <c:v>0.32611551168251252</c:v>
                </c:pt>
                <c:pt idx="4614">
                  <c:v>0.32617521792778581</c:v>
                </c:pt>
                <c:pt idx="4615">
                  <c:v>0.32637423874536331</c:v>
                </c:pt>
                <c:pt idx="4616">
                  <c:v>0.32649365123590979</c:v>
                </c:pt>
                <c:pt idx="4617">
                  <c:v>0.32651355331766752</c:v>
                </c:pt>
                <c:pt idx="4618">
                  <c:v>0.3266329658082141</c:v>
                </c:pt>
                <c:pt idx="4619">
                  <c:v>0.32665286788997183</c:v>
                </c:pt>
                <c:pt idx="4620">
                  <c:v>0.32673247621700285</c:v>
                </c:pt>
                <c:pt idx="4621">
                  <c:v>0.32677228038051831</c:v>
                </c:pt>
                <c:pt idx="4622">
                  <c:v>0.32679218246227604</c:v>
                </c:pt>
                <c:pt idx="4623">
                  <c:v>0.32681208454403377</c:v>
                </c:pt>
                <c:pt idx="4624">
                  <c:v>0.32689169287106479</c:v>
                </c:pt>
                <c:pt idx="4625">
                  <c:v>0.32693149703458024</c:v>
                </c:pt>
                <c:pt idx="4626">
                  <c:v>0.32721012617918876</c:v>
                </c:pt>
                <c:pt idx="4627">
                  <c:v>0.32723002826094649</c:v>
                </c:pt>
                <c:pt idx="4628">
                  <c:v>0.32724993034270422</c:v>
                </c:pt>
                <c:pt idx="4629">
                  <c:v>0.32738924491500843</c:v>
                </c:pt>
                <c:pt idx="4630">
                  <c:v>0.32740914699676615</c:v>
                </c:pt>
                <c:pt idx="4631">
                  <c:v>0.32752855948731263</c:v>
                </c:pt>
                <c:pt idx="4632">
                  <c:v>0.32754846156907036</c:v>
                </c:pt>
                <c:pt idx="4633">
                  <c:v>0.32784699279543672</c:v>
                </c:pt>
                <c:pt idx="4634">
                  <c:v>0.32794650320422547</c:v>
                </c:pt>
                <c:pt idx="4635">
                  <c:v>0.32798630736774093</c:v>
                </c:pt>
                <c:pt idx="4636">
                  <c:v>0.32806591569477195</c:v>
                </c:pt>
                <c:pt idx="4637">
                  <c:v>0.32810571985828751</c:v>
                </c:pt>
                <c:pt idx="4638">
                  <c:v>0.32840425108465376</c:v>
                </c:pt>
                <c:pt idx="4639">
                  <c:v>0.32872268439277774</c:v>
                </c:pt>
                <c:pt idx="4640">
                  <c:v>0.32874258647453547</c:v>
                </c:pt>
                <c:pt idx="4641">
                  <c:v>0.32910082394617501</c:v>
                </c:pt>
                <c:pt idx="4642">
                  <c:v>0.32912072602793274</c:v>
                </c:pt>
                <c:pt idx="4643">
                  <c:v>0.32914062810969047</c:v>
                </c:pt>
                <c:pt idx="4644">
                  <c:v>0.32924013851847922</c:v>
                </c:pt>
                <c:pt idx="4645">
                  <c:v>0.32926004060023695</c:v>
                </c:pt>
                <c:pt idx="4646">
                  <c:v>0.3293595510090257</c:v>
                </c:pt>
                <c:pt idx="4647">
                  <c:v>0.32943915933605672</c:v>
                </c:pt>
                <c:pt idx="4648">
                  <c:v>0.32945906141781445</c:v>
                </c:pt>
                <c:pt idx="4649">
                  <c:v>0.3294988655813299</c:v>
                </c:pt>
                <c:pt idx="4650">
                  <c:v>0.32953866974484536</c:v>
                </c:pt>
                <c:pt idx="4651">
                  <c:v>0.3296978863989074</c:v>
                </c:pt>
                <c:pt idx="4652">
                  <c:v>0.32973769056242297</c:v>
                </c:pt>
                <c:pt idx="4653">
                  <c:v>0.32983720097121172</c:v>
                </c:pt>
                <c:pt idx="4654">
                  <c:v>0.32985710305296945</c:v>
                </c:pt>
                <c:pt idx="4655">
                  <c:v>0.3299566134617582</c:v>
                </c:pt>
                <c:pt idx="4656">
                  <c:v>0.33003622178878922</c:v>
                </c:pt>
                <c:pt idx="4657">
                  <c:v>0.33005612387054695</c:v>
                </c:pt>
                <c:pt idx="4658">
                  <c:v>0.33007602595230467</c:v>
                </c:pt>
                <c:pt idx="4659">
                  <c:v>0.3300959280340624</c:v>
                </c:pt>
                <c:pt idx="4660">
                  <c:v>0.3302949488516399</c:v>
                </c:pt>
                <c:pt idx="4661">
                  <c:v>0.33033475301515547</c:v>
                </c:pt>
                <c:pt idx="4662">
                  <c:v>0.33041436134218649</c:v>
                </c:pt>
                <c:pt idx="4663">
                  <c:v>0.33043426342394433</c:v>
                </c:pt>
                <c:pt idx="4664">
                  <c:v>0.33063328424152183</c:v>
                </c:pt>
                <c:pt idx="4665">
                  <c:v>0.33077259881382604</c:v>
                </c:pt>
                <c:pt idx="4666">
                  <c:v>0.3308124029773416</c:v>
                </c:pt>
                <c:pt idx="4667">
                  <c:v>0.33093181546788819</c:v>
                </c:pt>
                <c:pt idx="4668">
                  <c:v>0.33113083628546569</c:v>
                </c:pt>
                <c:pt idx="4669">
                  <c:v>0.33119054253073898</c:v>
                </c:pt>
                <c:pt idx="4670">
                  <c:v>0.33144926959358978</c:v>
                </c:pt>
                <c:pt idx="4671">
                  <c:v>0.33146917167534751</c:v>
                </c:pt>
                <c:pt idx="4672">
                  <c:v>0.33150897583886296</c:v>
                </c:pt>
                <c:pt idx="4673">
                  <c:v>0.33152887792062069</c:v>
                </c:pt>
                <c:pt idx="4674">
                  <c:v>0.33188711539226023</c:v>
                </c:pt>
                <c:pt idx="4675">
                  <c:v>0.33190701747401796</c:v>
                </c:pt>
                <c:pt idx="4676">
                  <c:v>0.33196672371929115</c:v>
                </c:pt>
                <c:pt idx="4677">
                  <c:v>0.33198662580104887</c:v>
                </c:pt>
                <c:pt idx="4678">
                  <c:v>0.33232496119093069</c:v>
                </c:pt>
                <c:pt idx="4679">
                  <c:v>0.33234486327268842</c:v>
                </c:pt>
                <c:pt idx="4680">
                  <c:v>0.33238466743620398</c:v>
                </c:pt>
                <c:pt idx="4681">
                  <c:v>0.33258368825378148</c:v>
                </c:pt>
                <c:pt idx="4682">
                  <c:v>0.33260359033553921</c:v>
                </c:pt>
                <c:pt idx="4683">
                  <c:v>0.33292202364366319</c:v>
                </c:pt>
                <c:pt idx="4684">
                  <c:v>0.33296182780717865</c:v>
                </c:pt>
                <c:pt idx="4685">
                  <c:v>0.3330016319706941</c:v>
                </c:pt>
                <c:pt idx="4686">
                  <c:v>0.3330613382159674</c:v>
                </c:pt>
                <c:pt idx="4687">
                  <c:v>0.3332603590335449</c:v>
                </c:pt>
                <c:pt idx="4688">
                  <c:v>0.33330016319706035</c:v>
                </c:pt>
                <c:pt idx="4689">
                  <c:v>0.33337977152409137</c:v>
                </c:pt>
                <c:pt idx="4690">
                  <c:v>0.3333996736058491</c:v>
                </c:pt>
                <c:pt idx="4691">
                  <c:v>0.33341957568760683</c:v>
                </c:pt>
                <c:pt idx="4692">
                  <c:v>0.33361859650518433</c:v>
                </c:pt>
                <c:pt idx="4693">
                  <c:v>0.33373800899573092</c:v>
                </c:pt>
                <c:pt idx="4694">
                  <c:v>0.33381761732276194</c:v>
                </c:pt>
                <c:pt idx="4695">
                  <c:v>0.33393702981330842</c:v>
                </c:pt>
                <c:pt idx="4696">
                  <c:v>0.33395693189506626</c:v>
                </c:pt>
                <c:pt idx="4697">
                  <c:v>0.33397683397682398</c:v>
                </c:pt>
                <c:pt idx="4698">
                  <c:v>0.33403654022209717</c:v>
                </c:pt>
                <c:pt idx="4699">
                  <c:v>0.33407634438561262</c:v>
                </c:pt>
                <c:pt idx="4700">
                  <c:v>0.33427536520319012</c:v>
                </c:pt>
                <c:pt idx="4701">
                  <c:v>0.33431516936670558</c:v>
                </c:pt>
                <c:pt idx="4702">
                  <c:v>0.33437487561197876</c:v>
                </c:pt>
                <c:pt idx="4703">
                  <c:v>0.33443458185725206</c:v>
                </c:pt>
                <c:pt idx="4704">
                  <c:v>0.33445448393900978</c:v>
                </c:pt>
                <c:pt idx="4705">
                  <c:v>0.33451419018428308</c:v>
                </c:pt>
                <c:pt idx="4706">
                  <c:v>0.33475301516537614</c:v>
                </c:pt>
                <c:pt idx="4707">
                  <c:v>0.33481272141064944</c:v>
                </c:pt>
                <c:pt idx="4708">
                  <c:v>0.33487242765592273</c:v>
                </c:pt>
                <c:pt idx="4709">
                  <c:v>0.33499184014646921</c:v>
                </c:pt>
                <c:pt idx="4710">
                  <c:v>0.33503164430998478</c:v>
                </c:pt>
                <c:pt idx="4711">
                  <c:v>0.33507144847350023</c:v>
                </c:pt>
                <c:pt idx="4712">
                  <c:v>0.33515105680053126</c:v>
                </c:pt>
                <c:pt idx="4713">
                  <c:v>0.33517095888228898</c:v>
                </c:pt>
                <c:pt idx="4714">
                  <c:v>0.33531027345459319</c:v>
                </c:pt>
                <c:pt idx="4715">
                  <c:v>0.33542968594513967</c:v>
                </c:pt>
                <c:pt idx="4716">
                  <c:v>0.33554909843568614</c:v>
                </c:pt>
                <c:pt idx="4717">
                  <c:v>0.33562870676271717</c:v>
                </c:pt>
                <c:pt idx="4718">
                  <c:v>0.33580782549853694</c:v>
                </c:pt>
                <c:pt idx="4719">
                  <c:v>0.33596704215259898</c:v>
                </c:pt>
                <c:pt idx="4720">
                  <c:v>0.33602674839787228</c:v>
                </c:pt>
                <c:pt idx="4721">
                  <c:v>0.33606655256138773</c:v>
                </c:pt>
                <c:pt idx="4722">
                  <c:v>0.33614616088841875</c:v>
                </c:pt>
                <c:pt idx="4723">
                  <c:v>0.33622576921544978</c:v>
                </c:pt>
                <c:pt idx="4724">
                  <c:v>0.3362456712972075</c:v>
                </c:pt>
                <c:pt idx="4725">
                  <c:v>0.33636508378775398</c:v>
                </c:pt>
                <c:pt idx="4726">
                  <c:v>0.33658400668708921</c:v>
                </c:pt>
                <c:pt idx="4727">
                  <c:v>0.33664371293236239</c:v>
                </c:pt>
                <c:pt idx="4728">
                  <c:v>0.33690243999521319</c:v>
                </c:pt>
                <c:pt idx="4729">
                  <c:v>0.33692234207697092</c:v>
                </c:pt>
                <c:pt idx="4730">
                  <c:v>0.33698204832224421</c:v>
                </c:pt>
                <c:pt idx="4731">
                  <c:v>0.3370417545675175</c:v>
                </c:pt>
                <c:pt idx="4732">
                  <c:v>0.33706165664927534</c:v>
                </c:pt>
                <c:pt idx="4733">
                  <c:v>0.3371014608127908</c:v>
                </c:pt>
                <c:pt idx="4734">
                  <c:v>0.33712136289454853</c:v>
                </c:pt>
                <c:pt idx="4735">
                  <c:v>0.33714126497630625</c:v>
                </c:pt>
                <c:pt idx="4736">
                  <c:v>0.33716116705806398</c:v>
                </c:pt>
                <c:pt idx="4737">
                  <c:v>0.33722087330333728</c:v>
                </c:pt>
                <c:pt idx="4738">
                  <c:v>0.337240775385095</c:v>
                </c:pt>
                <c:pt idx="4739">
                  <c:v>0.3374397962026725</c:v>
                </c:pt>
                <c:pt idx="4740">
                  <c:v>0.33753930661146125</c:v>
                </c:pt>
                <c:pt idx="4741">
                  <c:v>0.33765871910200784</c:v>
                </c:pt>
                <c:pt idx="4742">
                  <c:v>0.33779803367431216</c:v>
                </c:pt>
                <c:pt idx="4743">
                  <c:v>0.33781793575607</c:v>
                </c:pt>
                <c:pt idx="4744">
                  <c:v>0.33783783783782773</c:v>
                </c:pt>
                <c:pt idx="4745">
                  <c:v>0.33807666281892079</c:v>
                </c:pt>
                <c:pt idx="4746">
                  <c:v>0.33809656490067852</c:v>
                </c:pt>
                <c:pt idx="4747">
                  <c:v>0.33843490029056034</c:v>
                </c:pt>
                <c:pt idx="4748">
                  <c:v>0.33847470445407579</c:v>
                </c:pt>
                <c:pt idx="4749">
                  <c:v>0.33857421486286454</c:v>
                </c:pt>
                <c:pt idx="4750">
                  <c:v>0.33859411694462227</c:v>
                </c:pt>
                <c:pt idx="4751">
                  <c:v>0.33863392110813773</c:v>
                </c:pt>
                <c:pt idx="4752">
                  <c:v>0.33865382318989545</c:v>
                </c:pt>
                <c:pt idx="4753">
                  <c:v>0.33867372527165329</c:v>
                </c:pt>
                <c:pt idx="4754">
                  <c:v>0.33869362735341102</c:v>
                </c:pt>
                <c:pt idx="4755">
                  <c:v>0.33879313776219977</c:v>
                </c:pt>
                <c:pt idx="4756">
                  <c:v>0.33889264817098852</c:v>
                </c:pt>
                <c:pt idx="4757">
                  <c:v>0.33905186482505056</c:v>
                </c:pt>
                <c:pt idx="4758">
                  <c:v>0.33909166898856613</c:v>
                </c:pt>
                <c:pt idx="4759">
                  <c:v>0.33921108147911272</c:v>
                </c:pt>
                <c:pt idx="4760">
                  <c:v>0.33937029813317476</c:v>
                </c:pt>
                <c:pt idx="4761">
                  <c:v>0.33941010229669033</c:v>
                </c:pt>
                <c:pt idx="4762">
                  <c:v>0.33943000437844806</c:v>
                </c:pt>
                <c:pt idx="4763">
                  <c:v>0.33964892727778329</c:v>
                </c:pt>
                <c:pt idx="4764">
                  <c:v>0.33968873144129885</c:v>
                </c:pt>
                <c:pt idx="4765">
                  <c:v>0.33976833976832987</c:v>
                </c:pt>
                <c:pt idx="4766">
                  <c:v>0.33988775225887635</c:v>
                </c:pt>
                <c:pt idx="4767">
                  <c:v>0.33992755642239192</c:v>
                </c:pt>
                <c:pt idx="4768">
                  <c:v>0.33994745850414965</c:v>
                </c:pt>
                <c:pt idx="4769">
                  <c:v>0.33998726266766521</c:v>
                </c:pt>
                <c:pt idx="4770">
                  <c:v>0.34000716474942294</c:v>
                </c:pt>
                <c:pt idx="4771">
                  <c:v>0.34004696891293851</c:v>
                </c:pt>
                <c:pt idx="4772">
                  <c:v>0.34006687099469624</c:v>
                </c:pt>
                <c:pt idx="4773">
                  <c:v>0.34008677307645396</c:v>
                </c:pt>
                <c:pt idx="4774">
                  <c:v>0.34016638140348499</c:v>
                </c:pt>
                <c:pt idx="4775">
                  <c:v>0.34018628348524271</c:v>
                </c:pt>
                <c:pt idx="4776">
                  <c:v>0.34058432512039771</c:v>
                </c:pt>
                <c:pt idx="4777">
                  <c:v>0.34062412928391317</c:v>
                </c:pt>
                <c:pt idx="4778">
                  <c:v>0.34066393344742862</c:v>
                </c:pt>
                <c:pt idx="4779">
                  <c:v>0.34068383552918635</c:v>
                </c:pt>
                <c:pt idx="4780">
                  <c:v>0.34082315010149067</c:v>
                </c:pt>
                <c:pt idx="4781">
                  <c:v>0.3408430521832484</c:v>
                </c:pt>
                <c:pt idx="4782">
                  <c:v>0.34090275842852169</c:v>
                </c:pt>
                <c:pt idx="4783">
                  <c:v>0.34108187716434146</c:v>
                </c:pt>
                <c:pt idx="4784">
                  <c:v>0.34110177924609919</c:v>
                </c:pt>
                <c:pt idx="4785">
                  <c:v>0.34112168132785692</c:v>
                </c:pt>
                <c:pt idx="4786">
                  <c:v>0.34114158340961465</c:v>
                </c:pt>
                <c:pt idx="4787">
                  <c:v>0.34122119173664567</c:v>
                </c:pt>
                <c:pt idx="4788">
                  <c:v>0.34130080006367669</c:v>
                </c:pt>
                <c:pt idx="4789">
                  <c:v>0.34132070214543442</c:v>
                </c:pt>
                <c:pt idx="4790">
                  <c:v>0.34151972296301192</c:v>
                </c:pt>
                <c:pt idx="4791">
                  <c:v>0.34185805835289373</c:v>
                </c:pt>
                <c:pt idx="4792">
                  <c:v>0.34187796043465146</c:v>
                </c:pt>
                <c:pt idx="4793">
                  <c:v>0.34243521872386851</c:v>
                </c:pt>
                <c:pt idx="4794">
                  <c:v>0.34245512080562623</c:v>
                </c:pt>
                <c:pt idx="4795">
                  <c:v>0.34247502288738396</c:v>
                </c:pt>
                <c:pt idx="4796">
                  <c:v>0.34251482705089953</c:v>
                </c:pt>
                <c:pt idx="4797">
                  <c:v>0.3425546312144151</c:v>
                </c:pt>
                <c:pt idx="4798">
                  <c:v>0.34267404370496157</c:v>
                </c:pt>
                <c:pt idx="4799">
                  <c:v>0.34271384786847714</c:v>
                </c:pt>
                <c:pt idx="4800">
                  <c:v>0.34277355411375043</c:v>
                </c:pt>
                <c:pt idx="4801">
                  <c:v>0.34297257493132793</c:v>
                </c:pt>
                <c:pt idx="4802">
                  <c:v>0.34299247701308566</c:v>
                </c:pt>
                <c:pt idx="4803">
                  <c:v>0.34315169366714771</c:v>
                </c:pt>
                <c:pt idx="4804">
                  <c:v>0.34319149783066327</c:v>
                </c:pt>
                <c:pt idx="4805">
                  <c:v>0.34325120407593657</c:v>
                </c:pt>
                <c:pt idx="4806">
                  <c:v>0.34327110615769429</c:v>
                </c:pt>
                <c:pt idx="4807">
                  <c:v>0.34329100823945202</c:v>
                </c:pt>
                <c:pt idx="4808">
                  <c:v>0.34333081240296759</c:v>
                </c:pt>
                <c:pt idx="4809">
                  <c:v>0.34354973530230293</c:v>
                </c:pt>
                <c:pt idx="4810">
                  <c:v>0.34358953946581838</c:v>
                </c:pt>
                <c:pt idx="4811">
                  <c:v>0.34360944154757611</c:v>
                </c:pt>
                <c:pt idx="4812">
                  <c:v>0.34364924571109157</c:v>
                </c:pt>
                <c:pt idx="4813">
                  <c:v>0.34382836444691134</c:v>
                </c:pt>
                <c:pt idx="4814">
                  <c:v>0.34384826652866907</c:v>
                </c:pt>
                <c:pt idx="4815">
                  <c:v>0.34386816861042679</c:v>
                </c:pt>
                <c:pt idx="4816">
                  <c:v>0.34398758110097327</c:v>
                </c:pt>
                <c:pt idx="4817">
                  <c:v>0.344007483182731</c:v>
                </c:pt>
                <c:pt idx="4818">
                  <c:v>0.34406718942800429</c:v>
                </c:pt>
                <c:pt idx="4819">
                  <c:v>0.34410699359151975</c:v>
                </c:pt>
                <c:pt idx="4820">
                  <c:v>0.34432591649085498</c:v>
                </c:pt>
                <c:pt idx="4821">
                  <c:v>0.34446523106315918</c:v>
                </c:pt>
                <c:pt idx="4822">
                  <c:v>0.34452493730843248</c:v>
                </c:pt>
                <c:pt idx="4823">
                  <c:v>0.34484337061655645</c:v>
                </c:pt>
                <c:pt idx="4824">
                  <c:v>0.34490307686182975</c:v>
                </c:pt>
                <c:pt idx="4825">
                  <c:v>0.34492297894358748</c:v>
                </c:pt>
                <c:pt idx="4826">
                  <c:v>0.3449428810253452</c:v>
                </c:pt>
                <c:pt idx="4827">
                  <c:v>0.3450025872706185</c:v>
                </c:pt>
                <c:pt idx="4828">
                  <c:v>0.34522151016995384</c:v>
                </c:pt>
                <c:pt idx="4829">
                  <c:v>0.34526131433346929</c:v>
                </c:pt>
                <c:pt idx="4830">
                  <c:v>0.34530111849698486</c:v>
                </c:pt>
                <c:pt idx="4831">
                  <c:v>0.34534092266050043</c:v>
                </c:pt>
                <c:pt idx="4832">
                  <c:v>0.34536082474225815</c:v>
                </c:pt>
                <c:pt idx="4833">
                  <c:v>0.34538072682401588</c:v>
                </c:pt>
                <c:pt idx="4834">
                  <c:v>0.34542053098753134</c:v>
                </c:pt>
                <c:pt idx="4835">
                  <c:v>0.3454603351510469</c:v>
                </c:pt>
                <c:pt idx="4836">
                  <c:v>0.34583847470444418</c:v>
                </c:pt>
                <c:pt idx="4837">
                  <c:v>0.34589818094971747</c:v>
                </c:pt>
                <c:pt idx="4838">
                  <c:v>0.3459180830314752</c:v>
                </c:pt>
                <c:pt idx="4839">
                  <c:v>0.34601759344026395</c:v>
                </c:pt>
                <c:pt idx="4840">
                  <c:v>0.34603749552202179</c:v>
                </c:pt>
                <c:pt idx="4841">
                  <c:v>0.34607729968553724</c:v>
                </c:pt>
                <c:pt idx="4842">
                  <c:v>0.34625641842135702</c:v>
                </c:pt>
                <c:pt idx="4843">
                  <c:v>0.34629622258487247</c:v>
                </c:pt>
                <c:pt idx="4844">
                  <c:v>0.3465151454842077</c:v>
                </c:pt>
                <c:pt idx="4845">
                  <c:v>0.34653504756596543</c:v>
                </c:pt>
                <c:pt idx="4846">
                  <c:v>0.34673406838354304</c:v>
                </c:pt>
                <c:pt idx="4847">
                  <c:v>0.3467738725470586</c:v>
                </c:pt>
                <c:pt idx="4848">
                  <c:v>0.34679377462881633</c:v>
                </c:pt>
                <c:pt idx="4849">
                  <c:v>0.3468335787923319</c:v>
                </c:pt>
                <c:pt idx="4850">
                  <c:v>0.34687338295584746</c:v>
                </c:pt>
                <c:pt idx="4851">
                  <c:v>0.34701269752815178</c:v>
                </c:pt>
                <c:pt idx="4852">
                  <c:v>0.34707240377342508</c:v>
                </c:pt>
                <c:pt idx="4853">
                  <c:v>0.3470923058551828</c:v>
                </c:pt>
                <c:pt idx="4854">
                  <c:v>0.34713211001869837</c:v>
                </c:pt>
                <c:pt idx="4855">
                  <c:v>0.34723162042748712</c:v>
                </c:pt>
                <c:pt idx="4856">
                  <c:v>0.34725152250924485</c:v>
                </c:pt>
                <c:pt idx="4857">
                  <c:v>0.34729132667276041</c:v>
                </c:pt>
                <c:pt idx="4858">
                  <c:v>0.34731122875451814</c:v>
                </c:pt>
                <c:pt idx="4859">
                  <c:v>0.34741073916330689</c:v>
                </c:pt>
                <c:pt idx="4860">
                  <c:v>0.34749034749033791</c:v>
                </c:pt>
                <c:pt idx="4861">
                  <c:v>0.34751024957209564</c:v>
                </c:pt>
                <c:pt idx="4862">
                  <c:v>0.3475500537356111</c:v>
                </c:pt>
                <c:pt idx="4863">
                  <c:v>0.34760975998088439</c:v>
                </c:pt>
                <c:pt idx="4864">
                  <c:v>0.34776897663494644</c:v>
                </c:pt>
                <c:pt idx="4865">
                  <c:v>0.34782868288021973</c:v>
                </c:pt>
                <c:pt idx="4866">
                  <c:v>0.34790829120725075</c:v>
                </c:pt>
                <c:pt idx="4867">
                  <c:v>0.3480675078613128</c:v>
                </c:pt>
                <c:pt idx="4868">
                  <c:v>0.34812721410658609</c:v>
                </c:pt>
                <c:pt idx="4869">
                  <c:v>0.34814711618834382</c:v>
                </c:pt>
                <c:pt idx="4870">
                  <c:v>0.34816701827010155</c:v>
                </c:pt>
                <c:pt idx="4871">
                  <c:v>0.34824662659713257</c:v>
                </c:pt>
                <c:pt idx="4872">
                  <c:v>0.34836603908767905</c:v>
                </c:pt>
                <c:pt idx="4873">
                  <c:v>0.3484655494964678</c:v>
                </c:pt>
                <c:pt idx="4874">
                  <c:v>0.3486645703140453</c:v>
                </c:pt>
                <c:pt idx="4875">
                  <c:v>0.34882378696810734</c:v>
                </c:pt>
                <c:pt idx="4876">
                  <c:v>0.34884368904986518</c:v>
                </c:pt>
                <c:pt idx="4877">
                  <c:v>0.34890339529513847</c:v>
                </c:pt>
                <c:pt idx="4878">
                  <c:v>0.3489232973768962</c:v>
                </c:pt>
                <c:pt idx="4879">
                  <c:v>0.34900290570392722</c:v>
                </c:pt>
                <c:pt idx="4880">
                  <c:v>0.34906261194920052</c:v>
                </c:pt>
                <c:pt idx="4881">
                  <c:v>0.34924173068502029</c:v>
                </c:pt>
                <c:pt idx="4882">
                  <c:v>0.34938104525732461</c:v>
                </c:pt>
                <c:pt idx="4883">
                  <c:v>0.34942084942084006</c:v>
                </c:pt>
                <c:pt idx="4884">
                  <c:v>0.34946065358435552</c:v>
                </c:pt>
                <c:pt idx="4885">
                  <c:v>0.349580066074902</c:v>
                </c:pt>
                <c:pt idx="4886">
                  <c:v>0.34965967440193302</c:v>
                </c:pt>
                <c:pt idx="4887">
                  <c:v>0.34985869521951052</c:v>
                </c:pt>
                <c:pt idx="4888">
                  <c:v>0.35017712852763461</c:v>
                </c:pt>
                <c:pt idx="4889">
                  <c:v>0.3502965410181812</c:v>
                </c:pt>
                <c:pt idx="4890">
                  <c:v>0.35053536599927426</c:v>
                </c:pt>
                <c:pt idx="4891">
                  <c:v>0.35055526808103199</c:v>
                </c:pt>
                <c:pt idx="4892">
                  <c:v>0.35059507224454756</c:v>
                </c:pt>
                <c:pt idx="4893">
                  <c:v>0.35061497432630528</c:v>
                </c:pt>
                <c:pt idx="4894">
                  <c:v>0.35063487640806301</c:v>
                </c:pt>
                <c:pt idx="4895">
                  <c:v>0.35065477848982074</c:v>
                </c:pt>
                <c:pt idx="4896">
                  <c:v>0.35067468057157847</c:v>
                </c:pt>
                <c:pt idx="4897">
                  <c:v>0.3506945826533362</c:v>
                </c:pt>
                <c:pt idx="4898">
                  <c:v>0.35071448473509403</c:v>
                </c:pt>
                <c:pt idx="4899">
                  <c:v>0.35073438681685176</c:v>
                </c:pt>
                <c:pt idx="4900">
                  <c:v>0.35081399514388278</c:v>
                </c:pt>
                <c:pt idx="4901">
                  <c:v>0.35093340763442926</c:v>
                </c:pt>
                <c:pt idx="4902">
                  <c:v>0.35095330971618699</c:v>
                </c:pt>
                <c:pt idx="4903">
                  <c:v>0.35097321179794472</c:v>
                </c:pt>
                <c:pt idx="4904">
                  <c:v>0.3510329180432179</c:v>
                </c:pt>
                <c:pt idx="4905">
                  <c:v>0.35125184094255313</c:v>
                </c:pt>
                <c:pt idx="4906">
                  <c:v>0.35147076384188847</c:v>
                </c:pt>
                <c:pt idx="4907">
                  <c:v>0.35157027425067722</c:v>
                </c:pt>
                <c:pt idx="4908">
                  <c:v>0.35159017633243494</c:v>
                </c:pt>
                <c:pt idx="4909">
                  <c:v>0.35194841380407449</c:v>
                </c:pt>
                <c:pt idx="4910">
                  <c:v>0.35222704294868301</c:v>
                </c:pt>
                <c:pt idx="4911">
                  <c:v>0.35224694503044074</c:v>
                </c:pt>
                <c:pt idx="4912">
                  <c:v>0.35226684711219847</c:v>
                </c:pt>
                <c:pt idx="4913">
                  <c:v>0.35234645543922949</c:v>
                </c:pt>
                <c:pt idx="4914">
                  <c:v>0.35244596584801824</c:v>
                </c:pt>
                <c:pt idx="4915">
                  <c:v>0.35246586792977597</c:v>
                </c:pt>
                <c:pt idx="4916">
                  <c:v>0.35252557417504926</c:v>
                </c:pt>
                <c:pt idx="4917">
                  <c:v>0.35268479082911131</c:v>
                </c:pt>
                <c:pt idx="4918">
                  <c:v>0.35284400748317335</c:v>
                </c:pt>
                <c:pt idx="4919">
                  <c:v>0.35290371372844664</c:v>
                </c:pt>
                <c:pt idx="4920">
                  <c:v>0.35292361581020437</c:v>
                </c:pt>
                <c:pt idx="4921">
                  <c:v>0.35300322413723539</c:v>
                </c:pt>
                <c:pt idx="4922">
                  <c:v>0.3531425387095396</c:v>
                </c:pt>
                <c:pt idx="4923">
                  <c:v>0.35316244079129733</c:v>
                </c:pt>
                <c:pt idx="4924">
                  <c:v>0.35326195120008608</c:v>
                </c:pt>
                <c:pt idx="4925">
                  <c:v>0.35328185328184381</c:v>
                </c:pt>
                <c:pt idx="4926">
                  <c:v>0.35342116785414812</c:v>
                </c:pt>
                <c:pt idx="4927">
                  <c:v>0.35354058034469471</c:v>
                </c:pt>
                <c:pt idx="4928">
                  <c:v>0.35367989491699903</c:v>
                </c:pt>
                <c:pt idx="4929">
                  <c:v>0.35369979699875675</c:v>
                </c:pt>
                <c:pt idx="4930">
                  <c:v>0.35371969908051448</c:v>
                </c:pt>
                <c:pt idx="4931">
                  <c:v>0.35373960116227221</c:v>
                </c:pt>
                <c:pt idx="4932">
                  <c:v>0.35381920948930323</c:v>
                </c:pt>
                <c:pt idx="4933">
                  <c:v>0.35383911157106107</c:v>
                </c:pt>
                <c:pt idx="4934">
                  <c:v>0.3538590136528188</c:v>
                </c:pt>
                <c:pt idx="4935">
                  <c:v>0.35393862197984982</c:v>
                </c:pt>
                <c:pt idx="4936">
                  <c:v>0.35397842614336528</c:v>
                </c:pt>
                <c:pt idx="4937">
                  <c:v>0.353998328225123</c:v>
                </c:pt>
                <c:pt idx="4938">
                  <c:v>0.35409783863391175</c:v>
                </c:pt>
                <c:pt idx="4939">
                  <c:v>0.35443617402379357</c:v>
                </c:pt>
                <c:pt idx="4940">
                  <c:v>0.3544560761055513</c:v>
                </c:pt>
                <c:pt idx="4941">
                  <c:v>0.35447597818730903</c:v>
                </c:pt>
                <c:pt idx="4942">
                  <c:v>0.35453568443258221</c:v>
                </c:pt>
                <c:pt idx="4943">
                  <c:v>0.35455558651433994</c:v>
                </c:pt>
                <c:pt idx="4944">
                  <c:v>0.35465509692312869</c:v>
                </c:pt>
                <c:pt idx="4945">
                  <c:v>0.35467499900488642</c:v>
                </c:pt>
                <c:pt idx="4946">
                  <c:v>0.35469490108664414</c:v>
                </c:pt>
                <c:pt idx="4947">
                  <c:v>0.35477450941367517</c:v>
                </c:pt>
                <c:pt idx="4948">
                  <c:v>0.35505313855828369</c:v>
                </c:pt>
                <c:pt idx="4949">
                  <c:v>0.35509294272179925</c:v>
                </c:pt>
                <c:pt idx="4950">
                  <c:v>0.35515264896707255</c:v>
                </c:pt>
                <c:pt idx="4951">
                  <c:v>0.35523225729410357</c:v>
                </c:pt>
                <c:pt idx="4952">
                  <c:v>0.35553078852046982</c:v>
                </c:pt>
                <c:pt idx="4953">
                  <c:v>0.35594873223738266</c:v>
                </c:pt>
                <c:pt idx="4954">
                  <c:v>0.35596863431914039</c:v>
                </c:pt>
                <c:pt idx="4955">
                  <c:v>0.35632687179077993</c:v>
                </c:pt>
                <c:pt idx="4956">
                  <c:v>0.35638657803605323</c:v>
                </c:pt>
                <c:pt idx="4957">
                  <c:v>0.35642638219956868</c:v>
                </c:pt>
                <c:pt idx="4958">
                  <c:v>0.35646618636308425</c:v>
                </c:pt>
                <c:pt idx="4959">
                  <c:v>0.35652589260835754</c:v>
                </c:pt>
                <c:pt idx="4960">
                  <c:v>0.35654579469011527</c:v>
                </c:pt>
                <c:pt idx="4961">
                  <c:v>0.35660550093538856</c:v>
                </c:pt>
                <c:pt idx="4962">
                  <c:v>0.35676471758945061</c:v>
                </c:pt>
                <c:pt idx="4963">
                  <c:v>0.35686422799823936</c:v>
                </c:pt>
                <c:pt idx="4964">
                  <c:v>0.35708315089757459</c:v>
                </c:pt>
                <c:pt idx="4965">
                  <c:v>0.35710305297933231</c:v>
                </c:pt>
                <c:pt idx="4966">
                  <c:v>0.35714285714284777</c:v>
                </c:pt>
                <c:pt idx="4967">
                  <c:v>0.3571627592246055</c:v>
                </c:pt>
                <c:pt idx="4968">
                  <c:v>0.35718266130636334</c:v>
                </c:pt>
                <c:pt idx="4969">
                  <c:v>0.35734187796042538</c:v>
                </c:pt>
                <c:pt idx="4970">
                  <c:v>0.35736178004218311</c:v>
                </c:pt>
                <c:pt idx="4971">
                  <c:v>0.35746129045097186</c:v>
                </c:pt>
                <c:pt idx="4972">
                  <c:v>0.35764040918679163</c:v>
                </c:pt>
                <c:pt idx="4973">
                  <c:v>0.35799864665843117</c:v>
                </c:pt>
                <c:pt idx="4974">
                  <c:v>0.3580782549854622</c:v>
                </c:pt>
                <c:pt idx="4975">
                  <c:v>0.35815786331249322</c:v>
                </c:pt>
                <c:pt idx="4976">
                  <c:v>0.35817776539425095</c:v>
                </c:pt>
                <c:pt idx="4977">
                  <c:v>0.35825737372128197</c:v>
                </c:pt>
                <c:pt idx="4978">
                  <c:v>0.3584762966206172</c:v>
                </c:pt>
                <c:pt idx="4979">
                  <c:v>0.35861561119292151</c:v>
                </c:pt>
                <c:pt idx="4980">
                  <c:v>0.35899375074631878</c:v>
                </c:pt>
                <c:pt idx="4981">
                  <c:v>0.35901365282807651</c:v>
                </c:pt>
                <c:pt idx="4982">
                  <c:v>0.35903355490983424</c:v>
                </c:pt>
                <c:pt idx="4983">
                  <c:v>0.3590733590733497</c:v>
                </c:pt>
                <c:pt idx="4984">
                  <c:v>0.35915296740038072</c:v>
                </c:pt>
                <c:pt idx="4985">
                  <c:v>0.35917286948213845</c:v>
                </c:pt>
                <c:pt idx="4986">
                  <c:v>0.35921267364565401</c:v>
                </c:pt>
                <c:pt idx="4987">
                  <c:v>0.35923257572741185</c:v>
                </c:pt>
                <c:pt idx="4988">
                  <c:v>0.3595311069537781</c:v>
                </c:pt>
                <c:pt idx="4989">
                  <c:v>0.35957091111729356</c:v>
                </c:pt>
                <c:pt idx="4990">
                  <c:v>0.35963061736256685</c:v>
                </c:pt>
                <c:pt idx="4991">
                  <c:v>0.35976993193487117</c:v>
                </c:pt>
                <c:pt idx="4992">
                  <c:v>0.35980973609838662</c:v>
                </c:pt>
                <c:pt idx="4993">
                  <c:v>0.35984954026190219</c:v>
                </c:pt>
                <c:pt idx="4994">
                  <c:v>0.35986944234365992</c:v>
                </c:pt>
                <c:pt idx="4995">
                  <c:v>0.36002865899772196</c:v>
                </c:pt>
                <c:pt idx="4996">
                  <c:v>0.36024758189705719</c:v>
                </c:pt>
                <c:pt idx="4997">
                  <c:v>0.36030728814233048</c:v>
                </c:pt>
                <c:pt idx="4998">
                  <c:v>0.36032719022408821</c:v>
                </c:pt>
                <c:pt idx="4999">
                  <c:v>0.36058591728693901</c:v>
                </c:pt>
                <c:pt idx="5000">
                  <c:v>0.36062572145045457</c:v>
                </c:pt>
                <c:pt idx="5001">
                  <c:v>0.36084464434978991</c:v>
                </c:pt>
                <c:pt idx="5002">
                  <c:v>0.36088444851330537</c:v>
                </c:pt>
                <c:pt idx="5003">
                  <c:v>0.36092425267682093</c:v>
                </c:pt>
                <c:pt idx="5004">
                  <c:v>0.36096405684033639</c:v>
                </c:pt>
                <c:pt idx="5005">
                  <c:v>0.36098395892209412</c:v>
                </c:pt>
                <c:pt idx="5006">
                  <c:v>0.36106356724912514</c:v>
                </c:pt>
                <c:pt idx="5007">
                  <c:v>0.36110337141264059</c:v>
                </c:pt>
                <c:pt idx="5008">
                  <c:v>0.36126258806670264</c:v>
                </c:pt>
                <c:pt idx="5009">
                  <c:v>0.36132229431197593</c:v>
                </c:pt>
                <c:pt idx="5010">
                  <c:v>0.36142180472076468</c:v>
                </c:pt>
                <c:pt idx="5011">
                  <c:v>0.36150141304779571</c:v>
                </c:pt>
                <c:pt idx="5012">
                  <c:v>0.36158102137482673</c:v>
                </c:pt>
                <c:pt idx="5013">
                  <c:v>0.36160092345658446</c:v>
                </c:pt>
                <c:pt idx="5014">
                  <c:v>0.36170043386537321</c:v>
                </c:pt>
                <c:pt idx="5015">
                  <c:v>0.36179994427416196</c:v>
                </c:pt>
                <c:pt idx="5016">
                  <c:v>0.36185965051943525</c:v>
                </c:pt>
                <c:pt idx="5017">
                  <c:v>0.361959160928224</c:v>
                </c:pt>
                <c:pt idx="5018">
                  <c:v>0.36203876925525502</c:v>
                </c:pt>
                <c:pt idx="5019">
                  <c:v>0.36219798590931707</c:v>
                </c:pt>
                <c:pt idx="5020">
                  <c:v>0.36229749631810582</c:v>
                </c:pt>
                <c:pt idx="5021">
                  <c:v>0.36237710464513684</c:v>
                </c:pt>
                <c:pt idx="5022">
                  <c:v>0.36239700672689457</c:v>
                </c:pt>
                <c:pt idx="5023">
                  <c:v>0.36273534211677627</c:v>
                </c:pt>
                <c:pt idx="5024">
                  <c:v>0.36281495044380729</c:v>
                </c:pt>
                <c:pt idx="5025">
                  <c:v>0.36283485252556502</c:v>
                </c:pt>
                <c:pt idx="5026">
                  <c:v>0.36293436293435377</c:v>
                </c:pt>
                <c:pt idx="5027">
                  <c:v>0.36301397126138479</c:v>
                </c:pt>
                <c:pt idx="5028">
                  <c:v>0.36311348167017354</c:v>
                </c:pt>
                <c:pt idx="5029">
                  <c:v>0.36321299207896229</c:v>
                </c:pt>
                <c:pt idx="5030">
                  <c:v>0.36341201289653979</c:v>
                </c:pt>
                <c:pt idx="5031">
                  <c:v>0.36345181706005525</c:v>
                </c:pt>
                <c:pt idx="5032">
                  <c:v>0.36353142538708627</c:v>
                </c:pt>
                <c:pt idx="5033">
                  <c:v>0.363551327468844</c:v>
                </c:pt>
                <c:pt idx="5034">
                  <c:v>0.3637503482864215</c:v>
                </c:pt>
                <c:pt idx="5035">
                  <c:v>0.36402897743103002</c:v>
                </c:pt>
                <c:pt idx="5036">
                  <c:v>0.36410858575806104</c:v>
                </c:pt>
                <c:pt idx="5037">
                  <c:v>0.36412848783981877</c:v>
                </c:pt>
                <c:pt idx="5038">
                  <c:v>0.36418819408509207</c:v>
                </c:pt>
                <c:pt idx="5039">
                  <c:v>0.36428770449388082</c:v>
                </c:pt>
                <c:pt idx="5040">
                  <c:v>0.36444692114794286</c:v>
                </c:pt>
                <c:pt idx="5041">
                  <c:v>0.36446682322970059</c:v>
                </c:pt>
                <c:pt idx="5042">
                  <c:v>0.36462603988376263</c:v>
                </c:pt>
                <c:pt idx="5043">
                  <c:v>0.36484496278309786</c:v>
                </c:pt>
                <c:pt idx="5044">
                  <c:v>0.36512359192770638</c:v>
                </c:pt>
                <c:pt idx="5045">
                  <c:v>0.36524300441825286</c:v>
                </c:pt>
                <c:pt idx="5046">
                  <c:v>0.36546192731758809</c:v>
                </c:pt>
                <c:pt idx="5047">
                  <c:v>0.36556143772637684</c:v>
                </c:pt>
                <c:pt idx="5048">
                  <c:v>0.36564104605340786</c:v>
                </c:pt>
                <c:pt idx="5049">
                  <c:v>0.36566094813516559</c:v>
                </c:pt>
                <c:pt idx="5050">
                  <c:v>0.3658002627074699</c:v>
                </c:pt>
                <c:pt idx="5051">
                  <c:v>0.36593957727977422</c:v>
                </c:pt>
                <c:pt idx="5052">
                  <c:v>0.36595947936153206</c:v>
                </c:pt>
                <c:pt idx="5053">
                  <c:v>0.36601918560680535</c:v>
                </c:pt>
                <c:pt idx="5054">
                  <c:v>0.36603908768856308</c:v>
                </c:pt>
                <c:pt idx="5055">
                  <c:v>0.36625801058789831</c:v>
                </c:pt>
                <c:pt idx="5056">
                  <c:v>0.36633761891492933</c:v>
                </c:pt>
                <c:pt idx="5057">
                  <c:v>0.36635752099668706</c:v>
                </c:pt>
                <c:pt idx="5058">
                  <c:v>0.36643712932371808</c:v>
                </c:pt>
                <c:pt idx="5059">
                  <c:v>0.36645703140547581</c:v>
                </c:pt>
                <c:pt idx="5060">
                  <c:v>0.36647693348723354</c:v>
                </c:pt>
                <c:pt idx="5061">
                  <c:v>0.36657644389602229</c:v>
                </c:pt>
                <c:pt idx="5062">
                  <c:v>0.36665605222305331</c:v>
                </c:pt>
                <c:pt idx="5063">
                  <c:v>0.36685507304063081</c:v>
                </c:pt>
                <c:pt idx="5064">
                  <c:v>0.36703419177645058</c:v>
                </c:pt>
                <c:pt idx="5065">
                  <c:v>0.36707399593996604</c:v>
                </c:pt>
                <c:pt idx="5066">
                  <c:v>0.36709389802172376</c:v>
                </c:pt>
                <c:pt idx="5067">
                  <c:v>0.36721331051227024</c:v>
                </c:pt>
                <c:pt idx="5068">
                  <c:v>0.36747203757512104</c:v>
                </c:pt>
                <c:pt idx="5069">
                  <c:v>0.36749193965687876</c:v>
                </c:pt>
                <c:pt idx="5070">
                  <c:v>0.36765115631094081</c:v>
                </c:pt>
                <c:pt idx="5071">
                  <c:v>0.3679098833737916</c:v>
                </c:pt>
                <c:pt idx="5072">
                  <c:v>0.36792978545554933</c:v>
                </c:pt>
                <c:pt idx="5073">
                  <c:v>0.3679695896190649</c:v>
                </c:pt>
                <c:pt idx="5074">
                  <c:v>0.36804919794609592</c:v>
                </c:pt>
                <c:pt idx="5075">
                  <c:v>0.36808900210961149</c:v>
                </c:pt>
                <c:pt idx="5076">
                  <c:v>0.36810890419136921</c:v>
                </c:pt>
                <c:pt idx="5077">
                  <c:v>0.36812880627312694</c:v>
                </c:pt>
                <c:pt idx="5078">
                  <c:v>0.36814870835488467</c:v>
                </c:pt>
                <c:pt idx="5079">
                  <c:v>0.36824821876367342</c:v>
                </c:pt>
                <c:pt idx="5080">
                  <c:v>0.36832782709070444</c:v>
                </c:pt>
                <c:pt idx="5081">
                  <c:v>0.3683676312542199</c:v>
                </c:pt>
                <c:pt idx="5082">
                  <c:v>0.36844723958125092</c:v>
                </c:pt>
                <c:pt idx="5083">
                  <c:v>0.36848704374476637</c:v>
                </c:pt>
                <c:pt idx="5084">
                  <c:v>0.36884528121640592</c:v>
                </c:pt>
                <c:pt idx="5085">
                  <c:v>0.36886518329816365</c:v>
                </c:pt>
                <c:pt idx="5086">
                  <c:v>0.36888508537992137</c:v>
                </c:pt>
                <c:pt idx="5087">
                  <c:v>0.3689049874616791</c:v>
                </c:pt>
                <c:pt idx="5088">
                  <c:v>0.36898459578871012</c:v>
                </c:pt>
                <c:pt idx="5089">
                  <c:v>0.36900449787046785</c:v>
                </c:pt>
                <c:pt idx="5090">
                  <c:v>0.3691637145245299</c:v>
                </c:pt>
                <c:pt idx="5091">
                  <c:v>0.36922342076980319</c:v>
                </c:pt>
                <c:pt idx="5092">
                  <c:v>0.36924332285156103</c:v>
                </c:pt>
                <c:pt idx="5093">
                  <c:v>0.36956175615968512</c:v>
                </c:pt>
                <c:pt idx="5094">
                  <c:v>0.36970107073198932</c:v>
                </c:pt>
                <c:pt idx="5095">
                  <c:v>0.36972097281374705</c:v>
                </c:pt>
                <c:pt idx="5096">
                  <c:v>0.36974087489550478</c:v>
                </c:pt>
                <c:pt idx="5097">
                  <c:v>0.36980058114077807</c:v>
                </c:pt>
                <c:pt idx="5098">
                  <c:v>0.37025832902120637</c:v>
                </c:pt>
                <c:pt idx="5099">
                  <c:v>0.37073597898339239</c:v>
                </c:pt>
                <c:pt idx="5100">
                  <c:v>0.37113402061854739</c:v>
                </c:pt>
                <c:pt idx="5101">
                  <c:v>0.37117382478206296</c:v>
                </c:pt>
                <c:pt idx="5102">
                  <c:v>0.37119372686382068</c:v>
                </c:pt>
                <c:pt idx="5103">
                  <c:v>0.37121362894557841</c:v>
                </c:pt>
                <c:pt idx="5104">
                  <c:v>0.37131313935436716</c:v>
                </c:pt>
                <c:pt idx="5105">
                  <c:v>0.37133304143612489</c:v>
                </c:pt>
                <c:pt idx="5106">
                  <c:v>0.37135294351788262</c:v>
                </c:pt>
                <c:pt idx="5107">
                  <c:v>0.37149225809018693</c:v>
                </c:pt>
                <c:pt idx="5108">
                  <c:v>0.37151216017194466</c:v>
                </c:pt>
                <c:pt idx="5109">
                  <c:v>0.37171118098952216</c:v>
                </c:pt>
                <c:pt idx="5110">
                  <c:v>0.37173108307127989</c:v>
                </c:pt>
                <c:pt idx="5111">
                  <c:v>0.37175098515303762</c:v>
                </c:pt>
                <c:pt idx="5112">
                  <c:v>0.37177088723479534</c:v>
                </c:pt>
                <c:pt idx="5113">
                  <c:v>0.37185049556182637</c:v>
                </c:pt>
                <c:pt idx="5114">
                  <c:v>0.37195000597061512</c:v>
                </c:pt>
                <c:pt idx="5115">
                  <c:v>0.3720097122158883</c:v>
                </c:pt>
                <c:pt idx="5116">
                  <c:v>0.37202961429764603</c:v>
                </c:pt>
                <c:pt idx="5117">
                  <c:v>0.37210922262467705</c:v>
                </c:pt>
                <c:pt idx="5118">
                  <c:v>0.37216892886995034</c:v>
                </c:pt>
                <c:pt idx="5119">
                  <c:v>0.37218883095170807</c:v>
                </c:pt>
                <c:pt idx="5120">
                  <c:v>0.37234804760577001</c:v>
                </c:pt>
                <c:pt idx="5121">
                  <c:v>0.37246746009631648</c:v>
                </c:pt>
                <c:pt idx="5122">
                  <c:v>0.37252716634158978</c:v>
                </c:pt>
                <c:pt idx="5123">
                  <c:v>0.3725470684233475</c:v>
                </c:pt>
                <c:pt idx="5124">
                  <c:v>0.37258687258686296</c:v>
                </c:pt>
                <c:pt idx="5125">
                  <c:v>0.37298491422201796</c:v>
                </c:pt>
                <c:pt idx="5126">
                  <c:v>0.37300481630377569</c:v>
                </c:pt>
                <c:pt idx="5127">
                  <c:v>0.37302471838553342</c:v>
                </c:pt>
                <c:pt idx="5128">
                  <c:v>0.37314413087607989</c:v>
                </c:pt>
                <c:pt idx="5129">
                  <c:v>0.37334315169365739</c:v>
                </c:pt>
                <c:pt idx="5130">
                  <c:v>0.37336305377541512</c:v>
                </c:pt>
                <c:pt idx="5131">
                  <c:v>0.37348246626596171</c:v>
                </c:pt>
                <c:pt idx="5132">
                  <c:v>0.373542172511235</c:v>
                </c:pt>
                <c:pt idx="5133">
                  <c:v>0.3736018787565083</c:v>
                </c:pt>
                <c:pt idx="5134">
                  <c:v>0.37396011622814784</c:v>
                </c:pt>
                <c:pt idx="5135">
                  <c:v>0.37398001830990557</c:v>
                </c:pt>
                <c:pt idx="5136">
                  <c:v>0.37403972455517887</c:v>
                </c:pt>
                <c:pt idx="5137">
                  <c:v>0.37413923496396762</c:v>
                </c:pt>
                <c:pt idx="5138">
                  <c:v>0.37415913704572534</c:v>
                </c:pt>
                <c:pt idx="5139">
                  <c:v>0.37423874537275637</c:v>
                </c:pt>
                <c:pt idx="5140">
                  <c:v>0.37425864745451409</c:v>
                </c:pt>
                <c:pt idx="5141">
                  <c:v>0.37427854953627193</c:v>
                </c:pt>
                <c:pt idx="5142">
                  <c:v>0.37461688492615375</c:v>
                </c:pt>
                <c:pt idx="5143">
                  <c:v>0.3746566890896692</c:v>
                </c:pt>
                <c:pt idx="5144">
                  <c:v>0.37467659117142693</c:v>
                </c:pt>
                <c:pt idx="5145">
                  <c:v>0.37469649325318466</c:v>
                </c:pt>
                <c:pt idx="5146">
                  <c:v>0.37471639533494239</c:v>
                </c:pt>
                <c:pt idx="5147">
                  <c:v>0.37473629741670011</c:v>
                </c:pt>
                <c:pt idx="5148">
                  <c:v>0.37491541615251989</c:v>
                </c:pt>
                <c:pt idx="5149">
                  <c:v>0.37507463280658193</c:v>
                </c:pt>
                <c:pt idx="5150">
                  <c:v>0.37509453488833966</c:v>
                </c:pt>
                <c:pt idx="5151">
                  <c:v>0.37541296819646375</c:v>
                </c:pt>
                <c:pt idx="5152">
                  <c:v>0.37543287027822148</c:v>
                </c:pt>
                <c:pt idx="5153">
                  <c:v>0.37569159734107227</c:v>
                </c:pt>
                <c:pt idx="5154">
                  <c:v>0.37573140150458784</c:v>
                </c:pt>
                <c:pt idx="5155">
                  <c:v>0.37577120566810329</c:v>
                </c:pt>
                <c:pt idx="5156">
                  <c:v>0.37579110774986102</c:v>
                </c:pt>
                <c:pt idx="5157">
                  <c:v>0.37581100983161875</c:v>
                </c:pt>
                <c:pt idx="5158">
                  <c:v>0.3759105202404075</c:v>
                </c:pt>
                <c:pt idx="5159">
                  <c:v>0.37593042232216523</c:v>
                </c:pt>
                <c:pt idx="5160">
                  <c:v>0.37601003064919625</c:v>
                </c:pt>
                <c:pt idx="5161">
                  <c:v>0.376109541057985</c:v>
                </c:pt>
                <c:pt idx="5162">
                  <c:v>0.37616924730325829</c:v>
                </c:pt>
                <c:pt idx="5163">
                  <c:v>0.37622895354853159</c:v>
                </c:pt>
                <c:pt idx="5164">
                  <c:v>0.37624885563028931</c:v>
                </c:pt>
                <c:pt idx="5165">
                  <c:v>0.37652748477489784</c:v>
                </c:pt>
                <c:pt idx="5166">
                  <c:v>0.37666679934720215</c:v>
                </c:pt>
                <c:pt idx="5167">
                  <c:v>0.37670660351071761</c:v>
                </c:pt>
                <c:pt idx="5168">
                  <c:v>0.37678621183774863</c:v>
                </c:pt>
                <c:pt idx="5169">
                  <c:v>0.37684591808302192</c:v>
                </c:pt>
                <c:pt idx="5170">
                  <c:v>0.37686582016477965</c:v>
                </c:pt>
                <c:pt idx="5171">
                  <c:v>0.37692552641005284</c:v>
                </c:pt>
                <c:pt idx="5172">
                  <c:v>0.37712454722763034</c:v>
                </c:pt>
                <c:pt idx="5173">
                  <c:v>0.37716435139114579</c:v>
                </c:pt>
                <c:pt idx="5174">
                  <c:v>0.37748278469926977</c:v>
                </c:pt>
                <c:pt idx="5175">
                  <c:v>0.3775026867810275</c:v>
                </c:pt>
                <c:pt idx="5176">
                  <c:v>0.37752258886278522</c:v>
                </c:pt>
                <c:pt idx="5177">
                  <c:v>0.37760219718981625</c:v>
                </c:pt>
                <c:pt idx="5178">
                  <c:v>0.37762209927157397</c:v>
                </c:pt>
                <c:pt idx="5179">
                  <c:v>0.3776420013533317</c:v>
                </c:pt>
                <c:pt idx="5180">
                  <c:v>0.37776141384387829</c:v>
                </c:pt>
                <c:pt idx="5181">
                  <c:v>0.37780121800739375</c:v>
                </c:pt>
                <c:pt idx="5182">
                  <c:v>0.37788082633442477</c:v>
                </c:pt>
                <c:pt idx="5183">
                  <c:v>0.37800023882497125</c:v>
                </c:pt>
                <c:pt idx="5184">
                  <c:v>0.37802014090672897</c:v>
                </c:pt>
                <c:pt idx="5185">
                  <c:v>0.37805994507024443</c:v>
                </c:pt>
                <c:pt idx="5186">
                  <c:v>0.37807984715200216</c:v>
                </c:pt>
                <c:pt idx="5187">
                  <c:v>0.37815945547903318</c:v>
                </c:pt>
                <c:pt idx="5188">
                  <c:v>0.37817935756079091</c:v>
                </c:pt>
                <c:pt idx="5189">
                  <c:v>0.37827886796957966</c:v>
                </c:pt>
                <c:pt idx="5190">
                  <c:v>0.37857739919594591</c:v>
                </c:pt>
                <c:pt idx="5191">
                  <c:v>0.37861720335946147</c:v>
                </c:pt>
                <c:pt idx="5192">
                  <c:v>0.37871671376825022</c:v>
                </c:pt>
                <c:pt idx="5193">
                  <c:v>0.37881622417703897</c:v>
                </c:pt>
                <c:pt idx="5194">
                  <c:v>0.37887593042231227</c:v>
                </c:pt>
                <c:pt idx="5195">
                  <c:v>0.37891573458582772</c:v>
                </c:pt>
                <c:pt idx="5196">
                  <c:v>0.37893563666758545</c:v>
                </c:pt>
                <c:pt idx="5197">
                  <c:v>0.37895553874934318</c:v>
                </c:pt>
                <c:pt idx="5198">
                  <c:v>0.37919436373043613</c:v>
                </c:pt>
                <c:pt idx="5199">
                  <c:v>0.37929387413922488</c:v>
                </c:pt>
                <c:pt idx="5200">
                  <c:v>0.37931377622098261</c:v>
                </c:pt>
                <c:pt idx="5201">
                  <c:v>0.37945309079328682</c:v>
                </c:pt>
                <c:pt idx="5202">
                  <c:v>0.37951279703856011</c:v>
                </c:pt>
                <c:pt idx="5203">
                  <c:v>0.37955260120207568</c:v>
                </c:pt>
                <c:pt idx="5204">
                  <c:v>0.37957250328383352</c:v>
                </c:pt>
                <c:pt idx="5205">
                  <c:v>0.37969191577438011</c:v>
                </c:pt>
                <c:pt idx="5206">
                  <c:v>0.37973171993789556</c:v>
                </c:pt>
                <c:pt idx="5207">
                  <c:v>0.37975162201965329</c:v>
                </c:pt>
                <c:pt idx="5208">
                  <c:v>0.37979142618316875</c:v>
                </c:pt>
                <c:pt idx="5209">
                  <c:v>0.37981132826492647</c:v>
                </c:pt>
                <c:pt idx="5210">
                  <c:v>0.3798909365919575</c:v>
                </c:pt>
                <c:pt idx="5211">
                  <c:v>0.37993074075547295</c:v>
                </c:pt>
                <c:pt idx="5212">
                  <c:v>0.38005015324601943</c:v>
                </c:pt>
                <c:pt idx="5213">
                  <c:v>0.38026907614535477</c:v>
                </c:pt>
                <c:pt idx="5214">
                  <c:v>0.3802889782271125</c:v>
                </c:pt>
                <c:pt idx="5215">
                  <c:v>0.38032878239062795</c:v>
                </c:pt>
                <c:pt idx="5216">
                  <c:v>0.38040839071765897</c:v>
                </c:pt>
                <c:pt idx="5217">
                  <c:v>0.38056760737172091</c:v>
                </c:pt>
                <c:pt idx="5218">
                  <c:v>0.3806273136169942</c:v>
                </c:pt>
                <c:pt idx="5219">
                  <c:v>0.38066711778050966</c:v>
                </c:pt>
                <c:pt idx="5220">
                  <c:v>0.38068701986226738</c:v>
                </c:pt>
                <c:pt idx="5221">
                  <c:v>0.38078653027105613</c:v>
                </c:pt>
                <c:pt idx="5222">
                  <c:v>0.38084623651632932</c:v>
                </c:pt>
                <c:pt idx="5223">
                  <c:v>0.38092584484336034</c:v>
                </c:pt>
                <c:pt idx="5224">
                  <c:v>0.38102535525214909</c:v>
                </c:pt>
                <c:pt idx="5225">
                  <c:v>0.38108506149742238</c:v>
                </c:pt>
                <c:pt idx="5226">
                  <c:v>0.38112486566093784</c:v>
                </c:pt>
                <c:pt idx="5227">
                  <c:v>0.38128408231499988</c:v>
                </c:pt>
                <c:pt idx="5228">
                  <c:v>0.38138359272378863</c:v>
                </c:pt>
                <c:pt idx="5229">
                  <c:v>0.38156271145960841</c:v>
                </c:pt>
                <c:pt idx="5230">
                  <c:v>0.38184134060421693</c:v>
                </c:pt>
                <c:pt idx="5231">
                  <c:v>0.38186124268597466</c:v>
                </c:pt>
                <c:pt idx="5232">
                  <c:v>0.38188114476773238</c:v>
                </c:pt>
                <c:pt idx="5233">
                  <c:v>0.38206026350355216</c:v>
                </c:pt>
                <c:pt idx="5234">
                  <c:v>0.38208016558530988</c:v>
                </c:pt>
                <c:pt idx="5235">
                  <c:v>0.38210006766706761</c:v>
                </c:pt>
                <c:pt idx="5236">
                  <c:v>0.38213987183058307</c:v>
                </c:pt>
                <c:pt idx="5237">
                  <c:v>0.38227918640288738</c:v>
                </c:pt>
                <c:pt idx="5238">
                  <c:v>0.38229908848464511</c:v>
                </c:pt>
                <c:pt idx="5239">
                  <c:v>0.38231899056640284</c:v>
                </c:pt>
                <c:pt idx="5240">
                  <c:v>0.38239859889343386</c:v>
                </c:pt>
                <c:pt idx="5241">
                  <c:v>0.38243840305694943</c:v>
                </c:pt>
                <c:pt idx="5242">
                  <c:v>0.38245830513870716</c:v>
                </c:pt>
                <c:pt idx="5243">
                  <c:v>0.38249810930222272</c:v>
                </c:pt>
                <c:pt idx="5244">
                  <c:v>0.38251801138398045</c:v>
                </c:pt>
                <c:pt idx="5245">
                  <c:v>0.38267722803804249</c:v>
                </c:pt>
                <c:pt idx="5246">
                  <c:v>0.38297575926440874</c:v>
                </c:pt>
                <c:pt idx="5247">
                  <c:v>0.38299566134616647</c:v>
                </c:pt>
                <c:pt idx="5248">
                  <c:v>0.38303546550968193</c:v>
                </c:pt>
                <c:pt idx="5249">
                  <c:v>0.38305536759143965</c:v>
                </c:pt>
                <c:pt idx="5250">
                  <c:v>0.3831548780002284</c:v>
                </c:pt>
                <c:pt idx="5251">
                  <c:v>0.38319468216374397</c:v>
                </c:pt>
                <c:pt idx="5252">
                  <c:v>0.38351311547186795</c:v>
                </c:pt>
                <c:pt idx="5253">
                  <c:v>0.38355291963538352</c:v>
                </c:pt>
                <c:pt idx="5254">
                  <c:v>0.38357282171714124</c:v>
                </c:pt>
                <c:pt idx="5255">
                  <c:v>0.38371213628944556</c:v>
                </c:pt>
                <c:pt idx="5256">
                  <c:v>0.38373203837120329</c:v>
                </c:pt>
                <c:pt idx="5257">
                  <c:v>0.38375194045296102</c:v>
                </c:pt>
                <c:pt idx="5258">
                  <c:v>0.38377184253471874</c:v>
                </c:pt>
                <c:pt idx="5259">
                  <c:v>0.38379174461647647</c:v>
                </c:pt>
                <c:pt idx="5260">
                  <c:v>0.38385145086174977</c:v>
                </c:pt>
                <c:pt idx="5261">
                  <c:v>0.38409027584284283</c:v>
                </c:pt>
                <c:pt idx="5262">
                  <c:v>0.38411017792460056</c:v>
                </c:pt>
                <c:pt idx="5263">
                  <c:v>0.38442861123272465</c:v>
                </c:pt>
                <c:pt idx="5264">
                  <c:v>0.38444851331448238</c:v>
                </c:pt>
                <c:pt idx="5265">
                  <c:v>0.38496596744018396</c:v>
                </c:pt>
                <c:pt idx="5266">
                  <c:v>0.38504557576721499</c:v>
                </c:pt>
                <c:pt idx="5267">
                  <c:v>0.38506547784897271</c:v>
                </c:pt>
                <c:pt idx="5268">
                  <c:v>0.38508537993073044</c:v>
                </c:pt>
                <c:pt idx="5269">
                  <c:v>0.38518489033951919</c:v>
                </c:pt>
                <c:pt idx="5270">
                  <c:v>0.38520479242127692</c:v>
                </c:pt>
                <c:pt idx="5271">
                  <c:v>0.38522469450303465</c:v>
                </c:pt>
                <c:pt idx="5272">
                  <c:v>0.38526449866655021</c:v>
                </c:pt>
                <c:pt idx="5273">
                  <c:v>0.38534410699358124</c:v>
                </c:pt>
                <c:pt idx="5274">
                  <c:v>0.38546351948412783</c:v>
                </c:pt>
                <c:pt idx="5275">
                  <c:v>0.38548342156588555</c:v>
                </c:pt>
                <c:pt idx="5276">
                  <c:v>0.38550332364764328</c:v>
                </c:pt>
                <c:pt idx="5277">
                  <c:v>0.38566254030170533</c:v>
                </c:pt>
                <c:pt idx="5278">
                  <c:v>0.38582175695576737</c:v>
                </c:pt>
                <c:pt idx="5279">
                  <c:v>0.38586156111928294</c:v>
                </c:pt>
                <c:pt idx="5280">
                  <c:v>0.38588146320104066</c:v>
                </c:pt>
                <c:pt idx="5281">
                  <c:v>0.38590136528279839</c:v>
                </c:pt>
                <c:pt idx="5282">
                  <c:v>0.38600087569158714</c:v>
                </c:pt>
                <c:pt idx="5283">
                  <c:v>0.38602077777334487</c:v>
                </c:pt>
                <c:pt idx="5284">
                  <c:v>0.38606058193686033</c:v>
                </c:pt>
                <c:pt idx="5285">
                  <c:v>0.38608048401861805</c:v>
                </c:pt>
                <c:pt idx="5286">
                  <c:v>0.38619989650916453</c:v>
                </c:pt>
                <c:pt idx="5287">
                  <c:v>0.3864387214902576</c:v>
                </c:pt>
                <c:pt idx="5288">
                  <c:v>0.38645862357201533</c:v>
                </c:pt>
                <c:pt idx="5289">
                  <c:v>0.38649842773553089</c:v>
                </c:pt>
                <c:pt idx="5290">
                  <c:v>0.38655813398080408</c:v>
                </c:pt>
                <c:pt idx="5291">
                  <c:v>0.38671735063486601</c:v>
                </c:pt>
                <c:pt idx="5292">
                  <c:v>0.38673725271662374</c:v>
                </c:pt>
                <c:pt idx="5293">
                  <c:v>0.38675715479838146</c:v>
                </c:pt>
                <c:pt idx="5294">
                  <c:v>0.38695617561595896</c:v>
                </c:pt>
                <c:pt idx="5295">
                  <c:v>0.38715519643353646</c:v>
                </c:pt>
                <c:pt idx="5296">
                  <c:v>0.38735421725111396</c:v>
                </c:pt>
                <c:pt idx="5297">
                  <c:v>0.3873741193328718</c:v>
                </c:pt>
                <c:pt idx="5298">
                  <c:v>0.38741392349638737</c:v>
                </c:pt>
                <c:pt idx="5299">
                  <c:v>0.38747362974166066</c:v>
                </c:pt>
                <c:pt idx="5300">
                  <c:v>0.38751343390517612</c:v>
                </c:pt>
                <c:pt idx="5301">
                  <c:v>0.38753333598693385</c:v>
                </c:pt>
                <c:pt idx="5302">
                  <c:v>0.3875731401504493</c:v>
                </c:pt>
                <c:pt idx="5303">
                  <c:v>0.38759304223220703</c:v>
                </c:pt>
                <c:pt idx="5304">
                  <c:v>0.38785176929505782</c:v>
                </c:pt>
                <c:pt idx="5305">
                  <c:v>0.38787167137681555</c:v>
                </c:pt>
                <c:pt idx="5306">
                  <c:v>0.38795127970384657</c:v>
                </c:pt>
                <c:pt idx="5307">
                  <c:v>0.3879711817856043</c:v>
                </c:pt>
                <c:pt idx="5308">
                  <c:v>0.3880308880308776</c:v>
                </c:pt>
                <c:pt idx="5309">
                  <c:v>0.38807069219439305</c:v>
                </c:pt>
                <c:pt idx="5310">
                  <c:v>0.38826971301197055</c:v>
                </c:pt>
                <c:pt idx="5311">
                  <c:v>0.3883692234207593</c:v>
                </c:pt>
                <c:pt idx="5312">
                  <c:v>0.38840902758427487</c:v>
                </c:pt>
                <c:pt idx="5313">
                  <c:v>0.3884289296660326</c:v>
                </c:pt>
                <c:pt idx="5314">
                  <c:v>0.38844883174779032</c:v>
                </c:pt>
                <c:pt idx="5315">
                  <c:v>0.38872746089239885</c:v>
                </c:pt>
                <c:pt idx="5316">
                  <c:v>0.38878716713767214</c:v>
                </c:pt>
                <c:pt idx="5317">
                  <c:v>0.38906579628228066</c:v>
                </c:pt>
                <c:pt idx="5318">
                  <c:v>0.38910560044579612</c:v>
                </c:pt>
                <c:pt idx="5319">
                  <c:v>0.38914540460931168</c:v>
                </c:pt>
                <c:pt idx="5320">
                  <c:v>0.38924491501810043</c:v>
                </c:pt>
                <c:pt idx="5321">
                  <c:v>0.38926481709985816</c:v>
                </c:pt>
                <c:pt idx="5322">
                  <c:v>0.38944393583567793</c:v>
                </c:pt>
                <c:pt idx="5323">
                  <c:v>0.38954344624446668</c:v>
                </c:pt>
                <c:pt idx="5324">
                  <c:v>0.38964295665325543</c:v>
                </c:pt>
                <c:pt idx="5325">
                  <c:v>0.38966285873501316</c:v>
                </c:pt>
                <c:pt idx="5326">
                  <c:v>0.38970266289852862</c:v>
                </c:pt>
                <c:pt idx="5327">
                  <c:v>0.38990168371610612</c:v>
                </c:pt>
                <c:pt idx="5328">
                  <c:v>0.38994148787962168</c:v>
                </c:pt>
                <c:pt idx="5329">
                  <c:v>0.39006090037016816</c:v>
                </c:pt>
                <c:pt idx="5330">
                  <c:v>0.39016041077895691</c:v>
                </c:pt>
                <c:pt idx="5331">
                  <c:v>0.39022011702423021</c:v>
                </c:pt>
                <c:pt idx="5332">
                  <c:v>0.39029972535126123</c:v>
                </c:pt>
                <c:pt idx="5333">
                  <c:v>0.39043903992356555</c:v>
                </c:pt>
                <c:pt idx="5334">
                  <c:v>0.39045894200532327</c:v>
                </c:pt>
                <c:pt idx="5335">
                  <c:v>0.39051864825059657</c:v>
                </c:pt>
                <c:pt idx="5336">
                  <c:v>0.39065796282290088</c:v>
                </c:pt>
                <c:pt idx="5337">
                  <c:v>0.39069776698641634</c:v>
                </c:pt>
                <c:pt idx="5338">
                  <c:v>0.39077737531344736</c:v>
                </c:pt>
                <c:pt idx="5339">
                  <c:v>0.39115551486684463</c:v>
                </c:pt>
                <c:pt idx="5340">
                  <c:v>0.39121522111211793</c:v>
                </c:pt>
                <c:pt idx="5341">
                  <c:v>0.39127492735739122</c:v>
                </c:pt>
                <c:pt idx="5342">
                  <c:v>0.39129482943914895</c:v>
                </c:pt>
                <c:pt idx="5343">
                  <c:v>0.3913943398479377</c:v>
                </c:pt>
                <c:pt idx="5344">
                  <c:v>0.39161326274727293</c:v>
                </c:pt>
                <c:pt idx="5345">
                  <c:v>0.39165306691078838</c:v>
                </c:pt>
                <c:pt idx="5346">
                  <c:v>0.39167296899254611</c:v>
                </c:pt>
                <c:pt idx="5347">
                  <c:v>0.39175257731957713</c:v>
                </c:pt>
                <c:pt idx="5348">
                  <c:v>0.39187198981012361</c:v>
                </c:pt>
                <c:pt idx="5349">
                  <c:v>0.39193169605539691</c:v>
                </c:pt>
                <c:pt idx="5350">
                  <c:v>0.39209091270945895</c:v>
                </c:pt>
                <c:pt idx="5351">
                  <c:v>0.39217052103648997</c:v>
                </c:pt>
                <c:pt idx="5352">
                  <c:v>0.39230983560879429</c:v>
                </c:pt>
                <c:pt idx="5353">
                  <c:v>0.39238944393582531</c:v>
                </c:pt>
                <c:pt idx="5354">
                  <c:v>0.39262826891691827</c:v>
                </c:pt>
                <c:pt idx="5355">
                  <c:v>0.39278748557098031</c:v>
                </c:pt>
                <c:pt idx="5356">
                  <c:v>0.39288699597976906</c:v>
                </c:pt>
                <c:pt idx="5357">
                  <c:v>0.39290689806152679</c:v>
                </c:pt>
                <c:pt idx="5358">
                  <c:v>0.39312582096086202</c:v>
                </c:pt>
                <c:pt idx="5359">
                  <c:v>0.39314572304261974</c:v>
                </c:pt>
                <c:pt idx="5360">
                  <c:v>0.39320542928789304</c:v>
                </c:pt>
                <c:pt idx="5361">
                  <c:v>0.39322533136965077</c:v>
                </c:pt>
                <c:pt idx="5362">
                  <c:v>0.3934442542689861</c:v>
                </c:pt>
                <c:pt idx="5363">
                  <c:v>0.39352386259601713</c:v>
                </c:pt>
                <c:pt idx="5364">
                  <c:v>0.3937029813318369</c:v>
                </c:pt>
                <c:pt idx="5365">
                  <c:v>0.39380249174062565</c:v>
                </c:pt>
                <c:pt idx="5366">
                  <c:v>0.39386219798589894</c:v>
                </c:pt>
                <c:pt idx="5367">
                  <c:v>0.39398161047644542</c:v>
                </c:pt>
                <c:pt idx="5368">
                  <c:v>0.39400151255820315</c:v>
                </c:pt>
                <c:pt idx="5369">
                  <c:v>0.39402141463996088</c:v>
                </c:pt>
                <c:pt idx="5370">
                  <c:v>0.39433984794808485</c:v>
                </c:pt>
                <c:pt idx="5371">
                  <c:v>0.39435975002984258</c:v>
                </c:pt>
                <c:pt idx="5372">
                  <c:v>0.39455877084742008</c:v>
                </c:pt>
                <c:pt idx="5373">
                  <c:v>0.3946980854197244</c:v>
                </c:pt>
                <c:pt idx="5374">
                  <c:v>0.39471798750148213</c:v>
                </c:pt>
                <c:pt idx="5375">
                  <c:v>0.39473788958323985</c:v>
                </c:pt>
                <c:pt idx="5376">
                  <c:v>0.39487720415554417</c:v>
                </c:pt>
                <c:pt idx="5377">
                  <c:v>0.39493691040081746</c:v>
                </c:pt>
                <c:pt idx="5378">
                  <c:v>0.39503642080960621</c:v>
                </c:pt>
                <c:pt idx="5379">
                  <c:v>0.39509612705487951</c:v>
                </c:pt>
                <c:pt idx="5380">
                  <c:v>0.39529514787245701</c:v>
                </c:pt>
                <c:pt idx="5381">
                  <c:v>0.39531504995421474</c:v>
                </c:pt>
                <c:pt idx="5382">
                  <c:v>0.39533495203597246</c:v>
                </c:pt>
                <c:pt idx="5383">
                  <c:v>0.39535485411773019</c:v>
                </c:pt>
                <c:pt idx="5384">
                  <c:v>0.39537475619948792</c:v>
                </c:pt>
                <c:pt idx="5385">
                  <c:v>0.39553397285354996</c:v>
                </c:pt>
                <c:pt idx="5386">
                  <c:v>0.39557377701706553</c:v>
                </c:pt>
                <c:pt idx="5387">
                  <c:v>0.3957528957528853</c:v>
                </c:pt>
                <c:pt idx="5388">
                  <c:v>0.39589221032518951</c:v>
                </c:pt>
                <c:pt idx="5389">
                  <c:v>0.39605142697925155</c:v>
                </c:pt>
                <c:pt idx="5390">
                  <c:v>0.39617083946979803</c:v>
                </c:pt>
                <c:pt idx="5391">
                  <c:v>0.39619074155155576</c:v>
                </c:pt>
                <c:pt idx="5392">
                  <c:v>0.39623054571507133</c:v>
                </c:pt>
                <c:pt idx="5393">
                  <c:v>0.39625044779682905</c:v>
                </c:pt>
                <c:pt idx="5394">
                  <c:v>0.39627034987858678</c:v>
                </c:pt>
                <c:pt idx="5395">
                  <c:v>0.39640966445089099</c:v>
                </c:pt>
                <c:pt idx="5396">
                  <c:v>0.39642956653264871</c:v>
                </c:pt>
                <c:pt idx="5397">
                  <c:v>0.39646937069616417</c:v>
                </c:pt>
                <c:pt idx="5398">
                  <c:v>0.39656888110495292</c:v>
                </c:pt>
                <c:pt idx="5399">
                  <c:v>0.39660868526846849</c:v>
                </c:pt>
                <c:pt idx="5400">
                  <c:v>0.39672809775901496</c:v>
                </c:pt>
                <c:pt idx="5401">
                  <c:v>0.39702662898538121</c:v>
                </c:pt>
                <c:pt idx="5402">
                  <c:v>0.39704653106713894</c:v>
                </c:pt>
                <c:pt idx="5403">
                  <c:v>0.39720574772120099</c:v>
                </c:pt>
                <c:pt idx="5404">
                  <c:v>0.39728535604823201</c:v>
                </c:pt>
                <c:pt idx="5405">
                  <c:v>0.39750427894756724</c:v>
                </c:pt>
                <c:pt idx="5406">
                  <c:v>0.39754408311108269</c:v>
                </c:pt>
                <c:pt idx="5407">
                  <c:v>0.39758388727459826</c:v>
                </c:pt>
                <c:pt idx="5408">
                  <c:v>0.39760378935635599</c:v>
                </c:pt>
                <c:pt idx="5409">
                  <c:v>0.39778290809217576</c:v>
                </c:pt>
                <c:pt idx="5410">
                  <c:v>0.39784261433744905</c:v>
                </c:pt>
                <c:pt idx="5411">
                  <c:v>0.39810134140029985</c:v>
                </c:pt>
                <c:pt idx="5412">
                  <c:v>0.39812124348205757</c:v>
                </c:pt>
                <c:pt idx="5413">
                  <c:v>0.39855908928072814</c:v>
                </c:pt>
                <c:pt idx="5414">
                  <c:v>0.39903673924291427</c:v>
                </c:pt>
                <c:pt idx="5415">
                  <c:v>0.399056641324672</c:v>
                </c:pt>
                <c:pt idx="5416">
                  <c:v>0.39907654340642973</c:v>
                </c:pt>
                <c:pt idx="5417">
                  <c:v>0.39911634756994518</c:v>
                </c:pt>
                <c:pt idx="5418">
                  <c:v>0.39923576006049166</c:v>
                </c:pt>
                <c:pt idx="5419">
                  <c:v>0.39925566214224939</c:v>
                </c:pt>
                <c:pt idx="5420">
                  <c:v>0.39927556422400712</c:v>
                </c:pt>
                <c:pt idx="5421">
                  <c:v>0.39931536838752268</c:v>
                </c:pt>
                <c:pt idx="5422">
                  <c:v>0.39963380169564677</c:v>
                </c:pt>
                <c:pt idx="5423">
                  <c:v>0.39977311626795109</c:v>
                </c:pt>
                <c:pt idx="5424">
                  <c:v>0.39981292043146666</c:v>
                </c:pt>
                <c:pt idx="5425">
                  <c:v>0.39983282251322438</c:v>
                </c:pt>
                <c:pt idx="5426">
                  <c:v>0.39991243084025541</c:v>
                </c:pt>
                <c:pt idx="5427">
                  <c:v>0.40005174541255972</c:v>
                </c:pt>
                <c:pt idx="5428">
                  <c:v>0.40007164749431745</c:v>
                </c:pt>
                <c:pt idx="5429">
                  <c:v>0.40009154957607518</c:v>
                </c:pt>
                <c:pt idx="5430">
                  <c:v>0.4001711579031062</c:v>
                </c:pt>
                <c:pt idx="5431">
                  <c:v>0.40021096206662177</c:v>
                </c:pt>
                <c:pt idx="5432">
                  <c:v>0.40031047247541052</c:v>
                </c:pt>
                <c:pt idx="5433">
                  <c:v>0.40033037455716824</c:v>
                </c:pt>
                <c:pt idx="5434">
                  <c:v>0.40054929745650347</c:v>
                </c:pt>
                <c:pt idx="5435">
                  <c:v>0.40080802451935427</c:v>
                </c:pt>
                <c:pt idx="5436">
                  <c:v>0.40084782868286972</c:v>
                </c:pt>
                <c:pt idx="5437">
                  <c:v>0.40088763284638529</c:v>
                </c:pt>
                <c:pt idx="5438">
                  <c:v>0.40096724117341631</c:v>
                </c:pt>
                <c:pt idx="5439">
                  <c:v>0.40102694741868949</c:v>
                </c:pt>
                <c:pt idx="5440">
                  <c:v>0.40104684950044722</c:v>
                </c:pt>
                <c:pt idx="5441">
                  <c:v>0.40128567448154018</c:v>
                </c:pt>
                <c:pt idx="5442">
                  <c:v>0.40168371611669518</c:v>
                </c:pt>
                <c:pt idx="5443">
                  <c:v>0.40186283485251495</c:v>
                </c:pt>
                <c:pt idx="5444">
                  <c:v>0.40192254109778824</c:v>
                </c:pt>
                <c:pt idx="5445">
                  <c:v>0.40202205150657699</c:v>
                </c:pt>
                <c:pt idx="5446">
                  <c:v>0.40242009314173199</c:v>
                </c:pt>
                <c:pt idx="5447">
                  <c:v>0.40247979938700529</c:v>
                </c:pt>
                <c:pt idx="5448">
                  <c:v>0.40257930979579404</c:v>
                </c:pt>
                <c:pt idx="5449">
                  <c:v>0.40259921187755188</c:v>
                </c:pt>
                <c:pt idx="5450">
                  <c:v>0.4026191139593096</c:v>
                </c:pt>
                <c:pt idx="5451">
                  <c:v>0.40265891812282517</c:v>
                </c:pt>
                <c:pt idx="5452">
                  <c:v>0.4028778410221604</c:v>
                </c:pt>
                <c:pt idx="5453">
                  <c:v>0.4030768618397379</c:v>
                </c:pt>
                <c:pt idx="5454">
                  <c:v>0.40309676392149563</c:v>
                </c:pt>
                <c:pt idx="5455">
                  <c:v>0.40317637224852665</c:v>
                </c:pt>
                <c:pt idx="5456">
                  <c:v>0.40319627433028438</c:v>
                </c:pt>
                <c:pt idx="5457">
                  <c:v>0.40323607849379983</c:v>
                </c:pt>
                <c:pt idx="5458">
                  <c:v>0.40357441388368165</c:v>
                </c:pt>
                <c:pt idx="5459">
                  <c:v>0.40359431596543938</c:v>
                </c:pt>
                <c:pt idx="5460">
                  <c:v>0.4036739242924704</c:v>
                </c:pt>
                <c:pt idx="5461">
                  <c:v>0.40369382637422813</c:v>
                </c:pt>
                <c:pt idx="5462">
                  <c:v>0.40399235760059438</c:v>
                </c:pt>
                <c:pt idx="5463">
                  <c:v>0.40405206384586767</c:v>
                </c:pt>
                <c:pt idx="5464">
                  <c:v>0.40409186800938313</c:v>
                </c:pt>
                <c:pt idx="5465">
                  <c:v>0.4042112804999296</c:v>
                </c:pt>
                <c:pt idx="5466">
                  <c:v>0.40425108466344517</c:v>
                </c:pt>
                <c:pt idx="5467">
                  <c:v>0.40443020339926494</c:v>
                </c:pt>
                <c:pt idx="5468">
                  <c:v>0.40445010548102267</c:v>
                </c:pt>
                <c:pt idx="5469">
                  <c:v>0.4044700075627804</c:v>
                </c:pt>
                <c:pt idx="5470">
                  <c:v>0.40454961588981142</c:v>
                </c:pt>
                <c:pt idx="5471">
                  <c:v>0.40476853878914665</c:v>
                </c:pt>
                <c:pt idx="5472">
                  <c:v>0.4048680491979354</c:v>
                </c:pt>
                <c:pt idx="5473">
                  <c:v>0.40488795127969313</c:v>
                </c:pt>
                <c:pt idx="5474">
                  <c:v>0.40490785336145085</c:v>
                </c:pt>
                <c:pt idx="5475">
                  <c:v>0.40496755960672404</c:v>
                </c:pt>
                <c:pt idx="5476">
                  <c:v>0.40502726585199733</c:v>
                </c:pt>
                <c:pt idx="5477">
                  <c:v>0.4050670700155129</c:v>
                </c:pt>
                <c:pt idx="5478">
                  <c:v>0.40510687417902846</c:v>
                </c:pt>
                <c:pt idx="5479">
                  <c:v>0.40520638458781721</c:v>
                </c:pt>
                <c:pt idx="5480">
                  <c:v>0.40522628666957494</c:v>
                </c:pt>
                <c:pt idx="5481">
                  <c:v>0.40530589499660596</c:v>
                </c:pt>
                <c:pt idx="5482">
                  <c:v>0.40548501373242574</c:v>
                </c:pt>
                <c:pt idx="5483">
                  <c:v>0.40574374079527653</c:v>
                </c:pt>
                <c:pt idx="5484">
                  <c:v>0.4057835449587921</c:v>
                </c:pt>
                <c:pt idx="5485">
                  <c:v>0.40592285953109641</c:v>
                </c:pt>
                <c:pt idx="5486">
                  <c:v>0.4059825657763696</c:v>
                </c:pt>
                <c:pt idx="5487">
                  <c:v>0.40612188034867391</c:v>
                </c:pt>
                <c:pt idx="5488">
                  <c:v>0.40624129283922039</c:v>
                </c:pt>
                <c:pt idx="5489">
                  <c:v>0.40628109700273585</c:v>
                </c:pt>
                <c:pt idx="5490">
                  <c:v>0.40630099908449357</c:v>
                </c:pt>
                <c:pt idx="5491">
                  <c:v>0.4063209011662513</c:v>
                </c:pt>
                <c:pt idx="5492">
                  <c:v>0.40646021573855562</c:v>
                </c:pt>
                <c:pt idx="5493">
                  <c:v>0.40648011782031335</c:v>
                </c:pt>
                <c:pt idx="5494">
                  <c:v>0.40650001990207119</c:v>
                </c:pt>
                <c:pt idx="5495">
                  <c:v>0.40651992198382891</c:v>
                </c:pt>
                <c:pt idx="5496">
                  <c:v>0.40671894280140641</c:v>
                </c:pt>
                <c:pt idx="5497">
                  <c:v>0.40695776778249948</c:v>
                </c:pt>
                <c:pt idx="5498">
                  <c:v>0.40717669068183471</c:v>
                </c:pt>
                <c:pt idx="5499">
                  <c:v>0.40729610317238119</c:v>
                </c:pt>
                <c:pt idx="5500">
                  <c:v>0.40743541774468539</c:v>
                </c:pt>
                <c:pt idx="5501">
                  <c:v>0.40745531982644323</c:v>
                </c:pt>
                <c:pt idx="5502">
                  <c:v>0.40755483023523198</c:v>
                </c:pt>
                <c:pt idx="5503">
                  <c:v>0.40779365521632505</c:v>
                </c:pt>
                <c:pt idx="5504">
                  <c:v>0.40785336146159834</c:v>
                </c:pt>
                <c:pt idx="5505">
                  <c:v>0.4078931656251138</c:v>
                </c:pt>
                <c:pt idx="5506">
                  <c:v>0.40819169685148005</c:v>
                </c:pt>
                <c:pt idx="5507">
                  <c:v>0.4082315010149955</c:v>
                </c:pt>
                <c:pt idx="5508">
                  <c:v>0.40847032599608857</c:v>
                </c:pt>
                <c:pt idx="5509">
                  <c:v>0.40851013015960413</c:v>
                </c:pt>
                <c:pt idx="5510">
                  <c:v>0.40856983640487743</c:v>
                </c:pt>
                <c:pt idx="5511">
                  <c:v>0.40858973848663516</c:v>
                </c:pt>
                <c:pt idx="5512">
                  <c:v>0.40870915097718163</c:v>
                </c:pt>
                <c:pt idx="5513">
                  <c:v>0.40882856346772811</c:v>
                </c:pt>
                <c:pt idx="5514">
                  <c:v>0.40886836763124357</c:v>
                </c:pt>
                <c:pt idx="5515">
                  <c:v>0.4088882697130013</c:v>
                </c:pt>
                <c:pt idx="5516">
                  <c:v>0.40890817179475902</c:v>
                </c:pt>
                <c:pt idx="5517">
                  <c:v>0.40894797595827459</c:v>
                </c:pt>
                <c:pt idx="5518">
                  <c:v>0.40896787804003232</c:v>
                </c:pt>
                <c:pt idx="5519">
                  <c:v>0.40924650718464084</c:v>
                </c:pt>
                <c:pt idx="5520">
                  <c:v>0.40926640926639857</c:v>
                </c:pt>
                <c:pt idx="5521">
                  <c:v>0.40944552800221834</c:v>
                </c:pt>
                <c:pt idx="5522">
                  <c:v>0.40952513632924936</c:v>
                </c:pt>
                <c:pt idx="5523">
                  <c:v>0.40954503841100709</c:v>
                </c:pt>
                <c:pt idx="5524">
                  <c:v>0.40972415714682686</c:v>
                </c:pt>
                <c:pt idx="5525">
                  <c:v>0.40980376547385788</c:v>
                </c:pt>
                <c:pt idx="5526">
                  <c:v>0.40982366755561561</c:v>
                </c:pt>
                <c:pt idx="5527">
                  <c:v>0.40994308004616209</c:v>
                </c:pt>
                <c:pt idx="5528">
                  <c:v>0.41002268837319311</c:v>
                </c:pt>
                <c:pt idx="5529">
                  <c:v>0.41030131751780163</c:v>
                </c:pt>
                <c:pt idx="5530">
                  <c:v>0.4103411216813172</c:v>
                </c:pt>
                <c:pt idx="5531">
                  <c:v>0.41040082792659049</c:v>
                </c:pt>
                <c:pt idx="5532">
                  <c:v>0.41044063209010595</c:v>
                </c:pt>
                <c:pt idx="5533">
                  <c:v>0.41059984874416799</c:v>
                </c:pt>
                <c:pt idx="5534">
                  <c:v>0.41067945707119902</c:v>
                </c:pt>
                <c:pt idx="5535">
                  <c:v>0.41093818413404981</c:v>
                </c:pt>
                <c:pt idx="5536">
                  <c:v>0.41095808621580754</c:v>
                </c:pt>
                <c:pt idx="5537">
                  <c:v>0.41097798829756527</c:v>
                </c:pt>
                <c:pt idx="5538">
                  <c:v>0.41115710703338504</c:v>
                </c:pt>
                <c:pt idx="5539">
                  <c:v>0.41117700911514277</c:v>
                </c:pt>
                <c:pt idx="5540">
                  <c:v>0.41119691119690049</c:v>
                </c:pt>
                <c:pt idx="5541">
                  <c:v>0.41129642160568924</c:v>
                </c:pt>
                <c:pt idx="5542">
                  <c:v>0.41131632368744697</c:v>
                </c:pt>
                <c:pt idx="5543">
                  <c:v>0.4113362257692047</c:v>
                </c:pt>
                <c:pt idx="5544">
                  <c:v>0.41145563825975129</c:v>
                </c:pt>
                <c:pt idx="5545">
                  <c:v>0.41147554034150902</c:v>
                </c:pt>
                <c:pt idx="5546">
                  <c:v>0.41151534450502447</c:v>
                </c:pt>
                <c:pt idx="5547">
                  <c:v>0.41157505075029777</c:v>
                </c:pt>
                <c:pt idx="5548">
                  <c:v>0.41169446324084424</c:v>
                </c:pt>
                <c:pt idx="5549">
                  <c:v>0.41185367989490629</c:v>
                </c:pt>
                <c:pt idx="5550">
                  <c:v>0.41189348405842174</c:v>
                </c:pt>
                <c:pt idx="5551">
                  <c:v>0.41191338614017947</c:v>
                </c:pt>
                <c:pt idx="5552">
                  <c:v>0.4119332882219372</c:v>
                </c:pt>
                <c:pt idx="5553">
                  <c:v>0.41197309238545265</c:v>
                </c:pt>
                <c:pt idx="5554">
                  <c:v>0.4121323090395147</c:v>
                </c:pt>
                <c:pt idx="5555">
                  <c:v>0.41219201528478799</c:v>
                </c:pt>
                <c:pt idx="5556">
                  <c:v>0.41245074234763879</c:v>
                </c:pt>
                <c:pt idx="5557">
                  <c:v>0.41249054651115435</c:v>
                </c:pt>
                <c:pt idx="5558">
                  <c:v>0.41251044859291208</c:v>
                </c:pt>
                <c:pt idx="5559">
                  <c:v>0.41266966524697413</c:v>
                </c:pt>
                <c:pt idx="5560">
                  <c:v>0.41268956732873185</c:v>
                </c:pt>
                <c:pt idx="5561">
                  <c:v>0.41272937149224742</c:v>
                </c:pt>
                <c:pt idx="5562">
                  <c:v>0.41274927357400515</c:v>
                </c:pt>
                <c:pt idx="5563">
                  <c:v>0.41316721729091799</c:v>
                </c:pt>
                <c:pt idx="5564">
                  <c:v>0.41318711937267572</c:v>
                </c:pt>
                <c:pt idx="5565">
                  <c:v>0.41372447558013503</c:v>
                </c:pt>
                <c:pt idx="5566">
                  <c:v>0.41424192970583662</c:v>
                </c:pt>
                <c:pt idx="5567">
                  <c:v>0.41428173386935208</c:v>
                </c:pt>
                <c:pt idx="5568">
                  <c:v>0.41432153803286753</c:v>
                </c:pt>
                <c:pt idx="5569">
                  <c:v>0.41438124427814071</c:v>
                </c:pt>
                <c:pt idx="5570">
                  <c:v>0.41446085260517174</c:v>
                </c:pt>
                <c:pt idx="5571">
                  <c:v>0.41448075468692946</c:v>
                </c:pt>
                <c:pt idx="5572">
                  <c:v>0.41465987342274924</c:v>
                </c:pt>
                <c:pt idx="5573">
                  <c:v>0.41477928591329571</c:v>
                </c:pt>
                <c:pt idx="5574">
                  <c:v>0.41479918799505344</c:v>
                </c:pt>
                <c:pt idx="5575">
                  <c:v>0.41481909007681117</c:v>
                </c:pt>
                <c:pt idx="5576">
                  <c:v>0.4148389921585689</c:v>
                </c:pt>
                <c:pt idx="5577">
                  <c:v>0.41513752338493515</c:v>
                </c:pt>
                <c:pt idx="5578">
                  <c:v>0.41517732754845071</c:v>
                </c:pt>
                <c:pt idx="5579">
                  <c:v>0.41519722963020844</c:v>
                </c:pt>
                <c:pt idx="5580">
                  <c:v>0.41521713171196617</c:v>
                </c:pt>
                <c:pt idx="5581">
                  <c:v>0.41535644628427049</c:v>
                </c:pt>
                <c:pt idx="5582">
                  <c:v>0.41537634836602821</c:v>
                </c:pt>
                <c:pt idx="5583">
                  <c:v>0.41547585877481696</c:v>
                </c:pt>
                <c:pt idx="5584">
                  <c:v>0.41549576085657469</c:v>
                </c:pt>
                <c:pt idx="5585">
                  <c:v>0.41553556502009026</c:v>
                </c:pt>
                <c:pt idx="5586">
                  <c:v>0.41563507542887901</c:v>
                </c:pt>
                <c:pt idx="5587">
                  <c:v>0.4156947816741523</c:v>
                </c:pt>
                <c:pt idx="5588">
                  <c:v>0.41581419416469878</c:v>
                </c:pt>
                <c:pt idx="5589">
                  <c:v>0.41583409624645651</c:v>
                </c:pt>
                <c:pt idx="5590">
                  <c:v>0.41587390040997196</c:v>
                </c:pt>
                <c:pt idx="5591">
                  <c:v>0.41589380249172969</c:v>
                </c:pt>
                <c:pt idx="5592">
                  <c:v>0.41609282330930719</c:v>
                </c:pt>
                <c:pt idx="5593">
                  <c:v>0.41615252955458049</c:v>
                </c:pt>
                <c:pt idx="5594">
                  <c:v>0.41619233371809605</c:v>
                </c:pt>
                <c:pt idx="5595">
                  <c:v>0.41627194204512707</c:v>
                </c:pt>
                <c:pt idx="5596">
                  <c:v>0.4162918441268848</c:v>
                </c:pt>
                <c:pt idx="5597">
                  <c:v>0.41641125661743128</c:v>
                </c:pt>
                <c:pt idx="5598">
                  <c:v>0.41680929825258628</c:v>
                </c:pt>
                <c:pt idx="5599">
                  <c:v>0.41686900449785957</c:v>
                </c:pt>
                <c:pt idx="5600">
                  <c:v>0.41692871074313276</c:v>
                </c:pt>
                <c:pt idx="5601">
                  <c:v>0.41694861282489049</c:v>
                </c:pt>
                <c:pt idx="5602">
                  <c:v>0.41696851490664821</c:v>
                </c:pt>
                <c:pt idx="5603">
                  <c:v>0.41700831907016367</c:v>
                </c:pt>
                <c:pt idx="5604">
                  <c:v>0.41704812323367912</c:v>
                </c:pt>
                <c:pt idx="5605">
                  <c:v>0.41708792739719469</c:v>
                </c:pt>
                <c:pt idx="5606">
                  <c:v>0.41740636070531867</c:v>
                </c:pt>
                <c:pt idx="5607">
                  <c:v>0.4174262627870764</c:v>
                </c:pt>
                <c:pt idx="5608">
                  <c:v>0.41746606695059185</c:v>
                </c:pt>
                <c:pt idx="5609">
                  <c:v>0.41752577319586515</c:v>
                </c:pt>
                <c:pt idx="5610">
                  <c:v>0.41788401066750469</c:v>
                </c:pt>
                <c:pt idx="5611">
                  <c:v>0.41808303148508219</c:v>
                </c:pt>
                <c:pt idx="5612">
                  <c:v>0.41810293356683992</c:v>
                </c:pt>
                <c:pt idx="5613">
                  <c:v>0.41814273773035548</c:v>
                </c:pt>
                <c:pt idx="5614">
                  <c:v>0.41816263981211321</c:v>
                </c:pt>
                <c:pt idx="5615">
                  <c:v>0.41838156271144844</c:v>
                </c:pt>
                <c:pt idx="5616">
                  <c:v>0.41852087728375276</c:v>
                </c:pt>
                <c:pt idx="5617">
                  <c:v>0.41877960434660355</c:v>
                </c:pt>
                <c:pt idx="5618">
                  <c:v>0.41883931059187685</c:v>
                </c:pt>
                <c:pt idx="5619">
                  <c:v>0.41885921267363457</c:v>
                </c:pt>
                <c:pt idx="5620">
                  <c:v>0.41891891891890787</c:v>
                </c:pt>
                <c:pt idx="5621">
                  <c:v>0.41895872308242343</c:v>
                </c:pt>
                <c:pt idx="5622">
                  <c:v>0.41899852724593889</c:v>
                </c:pt>
                <c:pt idx="5623">
                  <c:v>0.41905823349121218</c:v>
                </c:pt>
                <c:pt idx="5624">
                  <c:v>0.41927715639054741</c:v>
                </c:pt>
                <c:pt idx="5625">
                  <c:v>0.41947617720812491</c:v>
                </c:pt>
                <c:pt idx="5626">
                  <c:v>0.41959558969867139</c:v>
                </c:pt>
                <c:pt idx="5627">
                  <c:v>0.41961549178042912</c:v>
                </c:pt>
                <c:pt idx="5628">
                  <c:v>0.41965529594394457</c:v>
                </c:pt>
                <c:pt idx="5629">
                  <c:v>0.41971500218921787</c:v>
                </c:pt>
                <c:pt idx="5630">
                  <c:v>0.41989412092503764</c:v>
                </c:pt>
                <c:pt idx="5631">
                  <c:v>0.41995382717031093</c:v>
                </c:pt>
                <c:pt idx="5632">
                  <c:v>0.42005333757909968</c:v>
                </c:pt>
                <c:pt idx="5633">
                  <c:v>0.42011304382437298</c:v>
                </c:pt>
                <c:pt idx="5634">
                  <c:v>0.42015284798788854</c:v>
                </c:pt>
                <c:pt idx="5635">
                  <c:v>0.42025235839667729</c:v>
                </c:pt>
                <c:pt idx="5636">
                  <c:v>0.42029216256019275</c:v>
                </c:pt>
                <c:pt idx="5637">
                  <c:v>0.42037177088722377</c:v>
                </c:pt>
                <c:pt idx="5638">
                  <c:v>0.42067030211359013</c:v>
                </c:pt>
                <c:pt idx="5639">
                  <c:v>0.42078971460413661</c:v>
                </c:pt>
                <c:pt idx="5640">
                  <c:v>0.42080961668589434</c:v>
                </c:pt>
                <c:pt idx="5641">
                  <c:v>0.42086932293116763</c:v>
                </c:pt>
                <c:pt idx="5642">
                  <c:v>0.42094893125819866</c:v>
                </c:pt>
                <c:pt idx="5643">
                  <c:v>0.42098873542171422</c:v>
                </c:pt>
                <c:pt idx="5644">
                  <c:v>0.42108824583050297</c:v>
                </c:pt>
                <c:pt idx="5645">
                  <c:v>0.42122756040280729</c:v>
                </c:pt>
                <c:pt idx="5646">
                  <c:v>0.42126736456632285</c:v>
                </c:pt>
                <c:pt idx="5647">
                  <c:v>0.4214265812203849</c:v>
                </c:pt>
                <c:pt idx="5648">
                  <c:v>0.42152609162917365</c:v>
                </c:pt>
                <c:pt idx="5649">
                  <c:v>0.42154599371093138</c:v>
                </c:pt>
                <c:pt idx="5650">
                  <c:v>0.42158579787444694</c:v>
                </c:pt>
                <c:pt idx="5651">
                  <c:v>0.42168530828323569</c:v>
                </c:pt>
                <c:pt idx="5652">
                  <c:v>0.42188432910081319</c:v>
                </c:pt>
                <c:pt idx="5653">
                  <c:v>0.42198383950960194</c:v>
                </c:pt>
                <c:pt idx="5654">
                  <c:v>0.42210325200014842</c:v>
                </c:pt>
                <c:pt idx="5655">
                  <c:v>0.42212315408190615</c:v>
                </c:pt>
                <c:pt idx="5656">
                  <c:v>0.4222226644906949</c:v>
                </c:pt>
                <c:pt idx="5657">
                  <c:v>0.42248139155354569</c:v>
                </c:pt>
                <c:pt idx="5658">
                  <c:v>0.42270031445288103</c:v>
                </c:pt>
                <c:pt idx="5659">
                  <c:v>0.42272021653463876</c:v>
                </c:pt>
                <c:pt idx="5660">
                  <c:v>0.42274011861639649</c:v>
                </c:pt>
                <c:pt idx="5661">
                  <c:v>0.42277992277991205</c:v>
                </c:pt>
                <c:pt idx="5662">
                  <c:v>0.42279982486166978</c:v>
                </c:pt>
                <c:pt idx="5663">
                  <c:v>0.4230784540062783</c:v>
                </c:pt>
                <c:pt idx="5664">
                  <c:v>0.42311825816979376</c:v>
                </c:pt>
                <c:pt idx="5665">
                  <c:v>0.42331727898737126</c:v>
                </c:pt>
                <c:pt idx="5666">
                  <c:v>0.42335708315088683</c:v>
                </c:pt>
                <c:pt idx="5667">
                  <c:v>0.42337698523264455</c:v>
                </c:pt>
                <c:pt idx="5668">
                  <c:v>0.42345659355967558</c:v>
                </c:pt>
                <c:pt idx="5669">
                  <c:v>0.4234764956414333</c:v>
                </c:pt>
                <c:pt idx="5670">
                  <c:v>0.42363571229549535</c:v>
                </c:pt>
                <c:pt idx="5671">
                  <c:v>0.42369541854076853</c:v>
                </c:pt>
                <c:pt idx="5672">
                  <c:v>0.42379492894955728</c:v>
                </c:pt>
                <c:pt idx="5673">
                  <c:v>0.42409346017592353</c:v>
                </c:pt>
                <c:pt idx="5674">
                  <c:v>0.42421287266647001</c:v>
                </c:pt>
                <c:pt idx="5675">
                  <c:v>0.42423277474822774</c:v>
                </c:pt>
                <c:pt idx="5676">
                  <c:v>0.42429248099350103</c:v>
                </c:pt>
                <c:pt idx="5677">
                  <c:v>0.42431238307525876</c:v>
                </c:pt>
                <c:pt idx="5678">
                  <c:v>0.42435218723877421</c:v>
                </c:pt>
                <c:pt idx="5679">
                  <c:v>0.42443179556580524</c:v>
                </c:pt>
                <c:pt idx="5680">
                  <c:v>0.42451140389283626</c:v>
                </c:pt>
                <c:pt idx="5681">
                  <c:v>0.42461091430162501</c:v>
                </c:pt>
                <c:pt idx="5682">
                  <c:v>0.42467062054689819</c:v>
                </c:pt>
                <c:pt idx="5683">
                  <c:v>0.42469052262865592</c:v>
                </c:pt>
                <c:pt idx="5684">
                  <c:v>0.42488954344623342</c:v>
                </c:pt>
                <c:pt idx="5685">
                  <c:v>0.42514827050908421</c:v>
                </c:pt>
                <c:pt idx="5686">
                  <c:v>0.42518807467259967</c:v>
                </c:pt>
                <c:pt idx="5687">
                  <c:v>0.42522787883611513</c:v>
                </c:pt>
                <c:pt idx="5688">
                  <c:v>0.42530748716314615</c:v>
                </c:pt>
                <c:pt idx="5689">
                  <c:v>0.42562592047127024</c:v>
                </c:pt>
                <c:pt idx="5690">
                  <c:v>0.42584484337060546</c:v>
                </c:pt>
                <c:pt idx="5691">
                  <c:v>0.42586474545236319</c:v>
                </c:pt>
                <c:pt idx="5692">
                  <c:v>0.42588464753412103</c:v>
                </c:pt>
                <c:pt idx="5693">
                  <c:v>0.42590454961587876</c:v>
                </c:pt>
                <c:pt idx="5694">
                  <c:v>0.42598415794290978</c:v>
                </c:pt>
                <c:pt idx="5695">
                  <c:v>0.42622298292400274</c:v>
                </c:pt>
                <c:pt idx="5696">
                  <c:v>0.42624288500576046</c:v>
                </c:pt>
                <c:pt idx="5697">
                  <c:v>0.42630259125103365</c:v>
                </c:pt>
                <c:pt idx="5698">
                  <c:v>0.42632249333279137</c:v>
                </c:pt>
                <c:pt idx="5699">
                  <c:v>0.42646180790509569</c:v>
                </c:pt>
                <c:pt idx="5700">
                  <c:v>0.42648170998685342</c:v>
                </c:pt>
                <c:pt idx="5701">
                  <c:v>0.42656131831388444</c:v>
                </c:pt>
                <c:pt idx="5702">
                  <c:v>0.42658122039564217</c:v>
                </c:pt>
                <c:pt idx="5703">
                  <c:v>0.4266011224773999</c:v>
                </c:pt>
                <c:pt idx="5704">
                  <c:v>0.42668073080443092</c:v>
                </c:pt>
                <c:pt idx="5705">
                  <c:v>0.42670063288618865</c:v>
                </c:pt>
                <c:pt idx="5706">
                  <c:v>0.42682004537673512</c:v>
                </c:pt>
                <c:pt idx="5707">
                  <c:v>0.4269991641125549</c:v>
                </c:pt>
                <c:pt idx="5708">
                  <c:v>0.42701906619431262</c:v>
                </c:pt>
                <c:pt idx="5709">
                  <c:v>0.42705887035782808</c:v>
                </c:pt>
                <c:pt idx="5710">
                  <c:v>0.42709867452134354</c:v>
                </c:pt>
                <c:pt idx="5711">
                  <c:v>0.4271384786848591</c:v>
                </c:pt>
                <c:pt idx="5712">
                  <c:v>0.42727779325716342</c:v>
                </c:pt>
                <c:pt idx="5713">
                  <c:v>0.42731759742067899</c:v>
                </c:pt>
                <c:pt idx="5714">
                  <c:v>0.42755642240177205</c:v>
                </c:pt>
                <c:pt idx="5715">
                  <c:v>0.42757632448352978</c:v>
                </c:pt>
                <c:pt idx="5716">
                  <c:v>0.42777534530110728</c:v>
                </c:pt>
                <c:pt idx="5717">
                  <c:v>0.42779524738286501</c:v>
                </c:pt>
                <c:pt idx="5718">
                  <c:v>0.42783505154638057</c:v>
                </c:pt>
                <c:pt idx="5719">
                  <c:v>0.4278549536281383</c:v>
                </c:pt>
                <c:pt idx="5720">
                  <c:v>0.42819328901802001</c:v>
                </c:pt>
                <c:pt idx="5721">
                  <c:v>0.42861123273493273</c:v>
                </c:pt>
                <c:pt idx="5722">
                  <c:v>0.42867093898020603</c:v>
                </c:pt>
                <c:pt idx="5723">
                  <c:v>0.42914858894239205</c:v>
                </c:pt>
                <c:pt idx="5724">
                  <c:v>0.42916849102414978</c:v>
                </c:pt>
                <c:pt idx="5725">
                  <c:v>0.42918839310590751</c:v>
                </c:pt>
                <c:pt idx="5726">
                  <c:v>0.42922819726942296</c:v>
                </c:pt>
                <c:pt idx="5727">
                  <c:v>0.42934760975996944</c:v>
                </c:pt>
                <c:pt idx="5728">
                  <c:v>0.42952672849578921</c:v>
                </c:pt>
                <c:pt idx="5729">
                  <c:v>0.42954663057754694</c:v>
                </c:pt>
                <c:pt idx="5730">
                  <c:v>0.42956653265930467</c:v>
                </c:pt>
                <c:pt idx="5731">
                  <c:v>0.42970584723160898</c:v>
                </c:pt>
                <c:pt idx="5732">
                  <c:v>0.42972574931336671</c:v>
                </c:pt>
                <c:pt idx="5733">
                  <c:v>0.42980535764039773</c:v>
                </c:pt>
                <c:pt idx="5734">
                  <c:v>0.4298451618039133</c:v>
                </c:pt>
                <c:pt idx="5735">
                  <c:v>0.42986506388567103</c:v>
                </c:pt>
                <c:pt idx="5736">
                  <c:v>0.42992477013094421</c:v>
                </c:pt>
                <c:pt idx="5737">
                  <c:v>0.43002428053973296</c:v>
                </c:pt>
                <c:pt idx="5738">
                  <c:v>0.43012379094852171</c:v>
                </c:pt>
                <c:pt idx="5739">
                  <c:v>0.43014369303027944</c:v>
                </c:pt>
                <c:pt idx="5740">
                  <c:v>0.43018349719379489</c:v>
                </c:pt>
                <c:pt idx="5741">
                  <c:v>0.43036261592961467</c:v>
                </c:pt>
                <c:pt idx="5742">
                  <c:v>0.43062134299246546</c:v>
                </c:pt>
                <c:pt idx="5743">
                  <c:v>0.43064124507422319</c:v>
                </c:pt>
                <c:pt idx="5744">
                  <c:v>0.43066114715598092</c:v>
                </c:pt>
                <c:pt idx="5745">
                  <c:v>0.43070095131949637</c:v>
                </c:pt>
                <c:pt idx="5746">
                  <c:v>0.43082036381004285</c:v>
                </c:pt>
                <c:pt idx="5747">
                  <c:v>0.43101938462762035</c:v>
                </c:pt>
                <c:pt idx="5748">
                  <c:v>0.43125820960871331</c:v>
                </c:pt>
                <c:pt idx="5749">
                  <c:v>0.43133781793574433</c:v>
                </c:pt>
                <c:pt idx="5750">
                  <c:v>0.4315169366715641</c:v>
                </c:pt>
                <c:pt idx="5751">
                  <c:v>0.43159654499859512</c:v>
                </c:pt>
                <c:pt idx="5752">
                  <c:v>0.43165625124386842</c:v>
                </c:pt>
                <c:pt idx="5753">
                  <c:v>0.43167615332562614</c:v>
                </c:pt>
                <c:pt idx="5754">
                  <c:v>0.4317159574891416</c:v>
                </c:pt>
                <c:pt idx="5755">
                  <c:v>0.43181546789793035</c:v>
                </c:pt>
                <c:pt idx="5756">
                  <c:v>0.43189507622496137</c:v>
                </c:pt>
                <c:pt idx="5757">
                  <c:v>0.43219360745132762</c:v>
                </c:pt>
                <c:pt idx="5758">
                  <c:v>0.43221350953308535</c:v>
                </c:pt>
                <c:pt idx="5759">
                  <c:v>0.43223341161484308</c:v>
                </c:pt>
                <c:pt idx="5760">
                  <c:v>0.4322533136966008</c:v>
                </c:pt>
                <c:pt idx="5761">
                  <c:v>0.43227321577835853</c:v>
                </c:pt>
                <c:pt idx="5762">
                  <c:v>0.43229311786011626</c:v>
                </c:pt>
                <c:pt idx="5763">
                  <c:v>0.43231301994187399</c:v>
                </c:pt>
                <c:pt idx="5764">
                  <c:v>0.43269115949527126</c:v>
                </c:pt>
                <c:pt idx="5765">
                  <c:v>0.43271106157702899</c:v>
                </c:pt>
                <c:pt idx="5766">
                  <c:v>0.43300959280339524</c:v>
                </c:pt>
                <c:pt idx="5767">
                  <c:v>0.43302949488515297</c:v>
                </c:pt>
                <c:pt idx="5768">
                  <c:v>0.43306929904866842</c:v>
                </c:pt>
                <c:pt idx="5769">
                  <c:v>0.43310910321218399</c:v>
                </c:pt>
                <c:pt idx="5770">
                  <c:v>0.43352704692909672</c:v>
                </c:pt>
                <c:pt idx="5771">
                  <c:v>0.43356685109261217</c:v>
                </c:pt>
                <c:pt idx="5772">
                  <c:v>0.43362655733788535</c:v>
                </c:pt>
                <c:pt idx="5773">
                  <c:v>0.43390518648249388</c:v>
                </c:pt>
                <c:pt idx="5774">
                  <c:v>0.43396489272776706</c:v>
                </c:pt>
                <c:pt idx="5775">
                  <c:v>0.43402459897304024</c:v>
                </c:pt>
                <c:pt idx="5776">
                  <c:v>0.43412410938182899</c:v>
                </c:pt>
                <c:pt idx="5777">
                  <c:v>0.43416391354534445</c:v>
                </c:pt>
                <c:pt idx="5778">
                  <c:v>0.4342037177088599</c:v>
                </c:pt>
                <c:pt idx="5779">
                  <c:v>0.43434303228116422</c:v>
                </c:pt>
                <c:pt idx="5780">
                  <c:v>0.43448234685346843</c:v>
                </c:pt>
                <c:pt idx="5781">
                  <c:v>0.43458185726225718</c:v>
                </c:pt>
                <c:pt idx="5782">
                  <c:v>0.43470126975280365</c:v>
                </c:pt>
                <c:pt idx="5783">
                  <c:v>0.43474107391631922</c:v>
                </c:pt>
                <c:pt idx="5784">
                  <c:v>0.43476097599807695</c:v>
                </c:pt>
                <c:pt idx="5785">
                  <c:v>0.43488038848862343</c:v>
                </c:pt>
                <c:pt idx="5786">
                  <c:v>0.43490029057038115</c:v>
                </c:pt>
                <c:pt idx="5787">
                  <c:v>0.4350595072244432</c:v>
                </c:pt>
                <c:pt idx="5788">
                  <c:v>0.43515901763323195</c:v>
                </c:pt>
                <c:pt idx="5789">
                  <c:v>0.43517891971498968</c:v>
                </c:pt>
                <c:pt idx="5790">
                  <c:v>0.43523862596026297</c:v>
                </c:pt>
                <c:pt idx="5791">
                  <c:v>0.43531823428729399</c:v>
                </c:pt>
                <c:pt idx="5792">
                  <c:v>0.43539784261432501</c:v>
                </c:pt>
                <c:pt idx="5793">
                  <c:v>0.43559686343190251</c:v>
                </c:pt>
                <c:pt idx="5794">
                  <c:v>0.43561676551366024</c:v>
                </c:pt>
                <c:pt idx="5795">
                  <c:v>0.43567647175893354</c:v>
                </c:pt>
                <c:pt idx="5796">
                  <c:v>0.43583568841299558</c:v>
                </c:pt>
                <c:pt idx="5797">
                  <c:v>0.43585559049475331</c:v>
                </c:pt>
                <c:pt idx="5798">
                  <c:v>0.43593519882178433</c:v>
                </c:pt>
                <c:pt idx="5799">
                  <c:v>0.43601480714881535</c:v>
                </c:pt>
                <c:pt idx="5800">
                  <c:v>0.4361143175576041</c:v>
                </c:pt>
                <c:pt idx="5801">
                  <c:v>0.43619392588463513</c:v>
                </c:pt>
                <c:pt idx="5802">
                  <c:v>0.4363133383751816</c:v>
                </c:pt>
                <c:pt idx="5803">
                  <c:v>0.4363730446204549</c:v>
                </c:pt>
                <c:pt idx="5804">
                  <c:v>0.43653226127451694</c:v>
                </c:pt>
                <c:pt idx="5805">
                  <c:v>0.43655216335627467</c:v>
                </c:pt>
                <c:pt idx="5806">
                  <c:v>0.4365720654380324</c:v>
                </c:pt>
                <c:pt idx="5807">
                  <c:v>0.43659196751979013</c:v>
                </c:pt>
                <c:pt idx="5808">
                  <c:v>0.43661186960154785</c:v>
                </c:pt>
                <c:pt idx="5809">
                  <c:v>0.43679098833736762</c:v>
                </c:pt>
                <c:pt idx="5810">
                  <c:v>0.43687059666439865</c:v>
                </c:pt>
                <c:pt idx="5811">
                  <c:v>0.43700991123670285</c:v>
                </c:pt>
                <c:pt idx="5812">
                  <c:v>0.43708951956373387</c:v>
                </c:pt>
                <c:pt idx="5813">
                  <c:v>0.43718902997252262</c:v>
                </c:pt>
                <c:pt idx="5814">
                  <c:v>0.43752736536240444</c:v>
                </c:pt>
                <c:pt idx="5815">
                  <c:v>0.43756716952592001</c:v>
                </c:pt>
                <c:pt idx="5816">
                  <c:v>0.43760697368943546</c:v>
                </c:pt>
                <c:pt idx="5817">
                  <c:v>0.43776619034349751</c:v>
                </c:pt>
                <c:pt idx="5818">
                  <c:v>0.43780599450701296</c:v>
                </c:pt>
                <c:pt idx="5819">
                  <c:v>0.43794530907931717</c:v>
                </c:pt>
                <c:pt idx="5820">
                  <c:v>0.43800501532459035</c:v>
                </c:pt>
                <c:pt idx="5821">
                  <c:v>0.43802491740634808</c:v>
                </c:pt>
                <c:pt idx="5822">
                  <c:v>0.43804481948810581</c:v>
                </c:pt>
                <c:pt idx="5823">
                  <c:v>0.43806472156986354</c:v>
                </c:pt>
                <c:pt idx="5824">
                  <c:v>0.43834335071447206</c:v>
                </c:pt>
                <c:pt idx="5825">
                  <c:v>0.43836325279622979</c:v>
                </c:pt>
                <c:pt idx="5826">
                  <c:v>0.43842295904150297</c:v>
                </c:pt>
                <c:pt idx="5827">
                  <c:v>0.43860207777732274</c:v>
                </c:pt>
                <c:pt idx="5828">
                  <c:v>0.43876129443138479</c:v>
                </c:pt>
                <c:pt idx="5829">
                  <c:v>0.43917923814829762</c:v>
                </c:pt>
                <c:pt idx="5830">
                  <c:v>0.43927874855708637</c:v>
                </c:pt>
                <c:pt idx="5831">
                  <c:v>0.4394976714564216</c:v>
                </c:pt>
                <c:pt idx="5832">
                  <c:v>0.43953747561993706</c:v>
                </c:pt>
                <c:pt idx="5833">
                  <c:v>0.43955737770169478</c:v>
                </c:pt>
                <c:pt idx="5834">
                  <c:v>0.43959718186521035</c:v>
                </c:pt>
                <c:pt idx="5835">
                  <c:v>0.43973649643751467</c:v>
                </c:pt>
                <c:pt idx="5836">
                  <c:v>0.43989571309157671</c:v>
                </c:pt>
                <c:pt idx="5837">
                  <c:v>0.43991561517333444</c:v>
                </c:pt>
                <c:pt idx="5838">
                  <c:v>0.44005492974563865</c:v>
                </c:pt>
                <c:pt idx="5839">
                  <c:v>0.44017434223618523</c:v>
                </c:pt>
                <c:pt idx="5840">
                  <c:v>0.44023404848145853</c:v>
                </c:pt>
                <c:pt idx="5841">
                  <c:v>0.44027385264497398</c:v>
                </c:pt>
                <c:pt idx="5842">
                  <c:v>0.44057238387134035</c:v>
                </c:pt>
                <c:pt idx="5843">
                  <c:v>0.44059228595309807</c:v>
                </c:pt>
                <c:pt idx="5844">
                  <c:v>0.4406718942801291</c:v>
                </c:pt>
                <c:pt idx="5845">
                  <c:v>0.44079130677067557</c:v>
                </c:pt>
                <c:pt idx="5846">
                  <c:v>0.4408112088524333</c:v>
                </c:pt>
                <c:pt idx="5847">
                  <c:v>0.44085101301594887</c:v>
                </c:pt>
                <c:pt idx="5848">
                  <c:v>0.44101022967001091</c:v>
                </c:pt>
                <c:pt idx="5849">
                  <c:v>0.44103013175176864</c:v>
                </c:pt>
                <c:pt idx="5850">
                  <c:v>0.44110974007879966</c:v>
                </c:pt>
                <c:pt idx="5851">
                  <c:v>0.44114954424231523</c:v>
                </c:pt>
                <c:pt idx="5852">
                  <c:v>0.44116944632407296</c:v>
                </c:pt>
                <c:pt idx="5853">
                  <c:v>0.44124905465110398</c:v>
                </c:pt>
                <c:pt idx="5854">
                  <c:v>0.44126895673286171</c:v>
                </c:pt>
                <c:pt idx="5855">
                  <c:v>0.44156748795922807</c:v>
                </c:pt>
                <c:pt idx="5856">
                  <c:v>0.44158739004098579</c:v>
                </c:pt>
                <c:pt idx="5857">
                  <c:v>0.44166699836801682</c:v>
                </c:pt>
                <c:pt idx="5858">
                  <c:v>0.44172670461329011</c:v>
                </c:pt>
                <c:pt idx="5859">
                  <c:v>0.44174660669504784</c:v>
                </c:pt>
                <c:pt idx="5860">
                  <c:v>0.44178641085856341</c:v>
                </c:pt>
                <c:pt idx="5861">
                  <c:v>0.4418461171038367</c:v>
                </c:pt>
                <c:pt idx="5862">
                  <c:v>0.44186601918559443</c:v>
                </c:pt>
                <c:pt idx="5863">
                  <c:v>0.44196552959438318</c:v>
                </c:pt>
                <c:pt idx="5864">
                  <c:v>0.44228396290250716</c:v>
                </c:pt>
                <c:pt idx="5865">
                  <c:v>0.44236357122953818</c:v>
                </c:pt>
                <c:pt idx="5866">
                  <c:v>0.44240337539305374</c:v>
                </c:pt>
                <c:pt idx="5867">
                  <c:v>0.44254268996535806</c:v>
                </c:pt>
                <c:pt idx="5868">
                  <c:v>0.44260239621063135</c:v>
                </c:pt>
                <c:pt idx="5869">
                  <c:v>0.44266210245590465</c:v>
                </c:pt>
                <c:pt idx="5870">
                  <c:v>0.4427019066194201</c:v>
                </c:pt>
                <c:pt idx="5871">
                  <c:v>0.44272180870117783</c:v>
                </c:pt>
                <c:pt idx="5872">
                  <c:v>0.44280141702820885</c:v>
                </c:pt>
                <c:pt idx="5873">
                  <c:v>0.4430999482545751</c:v>
                </c:pt>
                <c:pt idx="5874">
                  <c:v>0.44347808780797238</c:v>
                </c:pt>
                <c:pt idx="5875">
                  <c:v>0.44353779405324567</c:v>
                </c:pt>
                <c:pt idx="5876">
                  <c:v>0.44401544401543169</c:v>
                </c:pt>
                <c:pt idx="5877">
                  <c:v>0.44407515026070499</c:v>
                </c:pt>
                <c:pt idx="5878">
                  <c:v>0.44409505234246271</c:v>
                </c:pt>
                <c:pt idx="5879">
                  <c:v>0.44415475858773601</c:v>
                </c:pt>
                <c:pt idx="5880">
                  <c:v>0.44431397524179805</c:v>
                </c:pt>
                <c:pt idx="5881">
                  <c:v>0.44433387732355578</c:v>
                </c:pt>
                <c:pt idx="5882">
                  <c:v>0.4444134856505868</c:v>
                </c:pt>
                <c:pt idx="5883">
                  <c:v>0.44443338773234453</c:v>
                </c:pt>
                <c:pt idx="5884">
                  <c:v>0.44457270230464885</c:v>
                </c:pt>
                <c:pt idx="5885">
                  <c:v>0.44459260438640658</c:v>
                </c:pt>
                <c:pt idx="5886">
                  <c:v>0.4446125064681643</c:v>
                </c:pt>
                <c:pt idx="5887">
                  <c:v>0.4446722127134376</c:v>
                </c:pt>
                <c:pt idx="5888">
                  <c:v>0.44469211479519533</c:v>
                </c:pt>
                <c:pt idx="5889">
                  <c:v>0.44475182104046862</c:v>
                </c:pt>
                <c:pt idx="5890">
                  <c:v>0.44485133144925737</c:v>
                </c:pt>
                <c:pt idx="5891">
                  <c:v>0.44491103769453066</c:v>
                </c:pt>
                <c:pt idx="5892">
                  <c:v>0.44528917724792794</c:v>
                </c:pt>
                <c:pt idx="5893">
                  <c:v>0.445528002229021</c:v>
                </c:pt>
                <c:pt idx="5894">
                  <c:v>0.44554790431077873</c:v>
                </c:pt>
                <c:pt idx="5895">
                  <c:v>0.44556780639253646</c:v>
                </c:pt>
                <c:pt idx="5896">
                  <c:v>0.44578672929187169</c:v>
                </c:pt>
                <c:pt idx="5897">
                  <c:v>0.44580663137362941</c:v>
                </c:pt>
                <c:pt idx="5898">
                  <c:v>0.44582653345538714</c:v>
                </c:pt>
                <c:pt idx="5899">
                  <c:v>0.44584643553714487</c:v>
                </c:pt>
                <c:pt idx="5900">
                  <c:v>0.4458663376189026</c:v>
                </c:pt>
                <c:pt idx="5901">
                  <c:v>0.44588623970066033</c:v>
                </c:pt>
                <c:pt idx="5902">
                  <c:v>0.44590614178241805</c:v>
                </c:pt>
                <c:pt idx="5903">
                  <c:v>0.44634398758108862</c:v>
                </c:pt>
                <c:pt idx="5904">
                  <c:v>0.44638379174460407</c:v>
                </c:pt>
                <c:pt idx="5905">
                  <c:v>0.4466027146439393</c:v>
                </c:pt>
                <c:pt idx="5906">
                  <c:v>0.44676193129800135</c:v>
                </c:pt>
                <c:pt idx="5907">
                  <c:v>0.44680173546151691</c:v>
                </c:pt>
                <c:pt idx="5908">
                  <c:v>0.44684153962503237</c:v>
                </c:pt>
                <c:pt idx="5909">
                  <c:v>0.44692114795206339</c:v>
                </c:pt>
                <c:pt idx="5910">
                  <c:v>0.44719977709667191</c:v>
                </c:pt>
                <c:pt idx="5911">
                  <c:v>0.44725948334194521</c:v>
                </c:pt>
                <c:pt idx="5912">
                  <c:v>0.44727938542370294</c:v>
                </c:pt>
                <c:pt idx="5913">
                  <c:v>0.44733909166897623</c:v>
                </c:pt>
                <c:pt idx="5914">
                  <c:v>0.4473788958324918</c:v>
                </c:pt>
                <c:pt idx="5915">
                  <c:v>0.44781674163116236</c:v>
                </c:pt>
                <c:pt idx="5916">
                  <c:v>0.44785654579467793</c:v>
                </c:pt>
                <c:pt idx="5917">
                  <c:v>0.44819488118455975</c:v>
                </c:pt>
                <c:pt idx="5918">
                  <c:v>0.44821478326631747</c:v>
                </c:pt>
                <c:pt idx="5919">
                  <c:v>0.44825458742983293</c:v>
                </c:pt>
                <c:pt idx="5920">
                  <c:v>0.44829439159334838</c:v>
                </c:pt>
                <c:pt idx="5921">
                  <c:v>0.44865262906498793</c:v>
                </c:pt>
                <c:pt idx="5922">
                  <c:v>0.44871233531026122</c:v>
                </c:pt>
                <c:pt idx="5923">
                  <c:v>0.44875213947377668</c:v>
                </c:pt>
                <c:pt idx="5924">
                  <c:v>0.44881184571904986</c:v>
                </c:pt>
                <c:pt idx="5925">
                  <c:v>0.44915018110893168</c:v>
                </c:pt>
                <c:pt idx="5926">
                  <c:v>0.44917008319068941</c:v>
                </c:pt>
                <c:pt idx="5927">
                  <c:v>0.44918998527244713</c:v>
                </c:pt>
                <c:pt idx="5928">
                  <c:v>0.44932929984475145</c:v>
                </c:pt>
                <c:pt idx="5929">
                  <c:v>0.44934920192650918</c:v>
                </c:pt>
                <c:pt idx="5930">
                  <c:v>0.44944871233529793</c:v>
                </c:pt>
                <c:pt idx="5931">
                  <c:v>0.44958802690760225</c:v>
                </c:pt>
                <c:pt idx="5932">
                  <c:v>0.44966763523463327</c:v>
                </c:pt>
                <c:pt idx="5933">
                  <c:v>0.449687537316391</c:v>
                </c:pt>
                <c:pt idx="5934">
                  <c:v>0.44976714564342202</c:v>
                </c:pt>
                <c:pt idx="5935">
                  <c:v>0.44988655813396849</c:v>
                </c:pt>
                <c:pt idx="5936">
                  <c:v>0.44990646021572622</c:v>
                </c:pt>
                <c:pt idx="5937">
                  <c:v>0.44998606854275724</c:v>
                </c:pt>
                <c:pt idx="5938">
                  <c:v>0.45004577478803054</c:v>
                </c:pt>
                <c:pt idx="5939">
                  <c:v>0.45010548103330383</c:v>
                </c:pt>
                <c:pt idx="5940">
                  <c:v>0.45024479560560804</c:v>
                </c:pt>
                <c:pt idx="5941">
                  <c:v>0.45032440393263906</c:v>
                </c:pt>
                <c:pt idx="5942">
                  <c:v>0.45034430601439679</c:v>
                </c:pt>
                <c:pt idx="5943">
                  <c:v>0.45036420809615452</c:v>
                </c:pt>
                <c:pt idx="5944">
                  <c:v>0.45048362058670099</c:v>
                </c:pt>
                <c:pt idx="5945">
                  <c:v>0.45068264140427849</c:v>
                </c:pt>
                <c:pt idx="5946">
                  <c:v>0.45080205389482508</c:v>
                </c:pt>
                <c:pt idx="5947">
                  <c:v>0.45088166222185611</c:v>
                </c:pt>
                <c:pt idx="5948">
                  <c:v>0.45090156430361383</c:v>
                </c:pt>
                <c:pt idx="5949">
                  <c:v>0.45092146638537156</c:v>
                </c:pt>
                <c:pt idx="5950">
                  <c:v>0.45100107471240258</c:v>
                </c:pt>
                <c:pt idx="5951">
                  <c:v>0.45106078095767588</c:v>
                </c:pt>
                <c:pt idx="5952">
                  <c:v>0.45125980177525338</c:v>
                </c:pt>
                <c:pt idx="5953">
                  <c:v>0.45131950802052667</c:v>
                </c:pt>
                <c:pt idx="5954">
                  <c:v>0.45141901842931542</c:v>
                </c:pt>
                <c:pt idx="5955">
                  <c:v>0.45155833300161963</c:v>
                </c:pt>
                <c:pt idx="5956">
                  <c:v>0.45159813716513519</c:v>
                </c:pt>
                <c:pt idx="5957">
                  <c:v>0.45169764757392394</c:v>
                </c:pt>
                <c:pt idx="5958">
                  <c:v>0.45173745173743951</c:v>
                </c:pt>
                <c:pt idx="5959">
                  <c:v>0.45183696214622826</c:v>
                </c:pt>
                <c:pt idx="5960">
                  <c:v>0.45209568920907905</c:v>
                </c:pt>
                <c:pt idx="5961">
                  <c:v>0.4522549058631411</c:v>
                </c:pt>
                <c:pt idx="5962">
                  <c:v>0.45227480794489883</c:v>
                </c:pt>
                <c:pt idx="5963">
                  <c:v>0.45253353500774962</c:v>
                </c:pt>
                <c:pt idx="5964">
                  <c:v>0.45261314333478064</c:v>
                </c:pt>
                <c:pt idx="5965">
                  <c:v>0.45263304541653837</c:v>
                </c:pt>
                <c:pt idx="5966">
                  <c:v>0.4526529474982961</c:v>
                </c:pt>
                <c:pt idx="5967">
                  <c:v>0.45275245790708485</c:v>
                </c:pt>
                <c:pt idx="5968">
                  <c:v>0.45279226207060042</c:v>
                </c:pt>
                <c:pt idx="5969">
                  <c:v>0.45297138080642019</c:v>
                </c:pt>
                <c:pt idx="5970">
                  <c:v>0.45305098913345121</c:v>
                </c:pt>
                <c:pt idx="5971">
                  <c:v>0.45307089121520894</c:v>
                </c:pt>
                <c:pt idx="5972">
                  <c:v>0.45311069537872439</c:v>
                </c:pt>
                <c:pt idx="5973">
                  <c:v>0.45317040162399769</c:v>
                </c:pt>
                <c:pt idx="5974">
                  <c:v>0.45328981411454417</c:v>
                </c:pt>
                <c:pt idx="5975">
                  <c:v>0.45340922660509064</c:v>
                </c:pt>
                <c:pt idx="5976">
                  <c:v>0.45342912868684837</c:v>
                </c:pt>
                <c:pt idx="5977">
                  <c:v>0.45346893285036383</c:v>
                </c:pt>
                <c:pt idx="5978">
                  <c:v>0.45356844325915258</c:v>
                </c:pt>
                <c:pt idx="5979">
                  <c:v>0.45370775783145689</c:v>
                </c:pt>
                <c:pt idx="5980">
                  <c:v>0.45372765991321462</c:v>
                </c:pt>
                <c:pt idx="5981">
                  <c:v>0.4538470724037611</c:v>
                </c:pt>
                <c:pt idx="5982">
                  <c:v>0.45412570154836962</c:v>
                </c:pt>
                <c:pt idx="5983">
                  <c:v>0.45414560363012735</c:v>
                </c:pt>
                <c:pt idx="5984">
                  <c:v>0.45416550571188508</c:v>
                </c:pt>
                <c:pt idx="5985">
                  <c:v>0.4541854077936428</c:v>
                </c:pt>
                <c:pt idx="5986">
                  <c:v>0.4542451140389161</c:v>
                </c:pt>
                <c:pt idx="5987">
                  <c:v>0.45428491820243155</c:v>
                </c:pt>
                <c:pt idx="5988">
                  <c:v>0.45434462444770474</c:v>
                </c:pt>
                <c:pt idx="5989">
                  <c:v>0.45452374318352451</c:v>
                </c:pt>
                <c:pt idx="5990">
                  <c:v>0.45462325359231326</c:v>
                </c:pt>
                <c:pt idx="5991">
                  <c:v>0.4547824702463753</c:v>
                </c:pt>
                <c:pt idx="5992">
                  <c:v>0.45486207857340633</c:v>
                </c:pt>
                <c:pt idx="5993">
                  <c:v>0.45494168690043735</c:v>
                </c:pt>
                <c:pt idx="5994">
                  <c:v>0.45510090355449939</c:v>
                </c:pt>
                <c:pt idx="5995">
                  <c:v>0.45535963061735019</c:v>
                </c:pt>
                <c:pt idx="5996">
                  <c:v>0.45545914102613894</c:v>
                </c:pt>
                <c:pt idx="5997">
                  <c:v>0.455697966007232</c:v>
                </c:pt>
                <c:pt idx="5998">
                  <c:v>0.45579747641602075</c:v>
                </c:pt>
                <c:pt idx="5999">
                  <c:v>0.45585718266129405</c:v>
                </c:pt>
                <c:pt idx="6000">
                  <c:v>0.45587708474305177</c:v>
                </c:pt>
                <c:pt idx="6001">
                  <c:v>0.4558969868248095</c:v>
                </c:pt>
                <c:pt idx="6002">
                  <c:v>0.45601639931535598</c:v>
                </c:pt>
                <c:pt idx="6003">
                  <c:v>0.45607610556062927</c:v>
                </c:pt>
                <c:pt idx="6004">
                  <c:v>0.456096007642387</c:v>
                </c:pt>
                <c:pt idx="6005">
                  <c:v>0.45611590972414473</c:v>
                </c:pt>
                <c:pt idx="6006">
                  <c:v>0.45613581180590246</c:v>
                </c:pt>
                <c:pt idx="6007">
                  <c:v>0.45615571388766019</c:v>
                </c:pt>
                <c:pt idx="6008">
                  <c:v>0.45619551805117575</c:v>
                </c:pt>
                <c:pt idx="6009">
                  <c:v>0.45639453886875325</c:v>
                </c:pt>
                <c:pt idx="6010">
                  <c:v>0.45641444095051098</c:v>
                </c:pt>
                <c:pt idx="6011">
                  <c:v>0.456494049277542</c:v>
                </c:pt>
                <c:pt idx="6012">
                  <c:v>0.45663336384984621</c:v>
                </c:pt>
                <c:pt idx="6013">
                  <c:v>0.45667316801336166</c:v>
                </c:pt>
                <c:pt idx="6014">
                  <c:v>0.45671297217687712</c:v>
                </c:pt>
                <c:pt idx="6015">
                  <c:v>0.45699160132148564</c:v>
                </c:pt>
                <c:pt idx="6016">
                  <c:v>0.45707120964851666</c:v>
                </c:pt>
                <c:pt idx="6017">
                  <c:v>0.45717072005730541</c:v>
                </c:pt>
                <c:pt idx="6018">
                  <c:v>0.45719062213906314</c:v>
                </c:pt>
                <c:pt idx="6019">
                  <c:v>0.45723042630257871</c:v>
                </c:pt>
                <c:pt idx="6020">
                  <c:v>0.45725032838433644</c:v>
                </c:pt>
                <c:pt idx="6021">
                  <c:v>0.45727023046609416</c:v>
                </c:pt>
                <c:pt idx="6022">
                  <c:v>0.45729013254785189</c:v>
                </c:pt>
                <c:pt idx="6023">
                  <c:v>0.45752895752894496</c:v>
                </c:pt>
                <c:pt idx="6024">
                  <c:v>0.45764837001949144</c:v>
                </c:pt>
                <c:pt idx="6025">
                  <c:v>0.45766827210124916</c:v>
                </c:pt>
                <c:pt idx="6026">
                  <c:v>0.45772797834652246</c:v>
                </c:pt>
                <c:pt idx="6027">
                  <c:v>0.45780758667355348</c:v>
                </c:pt>
                <c:pt idx="6028">
                  <c:v>0.45782748875531121</c:v>
                </c:pt>
                <c:pt idx="6029">
                  <c:v>0.45786729291882666</c:v>
                </c:pt>
                <c:pt idx="6030">
                  <c:v>0.45788719500058439</c:v>
                </c:pt>
                <c:pt idx="6031">
                  <c:v>0.45792699916409996</c:v>
                </c:pt>
                <c:pt idx="6032">
                  <c:v>0.4582852366357395</c:v>
                </c:pt>
                <c:pt idx="6033">
                  <c:v>0.45870318035265234</c:v>
                </c:pt>
                <c:pt idx="6034">
                  <c:v>0.45934004696890041</c:v>
                </c:pt>
                <c:pt idx="6035">
                  <c:v>0.45941965529593143</c:v>
                </c:pt>
                <c:pt idx="6036">
                  <c:v>0.45953906778647802</c:v>
                </c:pt>
                <c:pt idx="6037">
                  <c:v>0.45965848027702449</c:v>
                </c:pt>
                <c:pt idx="6038">
                  <c:v>0.45967838235878222</c:v>
                </c:pt>
                <c:pt idx="6039">
                  <c:v>0.45969828444053995</c:v>
                </c:pt>
                <c:pt idx="6040">
                  <c:v>0.45971818652229768</c:v>
                </c:pt>
                <c:pt idx="6041">
                  <c:v>0.45973808860405541</c:v>
                </c:pt>
                <c:pt idx="6042">
                  <c:v>0.45985750109460188</c:v>
                </c:pt>
                <c:pt idx="6043">
                  <c:v>0.45995701150339063</c:v>
                </c:pt>
                <c:pt idx="6044">
                  <c:v>0.45997691358514836</c:v>
                </c:pt>
                <c:pt idx="6045">
                  <c:v>0.46003661983042166</c:v>
                </c:pt>
                <c:pt idx="6046">
                  <c:v>0.46007642399393722</c:v>
                </c:pt>
                <c:pt idx="6047">
                  <c:v>0.46011622815745268</c:v>
                </c:pt>
                <c:pt idx="6048">
                  <c:v>0.46013613023921041</c:v>
                </c:pt>
                <c:pt idx="6049">
                  <c:v>0.46017593440272586</c:v>
                </c:pt>
                <c:pt idx="6050">
                  <c:v>0.46025554272975688</c:v>
                </c:pt>
                <c:pt idx="6051">
                  <c:v>0.46031524897503018</c:v>
                </c:pt>
                <c:pt idx="6052">
                  <c:v>0.46051426979260768</c:v>
                </c:pt>
                <c:pt idx="6053">
                  <c:v>0.4605938781196387</c:v>
                </c:pt>
                <c:pt idx="6054">
                  <c:v>0.46077299685545847</c:v>
                </c:pt>
                <c:pt idx="6055">
                  <c:v>0.46081280101897404</c:v>
                </c:pt>
                <c:pt idx="6056">
                  <c:v>0.46093221350952052</c:v>
                </c:pt>
                <c:pt idx="6057">
                  <c:v>0.46095211559127824</c:v>
                </c:pt>
                <c:pt idx="6058">
                  <c:v>0.46103172391830927</c:v>
                </c:pt>
                <c:pt idx="6059">
                  <c:v>0.46109143016358245</c:v>
                </c:pt>
                <c:pt idx="6060">
                  <c:v>0.46146956971697972</c:v>
                </c:pt>
                <c:pt idx="6061">
                  <c:v>0.46154917804401074</c:v>
                </c:pt>
                <c:pt idx="6062">
                  <c:v>0.46166859053455733</c:v>
                </c:pt>
                <c:pt idx="6063">
                  <c:v>0.46178800302510392</c:v>
                </c:pt>
                <c:pt idx="6064">
                  <c:v>0.46182780718861938</c:v>
                </c:pt>
                <c:pt idx="6065">
                  <c:v>0.46200692592443915</c:v>
                </c:pt>
                <c:pt idx="6066">
                  <c:v>0.46204673008795472</c:v>
                </c:pt>
                <c:pt idx="6067">
                  <c:v>0.46206663216971244</c:v>
                </c:pt>
                <c:pt idx="6068">
                  <c:v>0.46240496755959426</c:v>
                </c:pt>
                <c:pt idx="6069">
                  <c:v>0.46246467380486755</c:v>
                </c:pt>
                <c:pt idx="6070">
                  <c:v>0.46248457588662528</c:v>
                </c:pt>
                <c:pt idx="6071">
                  <c:v>0.46254428213189847</c:v>
                </c:pt>
                <c:pt idx="6072">
                  <c:v>0.46256418421365619</c:v>
                </c:pt>
                <c:pt idx="6073">
                  <c:v>0.46258408629541392</c:v>
                </c:pt>
                <c:pt idx="6074">
                  <c:v>0.46260398837717165</c:v>
                </c:pt>
                <c:pt idx="6075">
                  <c:v>0.46286271544002244</c:v>
                </c:pt>
                <c:pt idx="6076">
                  <c:v>0.46290251960353801</c:v>
                </c:pt>
                <c:pt idx="6077">
                  <c:v>0.46292242168529574</c:v>
                </c:pt>
                <c:pt idx="6078">
                  <c:v>0.46312144250287324</c:v>
                </c:pt>
                <c:pt idx="6079">
                  <c:v>0.4631612466663888</c:v>
                </c:pt>
                <c:pt idx="6080">
                  <c:v>0.4632209529116621</c:v>
                </c:pt>
                <c:pt idx="6081">
                  <c:v>0.46324085499341983</c:v>
                </c:pt>
                <c:pt idx="6082">
                  <c:v>0.46345977789275505</c:v>
                </c:pt>
                <c:pt idx="6083">
                  <c:v>0.46347967997451278</c:v>
                </c:pt>
                <c:pt idx="6084">
                  <c:v>0.4635592883015438</c:v>
                </c:pt>
                <c:pt idx="6085">
                  <c:v>0.46359909246505937</c:v>
                </c:pt>
                <c:pt idx="6086">
                  <c:v>0.46391752577318346</c:v>
                </c:pt>
                <c:pt idx="6087">
                  <c:v>0.46393742785494119</c:v>
                </c:pt>
                <c:pt idx="6088">
                  <c:v>0.46397723201845664</c:v>
                </c:pt>
                <c:pt idx="6089">
                  <c:v>0.4640170361819721</c:v>
                </c:pt>
                <c:pt idx="6090">
                  <c:v>0.46407674242724528</c:v>
                </c:pt>
                <c:pt idx="6091">
                  <c:v>0.46431556740833835</c:v>
                </c:pt>
                <c:pt idx="6092">
                  <c:v>0.4643553715718538</c:v>
                </c:pt>
                <c:pt idx="6093">
                  <c:v>0.46441507781712699</c:v>
                </c:pt>
                <c:pt idx="6094">
                  <c:v>0.46457429447118903</c:v>
                </c:pt>
                <c:pt idx="6095">
                  <c:v>0.46465390279822005</c:v>
                </c:pt>
                <c:pt idx="6096">
                  <c:v>0.46477331528876653</c:v>
                </c:pt>
                <c:pt idx="6097">
                  <c:v>0.46485292361579755</c:v>
                </c:pt>
                <c:pt idx="6098">
                  <c:v>0.46491262986107085</c:v>
                </c:pt>
                <c:pt idx="6099">
                  <c:v>0.46497233610634403</c:v>
                </c:pt>
                <c:pt idx="6100">
                  <c:v>0.46501214026985949</c:v>
                </c:pt>
                <c:pt idx="6101">
                  <c:v>0.46511165067864824</c:v>
                </c:pt>
                <c:pt idx="6102">
                  <c:v>0.46513155276040596</c:v>
                </c:pt>
                <c:pt idx="6103">
                  <c:v>0.46525096525095244</c:v>
                </c:pt>
                <c:pt idx="6104">
                  <c:v>0.46527086733271017</c:v>
                </c:pt>
                <c:pt idx="6105">
                  <c:v>0.46531067149622563</c:v>
                </c:pt>
                <c:pt idx="6106">
                  <c:v>0.46558930064083415</c:v>
                </c:pt>
                <c:pt idx="6107">
                  <c:v>0.46564900688610744</c:v>
                </c:pt>
                <c:pt idx="6108">
                  <c:v>0.46570871313138062</c:v>
                </c:pt>
                <c:pt idx="6109">
                  <c:v>0.46572861521313835</c:v>
                </c:pt>
                <c:pt idx="6110">
                  <c:v>0.46574851729489608</c:v>
                </c:pt>
                <c:pt idx="6111">
                  <c:v>0.46576841937665381</c:v>
                </c:pt>
                <c:pt idx="6112">
                  <c:v>0.46592763603071585</c:v>
                </c:pt>
                <c:pt idx="6113">
                  <c:v>0.46600724435774687</c:v>
                </c:pt>
                <c:pt idx="6114">
                  <c:v>0.46616646101180892</c:v>
                </c:pt>
                <c:pt idx="6115">
                  <c:v>0.46626597142059767</c:v>
                </c:pt>
                <c:pt idx="6116">
                  <c:v>0.46634557974762869</c:v>
                </c:pt>
                <c:pt idx="6117">
                  <c:v>0.46638538391114426</c:v>
                </c:pt>
                <c:pt idx="6118">
                  <c:v>0.4665446005652063</c:v>
                </c:pt>
                <c:pt idx="6119">
                  <c:v>0.46678342554629937</c:v>
                </c:pt>
                <c:pt idx="6120">
                  <c:v>0.4668033276280571</c:v>
                </c:pt>
                <c:pt idx="6121">
                  <c:v>0.46698244636387687</c:v>
                </c:pt>
                <c:pt idx="6122">
                  <c:v>0.46708195677266562</c:v>
                </c:pt>
                <c:pt idx="6123">
                  <c:v>0.46734068383551641</c:v>
                </c:pt>
                <c:pt idx="6124">
                  <c:v>0.46765911714364039</c:v>
                </c:pt>
                <c:pt idx="6125">
                  <c:v>0.46769892130715596</c:v>
                </c:pt>
                <c:pt idx="6126">
                  <c:v>0.46771882338891368</c:v>
                </c:pt>
                <c:pt idx="6127">
                  <c:v>0.46773872547067141</c:v>
                </c:pt>
                <c:pt idx="6128">
                  <c:v>0.46775862755242914</c:v>
                </c:pt>
                <c:pt idx="6129">
                  <c:v>0.46805715877879539</c:v>
                </c:pt>
                <c:pt idx="6130">
                  <c:v>0.46837559208691948</c:v>
                </c:pt>
                <c:pt idx="6131">
                  <c:v>0.46839549416867721</c:v>
                </c:pt>
                <c:pt idx="6132">
                  <c:v>0.46841539625043493</c:v>
                </c:pt>
                <c:pt idx="6133">
                  <c:v>0.46847510249570823</c:v>
                </c:pt>
                <c:pt idx="6134">
                  <c:v>0.46851490665922368</c:v>
                </c:pt>
                <c:pt idx="6135">
                  <c:v>0.46869402539504346</c:v>
                </c:pt>
                <c:pt idx="6136">
                  <c:v>0.46871392747680118</c:v>
                </c:pt>
                <c:pt idx="6137">
                  <c:v>0.46877363372207448</c:v>
                </c:pt>
                <c:pt idx="6138">
                  <c:v>0.4691119691119563</c:v>
                </c:pt>
                <c:pt idx="6139">
                  <c:v>0.4693109899295338</c:v>
                </c:pt>
                <c:pt idx="6140">
                  <c:v>0.46933089201129152</c:v>
                </c:pt>
                <c:pt idx="6141">
                  <c:v>0.46941050033832254</c:v>
                </c:pt>
                <c:pt idx="6142">
                  <c:v>0.46958961907414232</c:v>
                </c:pt>
                <c:pt idx="6143">
                  <c:v>0.46962942323765788</c:v>
                </c:pt>
                <c:pt idx="6144">
                  <c:v>0.46984834613699311</c:v>
                </c:pt>
                <c:pt idx="6145">
                  <c:v>0.46986824821875084</c:v>
                </c:pt>
                <c:pt idx="6146">
                  <c:v>0.46992795446402413</c:v>
                </c:pt>
                <c:pt idx="6147">
                  <c:v>0.46998766070929743</c:v>
                </c:pt>
                <c:pt idx="6148">
                  <c:v>0.47010707319984391</c:v>
                </c:pt>
                <c:pt idx="6149">
                  <c:v>0.47022648569039038</c:v>
                </c:pt>
                <c:pt idx="6150">
                  <c:v>0.47024638777214811</c:v>
                </c:pt>
                <c:pt idx="6151">
                  <c:v>0.47028619193566357</c:v>
                </c:pt>
                <c:pt idx="6152">
                  <c:v>0.47058472316202982</c:v>
                </c:pt>
                <c:pt idx="6153">
                  <c:v>0.47072403773433413</c:v>
                </c:pt>
                <c:pt idx="6154">
                  <c:v>0.47100266687894266</c:v>
                </c:pt>
                <c:pt idx="6155">
                  <c:v>0.47104247104245811</c:v>
                </c:pt>
                <c:pt idx="6156">
                  <c:v>0.47106237312421584</c:v>
                </c:pt>
                <c:pt idx="6157">
                  <c:v>0.47110217728773141</c:v>
                </c:pt>
                <c:pt idx="6158">
                  <c:v>0.47114198145124686</c:v>
                </c:pt>
                <c:pt idx="6159">
                  <c:v>0.47116188353300459</c:v>
                </c:pt>
                <c:pt idx="6160">
                  <c:v>0.47118178561476232</c:v>
                </c:pt>
                <c:pt idx="6161">
                  <c:v>0.47124149186003561</c:v>
                </c:pt>
                <c:pt idx="6162">
                  <c:v>0.47126139394179334</c:v>
                </c:pt>
                <c:pt idx="6163">
                  <c:v>0.47140070851409765</c:v>
                </c:pt>
                <c:pt idx="6164">
                  <c:v>0.47152012100464413</c:v>
                </c:pt>
                <c:pt idx="6165">
                  <c:v>0.47155992516815959</c:v>
                </c:pt>
                <c:pt idx="6166">
                  <c:v>0.47167933765870607</c:v>
                </c:pt>
                <c:pt idx="6167">
                  <c:v>0.47169923974046379</c:v>
                </c:pt>
                <c:pt idx="6168">
                  <c:v>0.471838554312768</c:v>
                </c:pt>
                <c:pt idx="6169">
                  <c:v>0.47189826055804129</c:v>
                </c:pt>
                <c:pt idx="6170">
                  <c:v>0.47195796680331459</c:v>
                </c:pt>
                <c:pt idx="6171">
                  <c:v>0.47219679178440765</c:v>
                </c:pt>
                <c:pt idx="6172">
                  <c:v>0.47243561676550072</c:v>
                </c:pt>
                <c:pt idx="6173">
                  <c:v>0.47245551884725845</c:v>
                </c:pt>
                <c:pt idx="6174">
                  <c:v>0.47251522509253174</c:v>
                </c:pt>
                <c:pt idx="6175">
                  <c:v>0.47261473550132049</c:v>
                </c:pt>
                <c:pt idx="6176">
                  <c:v>0.47263463758307822</c:v>
                </c:pt>
                <c:pt idx="6177">
                  <c:v>0.47269434382835152</c:v>
                </c:pt>
                <c:pt idx="6178">
                  <c:v>0.47287346256417129</c:v>
                </c:pt>
                <c:pt idx="6179">
                  <c:v>0.47309238546350652</c:v>
                </c:pt>
                <c:pt idx="6180">
                  <c:v>0.47317199379053754</c:v>
                </c:pt>
                <c:pt idx="6181">
                  <c:v>0.47319189587229527</c:v>
                </c:pt>
                <c:pt idx="6182">
                  <c:v>0.47323170003581072</c:v>
                </c:pt>
                <c:pt idx="6183">
                  <c:v>0.47325160211756845</c:v>
                </c:pt>
                <c:pt idx="6184">
                  <c:v>0.47357003542569243</c:v>
                </c:pt>
                <c:pt idx="6185">
                  <c:v>0.47360983958920799</c:v>
                </c:pt>
                <c:pt idx="6186">
                  <c:v>0.47362974167096572</c:v>
                </c:pt>
                <c:pt idx="6187">
                  <c:v>0.47368944791623901</c:v>
                </c:pt>
                <c:pt idx="6188">
                  <c:v>0.47394817497908981</c:v>
                </c:pt>
                <c:pt idx="6189">
                  <c:v>0.47426660828721379</c:v>
                </c:pt>
                <c:pt idx="6190">
                  <c:v>0.47470445408588435</c:v>
                </c:pt>
                <c:pt idx="6191">
                  <c:v>0.47474425824939981</c:v>
                </c:pt>
                <c:pt idx="6192">
                  <c:v>0.47480396449467299</c:v>
                </c:pt>
                <c:pt idx="6193">
                  <c:v>0.47482386657643072</c:v>
                </c:pt>
                <c:pt idx="6194">
                  <c:v>0.47484376865818845</c:v>
                </c:pt>
                <c:pt idx="6195">
                  <c:v>0.47504278947576595</c:v>
                </c:pt>
                <c:pt idx="6196">
                  <c:v>0.47506269155752368</c:v>
                </c:pt>
                <c:pt idx="6197">
                  <c:v>0.4750825936392814</c:v>
                </c:pt>
                <c:pt idx="6198">
                  <c:v>0.47516220196631243</c:v>
                </c:pt>
                <c:pt idx="6199">
                  <c:v>0.47518210404807015</c:v>
                </c:pt>
                <c:pt idx="6200">
                  <c:v>0.47532141862037447</c:v>
                </c:pt>
                <c:pt idx="6201">
                  <c:v>0.4753413207021322</c:v>
                </c:pt>
                <c:pt idx="6202">
                  <c:v>0.47542092902916322</c:v>
                </c:pt>
                <c:pt idx="6203">
                  <c:v>0.4755403415197097</c:v>
                </c:pt>
                <c:pt idx="6204">
                  <c:v>0.47556024360146743</c:v>
                </c:pt>
                <c:pt idx="6205">
                  <c:v>0.47565975401025617</c:v>
                </c:pt>
                <c:pt idx="6206">
                  <c:v>0.4756796560920139</c:v>
                </c:pt>
                <c:pt idx="6207">
                  <c:v>0.47571946025552947</c:v>
                </c:pt>
                <c:pt idx="6208">
                  <c:v>0.47577916650080276</c:v>
                </c:pt>
                <c:pt idx="6209">
                  <c:v>0.47581897066431833</c:v>
                </c:pt>
                <c:pt idx="6210">
                  <c:v>0.47583887274607606</c:v>
                </c:pt>
                <c:pt idx="6211">
                  <c:v>0.47589857899134935</c:v>
                </c:pt>
                <c:pt idx="6212">
                  <c:v>0.47593838315486481</c:v>
                </c:pt>
                <c:pt idx="6213">
                  <c:v>0.4761971102177156</c:v>
                </c:pt>
                <c:pt idx="6214">
                  <c:v>0.47621701229947333</c:v>
                </c:pt>
                <c:pt idx="6215">
                  <c:v>0.4763961310352931</c:v>
                </c:pt>
                <c:pt idx="6216">
                  <c:v>0.47643593519880856</c:v>
                </c:pt>
                <c:pt idx="6217">
                  <c:v>0.47645583728056629</c:v>
                </c:pt>
                <c:pt idx="6218">
                  <c:v>0.47661505393462833</c:v>
                </c:pt>
                <c:pt idx="6219">
                  <c:v>0.47665485809814379</c:v>
                </c:pt>
                <c:pt idx="6220">
                  <c:v>0.47667476017990151</c:v>
                </c:pt>
                <c:pt idx="6221">
                  <c:v>0.47669466226165924</c:v>
                </c:pt>
                <c:pt idx="6222">
                  <c:v>0.47671456434341697</c:v>
                </c:pt>
                <c:pt idx="6223">
                  <c:v>0.47691358516099447</c:v>
                </c:pt>
                <c:pt idx="6224">
                  <c:v>0.47711260597857197</c:v>
                </c:pt>
                <c:pt idx="6225">
                  <c:v>0.47715241014208754</c:v>
                </c:pt>
                <c:pt idx="6226">
                  <c:v>0.47733152887790731</c:v>
                </c:pt>
                <c:pt idx="6227">
                  <c:v>0.4773912351231806</c:v>
                </c:pt>
                <c:pt idx="6228">
                  <c:v>0.47741113720493833</c:v>
                </c:pt>
                <c:pt idx="6229">
                  <c:v>0.47774947259482015</c:v>
                </c:pt>
                <c:pt idx="6230">
                  <c:v>0.47776937467657787</c:v>
                </c:pt>
                <c:pt idx="6231">
                  <c:v>0.47780917884009344</c:v>
                </c:pt>
                <c:pt idx="6232">
                  <c:v>0.47792859133063992</c:v>
                </c:pt>
                <c:pt idx="6233">
                  <c:v>0.47796839549415537</c:v>
                </c:pt>
                <c:pt idx="6234">
                  <c:v>0.47800819965767083</c:v>
                </c:pt>
                <c:pt idx="6235">
                  <c:v>0.47810771006645958</c:v>
                </c:pt>
                <c:pt idx="6236">
                  <c:v>0.47812761214821731</c:v>
                </c:pt>
                <c:pt idx="6237">
                  <c:v>0.47850575170161458</c:v>
                </c:pt>
                <c:pt idx="6238">
                  <c:v>0.47876447876446537</c:v>
                </c:pt>
                <c:pt idx="6239">
                  <c:v>0.4788440870914964</c:v>
                </c:pt>
                <c:pt idx="6240">
                  <c:v>0.47886398917325412</c:v>
                </c:pt>
                <c:pt idx="6241">
                  <c:v>0.47890379333676958</c:v>
                </c:pt>
                <c:pt idx="6242">
                  <c:v>0.4791824224813781</c:v>
                </c:pt>
                <c:pt idx="6243">
                  <c:v>0.47922222664489367</c:v>
                </c:pt>
                <c:pt idx="6244">
                  <c:v>0.4792421287266514</c:v>
                </c:pt>
                <c:pt idx="6245">
                  <c:v>0.47928193289016685</c:v>
                </c:pt>
                <c:pt idx="6246">
                  <c:v>0.47948095370774435</c:v>
                </c:pt>
                <c:pt idx="6247">
                  <c:v>0.47952075787125981</c:v>
                </c:pt>
                <c:pt idx="6248">
                  <c:v>0.47954065995301753</c:v>
                </c:pt>
                <c:pt idx="6249">
                  <c:v>0.47964017036180628</c:v>
                </c:pt>
                <c:pt idx="6250">
                  <c:v>0.47966007244356401</c:v>
                </c:pt>
                <c:pt idx="6251">
                  <c:v>0.47967997452532174</c:v>
                </c:pt>
                <c:pt idx="6252">
                  <c:v>0.47969987660707947</c:v>
                </c:pt>
                <c:pt idx="6253">
                  <c:v>0.47983919117938367</c:v>
                </c:pt>
                <c:pt idx="6254">
                  <c:v>0.47999840783344572</c:v>
                </c:pt>
                <c:pt idx="6255">
                  <c:v>0.48015762448750776</c:v>
                </c:pt>
                <c:pt idx="6256">
                  <c:v>0.48027703697805424</c:v>
                </c:pt>
                <c:pt idx="6257">
                  <c:v>0.48035664530508526</c:v>
                </c:pt>
                <c:pt idx="6258">
                  <c:v>0.48039644946860083</c:v>
                </c:pt>
                <c:pt idx="6259">
                  <c:v>0.48049595987738958</c:v>
                </c:pt>
                <c:pt idx="6260">
                  <c:v>0.48055566612266287</c:v>
                </c:pt>
                <c:pt idx="6261">
                  <c:v>0.48063527444969389</c:v>
                </c:pt>
                <c:pt idx="6262">
                  <c:v>0.48067507861320946</c:v>
                </c:pt>
                <c:pt idx="6263">
                  <c:v>0.48075468694024048</c:v>
                </c:pt>
                <c:pt idx="6264">
                  <c:v>0.48077458902199821</c:v>
                </c:pt>
                <c:pt idx="6265">
                  <c:v>0.48079449110375594</c:v>
                </c:pt>
                <c:pt idx="6266">
                  <c:v>0.48103331608484901</c:v>
                </c:pt>
                <c:pt idx="6267">
                  <c:v>0.48107312024836446</c:v>
                </c:pt>
                <c:pt idx="6268">
                  <c:v>0.48115272857539548</c:v>
                </c:pt>
                <c:pt idx="6269">
                  <c:v>0.48119253273891094</c:v>
                </c:pt>
                <c:pt idx="6270">
                  <c:v>0.48127214106594196</c:v>
                </c:pt>
                <c:pt idx="6271">
                  <c:v>0.48131194522945753</c:v>
                </c:pt>
                <c:pt idx="6272">
                  <c:v>0.48137165147473082</c:v>
                </c:pt>
                <c:pt idx="6273">
                  <c:v>0.48139155355648855</c:v>
                </c:pt>
                <c:pt idx="6274">
                  <c:v>0.48145125980176184</c:v>
                </c:pt>
                <c:pt idx="6275">
                  <c:v>0.48161047645582389</c:v>
                </c:pt>
                <c:pt idx="6276">
                  <c:v>0.48169008478285491</c:v>
                </c:pt>
                <c:pt idx="6277">
                  <c:v>0.48172988894637048</c:v>
                </c:pt>
                <c:pt idx="6278">
                  <c:v>0.48176969310988604</c:v>
                </c:pt>
                <c:pt idx="6279">
                  <c:v>0.48190900768219036</c:v>
                </c:pt>
                <c:pt idx="6280">
                  <c:v>0.48220753890855661</c:v>
                </c:pt>
                <c:pt idx="6281">
                  <c:v>0.48222744099031434</c:v>
                </c:pt>
                <c:pt idx="6282">
                  <c:v>0.48224734307207207</c:v>
                </c:pt>
                <c:pt idx="6283">
                  <c:v>0.48236675556261865</c:v>
                </c:pt>
                <c:pt idx="6284">
                  <c:v>0.4824662659714074</c:v>
                </c:pt>
                <c:pt idx="6285">
                  <c:v>0.48262548262546945</c:v>
                </c:pt>
                <c:pt idx="6286">
                  <c:v>0.48264538470722718</c:v>
                </c:pt>
                <c:pt idx="6287">
                  <c:v>0.48274489511601593</c:v>
                </c:pt>
                <c:pt idx="6288">
                  <c:v>0.48294391593359343</c:v>
                </c:pt>
                <c:pt idx="6289">
                  <c:v>0.48296381801535115</c:v>
                </c:pt>
                <c:pt idx="6290">
                  <c:v>0.48300362217886672</c:v>
                </c:pt>
                <c:pt idx="6291">
                  <c:v>0.48316283883292876</c:v>
                </c:pt>
                <c:pt idx="6292">
                  <c:v>0.4833817617322641</c:v>
                </c:pt>
                <c:pt idx="6293">
                  <c:v>0.48346137005929513</c:v>
                </c:pt>
                <c:pt idx="6294">
                  <c:v>0.48348127214105285</c:v>
                </c:pt>
                <c:pt idx="6295">
                  <c:v>0.48372009712214592</c:v>
                </c:pt>
                <c:pt idx="6296">
                  <c:v>0.48373999920390365</c:v>
                </c:pt>
                <c:pt idx="6297">
                  <c:v>0.4838395096126924</c:v>
                </c:pt>
                <c:pt idx="6298">
                  <c:v>0.48407833459378546</c:v>
                </c:pt>
                <c:pt idx="6299">
                  <c:v>0.48417784500257421</c:v>
                </c:pt>
                <c:pt idx="6300">
                  <c:v>0.48419774708433194</c:v>
                </c:pt>
                <c:pt idx="6301">
                  <c:v>0.48425745332960524</c:v>
                </c:pt>
                <c:pt idx="6302">
                  <c:v>0.48437686582015171</c:v>
                </c:pt>
                <c:pt idx="6303">
                  <c:v>0.48439676790190944</c:v>
                </c:pt>
                <c:pt idx="6304">
                  <c:v>0.48453608247421376</c:v>
                </c:pt>
                <c:pt idx="6305">
                  <c:v>0.48461569080124478</c:v>
                </c:pt>
                <c:pt idx="6306">
                  <c:v>0.48477490745530682</c:v>
                </c:pt>
                <c:pt idx="6307">
                  <c:v>0.48489431994585341</c:v>
                </c:pt>
                <c:pt idx="6308">
                  <c:v>0.48491422202761114</c:v>
                </c:pt>
                <c:pt idx="6309">
                  <c:v>0.4849540261911266</c:v>
                </c:pt>
                <c:pt idx="6310">
                  <c:v>0.48501373243639989</c:v>
                </c:pt>
                <c:pt idx="6311">
                  <c:v>0.48503363451815762</c:v>
                </c:pt>
                <c:pt idx="6312">
                  <c:v>0.48525255741749296</c:v>
                </c:pt>
                <c:pt idx="6313">
                  <c:v>0.48531226366276614</c:v>
                </c:pt>
                <c:pt idx="6314">
                  <c:v>0.48539187198979716</c:v>
                </c:pt>
                <c:pt idx="6315">
                  <c:v>0.48545157823507035</c:v>
                </c:pt>
                <c:pt idx="6316">
                  <c:v>0.48547148031682807</c:v>
                </c:pt>
                <c:pt idx="6317">
                  <c:v>0.4854913823985858</c:v>
                </c:pt>
                <c:pt idx="6318">
                  <c:v>0.48551128448034353</c:v>
                </c:pt>
                <c:pt idx="6319">
                  <c:v>0.48553118656210126</c:v>
                </c:pt>
                <c:pt idx="6320">
                  <c:v>0.48571030529792103</c:v>
                </c:pt>
                <c:pt idx="6321">
                  <c:v>0.48577001154319432</c:v>
                </c:pt>
                <c:pt idx="6322">
                  <c:v>0.48578991362495205</c:v>
                </c:pt>
                <c:pt idx="6323">
                  <c:v>0.48580981570670978</c:v>
                </c:pt>
                <c:pt idx="6324">
                  <c:v>0.48586952195198307</c:v>
                </c:pt>
                <c:pt idx="6325">
                  <c:v>0.4858894240337408</c:v>
                </c:pt>
                <c:pt idx="6326">
                  <c:v>0.48590932611549853</c:v>
                </c:pt>
                <c:pt idx="6327">
                  <c:v>0.48592922819725626</c:v>
                </c:pt>
                <c:pt idx="6328">
                  <c:v>0.48602873860604501</c:v>
                </c:pt>
                <c:pt idx="6329">
                  <c:v>0.48642678024120012</c:v>
                </c:pt>
                <c:pt idx="6330">
                  <c:v>0.48644668232295785</c:v>
                </c:pt>
                <c:pt idx="6331">
                  <c:v>0.48670540938580864</c:v>
                </c:pt>
                <c:pt idx="6332">
                  <c:v>0.48672531146756637</c:v>
                </c:pt>
                <c:pt idx="6333">
                  <c:v>0.4867452135493241</c:v>
                </c:pt>
                <c:pt idx="6334">
                  <c:v>0.48686462603987057</c:v>
                </c:pt>
                <c:pt idx="6335">
                  <c:v>0.4869442343669016</c:v>
                </c:pt>
                <c:pt idx="6336">
                  <c:v>0.48700394061217478</c:v>
                </c:pt>
                <c:pt idx="6337">
                  <c:v>0.48732237392029887</c:v>
                </c:pt>
                <c:pt idx="6338">
                  <c:v>0.48736217808381443</c:v>
                </c:pt>
                <c:pt idx="6339">
                  <c:v>0.48746168849260318</c:v>
                </c:pt>
                <c:pt idx="6340">
                  <c:v>0.48748159057436091</c:v>
                </c:pt>
                <c:pt idx="6341">
                  <c:v>0.48754129681963421</c:v>
                </c:pt>
                <c:pt idx="6342">
                  <c:v>0.48756119890139193</c:v>
                </c:pt>
                <c:pt idx="6343">
                  <c:v>0.48762090514666523</c:v>
                </c:pt>
                <c:pt idx="6344">
                  <c:v>0.48781992596424273</c:v>
                </c:pt>
                <c:pt idx="6345">
                  <c:v>0.48783982804600046</c:v>
                </c:pt>
                <c:pt idx="6346">
                  <c:v>0.48787963220951591</c:v>
                </c:pt>
                <c:pt idx="6347">
                  <c:v>0.48793933845478921</c:v>
                </c:pt>
                <c:pt idx="6348">
                  <c:v>0.48797914261830477</c:v>
                </c:pt>
                <c:pt idx="6349">
                  <c:v>0.48801894678182023</c:v>
                </c:pt>
                <c:pt idx="6350">
                  <c:v>0.48803884886357796</c:v>
                </c:pt>
                <c:pt idx="6351">
                  <c:v>0.48851649882576398</c:v>
                </c:pt>
                <c:pt idx="6352">
                  <c:v>0.48905385503322329</c:v>
                </c:pt>
                <c:pt idx="6353">
                  <c:v>0.48953150499540943</c:v>
                </c:pt>
                <c:pt idx="6354">
                  <c:v>0.48955140707716716</c:v>
                </c:pt>
                <c:pt idx="6355">
                  <c:v>0.48961111332244045</c:v>
                </c:pt>
                <c:pt idx="6356">
                  <c:v>0.48967081956771374</c:v>
                </c:pt>
                <c:pt idx="6357">
                  <c:v>0.48969072164947147</c:v>
                </c:pt>
                <c:pt idx="6358">
                  <c:v>0.48973052581298693</c:v>
                </c:pt>
                <c:pt idx="6359">
                  <c:v>0.48979023205826022</c:v>
                </c:pt>
                <c:pt idx="6360">
                  <c:v>0.48981013414001795</c:v>
                </c:pt>
                <c:pt idx="6361">
                  <c:v>0.48984993830353341</c:v>
                </c:pt>
                <c:pt idx="6362">
                  <c:v>0.48988974246704886</c:v>
                </c:pt>
                <c:pt idx="6363">
                  <c:v>0.49008876328462636</c:v>
                </c:pt>
                <c:pt idx="6364">
                  <c:v>0.49016837161165738</c:v>
                </c:pt>
                <c:pt idx="6365">
                  <c:v>0.49024797993868841</c:v>
                </c:pt>
                <c:pt idx="6366">
                  <c:v>0.49036739242923499</c:v>
                </c:pt>
                <c:pt idx="6367">
                  <c:v>0.49050670700153931</c:v>
                </c:pt>
                <c:pt idx="6368">
                  <c:v>0.49052660908329704</c:v>
                </c:pt>
                <c:pt idx="6369">
                  <c:v>0.49060621741032806</c:v>
                </c:pt>
                <c:pt idx="6370">
                  <c:v>0.49064602157384352</c:v>
                </c:pt>
                <c:pt idx="6371">
                  <c:v>0.49066592365560124</c:v>
                </c:pt>
                <c:pt idx="6372">
                  <c:v>0.49102416112724079</c:v>
                </c:pt>
                <c:pt idx="6373">
                  <c:v>0.49112367153602954</c:v>
                </c:pt>
                <c:pt idx="6374">
                  <c:v>0.49118337778130283</c:v>
                </c:pt>
                <c:pt idx="6375">
                  <c:v>0.49120327986306056</c:v>
                </c:pt>
                <c:pt idx="6376">
                  <c:v>0.49122318194481829</c:v>
                </c:pt>
                <c:pt idx="6377">
                  <c:v>0.49138239859888033</c:v>
                </c:pt>
                <c:pt idx="6378">
                  <c:v>0.49140230068063806</c:v>
                </c:pt>
                <c:pt idx="6379">
                  <c:v>0.49142220276239579</c:v>
                </c:pt>
                <c:pt idx="6380">
                  <c:v>0.49182024439755079</c:v>
                </c:pt>
                <c:pt idx="6381">
                  <c:v>0.49195955896985499</c:v>
                </c:pt>
                <c:pt idx="6382">
                  <c:v>0.49199936313337056</c:v>
                </c:pt>
                <c:pt idx="6383">
                  <c:v>0.49207897146040158</c:v>
                </c:pt>
                <c:pt idx="6384">
                  <c:v>0.4921585797874326</c:v>
                </c:pt>
                <c:pt idx="6385">
                  <c:v>0.49225809019622135</c:v>
                </c:pt>
                <c:pt idx="6386">
                  <c:v>0.49227799227797908</c:v>
                </c:pt>
                <c:pt idx="6387">
                  <c:v>0.49263622974961863</c:v>
                </c:pt>
                <c:pt idx="6388">
                  <c:v>0.49267603391313419</c:v>
                </c:pt>
                <c:pt idx="6389">
                  <c:v>0.49277554432192294</c:v>
                </c:pt>
                <c:pt idx="6390">
                  <c:v>0.49279544640368067</c:v>
                </c:pt>
                <c:pt idx="6391">
                  <c:v>0.4928153484854384</c:v>
                </c:pt>
                <c:pt idx="6392">
                  <c:v>0.49285515264895385</c:v>
                </c:pt>
                <c:pt idx="6393">
                  <c:v>0.49291485889422715</c:v>
                </c:pt>
                <c:pt idx="6394">
                  <c:v>0.49297456513950033</c:v>
                </c:pt>
                <c:pt idx="6395">
                  <c:v>0.49325319428410885</c:v>
                </c:pt>
                <c:pt idx="6396">
                  <c:v>0.49353182342871738</c:v>
                </c:pt>
                <c:pt idx="6397">
                  <c:v>0.49359152967399056</c:v>
                </c:pt>
                <c:pt idx="6398">
                  <c:v>0.49361143175574829</c:v>
                </c:pt>
                <c:pt idx="6399">
                  <c:v>0.49363133383750601</c:v>
                </c:pt>
                <c:pt idx="6400">
                  <c:v>0.4937507463280526</c:v>
                </c:pt>
                <c:pt idx="6401">
                  <c:v>0.4939497671456301</c:v>
                </c:pt>
                <c:pt idx="6402">
                  <c:v>0.49396966922738783</c:v>
                </c:pt>
                <c:pt idx="6403">
                  <c:v>0.4942084942084809</c:v>
                </c:pt>
                <c:pt idx="6404">
                  <c:v>0.49430800461726965</c:v>
                </c:pt>
                <c:pt idx="6405">
                  <c:v>0.4943478087807851</c:v>
                </c:pt>
                <c:pt idx="6406">
                  <c:v>0.49436771086254283</c:v>
                </c:pt>
                <c:pt idx="6407">
                  <c:v>0.49450702543484715</c:v>
                </c:pt>
                <c:pt idx="6408">
                  <c:v>0.49456673168012044</c:v>
                </c:pt>
                <c:pt idx="6409">
                  <c:v>0.49464634000715146</c:v>
                </c:pt>
                <c:pt idx="6410">
                  <c:v>0.49470604625242465</c:v>
                </c:pt>
                <c:pt idx="6411">
                  <c:v>0.49472594833418237</c:v>
                </c:pt>
                <c:pt idx="6412">
                  <c:v>0.4947458504159401</c:v>
                </c:pt>
                <c:pt idx="6413">
                  <c:v>0.49496477331527544</c:v>
                </c:pt>
                <c:pt idx="6414">
                  <c:v>0.49506428372406419</c:v>
                </c:pt>
                <c:pt idx="6415">
                  <c:v>0.49526330454164169</c:v>
                </c:pt>
                <c:pt idx="6416">
                  <c:v>0.49542252119570374</c:v>
                </c:pt>
                <c:pt idx="6417">
                  <c:v>0.49548222744097703</c:v>
                </c:pt>
                <c:pt idx="6418">
                  <c:v>0.49558173784976578</c:v>
                </c:pt>
                <c:pt idx="6419">
                  <c:v>0.49562154201328124</c:v>
                </c:pt>
                <c:pt idx="6420">
                  <c:v>0.49574095450382771</c:v>
                </c:pt>
                <c:pt idx="6421">
                  <c:v>0.49582056283085874</c:v>
                </c:pt>
                <c:pt idx="6422">
                  <c:v>0.49584046491261646</c:v>
                </c:pt>
                <c:pt idx="6423">
                  <c:v>0.49605938781195169</c:v>
                </c:pt>
                <c:pt idx="6424">
                  <c:v>0.49609919197546715</c:v>
                </c:pt>
                <c:pt idx="6425">
                  <c:v>0.49615889822074044</c:v>
                </c:pt>
                <c:pt idx="6426">
                  <c:v>0.4961987023842559</c:v>
                </c:pt>
                <c:pt idx="6427">
                  <c:v>0.49629821279304465</c:v>
                </c:pt>
                <c:pt idx="6428">
                  <c:v>0.49631811487480237</c:v>
                </c:pt>
                <c:pt idx="6429">
                  <c:v>0.4963977232018334</c:v>
                </c:pt>
                <c:pt idx="6430">
                  <c:v>0.49641762528359112</c:v>
                </c:pt>
                <c:pt idx="6431">
                  <c:v>0.49651713569237987</c:v>
                </c:pt>
                <c:pt idx="6432">
                  <c:v>0.49671615650995737</c:v>
                </c:pt>
                <c:pt idx="6433">
                  <c:v>0.49689527524577715</c:v>
                </c:pt>
                <c:pt idx="6434">
                  <c:v>0.49703458981808135</c:v>
                </c:pt>
                <c:pt idx="6435">
                  <c:v>0.49709429606335465</c:v>
                </c:pt>
                <c:pt idx="6436">
                  <c:v>0.49727341479917442</c:v>
                </c:pt>
                <c:pt idx="6437">
                  <c:v>0.49763165227081396</c:v>
                </c:pt>
                <c:pt idx="6438">
                  <c:v>0.49765155435257169</c:v>
                </c:pt>
                <c:pt idx="6439">
                  <c:v>0.49767145643432942</c:v>
                </c:pt>
                <c:pt idx="6440">
                  <c:v>0.49775106476136044</c:v>
                </c:pt>
                <c:pt idx="6441">
                  <c:v>0.49777096684311817</c:v>
                </c:pt>
                <c:pt idx="6442">
                  <c:v>0.49781077100663362</c:v>
                </c:pt>
                <c:pt idx="6443">
                  <c:v>0.49795008557893794</c:v>
                </c:pt>
                <c:pt idx="6444">
                  <c:v>0.49810930223299998</c:v>
                </c:pt>
                <c:pt idx="6445">
                  <c:v>0.49818891056003101</c:v>
                </c:pt>
                <c:pt idx="6446">
                  <c:v>0.49852724594991282</c:v>
                </c:pt>
                <c:pt idx="6447">
                  <c:v>0.49854714803167055</c:v>
                </c:pt>
                <c:pt idx="6448">
                  <c:v>0.49856705011342828</c:v>
                </c:pt>
                <c:pt idx="6449">
                  <c:v>0.49858695219518601</c:v>
                </c:pt>
                <c:pt idx="6450">
                  <c:v>0.49878597301276351</c:v>
                </c:pt>
                <c:pt idx="6451">
                  <c:v>0.49900489591209873</c:v>
                </c:pt>
                <c:pt idx="6452">
                  <c:v>0.4990447000756143</c:v>
                </c:pt>
                <c:pt idx="6453">
                  <c:v>0.49906460215737203</c:v>
                </c:pt>
                <c:pt idx="6454">
                  <c:v>0.49914421048440305</c:v>
                </c:pt>
                <c:pt idx="6455">
                  <c:v>0.49918401464791851</c:v>
                </c:pt>
                <c:pt idx="6456">
                  <c:v>0.49938303546549601</c:v>
                </c:pt>
                <c:pt idx="6457">
                  <c:v>0.49940293754725373</c:v>
                </c:pt>
                <c:pt idx="6458">
                  <c:v>0.49966166461010453</c:v>
                </c:pt>
                <c:pt idx="6459">
                  <c:v>0.49972137085537782</c:v>
                </c:pt>
                <c:pt idx="6460">
                  <c:v>0.49974127293713555</c:v>
                </c:pt>
                <c:pt idx="6461">
                  <c:v>0.4998407833459243</c:v>
                </c:pt>
                <c:pt idx="6462">
                  <c:v>0.49986068542768203</c:v>
                </c:pt>
                <c:pt idx="6463">
                  <c:v>0.49990048959119748</c:v>
                </c:pt>
                <c:pt idx="6464">
                  <c:v>0.49998009791822851</c:v>
                </c:pt>
                <c:pt idx="6465">
                  <c:v>0.50021892289932146</c:v>
                </c:pt>
                <c:pt idx="6466">
                  <c:v>0.5002388249810793</c:v>
                </c:pt>
                <c:pt idx="6467">
                  <c:v>0.50035823747162578</c:v>
                </c:pt>
                <c:pt idx="6468">
                  <c:v>0.50061696453447646</c:v>
                </c:pt>
                <c:pt idx="6469">
                  <c:v>0.50065676869799203</c:v>
                </c:pt>
                <c:pt idx="6470">
                  <c:v>0.50077618118853851</c:v>
                </c:pt>
                <c:pt idx="6471">
                  <c:v>0.50091549576084282</c:v>
                </c:pt>
                <c:pt idx="6472">
                  <c:v>0.50095529992435828</c:v>
                </c:pt>
                <c:pt idx="6473">
                  <c:v>0.50121402698720918</c:v>
                </c:pt>
                <c:pt idx="6474">
                  <c:v>0.50131353739599782</c:v>
                </c:pt>
                <c:pt idx="6475">
                  <c:v>0.50161206862236418</c:v>
                </c:pt>
                <c:pt idx="6476">
                  <c:v>0.50167177486763737</c:v>
                </c:pt>
                <c:pt idx="6477">
                  <c:v>0.5017513831946685</c:v>
                </c:pt>
                <c:pt idx="6478">
                  <c:v>0.50177128527642623</c:v>
                </c:pt>
                <c:pt idx="6479">
                  <c:v>0.50183099152169941</c:v>
                </c:pt>
                <c:pt idx="6480">
                  <c:v>0.5018906977669727</c:v>
                </c:pt>
                <c:pt idx="6481">
                  <c:v>0.50197030609400373</c:v>
                </c:pt>
                <c:pt idx="6482">
                  <c:v>0.50212952274806577</c:v>
                </c:pt>
                <c:pt idx="6483">
                  <c:v>0.50226883732037009</c:v>
                </c:pt>
                <c:pt idx="6484">
                  <c:v>0.50230864148388554</c:v>
                </c:pt>
                <c:pt idx="6485">
                  <c:v>0.50240815189267429</c:v>
                </c:pt>
                <c:pt idx="6486">
                  <c:v>0.50242805397443213</c:v>
                </c:pt>
                <c:pt idx="6487">
                  <c:v>0.50244795605618986</c:v>
                </c:pt>
                <c:pt idx="6488">
                  <c:v>0.50246785813794759</c:v>
                </c:pt>
                <c:pt idx="6489">
                  <c:v>0.50258727062849418</c:v>
                </c:pt>
                <c:pt idx="6490">
                  <c:v>0.50262707479200963</c:v>
                </c:pt>
                <c:pt idx="6491">
                  <c:v>0.50308482267243793</c:v>
                </c:pt>
                <c:pt idx="6492">
                  <c:v>0.50310472475419576</c:v>
                </c:pt>
                <c:pt idx="6493">
                  <c:v>0.50322413724474224</c:v>
                </c:pt>
                <c:pt idx="6494">
                  <c:v>0.50324403932650008</c:v>
                </c:pt>
                <c:pt idx="6495">
                  <c:v>0.50326394140825781</c:v>
                </c:pt>
                <c:pt idx="6496">
                  <c:v>0.50328384349001554</c:v>
                </c:pt>
                <c:pt idx="6497">
                  <c:v>0.50332364765353099</c:v>
                </c:pt>
                <c:pt idx="6498">
                  <c:v>0.5034032559805619</c:v>
                </c:pt>
                <c:pt idx="6499">
                  <c:v>0.50342315806231963</c:v>
                </c:pt>
                <c:pt idx="6500">
                  <c:v>0.50362217887989713</c:v>
                </c:pt>
                <c:pt idx="6501">
                  <c:v>0.50370178720692815</c:v>
                </c:pt>
                <c:pt idx="6502">
                  <c:v>0.50378139553395918</c:v>
                </c:pt>
                <c:pt idx="6503">
                  <c:v>0.5038012976157169</c:v>
                </c:pt>
                <c:pt idx="6504">
                  <c:v>0.50382119969747463</c:v>
                </c:pt>
                <c:pt idx="6505">
                  <c:v>0.5038610038609902</c:v>
                </c:pt>
                <c:pt idx="6506">
                  <c:v>0.50392071010626349</c:v>
                </c:pt>
                <c:pt idx="6507">
                  <c:v>0.50394061218802122</c:v>
                </c:pt>
                <c:pt idx="6508">
                  <c:v>0.50396051426977895</c:v>
                </c:pt>
                <c:pt idx="6509">
                  <c:v>0.50398041635153668</c:v>
                </c:pt>
                <c:pt idx="6510">
                  <c:v>0.50427894757790281</c:v>
                </c:pt>
                <c:pt idx="6511">
                  <c:v>0.50431875174141838</c:v>
                </c:pt>
                <c:pt idx="6512">
                  <c:v>0.50465708713130009</c:v>
                </c:pt>
                <c:pt idx="6513">
                  <c:v>0.50467698921305781</c:v>
                </c:pt>
                <c:pt idx="6514">
                  <c:v>0.50469689129481554</c:v>
                </c:pt>
                <c:pt idx="6515">
                  <c:v>0.50515463917524395</c:v>
                </c:pt>
                <c:pt idx="6516">
                  <c:v>0.50521434542051713</c:v>
                </c:pt>
                <c:pt idx="6517">
                  <c:v>0.50527405166579042</c:v>
                </c:pt>
                <c:pt idx="6518">
                  <c:v>0.50529395374754815</c:v>
                </c:pt>
                <c:pt idx="6519">
                  <c:v>0.50531385582930599</c:v>
                </c:pt>
                <c:pt idx="6520">
                  <c:v>0.50549297456512576</c:v>
                </c:pt>
                <c:pt idx="6521">
                  <c:v>0.50551287664688349</c:v>
                </c:pt>
                <c:pt idx="6522">
                  <c:v>0.50553277872864122</c:v>
                </c:pt>
                <c:pt idx="6523">
                  <c:v>0.50555268081039895</c:v>
                </c:pt>
                <c:pt idx="6524">
                  <c:v>0.50557258289215679</c:v>
                </c:pt>
                <c:pt idx="6525">
                  <c:v>0.50575170162797656</c:v>
                </c:pt>
                <c:pt idx="6526">
                  <c:v>0.50581140787324985</c:v>
                </c:pt>
                <c:pt idx="6527">
                  <c:v>0.50583130995500758</c:v>
                </c:pt>
                <c:pt idx="6528">
                  <c:v>0.50595072244555417</c:v>
                </c:pt>
                <c:pt idx="6529">
                  <c:v>0.5059706245273119</c:v>
                </c:pt>
                <c:pt idx="6530">
                  <c:v>0.50603033077258519</c:v>
                </c:pt>
                <c:pt idx="6531">
                  <c:v>0.50610993909961621</c:v>
                </c:pt>
                <c:pt idx="6532">
                  <c:v>0.5061696453448894</c:v>
                </c:pt>
                <c:pt idx="6533">
                  <c:v>0.50618954742664724</c:v>
                </c:pt>
                <c:pt idx="6534">
                  <c:v>0.50624925367192053</c:v>
                </c:pt>
                <c:pt idx="6535">
                  <c:v>0.50626915575367826</c:v>
                </c:pt>
                <c:pt idx="6536">
                  <c:v>0.50628905783543598</c:v>
                </c:pt>
                <c:pt idx="6537">
                  <c:v>0.50630895991719371</c:v>
                </c:pt>
                <c:pt idx="6538">
                  <c:v>0.5066273932253178</c:v>
                </c:pt>
                <c:pt idx="6539">
                  <c:v>0.50664729530707553</c:v>
                </c:pt>
                <c:pt idx="6540">
                  <c:v>0.50674680571586428</c:v>
                </c:pt>
                <c:pt idx="6541">
                  <c:v>0.50680651196113757</c:v>
                </c:pt>
                <c:pt idx="6542">
                  <c:v>0.50686621820641076</c:v>
                </c:pt>
                <c:pt idx="6543">
                  <c:v>0.50688612028816848</c:v>
                </c:pt>
                <c:pt idx="6544">
                  <c:v>0.50694582653344178</c:v>
                </c:pt>
                <c:pt idx="6545">
                  <c:v>0.50724435775980803</c:v>
                </c:pt>
                <c:pt idx="6546">
                  <c:v>0.50726425984156576</c:v>
                </c:pt>
                <c:pt idx="6547">
                  <c:v>0.50730406400508121</c:v>
                </c:pt>
                <c:pt idx="6548">
                  <c:v>0.50734386816859678</c:v>
                </c:pt>
                <c:pt idx="6549">
                  <c:v>0.50754288898617428</c:v>
                </c:pt>
                <c:pt idx="6550">
                  <c:v>0.50766230147672076</c:v>
                </c:pt>
                <c:pt idx="6551">
                  <c:v>0.50776181188550951</c:v>
                </c:pt>
                <c:pt idx="6552">
                  <c:v>0.5080802451936336</c:v>
                </c:pt>
                <c:pt idx="6553">
                  <c:v>0.50812004935714916</c:v>
                </c:pt>
                <c:pt idx="6554">
                  <c:v>0.50813995143890689</c:v>
                </c:pt>
                <c:pt idx="6555">
                  <c:v>0.50815985352066462</c:v>
                </c:pt>
                <c:pt idx="6556">
                  <c:v>0.50823946184769553</c:v>
                </c:pt>
                <c:pt idx="6557">
                  <c:v>0.50825936392945326</c:v>
                </c:pt>
                <c:pt idx="6558">
                  <c:v>0.50867730764636609</c:v>
                </c:pt>
                <c:pt idx="6559">
                  <c:v>0.50871711180988166</c:v>
                </c:pt>
                <c:pt idx="6560">
                  <c:v>0.50891613262745916</c:v>
                </c:pt>
                <c:pt idx="6561">
                  <c:v>0.50897583887273234</c:v>
                </c:pt>
                <c:pt idx="6562">
                  <c:v>0.50919476177206757</c:v>
                </c:pt>
                <c:pt idx="6563">
                  <c:v>0.50927437009909871</c:v>
                </c:pt>
                <c:pt idx="6564">
                  <c:v>0.50931417426261416</c:v>
                </c:pt>
                <c:pt idx="6565">
                  <c:v>0.50933407634437189</c:v>
                </c:pt>
                <c:pt idx="6566">
                  <c:v>0.50961270548898052</c:v>
                </c:pt>
                <c:pt idx="6567">
                  <c:v>0.50967241173425371</c:v>
                </c:pt>
                <c:pt idx="6568">
                  <c:v>0.50973211797952689</c:v>
                </c:pt>
                <c:pt idx="6569">
                  <c:v>0.50977192214304246</c:v>
                </c:pt>
                <c:pt idx="6570">
                  <c:v>0.50985153047007348</c:v>
                </c:pt>
                <c:pt idx="6571">
                  <c:v>0.50995104087886223</c:v>
                </c:pt>
                <c:pt idx="6572">
                  <c:v>0.51003064920589325</c:v>
                </c:pt>
                <c:pt idx="6573">
                  <c:v>0.51005055128765098</c:v>
                </c:pt>
                <c:pt idx="6574">
                  <c:v>0.51007045336940871</c:v>
                </c:pt>
                <c:pt idx="6575">
                  <c:v>0.51011025753292416</c:v>
                </c:pt>
                <c:pt idx="6576">
                  <c:v>0.51018986585995518</c:v>
                </c:pt>
                <c:pt idx="6577">
                  <c:v>0.5102694741869862</c:v>
                </c:pt>
                <c:pt idx="6578">
                  <c:v>0.51040878875929052</c:v>
                </c:pt>
                <c:pt idx="6579">
                  <c:v>0.51048839708632143</c:v>
                </c:pt>
                <c:pt idx="6580">
                  <c:v>0.5106675158221412</c:v>
                </c:pt>
                <c:pt idx="6581">
                  <c:v>0.5108665366397187</c:v>
                </c:pt>
                <c:pt idx="6582">
                  <c:v>0.51094614496674973</c:v>
                </c:pt>
                <c:pt idx="6583">
                  <c:v>0.51100585121202302</c:v>
                </c:pt>
                <c:pt idx="6584">
                  <c:v>0.51102575329378075</c:v>
                </c:pt>
                <c:pt idx="6585">
                  <c:v>0.51128448035663143</c:v>
                </c:pt>
                <c:pt idx="6586">
                  <c:v>0.51136408868366245</c:v>
                </c:pt>
                <c:pt idx="6587">
                  <c:v>0.51138399076542029</c:v>
                </c:pt>
                <c:pt idx="6588">
                  <c:v>0.51148350117420893</c:v>
                </c:pt>
                <c:pt idx="6589">
                  <c:v>0.51162281574651325</c:v>
                </c:pt>
                <c:pt idx="6590">
                  <c:v>0.51170242407354427</c:v>
                </c:pt>
                <c:pt idx="6591">
                  <c:v>0.51176213031881757</c:v>
                </c:pt>
                <c:pt idx="6592">
                  <c:v>0.51178203240057529</c:v>
                </c:pt>
                <c:pt idx="6593">
                  <c:v>0.51182183656409075</c:v>
                </c:pt>
                <c:pt idx="6594">
                  <c:v>0.51200095529991052</c:v>
                </c:pt>
                <c:pt idx="6595">
                  <c:v>0.51202085738166825</c:v>
                </c:pt>
                <c:pt idx="6596">
                  <c:v>0.5120606615451837</c:v>
                </c:pt>
                <c:pt idx="6597">
                  <c:v>0.512120367790457</c:v>
                </c:pt>
                <c:pt idx="6598">
                  <c:v>0.5123193886080345</c:v>
                </c:pt>
                <c:pt idx="6599">
                  <c:v>0.51239899693506552</c:v>
                </c:pt>
                <c:pt idx="6600">
                  <c:v>0.51249850734385427</c:v>
                </c:pt>
                <c:pt idx="6601">
                  <c:v>0.51273733232494734</c:v>
                </c:pt>
                <c:pt idx="6602">
                  <c:v>0.51275723440670506</c:v>
                </c:pt>
                <c:pt idx="6603">
                  <c:v>0.51291645106076711</c:v>
                </c:pt>
                <c:pt idx="6604">
                  <c:v>0.51293635314252484</c:v>
                </c:pt>
                <c:pt idx="6605">
                  <c:v>0.51295625522428256</c:v>
                </c:pt>
                <c:pt idx="6606">
                  <c:v>0.51307566771482915</c:v>
                </c:pt>
                <c:pt idx="6607">
                  <c:v>0.51311547187834461</c:v>
                </c:pt>
                <c:pt idx="6608">
                  <c:v>0.51313537396010234</c:v>
                </c:pt>
                <c:pt idx="6609">
                  <c:v>0.51315527604186018</c:v>
                </c:pt>
                <c:pt idx="6610">
                  <c:v>0.51319508020537574</c:v>
                </c:pt>
                <c:pt idx="6611">
                  <c:v>0.51339410102295324</c:v>
                </c:pt>
                <c:pt idx="6612">
                  <c:v>0.51349361143174188</c:v>
                </c:pt>
                <c:pt idx="6613">
                  <c:v>0.51365282808580393</c:v>
                </c:pt>
                <c:pt idx="6614">
                  <c:v>0.51369263224931949</c:v>
                </c:pt>
                <c:pt idx="6615">
                  <c:v>0.51393145723041256</c:v>
                </c:pt>
                <c:pt idx="6616">
                  <c:v>0.51401106555744347</c:v>
                </c:pt>
                <c:pt idx="6617">
                  <c:v>0.51426979262029437</c:v>
                </c:pt>
                <c:pt idx="6618">
                  <c:v>0.51436930302908301</c:v>
                </c:pt>
                <c:pt idx="6619">
                  <c:v>0.51438920511084085</c:v>
                </c:pt>
                <c:pt idx="6620">
                  <c:v>0.51470763841896483</c:v>
                </c:pt>
                <c:pt idx="6621">
                  <c:v>0.51484695299126915</c:v>
                </c:pt>
                <c:pt idx="6622">
                  <c:v>0.51494646340005801</c:v>
                </c:pt>
                <c:pt idx="6623">
                  <c:v>0.51496636548181574</c:v>
                </c:pt>
                <c:pt idx="6624">
                  <c:v>0.51502607172708903</c:v>
                </c:pt>
                <c:pt idx="6625">
                  <c:v>0.51528479878993982</c:v>
                </c:pt>
                <c:pt idx="6626">
                  <c:v>0.51530470087169755</c:v>
                </c:pt>
                <c:pt idx="6627">
                  <c:v>0.51552362377103278</c:v>
                </c:pt>
                <c:pt idx="6628">
                  <c:v>0.51554352585279062</c:v>
                </c:pt>
                <c:pt idx="6629">
                  <c:v>0.51556342793454846</c:v>
                </c:pt>
                <c:pt idx="6630">
                  <c:v>0.51560323209806391</c:v>
                </c:pt>
                <c:pt idx="6631">
                  <c:v>0.51586195916091471</c:v>
                </c:pt>
                <c:pt idx="6632">
                  <c:v>0.51588186124267255</c:v>
                </c:pt>
                <c:pt idx="6633">
                  <c:v>0.51590176332443027</c:v>
                </c:pt>
                <c:pt idx="6634">
                  <c:v>0.51600127373321891</c:v>
                </c:pt>
                <c:pt idx="6635">
                  <c:v>0.51606097997849232</c:v>
                </c:pt>
                <c:pt idx="6636">
                  <c:v>0.51641921745013186</c:v>
                </c:pt>
                <c:pt idx="6637">
                  <c:v>0.51643911953188959</c:v>
                </c:pt>
                <c:pt idx="6638">
                  <c:v>0.51671774867649822</c:v>
                </c:pt>
                <c:pt idx="6639">
                  <c:v>0.51679735700352913</c:v>
                </c:pt>
                <c:pt idx="6640">
                  <c:v>0.5168371611670447</c:v>
                </c:pt>
                <c:pt idx="6641">
                  <c:v>0.51699637782110663</c:v>
                </c:pt>
                <c:pt idx="6642">
                  <c:v>0.51701627990286447</c:v>
                </c:pt>
                <c:pt idx="6643">
                  <c:v>0.5170958882298955</c:v>
                </c:pt>
                <c:pt idx="6644">
                  <c:v>0.51711579031165322</c:v>
                </c:pt>
                <c:pt idx="6645">
                  <c:v>0.51713569239341095</c:v>
                </c:pt>
                <c:pt idx="6646">
                  <c:v>0.51729490904747299</c:v>
                </c:pt>
                <c:pt idx="6647">
                  <c:v>0.51731481112923083</c:v>
                </c:pt>
                <c:pt idx="6648">
                  <c:v>0.51747402778329288</c:v>
                </c:pt>
                <c:pt idx="6649">
                  <c:v>0.51749392986505072</c:v>
                </c:pt>
                <c:pt idx="6650">
                  <c:v>0.51763324443735492</c:v>
                </c:pt>
                <c:pt idx="6651">
                  <c:v>0.51765314651911276</c:v>
                </c:pt>
                <c:pt idx="6652">
                  <c:v>0.51769295068262822</c:v>
                </c:pt>
                <c:pt idx="6653">
                  <c:v>0.51773275484614367</c:v>
                </c:pt>
                <c:pt idx="6654">
                  <c:v>0.51779246109141686</c:v>
                </c:pt>
                <c:pt idx="6655">
                  <c:v>0.51821040480832969</c:v>
                </c:pt>
                <c:pt idx="6656">
                  <c:v>0.51825020897184526</c:v>
                </c:pt>
                <c:pt idx="6657">
                  <c:v>0.51832981729887617</c:v>
                </c:pt>
                <c:pt idx="6658">
                  <c:v>0.51848903395293822</c:v>
                </c:pt>
                <c:pt idx="6659">
                  <c:v>0.51850893603469594</c:v>
                </c:pt>
                <c:pt idx="6660">
                  <c:v>0.5185487401982114</c:v>
                </c:pt>
                <c:pt idx="6661">
                  <c:v>0.51856864227996913</c:v>
                </c:pt>
                <c:pt idx="6662">
                  <c:v>0.51864825060700026</c:v>
                </c:pt>
                <c:pt idx="6663">
                  <c:v>0.51888707558809322</c:v>
                </c:pt>
                <c:pt idx="6664">
                  <c:v>0.5190064880786398</c:v>
                </c:pt>
                <c:pt idx="6665">
                  <c:v>0.51902639016039753</c:v>
                </c:pt>
                <c:pt idx="6666">
                  <c:v>0.51912590056918628</c:v>
                </c:pt>
                <c:pt idx="6667">
                  <c:v>0.51922541097797503</c:v>
                </c:pt>
                <c:pt idx="6668">
                  <c:v>0.51924531305973287</c:v>
                </c:pt>
                <c:pt idx="6669">
                  <c:v>0.51938462763203708</c:v>
                </c:pt>
                <c:pt idx="6670">
                  <c:v>0.51950404012258367</c:v>
                </c:pt>
                <c:pt idx="6671">
                  <c:v>0.51952394220434139</c:v>
                </c:pt>
                <c:pt idx="6672">
                  <c:v>0.51988217967598094</c:v>
                </c:pt>
                <c:pt idx="6673">
                  <c:v>0.52026031922937832</c:v>
                </c:pt>
                <c:pt idx="6674">
                  <c:v>0.52028022131113616</c:v>
                </c:pt>
                <c:pt idx="6675">
                  <c:v>0.52030012339289389</c:v>
                </c:pt>
                <c:pt idx="6676">
                  <c:v>0.52085738168211093</c:v>
                </c:pt>
                <c:pt idx="6677">
                  <c:v>0.52087728376386866</c:v>
                </c:pt>
                <c:pt idx="6678">
                  <c:v>0.52095689209089968</c:v>
                </c:pt>
                <c:pt idx="6679">
                  <c:v>0.52101659833617298</c:v>
                </c:pt>
                <c:pt idx="6680">
                  <c:v>0.5210365004179307</c:v>
                </c:pt>
                <c:pt idx="6681">
                  <c:v>0.52105640249968843</c:v>
                </c:pt>
                <c:pt idx="6682">
                  <c:v>0.52121561915375048</c:v>
                </c:pt>
                <c:pt idx="6683">
                  <c:v>0.52125542331726604</c:v>
                </c:pt>
                <c:pt idx="6684">
                  <c:v>0.52129522748078161</c:v>
                </c:pt>
                <c:pt idx="6685">
                  <c:v>0.52131512956253934</c:v>
                </c:pt>
                <c:pt idx="6686">
                  <c:v>0.52133503164429706</c:v>
                </c:pt>
                <c:pt idx="6687">
                  <c:v>0.52149424829835911</c:v>
                </c:pt>
                <c:pt idx="6688">
                  <c:v>0.52167336703417888</c:v>
                </c:pt>
                <c:pt idx="6689">
                  <c:v>0.5217529753612099</c:v>
                </c:pt>
                <c:pt idx="6690">
                  <c:v>0.5218126816064832</c:v>
                </c:pt>
                <c:pt idx="6691">
                  <c:v>0.52189228993351411</c:v>
                </c:pt>
                <c:pt idx="6692">
                  <c:v>0.52193209409702968</c:v>
                </c:pt>
                <c:pt idx="6693">
                  <c:v>0.52203160450581843</c:v>
                </c:pt>
                <c:pt idx="6694">
                  <c:v>0.52205150658757615</c:v>
                </c:pt>
                <c:pt idx="6695">
                  <c:v>0.52207140866933388</c:v>
                </c:pt>
                <c:pt idx="6696">
                  <c:v>0.52209131075109161</c:v>
                </c:pt>
                <c:pt idx="6697">
                  <c:v>0.52244954822273115</c:v>
                </c:pt>
                <c:pt idx="6698">
                  <c:v>0.52246945030448899</c:v>
                </c:pt>
                <c:pt idx="6699">
                  <c:v>0.52252915654976229</c:v>
                </c:pt>
                <c:pt idx="6700">
                  <c:v>0.52254905863152001</c:v>
                </c:pt>
                <c:pt idx="6701">
                  <c:v>0.52268837320382433</c:v>
                </c:pt>
                <c:pt idx="6702">
                  <c:v>0.52288739402140183</c:v>
                </c:pt>
                <c:pt idx="6703">
                  <c:v>0.52294710026667512</c:v>
                </c:pt>
                <c:pt idx="6704">
                  <c:v>0.52336504398358796</c:v>
                </c:pt>
                <c:pt idx="6705">
                  <c:v>0.52338494606534569</c:v>
                </c:pt>
                <c:pt idx="6706">
                  <c:v>0.52344465231061887</c:v>
                </c:pt>
                <c:pt idx="6707">
                  <c:v>0.52358396688292319</c:v>
                </c:pt>
                <c:pt idx="6708">
                  <c:v>0.5236635752099541</c:v>
                </c:pt>
                <c:pt idx="6709">
                  <c:v>0.52370337937346956</c:v>
                </c:pt>
                <c:pt idx="6710">
                  <c:v>0.52382279186401615</c:v>
                </c:pt>
                <c:pt idx="6711">
                  <c:v>0.52384269394577387</c:v>
                </c:pt>
                <c:pt idx="6712">
                  <c:v>0.5238625960275316</c:v>
                </c:pt>
                <c:pt idx="6713">
                  <c:v>0.52420093141741342</c:v>
                </c:pt>
                <c:pt idx="6714">
                  <c:v>0.52424073558092887</c:v>
                </c:pt>
                <c:pt idx="6715">
                  <c:v>0.5242606376626866</c:v>
                </c:pt>
                <c:pt idx="6716">
                  <c:v>0.52428053974444433</c:v>
                </c:pt>
                <c:pt idx="6717">
                  <c:v>0.5243203439079599</c:v>
                </c:pt>
                <c:pt idx="6718">
                  <c:v>0.52439995223499092</c:v>
                </c:pt>
                <c:pt idx="6719">
                  <c:v>0.52441985431674865</c:v>
                </c:pt>
                <c:pt idx="6720">
                  <c:v>0.52447956056202194</c:v>
                </c:pt>
                <c:pt idx="6721">
                  <c:v>0.52449946264377967</c:v>
                </c:pt>
                <c:pt idx="6722">
                  <c:v>0.52481789595190365</c:v>
                </c:pt>
                <c:pt idx="6723">
                  <c:v>0.52509652509651228</c:v>
                </c:pt>
                <c:pt idx="6724">
                  <c:v>0.52511642717827001</c:v>
                </c:pt>
                <c:pt idx="6725">
                  <c:v>0.52513632926002773</c:v>
                </c:pt>
                <c:pt idx="6726">
                  <c:v>0.52519603550530103</c:v>
                </c:pt>
                <c:pt idx="6727">
                  <c:v>0.52539505632287864</c:v>
                </c:pt>
                <c:pt idx="6728">
                  <c:v>0.52545476256815182</c:v>
                </c:pt>
                <c:pt idx="6729">
                  <c:v>0.52551446881342512</c:v>
                </c:pt>
                <c:pt idx="6730">
                  <c:v>0.52553437089518296</c:v>
                </c:pt>
                <c:pt idx="6731">
                  <c:v>0.52585280420330693</c:v>
                </c:pt>
                <c:pt idx="6732">
                  <c:v>0.52589260836682239</c:v>
                </c:pt>
                <c:pt idx="6733">
                  <c:v>0.52593241253033796</c:v>
                </c:pt>
                <c:pt idx="6734">
                  <c:v>0.52595231461209568</c:v>
                </c:pt>
                <c:pt idx="6735">
                  <c:v>0.52597221669385341</c:v>
                </c:pt>
                <c:pt idx="6736">
                  <c:v>0.52607172710264216</c:v>
                </c:pt>
                <c:pt idx="6737">
                  <c:v>0.52609162918439989</c:v>
                </c:pt>
                <c:pt idx="6738">
                  <c:v>0.52617123751143091</c:v>
                </c:pt>
                <c:pt idx="6739">
                  <c:v>0.52621104167494637</c:v>
                </c:pt>
                <c:pt idx="6740">
                  <c:v>0.52627074792021977</c:v>
                </c:pt>
                <c:pt idx="6741">
                  <c:v>0.52633045416549296</c:v>
                </c:pt>
                <c:pt idx="6742">
                  <c:v>0.52644986665603943</c:v>
                </c:pt>
                <c:pt idx="6743">
                  <c:v>0.52646976873779716</c:v>
                </c:pt>
                <c:pt idx="6744">
                  <c:v>0.52658918122834364</c:v>
                </c:pt>
                <c:pt idx="6745">
                  <c:v>0.52662898539185909</c:v>
                </c:pt>
                <c:pt idx="6746">
                  <c:v>0.52664888747361693</c:v>
                </c:pt>
                <c:pt idx="6747">
                  <c:v>0.52680810412767887</c:v>
                </c:pt>
                <c:pt idx="6748">
                  <c:v>0.52688771245471</c:v>
                </c:pt>
                <c:pt idx="6749">
                  <c:v>0.52690761453646773</c:v>
                </c:pt>
                <c:pt idx="6750">
                  <c:v>0.52698722286349875</c:v>
                </c:pt>
                <c:pt idx="6751">
                  <c:v>0.52704692910877204</c:v>
                </c:pt>
                <c:pt idx="6752">
                  <c:v>0.52714643951756068</c:v>
                </c:pt>
                <c:pt idx="6753">
                  <c:v>0.52716634159931852</c:v>
                </c:pt>
                <c:pt idx="6754">
                  <c:v>0.52722604784459182</c:v>
                </c:pt>
                <c:pt idx="6755">
                  <c:v>0.52730565617162273</c:v>
                </c:pt>
                <c:pt idx="6756">
                  <c:v>0.52756438323447363</c:v>
                </c:pt>
                <c:pt idx="6757">
                  <c:v>0.52760418739798909</c:v>
                </c:pt>
                <c:pt idx="6758">
                  <c:v>0.52768379572502</c:v>
                </c:pt>
                <c:pt idx="6759">
                  <c:v>0.5277435019702934</c:v>
                </c:pt>
                <c:pt idx="6760">
                  <c:v>0.5279425227878709</c:v>
                </c:pt>
                <c:pt idx="6761">
                  <c:v>0.52804203319665965</c:v>
                </c:pt>
                <c:pt idx="6762">
                  <c:v>0.5281415436054484</c:v>
                </c:pt>
                <c:pt idx="6763">
                  <c:v>0.52822115193247943</c:v>
                </c:pt>
                <c:pt idx="6764">
                  <c:v>0.5284002706682992</c:v>
                </c:pt>
                <c:pt idx="6765">
                  <c:v>0.52847987899533022</c:v>
                </c:pt>
                <c:pt idx="6766">
                  <c:v>0.52857938940411897</c:v>
                </c:pt>
                <c:pt idx="6767">
                  <c:v>0.52865899773114999</c:v>
                </c:pt>
                <c:pt idx="6768">
                  <c:v>0.52887792063048522</c:v>
                </c:pt>
                <c:pt idx="6769">
                  <c:v>0.52889782271224295</c:v>
                </c:pt>
                <c:pt idx="6770">
                  <c:v>0.52891772479400079</c:v>
                </c:pt>
                <c:pt idx="6771">
                  <c:v>0.52893762687575852</c:v>
                </c:pt>
                <c:pt idx="6772">
                  <c:v>0.52897743103927397</c:v>
                </c:pt>
                <c:pt idx="6773">
                  <c:v>0.52919635393860931</c:v>
                </c:pt>
                <c:pt idx="6774">
                  <c:v>0.52935557059267135</c:v>
                </c:pt>
                <c:pt idx="6775">
                  <c:v>0.52941527683794454</c:v>
                </c:pt>
                <c:pt idx="6776">
                  <c:v>0.52943517891970227</c:v>
                </c:pt>
                <c:pt idx="6777">
                  <c:v>0.52945508100145999</c:v>
                </c:pt>
                <c:pt idx="6778">
                  <c:v>0.52947498308321772</c:v>
                </c:pt>
                <c:pt idx="6779">
                  <c:v>0.52949488516497556</c:v>
                </c:pt>
                <c:pt idx="6780">
                  <c:v>0.52975361222782635</c:v>
                </c:pt>
                <c:pt idx="6781">
                  <c:v>0.53003224137243499</c:v>
                </c:pt>
                <c:pt idx="6782">
                  <c:v>0.53005214345419271</c:v>
                </c:pt>
                <c:pt idx="6783">
                  <c:v>0.53007204553595044</c:v>
                </c:pt>
                <c:pt idx="6784">
                  <c:v>0.53019145802649703</c:v>
                </c:pt>
                <c:pt idx="6785">
                  <c:v>0.53021136010825476</c:v>
                </c:pt>
                <c:pt idx="6786">
                  <c:v>0.53023126219001249</c:v>
                </c:pt>
                <c:pt idx="6787">
                  <c:v>0.53025116427177021</c:v>
                </c:pt>
                <c:pt idx="6788">
                  <c:v>0.53052979341637874</c:v>
                </c:pt>
                <c:pt idx="6789">
                  <c:v>0.53054969549813646</c:v>
                </c:pt>
                <c:pt idx="6790">
                  <c:v>0.53058949966165203</c:v>
                </c:pt>
                <c:pt idx="6791">
                  <c:v>0.53060940174340976</c:v>
                </c:pt>
                <c:pt idx="6792">
                  <c:v>0.53084822672450283</c:v>
                </c:pt>
                <c:pt idx="6793">
                  <c:v>0.53092783505153385</c:v>
                </c:pt>
                <c:pt idx="6794">
                  <c:v>0.53094773713329158</c:v>
                </c:pt>
                <c:pt idx="6795">
                  <c:v>0.53114675795086908</c:v>
                </c:pt>
                <c:pt idx="6796">
                  <c:v>0.53118656211438453</c:v>
                </c:pt>
                <c:pt idx="6797">
                  <c:v>0.53120646419614226</c:v>
                </c:pt>
                <c:pt idx="6798">
                  <c:v>0.53138558293196203</c:v>
                </c:pt>
                <c:pt idx="6799">
                  <c:v>0.5315647016677818</c:v>
                </c:pt>
                <c:pt idx="6800">
                  <c:v>0.53172391832184385</c:v>
                </c:pt>
                <c:pt idx="6801">
                  <c:v>0.53174382040360157</c:v>
                </c:pt>
                <c:pt idx="6802">
                  <c:v>0.53178362456711714</c:v>
                </c:pt>
                <c:pt idx="6803">
                  <c:v>0.53190303705766362</c:v>
                </c:pt>
                <c:pt idx="6804">
                  <c:v>0.5319627433029368</c:v>
                </c:pt>
                <c:pt idx="6805">
                  <c:v>0.53228117661106089</c:v>
                </c:pt>
                <c:pt idx="6806">
                  <c:v>0.53240058910160748</c:v>
                </c:pt>
                <c:pt idx="6807">
                  <c:v>0.53252000159215396</c:v>
                </c:pt>
                <c:pt idx="6808">
                  <c:v>0.53253990367391169</c:v>
                </c:pt>
                <c:pt idx="6809">
                  <c:v>0.53257970783742725</c:v>
                </c:pt>
                <c:pt idx="6810">
                  <c:v>0.53261951200094271</c:v>
                </c:pt>
                <c:pt idx="6811">
                  <c:v>0.53267921824621589</c:v>
                </c:pt>
                <c:pt idx="6812">
                  <c:v>0.53271902240973146</c:v>
                </c:pt>
                <c:pt idx="6813">
                  <c:v>0.53273892449148919</c:v>
                </c:pt>
                <c:pt idx="6814">
                  <c:v>0.53279863073676248</c:v>
                </c:pt>
                <c:pt idx="6815">
                  <c:v>0.53281853281852021</c:v>
                </c:pt>
                <c:pt idx="6816">
                  <c:v>0.53291804322730896</c:v>
                </c:pt>
                <c:pt idx="6817">
                  <c:v>0.53301755363609771</c:v>
                </c:pt>
                <c:pt idx="6818">
                  <c:v>0.53303745571785544</c:v>
                </c:pt>
                <c:pt idx="6819">
                  <c:v>0.53305735779961316</c:v>
                </c:pt>
                <c:pt idx="6820">
                  <c:v>0.53325637861719066</c:v>
                </c:pt>
                <c:pt idx="6821">
                  <c:v>0.53355490984355702</c:v>
                </c:pt>
                <c:pt idx="6822">
                  <c:v>0.53357481192531475</c:v>
                </c:pt>
                <c:pt idx="6823">
                  <c:v>0.53365442025234577</c:v>
                </c:pt>
                <c:pt idx="6824">
                  <c:v>0.53377383274289225</c:v>
                </c:pt>
                <c:pt idx="6825">
                  <c:v>0.53379373482464998</c:v>
                </c:pt>
                <c:pt idx="6826">
                  <c:v>0.53381363690640782</c:v>
                </c:pt>
                <c:pt idx="6827">
                  <c:v>0.53385344106992338</c:v>
                </c:pt>
                <c:pt idx="6828">
                  <c:v>0.53389324523343884</c:v>
                </c:pt>
                <c:pt idx="6829">
                  <c:v>0.53391314731519657</c:v>
                </c:pt>
                <c:pt idx="6830">
                  <c:v>0.53397285356046975</c:v>
                </c:pt>
                <c:pt idx="6831">
                  <c:v>0.53419177645980498</c:v>
                </c:pt>
                <c:pt idx="6832">
                  <c:v>0.53425148270507838</c:v>
                </c:pt>
                <c:pt idx="6833">
                  <c:v>0.53443060144089816</c:v>
                </c:pt>
                <c:pt idx="6834">
                  <c:v>0.53451020976792907</c:v>
                </c:pt>
                <c:pt idx="6835">
                  <c:v>0.53456991601320236</c:v>
                </c:pt>
                <c:pt idx="6836">
                  <c:v>0.53460972017671793</c:v>
                </c:pt>
                <c:pt idx="6837">
                  <c:v>0.53470923058550657</c:v>
                </c:pt>
                <c:pt idx="6838">
                  <c:v>0.53508737013890384</c:v>
                </c:pt>
                <c:pt idx="6839">
                  <c:v>0.53540580344702793</c:v>
                </c:pt>
                <c:pt idx="6840">
                  <c:v>0.53544560761054338</c:v>
                </c:pt>
                <c:pt idx="6841">
                  <c:v>0.53546550969230111</c:v>
                </c:pt>
                <c:pt idx="6842">
                  <c:v>0.53550531385581668</c:v>
                </c:pt>
                <c:pt idx="6843">
                  <c:v>0.53606257214503372</c:v>
                </c:pt>
                <c:pt idx="6844">
                  <c:v>0.53608247422679145</c:v>
                </c:pt>
                <c:pt idx="6845">
                  <c:v>0.53610237630854929</c:v>
                </c:pt>
                <c:pt idx="6846">
                  <c:v>0.53616208255382247</c:v>
                </c:pt>
                <c:pt idx="6847">
                  <c:v>0.5361819846355802</c:v>
                </c:pt>
                <c:pt idx="6848">
                  <c:v>0.53622178879909577</c:v>
                </c:pt>
                <c:pt idx="6849">
                  <c:v>0.53624169088085361</c:v>
                </c:pt>
                <c:pt idx="6850">
                  <c:v>0.53626159296261133</c:v>
                </c:pt>
                <c:pt idx="6851">
                  <c:v>0.53646061378018883</c:v>
                </c:pt>
                <c:pt idx="6852">
                  <c:v>0.5365004179437044</c:v>
                </c:pt>
                <c:pt idx="6853">
                  <c:v>0.53661983043425088</c:v>
                </c:pt>
                <c:pt idx="6854">
                  <c:v>0.5368984595788594</c:v>
                </c:pt>
                <c:pt idx="6855">
                  <c:v>0.53691836166061713</c:v>
                </c:pt>
                <c:pt idx="6856">
                  <c:v>0.5370974803964369</c:v>
                </c:pt>
                <c:pt idx="6857">
                  <c:v>0.53711738247819463</c:v>
                </c:pt>
                <c:pt idx="6858">
                  <c:v>0.53713728455995235</c:v>
                </c:pt>
                <c:pt idx="6859">
                  <c:v>0.53719699080522565</c:v>
                </c:pt>
                <c:pt idx="6860">
                  <c:v>0.53731640329577213</c:v>
                </c:pt>
                <c:pt idx="6861">
                  <c:v>0.53733630537752985</c:v>
                </c:pt>
                <c:pt idx="6862">
                  <c:v>0.53741591370456088</c:v>
                </c:pt>
                <c:pt idx="6863">
                  <c:v>0.53765473868565383</c:v>
                </c:pt>
                <c:pt idx="6864">
                  <c:v>0.5376945428491694</c:v>
                </c:pt>
                <c:pt idx="6865">
                  <c:v>0.53781395533971588</c:v>
                </c:pt>
                <c:pt idx="6866">
                  <c:v>0.5378338574214736</c:v>
                </c:pt>
                <c:pt idx="6867">
                  <c:v>0.53807268240256678</c:v>
                </c:pt>
                <c:pt idx="6868">
                  <c:v>0.53819209489311315</c:v>
                </c:pt>
                <c:pt idx="6869">
                  <c:v>0.53829160530190201</c:v>
                </c:pt>
                <c:pt idx="6870">
                  <c:v>0.53851052820123724</c:v>
                </c:pt>
                <c:pt idx="6871">
                  <c:v>0.53853043028299497</c:v>
                </c:pt>
                <c:pt idx="6872">
                  <c:v>0.53874935318233019</c:v>
                </c:pt>
                <c:pt idx="6873">
                  <c:v>0.53878915734584576</c:v>
                </c:pt>
                <c:pt idx="6874">
                  <c:v>0.53882896150936133</c:v>
                </c:pt>
                <c:pt idx="6875">
                  <c:v>0.53884886359111905</c:v>
                </c:pt>
                <c:pt idx="6876">
                  <c:v>0.53890856983639224</c:v>
                </c:pt>
                <c:pt idx="6877">
                  <c:v>0.53904788440869655</c:v>
                </c:pt>
                <c:pt idx="6878">
                  <c:v>0.53924690522627405</c:v>
                </c:pt>
                <c:pt idx="6879">
                  <c:v>0.53928670938978962</c:v>
                </c:pt>
                <c:pt idx="6880">
                  <c:v>0.53930661147154746</c:v>
                </c:pt>
                <c:pt idx="6881">
                  <c:v>0.53938621979857837</c:v>
                </c:pt>
                <c:pt idx="6882">
                  <c:v>0.53944592604385166</c:v>
                </c:pt>
                <c:pt idx="6883">
                  <c:v>0.53946582812560939</c:v>
                </c:pt>
                <c:pt idx="6884">
                  <c:v>0.53954543645264041</c:v>
                </c:pt>
                <c:pt idx="6885">
                  <c:v>0.5396051426979136</c:v>
                </c:pt>
                <c:pt idx="6886">
                  <c:v>0.53962504477967133</c:v>
                </c:pt>
                <c:pt idx="6887">
                  <c:v>0.53968475102494473</c:v>
                </c:pt>
                <c:pt idx="6888">
                  <c:v>0.54008279266009973</c:v>
                </c:pt>
                <c:pt idx="6889">
                  <c:v>0.54034151972295053</c:v>
                </c:pt>
                <c:pt idx="6890">
                  <c:v>0.54040122596822382</c:v>
                </c:pt>
                <c:pt idx="6891">
                  <c:v>0.54069975719459007</c:v>
                </c:pt>
                <c:pt idx="6892">
                  <c:v>0.54073956135810564</c:v>
                </c:pt>
                <c:pt idx="6893">
                  <c:v>0.54081916968513655</c:v>
                </c:pt>
                <c:pt idx="6894">
                  <c:v>0.54083907176689439</c:v>
                </c:pt>
                <c:pt idx="6895">
                  <c:v>0.54087887593040995</c:v>
                </c:pt>
                <c:pt idx="6896">
                  <c:v>0.54113760299326064</c:v>
                </c:pt>
                <c:pt idx="6897">
                  <c:v>0.54115750507501836</c:v>
                </c:pt>
                <c:pt idx="6898">
                  <c:v>0.54117740715677609</c:v>
                </c:pt>
                <c:pt idx="6899">
                  <c:v>0.54129681964732268</c:v>
                </c:pt>
                <c:pt idx="6900">
                  <c:v>0.54139633005611132</c:v>
                </c:pt>
                <c:pt idx="6901">
                  <c:v>0.54151574254665791</c:v>
                </c:pt>
                <c:pt idx="6902">
                  <c:v>0.54153564462841564</c:v>
                </c:pt>
                <c:pt idx="6903">
                  <c:v>0.54161525295544677</c:v>
                </c:pt>
                <c:pt idx="6904">
                  <c:v>0.541834175854782</c:v>
                </c:pt>
                <c:pt idx="6905">
                  <c:v>0.54187398001829745</c:v>
                </c:pt>
                <c:pt idx="6906">
                  <c:v>0.54191378418181302</c:v>
                </c:pt>
                <c:pt idx="6907">
                  <c:v>0.54205309875411722</c:v>
                </c:pt>
                <c:pt idx="6908">
                  <c:v>0.54213270708114836</c:v>
                </c:pt>
                <c:pt idx="6909">
                  <c:v>0.54217251124466381</c:v>
                </c:pt>
                <c:pt idx="6910">
                  <c:v>0.54219241332642154</c:v>
                </c:pt>
                <c:pt idx="6911">
                  <c:v>0.54227202165345267</c:v>
                </c:pt>
                <c:pt idx="6912">
                  <c:v>0.54241133622575688</c:v>
                </c:pt>
                <c:pt idx="6913">
                  <c:v>0.54243123830751472</c:v>
                </c:pt>
                <c:pt idx="6914">
                  <c:v>0.54245114038927245</c:v>
                </c:pt>
                <c:pt idx="6915">
                  <c:v>0.54253074871630347</c:v>
                </c:pt>
                <c:pt idx="6916">
                  <c:v>0.54259045496157676</c:v>
                </c:pt>
                <c:pt idx="6917">
                  <c:v>0.5426899653703654</c:v>
                </c:pt>
                <c:pt idx="6918">
                  <c:v>0.5428889861879429</c:v>
                </c:pt>
                <c:pt idx="6919">
                  <c:v>0.54298849659673176</c:v>
                </c:pt>
                <c:pt idx="6920">
                  <c:v>0.54314771325079381</c:v>
                </c:pt>
                <c:pt idx="6921">
                  <c:v>0.54316761533255153</c:v>
                </c:pt>
                <c:pt idx="6922">
                  <c:v>0.54326712574134017</c:v>
                </c:pt>
                <c:pt idx="6923">
                  <c:v>0.5433467340683712</c:v>
                </c:pt>
                <c:pt idx="6924">
                  <c:v>0.54342634239540222</c:v>
                </c:pt>
                <c:pt idx="6925">
                  <c:v>0.54360546113122199</c:v>
                </c:pt>
                <c:pt idx="6926">
                  <c:v>0.54370497154001074</c:v>
                </c:pt>
                <c:pt idx="6927">
                  <c:v>0.54380448194879949</c:v>
                </c:pt>
                <c:pt idx="6928">
                  <c:v>0.54382438403055722</c:v>
                </c:pt>
                <c:pt idx="6929">
                  <c:v>0.54400350276637699</c:v>
                </c:pt>
                <c:pt idx="6930">
                  <c:v>0.54402340484813483</c:v>
                </c:pt>
                <c:pt idx="6931">
                  <c:v>0.54408311109340812</c:v>
                </c:pt>
                <c:pt idx="6932">
                  <c:v>0.54410301317516585</c:v>
                </c:pt>
                <c:pt idx="6933">
                  <c:v>0.54424232774747006</c:v>
                </c:pt>
                <c:pt idx="6934">
                  <c:v>0.54448115272856312</c:v>
                </c:pt>
                <c:pt idx="6935">
                  <c:v>0.54450105481032085</c:v>
                </c:pt>
                <c:pt idx="6936">
                  <c:v>0.54458066313735176</c:v>
                </c:pt>
                <c:pt idx="6937">
                  <c:v>0.54460056521910949</c:v>
                </c:pt>
                <c:pt idx="6938">
                  <c:v>0.54477968395492926</c:v>
                </c:pt>
                <c:pt idx="6939">
                  <c:v>0.54483939020020256</c:v>
                </c:pt>
                <c:pt idx="6940">
                  <c:v>0.54513792142656881</c:v>
                </c:pt>
                <c:pt idx="6941">
                  <c:v>0.54517772559008426</c:v>
                </c:pt>
                <c:pt idx="6942">
                  <c:v>0.54519762767184199</c:v>
                </c:pt>
                <c:pt idx="6943">
                  <c:v>0.54539664848941949</c:v>
                </c:pt>
                <c:pt idx="6944">
                  <c:v>0.54551606097996608</c:v>
                </c:pt>
                <c:pt idx="6945">
                  <c:v>0.54555586514348153</c:v>
                </c:pt>
                <c:pt idx="6946">
                  <c:v>0.54581459220633233</c:v>
                </c:pt>
                <c:pt idx="6947">
                  <c:v>0.54583449428809006</c:v>
                </c:pt>
                <c:pt idx="6948">
                  <c:v>0.54587429845160562</c:v>
                </c:pt>
                <c:pt idx="6949">
                  <c:v>0.54591410261512108</c:v>
                </c:pt>
                <c:pt idx="6950">
                  <c:v>0.54627234008676062</c:v>
                </c:pt>
                <c:pt idx="6951">
                  <c:v>0.54641165465906494</c:v>
                </c:pt>
                <c:pt idx="6952">
                  <c:v>0.54653106714961142</c:v>
                </c:pt>
                <c:pt idx="6953">
                  <c:v>0.54657087131312698</c:v>
                </c:pt>
                <c:pt idx="6954">
                  <c:v>0.54674999004894675</c:v>
                </c:pt>
                <c:pt idx="6955">
                  <c:v>0.54676989213070448</c:v>
                </c:pt>
                <c:pt idx="6956">
                  <c:v>0.54708832543882857</c:v>
                </c:pt>
                <c:pt idx="6957">
                  <c:v>0.5471082275205863</c:v>
                </c:pt>
                <c:pt idx="6958">
                  <c:v>0.54742666082871039</c:v>
                </c:pt>
                <c:pt idx="6959">
                  <c:v>0.54748636707398357</c:v>
                </c:pt>
                <c:pt idx="6960">
                  <c:v>0.54764558372804562</c:v>
                </c:pt>
                <c:pt idx="6961">
                  <c:v>0.54770528997331891</c:v>
                </c:pt>
                <c:pt idx="6962">
                  <c:v>0.54792421287265425</c:v>
                </c:pt>
                <c:pt idx="6963">
                  <c:v>0.54800382119968516</c:v>
                </c:pt>
                <c:pt idx="6964">
                  <c:v>0.54808342952671629</c:v>
                </c:pt>
                <c:pt idx="6965">
                  <c:v>0.54812323369023175</c:v>
                </c:pt>
                <c:pt idx="6966">
                  <c:v>0.54832225450780925</c:v>
                </c:pt>
                <c:pt idx="6967">
                  <c:v>0.54840186283484038</c:v>
                </c:pt>
                <c:pt idx="6968">
                  <c:v>0.54842176491659811</c:v>
                </c:pt>
                <c:pt idx="6969">
                  <c:v>0.54850137324362902</c:v>
                </c:pt>
                <c:pt idx="6970">
                  <c:v>0.54858098157066015</c:v>
                </c:pt>
                <c:pt idx="6971">
                  <c:v>0.54860088365241788</c:v>
                </c:pt>
                <c:pt idx="6972">
                  <c:v>0.54862078573417561</c:v>
                </c:pt>
                <c:pt idx="6973">
                  <c:v>0.54870039406120652</c:v>
                </c:pt>
                <c:pt idx="6974">
                  <c:v>0.54881980655175311</c:v>
                </c:pt>
                <c:pt idx="6975">
                  <c:v>0.54883970863351084</c:v>
                </c:pt>
                <c:pt idx="6976">
                  <c:v>0.54891931696054186</c:v>
                </c:pt>
                <c:pt idx="6977">
                  <c:v>0.54901882736933061</c:v>
                </c:pt>
                <c:pt idx="6978">
                  <c:v>0.54945667316800118</c:v>
                </c:pt>
                <c:pt idx="6979">
                  <c:v>0.54949647733151674</c:v>
                </c:pt>
                <c:pt idx="6980">
                  <c:v>0.54951637941327447</c:v>
                </c:pt>
                <c:pt idx="6981">
                  <c:v>0.54955618357678993</c:v>
                </c:pt>
                <c:pt idx="6982">
                  <c:v>0.54969549814909424</c:v>
                </c:pt>
                <c:pt idx="6983">
                  <c:v>0.54971540023085197</c:v>
                </c:pt>
                <c:pt idx="6984">
                  <c:v>0.5497353023126097</c:v>
                </c:pt>
                <c:pt idx="6985">
                  <c:v>0.54975520439436742</c:v>
                </c:pt>
                <c:pt idx="6986">
                  <c:v>0.54979500855788288</c:v>
                </c:pt>
                <c:pt idx="6987">
                  <c:v>0.54983481272139845</c:v>
                </c:pt>
                <c:pt idx="6988">
                  <c:v>0.55015324602952242</c:v>
                </c:pt>
                <c:pt idx="6989">
                  <c:v>0.55021295227479572</c:v>
                </c:pt>
                <c:pt idx="6990">
                  <c:v>0.55023285435655345</c:v>
                </c:pt>
                <c:pt idx="6991">
                  <c:v>0.55031246268358447</c:v>
                </c:pt>
                <c:pt idx="6992">
                  <c:v>0.5503323647653422</c:v>
                </c:pt>
                <c:pt idx="6993">
                  <c:v>0.55047167933764651</c:v>
                </c:pt>
                <c:pt idx="6994">
                  <c:v>0.55063089599170845</c:v>
                </c:pt>
                <c:pt idx="6995">
                  <c:v>0.55069060223698174</c:v>
                </c:pt>
                <c:pt idx="6996">
                  <c:v>0.55122795844444106</c:v>
                </c:pt>
                <c:pt idx="6997">
                  <c:v>0.55160609799783833</c:v>
                </c:pt>
                <c:pt idx="6998">
                  <c:v>0.55210365004178208</c:v>
                </c:pt>
                <c:pt idx="6999">
                  <c:v>0.55212355212353981</c:v>
                </c:pt>
                <c:pt idx="7000">
                  <c:v>0.55228276877760185</c:v>
                </c:pt>
                <c:pt idx="7001">
                  <c:v>0.55232257294111742</c:v>
                </c:pt>
                <c:pt idx="7002">
                  <c:v>0.5523822791863906</c:v>
                </c:pt>
                <c:pt idx="7003">
                  <c:v>0.55262110416748356</c:v>
                </c:pt>
                <c:pt idx="7004">
                  <c:v>0.55272061457627242</c:v>
                </c:pt>
                <c:pt idx="7005">
                  <c:v>0.55274051665803015</c:v>
                </c:pt>
                <c:pt idx="7006">
                  <c:v>0.55282012498506106</c:v>
                </c:pt>
                <c:pt idx="7007">
                  <c:v>0.5529793416391231</c:v>
                </c:pt>
                <c:pt idx="7008">
                  <c:v>0.55313855829318515</c:v>
                </c:pt>
                <c:pt idx="7009">
                  <c:v>0.55319826453845844</c:v>
                </c:pt>
                <c:pt idx="7010">
                  <c:v>0.55325797078373173</c:v>
                </c:pt>
                <c:pt idx="7011">
                  <c:v>0.55337738327427821</c:v>
                </c:pt>
                <c:pt idx="7012">
                  <c:v>0.55339728535603594</c:v>
                </c:pt>
                <c:pt idx="7013">
                  <c:v>0.55341718743779367</c:v>
                </c:pt>
                <c:pt idx="7014">
                  <c:v>0.55345699160130923</c:v>
                </c:pt>
                <c:pt idx="7015">
                  <c:v>0.55359630617361344</c:v>
                </c:pt>
                <c:pt idx="7016">
                  <c:v>0.55379532699119105</c:v>
                </c:pt>
                <c:pt idx="7017">
                  <c:v>0.55381522907294878</c:v>
                </c:pt>
                <c:pt idx="7018">
                  <c:v>0.55385503323646423</c:v>
                </c:pt>
                <c:pt idx="7019">
                  <c:v>0.55387493531822196</c:v>
                </c:pt>
                <c:pt idx="7020">
                  <c:v>0.55395454364525298</c:v>
                </c:pt>
                <c:pt idx="7021">
                  <c:v>0.55407395613579946</c:v>
                </c:pt>
                <c:pt idx="7022">
                  <c:v>0.5540938582175573</c:v>
                </c:pt>
                <c:pt idx="7023">
                  <c:v>0.55411376029931514</c:v>
                </c:pt>
                <c:pt idx="7024">
                  <c:v>0.55415356446283059</c:v>
                </c:pt>
                <c:pt idx="7025">
                  <c:v>0.55425307487161934</c:v>
                </c:pt>
                <c:pt idx="7026">
                  <c:v>0.55455160609798559</c:v>
                </c:pt>
                <c:pt idx="7027">
                  <c:v>0.55467101858853218</c:v>
                </c:pt>
                <c:pt idx="7028">
                  <c:v>0.55483023524259412</c:v>
                </c:pt>
                <c:pt idx="7029">
                  <c:v>0.55485013732435184</c:v>
                </c:pt>
                <c:pt idx="7030">
                  <c:v>0.55500935397841378</c:v>
                </c:pt>
                <c:pt idx="7031">
                  <c:v>0.55502925606017151</c:v>
                </c:pt>
                <c:pt idx="7032">
                  <c:v>0.55504915814192934</c:v>
                </c:pt>
                <c:pt idx="7033">
                  <c:v>0.55540739561356889</c:v>
                </c:pt>
                <c:pt idx="7034">
                  <c:v>0.55542729769532662</c:v>
                </c:pt>
                <c:pt idx="7035">
                  <c:v>0.55550690602235764</c:v>
                </c:pt>
                <c:pt idx="7036">
                  <c:v>0.55556661226763082</c:v>
                </c:pt>
                <c:pt idx="7037">
                  <c:v>0.55560641643114639</c:v>
                </c:pt>
                <c:pt idx="7038">
                  <c:v>0.55564622059466195</c:v>
                </c:pt>
                <c:pt idx="7039">
                  <c:v>0.55572582892169287</c:v>
                </c:pt>
                <c:pt idx="7040">
                  <c:v>0.55578553516696616</c:v>
                </c:pt>
                <c:pt idx="7041">
                  <c:v>0.55590494765751264</c:v>
                </c:pt>
                <c:pt idx="7042">
                  <c:v>0.55592484973927037</c:v>
                </c:pt>
                <c:pt idx="7043">
                  <c:v>0.55612387055684787</c:v>
                </c:pt>
                <c:pt idx="7044">
                  <c:v>0.55624328304739445</c:v>
                </c:pt>
                <c:pt idx="7045">
                  <c:v>0.55628308721090991</c:v>
                </c:pt>
                <c:pt idx="7046">
                  <c:v>0.55630298929266764</c:v>
                </c:pt>
                <c:pt idx="7047">
                  <c:v>0.5563427934561832</c:v>
                </c:pt>
                <c:pt idx="7048">
                  <c:v>0.55638259761969877</c:v>
                </c:pt>
                <c:pt idx="7049">
                  <c:v>0.5564024997014565</c:v>
                </c:pt>
                <c:pt idx="7050">
                  <c:v>0.55666122676430729</c:v>
                </c:pt>
                <c:pt idx="7051">
                  <c:v>0.55676073717309604</c:v>
                </c:pt>
                <c:pt idx="7052">
                  <c:v>0.55684034550012707</c:v>
                </c:pt>
                <c:pt idx="7053">
                  <c:v>0.55697966007243127</c:v>
                </c:pt>
                <c:pt idx="7054">
                  <c:v>0.55699956215418911</c:v>
                </c:pt>
                <c:pt idx="7055">
                  <c:v>0.55703936631770468</c:v>
                </c:pt>
                <c:pt idx="7056">
                  <c:v>0.5570592683994624</c:v>
                </c:pt>
                <c:pt idx="7057">
                  <c:v>0.55707917048122013</c:v>
                </c:pt>
                <c:pt idx="7058">
                  <c:v>0.55709907256297786</c:v>
                </c:pt>
                <c:pt idx="7059">
                  <c:v>0.55713887672649332</c:v>
                </c:pt>
                <c:pt idx="7060">
                  <c:v>0.55717868089000877</c:v>
                </c:pt>
                <c:pt idx="7061">
                  <c:v>0.5571985829717665</c:v>
                </c:pt>
                <c:pt idx="7062">
                  <c:v>0.55743740795285956</c:v>
                </c:pt>
                <c:pt idx="7063">
                  <c:v>0.55751701627989059</c:v>
                </c:pt>
                <c:pt idx="7064">
                  <c:v>0.55755682044340604</c:v>
                </c:pt>
                <c:pt idx="7065">
                  <c:v>0.55771603709746809</c:v>
                </c:pt>
                <c:pt idx="7066">
                  <c:v>0.55791505791504559</c:v>
                </c:pt>
                <c:pt idx="7067">
                  <c:v>0.55801456832383434</c:v>
                </c:pt>
                <c:pt idx="7068">
                  <c:v>0.55807427456910763</c:v>
                </c:pt>
                <c:pt idx="7069">
                  <c:v>0.55811407873262309</c:v>
                </c:pt>
                <c:pt idx="7070">
                  <c:v>0.5582533933049274</c:v>
                </c:pt>
                <c:pt idx="7071">
                  <c:v>0.55843251204074718</c:v>
                </c:pt>
                <c:pt idx="7072">
                  <c:v>0.55847231620426263</c:v>
                </c:pt>
                <c:pt idx="7073">
                  <c:v>0.55853202244953604</c:v>
                </c:pt>
                <c:pt idx="7074">
                  <c:v>0.55859172869480922</c:v>
                </c:pt>
                <c:pt idx="7075">
                  <c:v>0.55873104326711354</c:v>
                </c:pt>
                <c:pt idx="7076">
                  <c:v>0.55877084743062899</c:v>
                </c:pt>
                <c:pt idx="7077">
                  <c:v>0.55881065159414445</c:v>
                </c:pt>
                <c:pt idx="7078">
                  <c:v>0.55883055367590229</c:v>
                </c:pt>
                <c:pt idx="7079">
                  <c:v>0.55894996616644876</c:v>
                </c:pt>
                <c:pt idx="7080">
                  <c:v>0.55896986824820649</c:v>
                </c:pt>
                <c:pt idx="7081">
                  <c:v>0.55904947657523751</c:v>
                </c:pt>
                <c:pt idx="7082">
                  <c:v>0.55912908490226854</c:v>
                </c:pt>
                <c:pt idx="7083">
                  <c:v>0.55932810571984604</c:v>
                </c:pt>
                <c:pt idx="7084">
                  <c:v>0.55934800780160376</c:v>
                </c:pt>
                <c:pt idx="7085">
                  <c:v>0.5594276161286349</c:v>
                </c:pt>
                <c:pt idx="7086">
                  <c:v>0.55944751821039262</c:v>
                </c:pt>
                <c:pt idx="7087">
                  <c:v>0.55958683278269694</c:v>
                </c:pt>
                <c:pt idx="7088">
                  <c:v>0.55976595151851671</c:v>
                </c:pt>
                <c:pt idx="7089">
                  <c:v>0.55978585360027444</c:v>
                </c:pt>
                <c:pt idx="7090">
                  <c:v>0.56016399315367171</c:v>
                </c:pt>
                <c:pt idx="7091">
                  <c:v>0.5602834056442183</c:v>
                </c:pt>
                <c:pt idx="7092">
                  <c:v>0.56030330772597603</c:v>
                </c:pt>
                <c:pt idx="7093">
                  <c:v>0.56034311188949149</c:v>
                </c:pt>
                <c:pt idx="7094">
                  <c:v>0.56054213270706899</c:v>
                </c:pt>
                <c:pt idx="7095">
                  <c:v>0.56060183895234228</c:v>
                </c:pt>
                <c:pt idx="7096">
                  <c:v>0.56062174103410012</c:v>
                </c:pt>
                <c:pt idx="7097">
                  <c:v>0.5606814472793733</c:v>
                </c:pt>
                <c:pt idx="7098">
                  <c:v>0.5609401743422241</c:v>
                </c:pt>
                <c:pt idx="7099">
                  <c:v>0.56121880348683262</c:v>
                </c:pt>
                <c:pt idx="7100">
                  <c:v>0.56123870556859035</c:v>
                </c:pt>
                <c:pt idx="7101">
                  <c:v>0.56139792222265239</c:v>
                </c:pt>
                <c:pt idx="7102">
                  <c:v>0.56141782430441012</c:v>
                </c:pt>
                <c:pt idx="7103">
                  <c:v>0.56155713887671443</c:v>
                </c:pt>
                <c:pt idx="7104">
                  <c:v>0.56163674720374546</c:v>
                </c:pt>
                <c:pt idx="7105">
                  <c:v>0.5616566492855033</c:v>
                </c:pt>
                <c:pt idx="7106">
                  <c:v>0.56175615969429193</c:v>
                </c:pt>
                <c:pt idx="7107">
                  <c:v>0.56181586593956534</c:v>
                </c:pt>
                <c:pt idx="7108">
                  <c:v>0.5620546909206583</c:v>
                </c:pt>
                <c:pt idx="7109">
                  <c:v>0.56233332006526682</c:v>
                </c:pt>
                <c:pt idx="7110">
                  <c:v>0.56243283047405557</c:v>
                </c:pt>
                <c:pt idx="7111">
                  <c:v>0.56253234088284432</c:v>
                </c:pt>
                <c:pt idx="7112">
                  <c:v>0.56295028459975716</c:v>
                </c:pt>
                <c:pt idx="7113">
                  <c:v>0.56297018668151488</c:v>
                </c:pt>
                <c:pt idx="7114">
                  <c:v>0.56306969709030363</c:v>
                </c:pt>
                <c:pt idx="7115">
                  <c:v>0.56308959917206136</c:v>
                </c:pt>
                <c:pt idx="7116">
                  <c:v>0.56310950125381909</c:v>
                </c:pt>
                <c:pt idx="7117">
                  <c:v>0.56314930541733454</c:v>
                </c:pt>
                <c:pt idx="7118">
                  <c:v>0.56324881582612329</c:v>
                </c:pt>
                <c:pt idx="7119">
                  <c:v>0.56332842415315432</c:v>
                </c:pt>
                <c:pt idx="7120">
                  <c:v>0.56334832623491204</c:v>
                </c:pt>
                <c:pt idx="7121">
                  <c:v>0.56344783664370079</c:v>
                </c:pt>
                <c:pt idx="7122">
                  <c:v>0.56346773872545852</c:v>
                </c:pt>
                <c:pt idx="7123">
                  <c:v>0.56356724913424727</c:v>
                </c:pt>
                <c:pt idx="7124">
                  <c:v>0.563587151216005</c:v>
                </c:pt>
                <c:pt idx="7125">
                  <c:v>0.56362695537952057</c:v>
                </c:pt>
                <c:pt idx="7126">
                  <c:v>0.56376626995182477</c:v>
                </c:pt>
                <c:pt idx="7127">
                  <c:v>0.56386578036061352</c:v>
                </c:pt>
                <c:pt idx="7128">
                  <c:v>0.56388568244237125</c:v>
                </c:pt>
                <c:pt idx="7129">
                  <c:v>0.56392548660588682</c:v>
                </c:pt>
                <c:pt idx="7130">
                  <c:v>0.56396529076940238</c:v>
                </c:pt>
                <c:pt idx="7131">
                  <c:v>0.56398519285116011</c:v>
                </c:pt>
                <c:pt idx="7132">
                  <c:v>0.56434343032279966</c:v>
                </c:pt>
                <c:pt idx="7133">
                  <c:v>0.56446284281334624</c:v>
                </c:pt>
                <c:pt idx="7134">
                  <c:v>0.56448274489510397</c:v>
                </c:pt>
                <c:pt idx="7135">
                  <c:v>0.56464196154916602</c:v>
                </c:pt>
                <c:pt idx="7136">
                  <c:v>0.56466186363092374</c:v>
                </c:pt>
                <c:pt idx="7137">
                  <c:v>0.56476137403971249</c:v>
                </c:pt>
                <c:pt idx="7138">
                  <c:v>0.56480117820322806</c:v>
                </c:pt>
                <c:pt idx="7139">
                  <c:v>0.56484098236674352</c:v>
                </c:pt>
                <c:pt idx="7140">
                  <c:v>0.56492059069377454</c:v>
                </c:pt>
                <c:pt idx="7141">
                  <c:v>0.56509970942959431</c:v>
                </c:pt>
                <c:pt idx="7142">
                  <c:v>0.56513951359310988</c:v>
                </c:pt>
                <c:pt idx="7143">
                  <c:v>0.56517931775662533</c:v>
                </c:pt>
                <c:pt idx="7144">
                  <c:v>0.56537833857420283</c:v>
                </c:pt>
                <c:pt idx="7145">
                  <c:v>0.56551765314650715</c:v>
                </c:pt>
                <c:pt idx="7146">
                  <c:v>0.56569677188232692</c:v>
                </c:pt>
                <c:pt idx="7147">
                  <c:v>0.56597540102693544</c:v>
                </c:pt>
                <c:pt idx="7148">
                  <c:v>0.56599530310869328</c:v>
                </c:pt>
                <c:pt idx="7149">
                  <c:v>0.56601520519045101</c:v>
                </c:pt>
                <c:pt idx="7150">
                  <c:v>0.5662739322533018</c:v>
                </c:pt>
                <c:pt idx="7151">
                  <c:v>0.5663336384985751</c:v>
                </c:pt>
                <c:pt idx="7152">
                  <c:v>0.56685109262427669</c:v>
                </c:pt>
                <c:pt idx="7153">
                  <c:v>0.56689089678779214</c:v>
                </c:pt>
                <c:pt idx="7154">
                  <c:v>0.56691079886954987</c:v>
                </c:pt>
                <c:pt idx="7155">
                  <c:v>0.5669307009513076</c:v>
                </c:pt>
                <c:pt idx="7156">
                  <c:v>0.56703021136009646</c:v>
                </c:pt>
                <c:pt idx="7157">
                  <c:v>0.56720933009591623</c:v>
                </c:pt>
                <c:pt idx="7158">
                  <c:v>0.56722923217767396</c:v>
                </c:pt>
                <c:pt idx="7159">
                  <c:v>0.56728893842294714</c:v>
                </c:pt>
                <c:pt idx="7160">
                  <c:v>0.56730884050470498</c:v>
                </c:pt>
                <c:pt idx="7161">
                  <c:v>0.567388448831736</c:v>
                </c:pt>
                <c:pt idx="7162">
                  <c:v>0.56752776340404032</c:v>
                </c:pt>
                <c:pt idx="7163">
                  <c:v>0.56760737173107123</c:v>
                </c:pt>
                <c:pt idx="7164">
                  <c:v>0.56762727381282896</c:v>
                </c:pt>
                <c:pt idx="7165">
                  <c:v>0.56774668630337555</c:v>
                </c:pt>
                <c:pt idx="7166">
                  <c:v>0.56776658838513328</c:v>
                </c:pt>
                <c:pt idx="7167">
                  <c:v>0.56786609879392203</c:v>
                </c:pt>
                <c:pt idx="7168">
                  <c:v>0.56796560920271077</c:v>
                </c:pt>
                <c:pt idx="7169">
                  <c:v>0.56802531544798407</c:v>
                </c:pt>
                <c:pt idx="7170">
                  <c:v>0.5680452175297418</c:v>
                </c:pt>
                <c:pt idx="7171">
                  <c:v>0.56826414042907714</c:v>
                </c:pt>
                <c:pt idx="7172">
                  <c:v>0.56828404251083486</c:v>
                </c:pt>
                <c:pt idx="7173">
                  <c:v>0.5683835529196235</c:v>
                </c:pt>
                <c:pt idx="7174">
                  <c:v>0.56842335708313907</c:v>
                </c:pt>
                <c:pt idx="7175">
                  <c:v>0.56854276957368555</c:v>
                </c:pt>
                <c:pt idx="7176">
                  <c:v>0.56856267165544327</c:v>
                </c:pt>
                <c:pt idx="7177">
                  <c:v>0.56862237790071657</c:v>
                </c:pt>
                <c:pt idx="7178">
                  <c:v>0.56896071329059827</c:v>
                </c:pt>
                <c:pt idx="7179">
                  <c:v>0.56904032161762941</c:v>
                </c:pt>
                <c:pt idx="7180">
                  <c:v>0.56913983202641816</c:v>
                </c:pt>
                <c:pt idx="7181">
                  <c:v>0.569159734108176</c:v>
                </c:pt>
                <c:pt idx="7182">
                  <c:v>0.56925924451696464</c:v>
                </c:pt>
                <c:pt idx="7183">
                  <c:v>0.56969709031563531</c:v>
                </c:pt>
                <c:pt idx="7184">
                  <c:v>0.56977669864266622</c:v>
                </c:pt>
                <c:pt idx="7185">
                  <c:v>0.56979660072442395</c:v>
                </c:pt>
                <c:pt idx="7186">
                  <c:v>0.56981650280618168</c:v>
                </c:pt>
                <c:pt idx="7187">
                  <c:v>0.56983640488793941</c:v>
                </c:pt>
                <c:pt idx="7188">
                  <c:v>0.56987620905145497</c:v>
                </c:pt>
                <c:pt idx="7189">
                  <c:v>0.569955817378486</c:v>
                </c:pt>
                <c:pt idx="7190">
                  <c:v>0.57005532778727475</c:v>
                </c:pt>
                <c:pt idx="7191">
                  <c:v>0.57013493611430577</c:v>
                </c:pt>
                <c:pt idx="7192">
                  <c:v>0.57047327150418758</c:v>
                </c:pt>
                <c:pt idx="7193">
                  <c:v>0.57053297774946077</c:v>
                </c:pt>
                <c:pt idx="7194">
                  <c:v>0.57085141105758486</c:v>
                </c:pt>
                <c:pt idx="7195">
                  <c:v>0.57128925685625542</c:v>
                </c:pt>
                <c:pt idx="7196">
                  <c:v>0.57134896310152872</c:v>
                </c:pt>
                <c:pt idx="7197">
                  <c:v>0.57142857142855963</c:v>
                </c:pt>
                <c:pt idx="7198">
                  <c:v>0.5714683755920752</c:v>
                </c:pt>
                <c:pt idx="7199">
                  <c:v>0.57152808183734849</c:v>
                </c:pt>
                <c:pt idx="7200">
                  <c:v>0.57154798391910622</c:v>
                </c:pt>
                <c:pt idx="7201">
                  <c:v>0.57156788600086395</c:v>
                </c:pt>
                <c:pt idx="7202">
                  <c:v>0.57162759224613713</c:v>
                </c:pt>
                <c:pt idx="7203">
                  <c:v>0.57188631930898792</c:v>
                </c:pt>
                <c:pt idx="7204">
                  <c:v>0.57190622139074576</c:v>
                </c:pt>
                <c:pt idx="7205">
                  <c:v>0.57192612347250349</c:v>
                </c:pt>
                <c:pt idx="7206">
                  <c:v>0.57202563388129213</c:v>
                </c:pt>
                <c:pt idx="7207">
                  <c:v>0.57210524220832315</c:v>
                </c:pt>
                <c:pt idx="7208">
                  <c:v>0.57212514429008099</c:v>
                </c:pt>
                <c:pt idx="7209">
                  <c:v>0.57214504637183872</c:v>
                </c:pt>
                <c:pt idx="7210">
                  <c:v>0.57216494845359644</c:v>
                </c:pt>
                <c:pt idx="7211">
                  <c:v>0.5722047526171119</c:v>
                </c:pt>
                <c:pt idx="7212">
                  <c:v>0.57238387135293167</c:v>
                </c:pt>
                <c:pt idx="7213">
                  <c:v>0.57246347967996269</c:v>
                </c:pt>
                <c:pt idx="7214">
                  <c:v>0.57250328384347826</c:v>
                </c:pt>
                <c:pt idx="7215">
                  <c:v>0.57252318592523599</c:v>
                </c:pt>
                <c:pt idx="7216">
                  <c:v>0.57256299008875144</c:v>
                </c:pt>
                <c:pt idx="7217">
                  <c:v>0.57268240257929803</c:v>
                </c:pt>
                <c:pt idx="7218">
                  <c:v>0.57276201090632894</c:v>
                </c:pt>
                <c:pt idx="7219">
                  <c:v>0.57286152131511769</c:v>
                </c:pt>
                <c:pt idx="7220">
                  <c:v>0.5730008358874219</c:v>
                </c:pt>
                <c:pt idx="7221">
                  <c:v>0.57306054213269531</c:v>
                </c:pt>
                <c:pt idx="7222">
                  <c:v>0.57319985670499962</c:v>
                </c:pt>
                <c:pt idx="7223">
                  <c:v>0.57337897544081939</c:v>
                </c:pt>
                <c:pt idx="7224">
                  <c:v>0.57339887752257712</c:v>
                </c:pt>
                <c:pt idx="7225">
                  <c:v>0.57349838793136587</c:v>
                </c:pt>
                <c:pt idx="7226">
                  <c:v>0.57351829001312371</c:v>
                </c:pt>
                <c:pt idx="7227">
                  <c:v>0.57359789834015462</c:v>
                </c:pt>
                <c:pt idx="7228">
                  <c:v>0.57371731083070121</c:v>
                </c:pt>
                <c:pt idx="7229">
                  <c:v>0.57373721291245894</c:v>
                </c:pt>
                <c:pt idx="7230">
                  <c:v>0.57377701707597439</c:v>
                </c:pt>
                <c:pt idx="7231">
                  <c:v>0.57399593997530973</c:v>
                </c:pt>
                <c:pt idx="7232">
                  <c:v>0.57411535246585621</c:v>
                </c:pt>
                <c:pt idx="7233">
                  <c:v>0.57413525454761394</c:v>
                </c:pt>
                <c:pt idx="7234">
                  <c:v>0.57419496079288723</c:v>
                </c:pt>
                <c:pt idx="7235">
                  <c:v>0.57441388369222257</c:v>
                </c:pt>
                <c:pt idx="7236">
                  <c:v>0.5744337857739803</c:v>
                </c:pt>
                <c:pt idx="7237">
                  <c:v>0.57449349201925348</c:v>
                </c:pt>
                <c:pt idx="7238">
                  <c:v>0.57453329618276905</c:v>
                </c:pt>
                <c:pt idx="7239">
                  <c:v>0.57457310034628462</c:v>
                </c:pt>
                <c:pt idx="7240">
                  <c:v>0.57473231700034666</c:v>
                </c:pt>
                <c:pt idx="7241">
                  <c:v>0.57475221908210439</c:v>
                </c:pt>
                <c:pt idx="7242">
                  <c:v>0.57497114198143962</c:v>
                </c:pt>
                <c:pt idx="7243">
                  <c:v>0.57505075030847064</c:v>
                </c:pt>
                <c:pt idx="7244">
                  <c:v>0.57517016279901712</c:v>
                </c:pt>
                <c:pt idx="7245">
                  <c:v>0.57519006488077484</c:v>
                </c:pt>
                <c:pt idx="7246">
                  <c:v>0.57538908569835245</c:v>
                </c:pt>
                <c:pt idx="7247">
                  <c:v>0.57540898778011029</c:v>
                </c:pt>
                <c:pt idx="7248">
                  <c:v>0.57574732316999211</c:v>
                </c:pt>
                <c:pt idx="7249">
                  <c:v>0.57576722525174984</c:v>
                </c:pt>
                <c:pt idx="7250">
                  <c:v>0.57578712733350756</c:v>
                </c:pt>
                <c:pt idx="7251">
                  <c:v>0.57580702941526529</c:v>
                </c:pt>
                <c:pt idx="7252">
                  <c:v>0.57594634398756961</c:v>
                </c:pt>
                <c:pt idx="7253">
                  <c:v>0.57616526688690484</c:v>
                </c:pt>
                <c:pt idx="7254">
                  <c:v>0.57644389603151336</c:v>
                </c:pt>
                <c:pt idx="7255">
                  <c:v>0.57648370019502893</c:v>
                </c:pt>
                <c:pt idx="7256">
                  <c:v>0.57672252517612188</c:v>
                </c:pt>
                <c:pt idx="7257">
                  <c:v>0.57682203558491063</c:v>
                </c:pt>
                <c:pt idx="7258">
                  <c:v>0.57684193766666847</c:v>
                </c:pt>
                <c:pt idx="7259">
                  <c:v>0.57688174183018393</c:v>
                </c:pt>
                <c:pt idx="7260">
                  <c:v>0.57708076264776142</c:v>
                </c:pt>
                <c:pt idx="7261">
                  <c:v>0.57722007722006574</c:v>
                </c:pt>
                <c:pt idx="7262">
                  <c:v>0.57737929387412767</c:v>
                </c:pt>
                <c:pt idx="7263">
                  <c:v>0.57741909803764324</c:v>
                </c:pt>
                <c:pt idx="7264">
                  <c:v>0.5774589022011587</c:v>
                </c:pt>
                <c:pt idx="7265">
                  <c:v>0.57767782510049392</c:v>
                </c:pt>
                <c:pt idx="7266">
                  <c:v>0.57771762926400949</c:v>
                </c:pt>
                <c:pt idx="7267">
                  <c:v>0.5778569438363137</c:v>
                </c:pt>
                <c:pt idx="7268">
                  <c:v>0.5781156708991646</c:v>
                </c:pt>
                <c:pt idx="7269">
                  <c:v>0.57817537714443779</c:v>
                </c:pt>
                <c:pt idx="7270">
                  <c:v>0.57819527922619551</c:v>
                </c:pt>
                <c:pt idx="7271">
                  <c:v>0.57821518130795324</c:v>
                </c:pt>
                <c:pt idx="7272">
                  <c:v>0.57823508338971097</c:v>
                </c:pt>
                <c:pt idx="7273">
                  <c:v>0.57825498547146881</c:v>
                </c:pt>
                <c:pt idx="7274">
                  <c:v>0.5783146917167421</c:v>
                </c:pt>
                <c:pt idx="7275">
                  <c:v>0.57833459379849983</c:v>
                </c:pt>
                <c:pt idx="7276">
                  <c:v>0.57835449588025756</c:v>
                </c:pt>
                <c:pt idx="7277">
                  <c:v>0.57841420212553074</c:v>
                </c:pt>
                <c:pt idx="7278">
                  <c:v>0.57849381045256187</c:v>
                </c:pt>
                <c:pt idx="7279">
                  <c:v>0.5785137125343196</c:v>
                </c:pt>
                <c:pt idx="7280">
                  <c:v>0.57859332086135051</c:v>
                </c:pt>
                <c:pt idx="7281">
                  <c:v>0.57863312502486608</c:v>
                </c:pt>
                <c:pt idx="7282">
                  <c:v>0.57867292918838165</c:v>
                </c:pt>
                <c:pt idx="7283">
                  <c:v>0.5787127333518971</c:v>
                </c:pt>
                <c:pt idx="7284">
                  <c:v>0.57873263543365483</c:v>
                </c:pt>
                <c:pt idx="7285">
                  <c:v>0.5791107749870521</c:v>
                </c:pt>
                <c:pt idx="7286">
                  <c:v>0.57913067706880983</c:v>
                </c:pt>
                <c:pt idx="7287">
                  <c:v>0.5791704812323254</c:v>
                </c:pt>
                <c:pt idx="7288">
                  <c:v>0.57919038331408312</c:v>
                </c:pt>
                <c:pt idx="7289">
                  <c:v>0.57926999164111415</c:v>
                </c:pt>
                <c:pt idx="7290">
                  <c:v>0.57940930621341846</c:v>
                </c:pt>
                <c:pt idx="7291">
                  <c:v>0.57942920829517619</c:v>
                </c:pt>
                <c:pt idx="7292">
                  <c:v>0.57948891454044937</c:v>
                </c:pt>
                <c:pt idx="7293">
                  <c:v>0.57958842494923823</c:v>
                </c:pt>
                <c:pt idx="7294">
                  <c:v>0.57962822911275369</c:v>
                </c:pt>
                <c:pt idx="7295">
                  <c:v>0.57980734784857346</c:v>
                </c:pt>
                <c:pt idx="7296">
                  <c:v>0.57984715201208892</c:v>
                </c:pt>
                <c:pt idx="7297">
                  <c:v>0.57994666242087778</c:v>
                </c:pt>
                <c:pt idx="7298">
                  <c:v>0.57998646658439323</c:v>
                </c:pt>
                <c:pt idx="7299">
                  <c:v>0.58008597699318198</c:v>
                </c:pt>
                <c:pt idx="7300">
                  <c:v>0.58018548740197073</c:v>
                </c:pt>
                <c:pt idx="7301">
                  <c:v>0.58052382279185255</c:v>
                </c:pt>
                <c:pt idx="7302">
                  <c:v>0.58072284360943005</c:v>
                </c:pt>
                <c:pt idx="7303">
                  <c:v>0.58074274569118789</c:v>
                </c:pt>
                <c:pt idx="7304">
                  <c:v>0.58078254985470346</c:v>
                </c:pt>
                <c:pt idx="7305">
                  <c:v>0.58126019981688948</c:v>
                </c:pt>
                <c:pt idx="7306">
                  <c:v>0.58128010189864732</c:v>
                </c:pt>
                <c:pt idx="7307">
                  <c:v>0.58130000398040504</c:v>
                </c:pt>
                <c:pt idx="7308">
                  <c:v>0.58137961230743607</c:v>
                </c:pt>
                <c:pt idx="7309">
                  <c:v>0.58139951438919379</c:v>
                </c:pt>
                <c:pt idx="7310">
                  <c:v>0.58141941647095152</c:v>
                </c:pt>
                <c:pt idx="7311">
                  <c:v>0.58143931855270925</c:v>
                </c:pt>
                <c:pt idx="7312">
                  <c:v>0.58149902479798254</c:v>
                </c:pt>
                <c:pt idx="7313">
                  <c:v>0.58151892687974027</c:v>
                </c:pt>
                <c:pt idx="7314">
                  <c:v>0.58179755602434891</c:v>
                </c:pt>
                <c:pt idx="7315">
                  <c:v>0.58183736018786436</c:v>
                </c:pt>
                <c:pt idx="7316">
                  <c:v>0.58185726226962209</c:v>
                </c:pt>
                <c:pt idx="7317">
                  <c:v>0.58187716435137982</c:v>
                </c:pt>
                <c:pt idx="7318">
                  <c:v>0.58209608725071516</c:v>
                </c:pt>
                <c:pt idx="7319">
                  <c:v>0.58211598933247299</c:v>
                </c:pt>
                <c:pt idx="7320">
                  <c:v>0.58219559765950391</c:v>
                </c:pt>
                <c:pt idx="7321">
                  <c:v>0.58229510806829277</c:v>
                </c:pt>
                <c:pt idx="7322">
                  <c:v>0.58231501015005049</c:v>
                </c:pt>
                <c:pt idx="7323">
                  <c:v>0.58237471639532368</c:v>
                </c:pt>
                <c:pt idx="7324">
                  <c:v>0.58243442264059708</c:v>
                </c:pt>
                <c:pt idx="7325">
                  <c:v>0.58251403096762799</c:v>
                </c:pt>
                <c:pt idx="7326">
                  <c:v>0.58253393304938583</c:v>
                </c:pt>
                <c:pt idx="7327">
                  <c:v>0.58255383513114367</c:v>
                </c:pt>
                <c:pt idx="7328">
                  <c:v>0.5825737372129014</c:v>
                </c:pt>
                <c:pt idx="7329">
                  <c:v>0.58259363929465913</c:v>
                </c:pt>
                <c:pt idx="7330">
                  <c:v>0.58283246427575219</c:v>
                </c:pt>
                <c:pt idx="7331">
                  <c:v>0.58285236635751003</c:v>
                </c:pt>
                <c:pt idx="7332">
                  <c:v>0.58299168092981424</c:v>
                </c:pt>
                <c:pt idx="7333">
                  <c:v>0.58301158301157208</c:v>
                </c:pt>
                <c:pt idx="7334">
                  <c:v>0.58311109342036072</c:v>
                </c:pt>
                <c:pt idx="7335">
                  <c:v>0.5832305059109073</c:v>
                </c:pt>
                <c:pt idx="7336">
                  <c:v>0.58325040799266503</c:v>
                </c:pt>
                <c:pt idx="7337">
                  <c:v>0.58331011423793833</c:v>
                </c:pt>
                <c:pt idx="7338">
                  <c:v>0.58376786211836662</c:v>
                </c:pt>
                <c:pt idx="7339">
                  <c:v>0.58378776420012435</c:v>
                </c:pt>
                <c:pt idx="7340">
                  <c:v>0.58386737252715537</c:v>
                </c:pt>
                <c:pt idx="7341">
                  <c:v>0.58408629542649071</c:v>
                </c:pt>
                <c:pt idx="7342">
                  <c:v>0.58412609959000616</c:v>
                </c:pt>
                <c:pt idx="7343">
                  <c:v>0.58414600167176389</c:v>
                </c:pt>
                <c:pt idx="7344">
                  <c:v>0.58418580583527935</c:v>
                </c:pt>
                <c:pt idx="7345">
                  <c:v>0.58454404330691889</c:v>
                </c:pt>
                <c:pt idx="7346">
                  <c:v>0.58458384747043435</c:v>
                </c:pt>
                <c:pt idx="7347">
                  <c:v>0.58462365163394991</c:v>
                </c:pt>
                <c:pt idx="7348">
                  <c:v>0.58464355371570775</c:v>
                </c:pt>
                <c:pt idx="7349">
                  <c:v>0.58472316204273866</c:v>
                </c:pt>
                <c:pt idx="7350">
                  <c:v>0.58478286828801207</c:v>
                </c:pt>
                <c:pt idx="7351">
                  <c:v>0.58482267245152753</c:v>
                </c:pt>
                <c:pt idx="7352">
                  <c:v>0.58488237869680071</c:v>
                </c:pt>
                <c:pt idx="7353">
                  <c:v>0.5850017911873473</c:v>
                </c:pt>
                <c:pt idx="7354">
                  <c:v>0.58532022449547139</c:v>
                </c:pt>
                <c:pt idx="7355">
                  <c:v>0.58549934323129116</c:v>
                </c:pt>
                <c:pt idx="7356">
                  <c:v>0.58553914739480661</c:v>
                </c:pt>
                <c:pt idx="7357">
                  <c:v>0.58563865780359536</c:v>
                </c:pt>
                <c:pt idx="7358">
                  <c:v>0.5856585598853532</c:v>
                </c:pt>
                <c:pt idx="7359">
                  <c:v>0.58567846196711093</c:v>
                </c:pt>
                <c:pt idx="7360">
                  <c:v>0.58569836404886866</c:v>
                </c:pt>
                <c:pt idx="7361">
                  <c:v>0.58571826613062639</c:v>
                </c:pt>
                <c:pt idx="7362">
                  <c:v>0.58599689527523491</c:v>
                </c:pt>
                <c:pt idx="7363">
                  <c:v>0.58601679735699275</c:v>
                </c:pt>
                <c:pt idx="7364">
                  <c:v>0.58603669943875047</c:v>
                </c:pt>
                <c:pt idx="7365">
                  <c:v>0.58607650360226593</c:v>
                </c:pt>
                <c:pt idx="7366">
                  <c:v>0.58617601401105468</c:v>
                </c:pt>
                <c:pt idx="7367">
                  <c:v>0.5862556223380857</c:v>
                </c:pt>
                <c:pt idx="7368">
                  <c:v>0.58627552441984343</c:v>
                </c:pt>
                <c:pt idx="7369">
                  <c:v>0.58633523066511672</c:v>
                </c:pt>
                <c:pt idx="7370">
                  <c:v>0.58649444731917866</c:v>
                </c:pt>
                <c:pt idx="7371">
                  <c:v>0.58663376189148297</c:v>
                </c:pt>
                <c:pt idx="7372">
                  <c:v>0.5866536639732407</c:v>
                </c:pt>
                <c:pt idx="7373">
                  <c:v>0.58669346813675616</c:v>
                </c:pt>
                <c:pt idx="7374">
                  <c:v>0.58675317438202945</c:v>
                </c:pt>
                <c:pt idx="7375">
                  <c:v>0.58681288062730275</c:v>
                </c:pt>
                <c:pt idx="7376">
                  <c:v>0.5869123910360915</c:v>
                </c:pt>
                <c:pt idx="7377">
                  <c:v>0.58695219519960706</c:v>
                </c:pt>
                <c:pt idx="7378">
                  <c:v>0.58707160769015354</c:v>
                </c:pt>
                <c:pt idx="7379">
                  <c:v>0.58715121601718456</c:v>
                </c:pt>
                <c:pt idx="7380">
                  <c:v>0.58725072642597331</c:v>
                </c:pt>
                <c:pt idx="7381">
                  <c:v>0.58746964932530865</c:v>
                </c:pt>
                <c:pt idx="7382">
                  <c:v>0.58748955140706638</c:v>
                </c:pt>
                <c:pt idx="7383">
                  <c:v>0.58764876806112831</c:v>
                </c:pt>
                <c:pt idx="7384">
                  <c:v>0.58768857222464388</c:v>
                </c:pt>
                <c:pt idx="7385">
                  <c:v>0.58770847430640161</c:v>
                </c:pt>
                <c:pt idx="7386">
                  <c:v>0.58774827846991706</c:v>
                </c:pt>
                <c:pt idx="7387">
                  <c:v>0.58794729928749456</c:v>
                </c:pt>
                <c:pt idx="7388">
                  <c:v>0.58800700553276775</c:v>
                </c:pt>
                <c:pt idx="7389">
                  <c:v>0.58802690761452547</c:v>
                </c:pt>
                <c:pt idx="7390">
                  <c:v>0.58804680969628331</c:v>
                </c:pt>
                <c:pt idx="7391">
                  <c:v>0.58816622218682979</c:v>
                </c:pt>
                <c:pt idx="7392">
                  <c:v>0.58826573259561865</c:v>
                </c:pt>
                <c:pt idx="7393">
                  <c:v>0.58830553675913411</c:v>
                </c:pt>
                <c:pt idx="7394">
                  <c:v>0.58842494924968058</c:v>
                </c:pt>
                <c:pt idx="7395">
                  <c:v>0.58848465549495388</c:v>
                </c:pt>
                <c:pt idx="7396">
                  <c:v>0.58856426382198479</c:v>
                </c:pt>
                <c:pt idx="7397">
                  <c:v>0.58880308880307797</c:v>
                </c:pt>
                <c:pt idx="7398">
                  <c:v>0.5888229908848357</c:v>
                </c:pt>
                <c:pt idx="7399">
                  <c:v>0.58890259921186672</c:v>
                </c:pt>
                <c:pt idx="7400">
                  <c:v>0.58912152211120206</c:v>
                </c:pt>
                <c:pt idx="7401">
                  <c:v>0.58914142419295978</c:v>
                </c:pt>
                <c:pt idx="7402">
                  <c:v>0.5892210325199907</c:v>
                </c:pt>
                <c:pt idx="7403">
                  <c:v>0.58924093460174853</c:v>
                </c:pt>
                <c:pt idx="7404">
                  <c:v>0.58926083668350637</c:v>
                </c:pt>
                <c:pt idx="7405">
                  <c:v>0.5892807387652641</c:v>
                </c:pt>
                <c:pt idx="7406">
                  <c:v>0.58932054292877956</c:v>
                </c:pt>
                <c:pt idx="7407">
                  <c:v>0.5894797595828416</c:v>
                </c:pt>
                <c:pt idx="7408">
                  <c:v>0.58973848664569228</c:v>
                </c:pt>
                <c:pt idx="7409">
                  <c:v>0.58975838872745001</c:v>
                </c:pt>
                <c:pt idx="7410">
                  <c:v>0.59001711579030092</c:v>
                </c:pt>
                <c:pt idx="7411">
                  <c:v>0.59003701787205864</c:v>
                </c:pt>
                <c:pt idx="7412">
                  <c:v>0.59017633244436285</c:v>
                </c:pt>
                <c:pt idx="7413">
                  <c:v>0.59019623452612069</c:v>
                </c:pt>
                <c:pt idx="7414">
                  <c:v>0.59051466783424467</c:v>
                </c:pt>
                <c:pt idx="7415">
                  <c:v>0.59053456991600239</c:v>
                </c:pt>
                <c:pt idx="7416">
                  <c:v>0.59055447199776012</c:v>
                </c:pt>
                <c:pt idx="7417">
                  <c:v>0.59071368865182206</c:v>
                </c:pt>
                <c:pt idx="7418">
                  <c:v>0.59079329697885319</c:v>
                </c:pt>
                <c:pt idx="7419">
                  <c:v>0.59111173028697717</c:v>
                </c:pt>
                <c:pt idx="7420">
                  <c:v>0.59127094694103921</c:v>
                </c:pt>
                <c:pt idx="7421">
                  <c:v>0.59139035943158569</c:v>
                </c:pt>
                <c:pt idx="7422">
                  <c:v>0.59145006567685898</c:v>
                </c:pt>
                <c:pt idx="7423">
                  <c:v>0.59160928233092092</c:v>
                </c:pt>
                <c:pt idx="7424">
                  <c:v>0.59170879273970978</c:v>
                </c:pt>
                <c:pt idx="7425">
                  <c:v>0.59188791147552955</c:v>
                </c:pt>
                <c:pt idx="7426">
                  <c:v>0.59196751980256046</c:v>
                </c:pt>
                <c:pt idx="7427">
                  <c:v>0.59198742188431819</c:v>
                </c:pt>
                <c:pt idx="7428">
                  <c:v>0.59202722604783375</c:v>
                </c:pt>
                <c:pt idx="7429">
                  <c:v>0.59208693229310705</c:v>
                </c:pt>
                <c:pt idx="7430">
                  <c:v>0.59210683437486478</c:v>
                </c:pt>
                <c:pt idx="7431">
                  <c:v>0.5921864427018958</c:v>
                </c:pt>
                <c:pt idx="7432">
                  <c:v>0.5923257572742</c:v>
                </c:pt>
                <c:pt idx="7433">
                  <c:v>0.5923854635194733</c:v>
                </c:pt>
                <c:pt idx="7434">
                  <c:v>0.59240536560123103</c:v>
                </c:pt>
                <c:pt idx="7435">
                  <c:v>0.59244516976474659</c:v>
                </c:pt>
                <c:pt idx="7436">
                  <c:v>0.59256458225529296</c:v>
                </c:pt>
                <c:pt idx="7437">
                  <c:v>0.59258448433705069</c:v>
                </c:pt>
                <c:pt idx="7438">
                  <c:v>0.59262428850056625</c:v>
                </c:pt>
                <c:pt idx="7439">
                  <c:v>0.59276360307287046</c:v>
                </c:pt>
                <c:pt idx="7440">
                  <c:v>0.59280340723638603</c:v>
                </c:pt>
                <c:pt idx="7441">
                  <c:v>0.59282330931814375</c:v>
                </c:pt>
                <c:pt idx="7442">
                  <c:v>0.59288301556341705</c:v>
                </c:pt>
                <c:pt idx="7443">
                  <c:v>0.59312184054451</c:v>
                </c:pt>
                <c:pt idx="7444">
                  <c:v>0.59316164470802546</c:v>
                </c:pt>
                <c:pt idx="7445">
                  <c:v>0.59326115511681432</c:v>
                </c:pt>
                <c:pt idx="7446">
                  <c:v>0.59328105719857205</c:v>
                </c:pt>
                <c:pt idx="7447">
                  <c:v>0.59338056760736069</c:v>
                </c:pt>
                <c:pt idx="7448">
                  <c:v>0.59355968634318046</c:v>
                </c:pt>
                <c:pt idx="7449">
                  <c:v>0.59357958842493819</c:v>
                </c:pt>
                <c:pt idx="7450">
                  <c:v>0.59359949050669603</c:v>
                </c:pt>
                <c:pt idx="7451">
                  <c:v>0.59367909883372705</c:v>
                </c:pt>
                <c:pt idx="7452">
                  <c:v>0.59369900091548478</c:v>
                </c:pt>
                <c:pt idx="7453">
                  <c:v>0.5937189029972425</c:v>
                </c:pt>
                <c:pt idx="7454">
                  <c:v>0.59377860924251591</c:v>
                </c:pt>
                <c:pt idx="7455">
                  <c:v>0.59401743422360886</c:v>
                </c:pt>
                <c:pt idx="7456">
                  <c:v>0.59407714046888227</c:v>
                </c:pt>
                <c:pt idx="7457">
                  <c:v>0.59417665087767091</c:v>
                </c:pt>
                <c:pt idx="7458">
                  <c:v>0.59425625920470204</c:v>
                </c:pt>
                <c:pt idx="7459">
                  <c:v>0.59433586753173295</c:v>
                </c:pt>
                <c:pt idx="7460">
                  <c:v>0.59435576961349079</c:v>
                </c:pt>
                <c:pt idx="7461">
                  <c:v>0.594495084185795</c:v>
                </c:pt>
                <c:pt idx="7462">
                  <c:v>0.59487322373919238</c:v>
                </c:pt>
                <c:pt idx="7463">
                  <c:v>0.59513195080204317</c:v>
                </c:pt>
                <c:pt idx="7464">
                  <c:v>0.5951518528838009</c:v>
                </c:pt>
                <c:pt idx="7465">
                  <c:v>0.59517175496555863</c:v>
                </c:pt>
                <c:pt idx="7466">
                  <c:v>0.59521155912907409</c:v>
                </c:pt>
                <c:pt idx="7467">
                  <c:v>0.59576881741829113</c:v>
                </c:pt>
                <c:pt idx="7468">
                  <c:v>0.59578871950004897</c:v>
                </c:pt>
                <c:pt idx="7469">
                  <c:v>0.59580862158180681</c:v>
                </c:pt>
                <c:pt idx="7470">
                  <c:v>0.59586832782707999</c:v>
                </c:pt>
                <c:pt idx="7471">
                  <c:v>0.59592803407235317</c:v>
                </c:pt>
                <c:pt idx="7472">
                  <c:v>0.5959479361541109</c:v>
                </c:pt>
                <c:pt idx="7473">
                  <c:v>0.59596783823586874</c:v>
                </c:pt>
                <c:pt idx="7474">
                  <c:v>0.59598774031762647</c:v>
                </c:pt>
                <c:pt idx="7475">
                  <c:v>0.59622656529871954</c:v>
                </c:pt>
                <c:pt idx="7476">
                  <c:v>0.59624646738047726</c:v>
                </c:pt>
                <c:pt idx="7477">
                  <c:v>0.59628627154399272</c:v>
                </c:pt>
                <c:pt idx="7478">
                  <c:v>0.59630617362575056</c:v>
                </c:pt>
                <c:pt idx="7479">
                  <c:v>0.59642558611629704</c:v>
                </c:pt>
                <c:pt idx="7480">
                  <c:v>0.59662460693387454</c:v>
                </c:pt>
                <c:pt idx="7481">
                  <c:v>0.59664450901563237</c:v>
                </c:pt>
                <c:pt idx="7482">
                  <c:v>0.5966644110973901</c:v>
                </c:pt>
                <c:pt idx="7483">
                  <c:v>0.59670421526090567</c:v>
                </c:pt>
                <c:pt idx="7484">
                  <c:v>0.59684352983320987</c:v>
                </c:pt>
                <c:pt idx="7485">
                  <c:v>0.59686343191496771</c:v>
                </c:pt>
                <c:pt idx="7486">
                  <c:v>0.59688333399672544</c:v>
                </c:pt>
                <c:pt idx="7487">
                  <c:v>0.59690323607848317</c:v>
                </c:pt>
                <c:pt idx="7488">
                  <c:v>0.59694304024199862</c:v>
                </c:pt>
                <c:pt idx="7489">
                  <c:v>0.59706245273254521</c:v>
                </c:pt>
                <c:pt idx="7490">
                  <c:v>0.59708235481430294</c:v>
                </c:pt>
                <c:pt idx="7491">
                  <c:v>0.59730127771363817</c:v>
                </c:pt>
                <c:pt idx="7492">
                  <c:v>0.59744059228594248</c:v>
                </c:pt>
                <c:pt idx="7493">
                  <c:v>0.59759980894000453</c:v>
                </c:pt>
                <c:pt idx="7494">
                  <c:v>0.59771922143055112</c:v>
                </c:pt>
                <c:pt idx="7495">
                  <c:v>0.59775902559406657</c:v>
                </c:pt>
                <c:pt idx="7496">
                  <c:v>0.5977789276758243</c:v>
                </c:pt>
                <c:pt idx="7497">
                  <c:v>0.59813716514746385</c:v>
                </c:pt>
                <c:pt idx="7498">
                  <c:v>0.59819687139273714</c:v>
                </c:pt>
                <c:pt idx="7499">
                  <c:v>0.59835608804679918</c:v>
                </c:pt>
                <c:pt idx="7500">
                  <c:v>0.59857501094613452</c:v>
                </c:pt>
                <c:pt idx="7501">
                  <c:v>0.59859491302789225</c:v>
                </c:pt>
                <c:pt idx="7502">
                  <c:v>0.59861481510964998</c:v>
                </c:pt>
                <c:pt idx="7503">
                  <c:v>0.59869442343668111</c:v>
                </c:pt>
                <c:pt idx="7504">
                  <c:v>0.59875412968195429</c:v>
                </c:pt>
                <c:pt idx="7505">
                  <c:v>0.59907256299007838</c:v>
                </c:pt>
                <c:pt idx="7506">
                  <c:v>0.59911236715359384</c:v>
                </c:pt>
                <c:pt idx="7507">
                  <c:v>0.59917207339886702</c:v>
                </c:pt>
                <c:pt idx="7508">
                  <c:v>0.59919197548062475</c:v>
                </c:pt>
                <c:pt idx="7509">
                  <c:v>0.59927158380765588</c:v>
                </c:pt>
                <c:pt idx="7510">
                  <c:v>0.59929148588941361</c:v>
                </c:pt>
                <c:pt idx="7511">
                  <c:v>0.59935119213468679</c:v>
                </c:pt>
                <c:pt idx="7512">
                  <c:v>0.59945070254347566</c:v>
                </c:pt>
                <c:pt idx="7513">
                  <c:v>0.59947060462523338</c:v>
                </c:pt>
                <c:pt idx="7514">
                  <c:v>0.59968952752456861</c:v>
                </c:pt>
                <c:pt idx="7515">
                  <c:v>0.59986864626038838</c:v>
                </c:pt>
                <c:pt idx="7516">
                  <c:v>0.60002786291445043</c:v>
                </c:pt>
                <c:pt idx="7517">
                  <c:v>0.60034629622257452</c:v>
                </c:pt>
                <c:pt idx="7518">
                  <c:v>0.6004060024678477</c:v>
                </c:pt>
                <c:pt idx="7519">
                  <c:v>0.60048561079487883</c:v>
                </c:pt>
                <c:pt idx="7520">
                  <c:v>0.60050551287663656</c:v>
                </c:pt>
                <c:pt idx="7521">
                  <c:v>0.60058512120366747</c:v>
                </c:pt>
                <c:pt idx="7522">
                  <c:v>0.60062492536718304</c:v>
                </c:pt>
                <c:pt idx="7523">
                  <c:v>0.6006647295306986</c:v>
                </c:pt>
                <c:pt idx="7524">
                  <c:v>0.60100306492058042</c:v>
                </c:pt>
                <c:pt idx="7525">
                  <c:v>0.60108267324761133</c:v>
                </c:pt>
                <c:pt idx="7526">
                  <c:v>0.60130159614694667</c:v>
                </c:pt>
                <c:pt idx="7527">
                  <c:v>0.60132149822870451</c:v>
                </c:pt>
                <c:pt idx="7528">
                  <c:v>0.60136130239221997</c:v>
                </c:pt>
                <c:pt idx="7529">
                  <c:v>0.60163993153682849</c:v>
                </c:pt>
                <c:pt idx="7530">
                  <c:v>0.60165983361858633</c:v>
                </c:pt>
                <c:pt idx="7531">
                  <c:v>0.60185885443616383</c:v>
                </c:pt>
                <c:pt idx="7532">
                  <c:v>0.60187875651792155</c:v>
                </c:pt>
                <c:pt idx="7533">
                  <c:v>0.60195836484495258</c:v>
                </c:pt>
                <c:pt idx="7534">
                  <c:v>0.60201807109022587</c:v>
                </c:pt>
                <c:pt idx="7535">
                  <c:v>0.6020379731719836</c:v>
                </c:pt>
                <c:pt idx="7536">
                  <c:v>0.60205787525374133</c:v>
                </c:pt>
                <c:pt idx="7537">
                  <c:v>0.60213748358077235</c:v>
                </c:pt>
                <c:pt idx="7538">
                  <c:v>0.60231660231659212</c:v>
                </c:pt>
                <c:pt idx="7539">
                  <c:v>0.60241611272538087</c:v>
                </c:pt>
                <c:pt idx="7540">
                  <c:v>0.60251562313416962</c:v>
                </c:pt>
                <c:pt idx="7541">
                  <c:v>0.60257532937944291</c:v>
                </c:pt>
                <c:pt idx="7542">
                  <c:v>0.60275444811526269</c:v>
                </c:pt>
                <c:pt idx="7543">
                  <c:v>0.60291366476932473</c:v>
                </c:pt>
                <c:pt idx="7544">
                  <c:v>0.60315248975041769</c:v>
                </c:pt>
                <c:pt idx="7545">
                  <c:v>0.60319229391393314</c:v>
                </c:pt>
                <c:pt idx="7546">
                  <c:v>0.60321219599569087</c:v>
                </c:pt>
                <c:pt idx="7547">
                  <c:v>0.603291804322722</c:v>
                </c:pt>
                <c:pt idx="7548">
                  <c:v>0.60335151056799519</c:v>
                </c:pt>
                <c:pt idx="7549">
                  <c:v>0.60343111889502621</c:v>
                </c:pt>
                <c:pt idx="7550">
                  <c:v>0.60347092305854177</c:v>
                </c:pt>
                <c:pt idx="7551">
                  <c:v>0.60363013971260382</c:v>
                </c:pt>
                <c:pt idx="7552">
                  <c:v>0.603689845957877</c:v>
                </c:pt>
                <c:pt idx="7553">
                  <c:v>0.60372965012139246</c:v>
                </c:pt>
                <c:pt idx="7554">
                  <c:v>0.60376945428490802</c:v>
                </c:pt>
                <c:pt idx="7555">
                  <c:v>0.60386896469369677</c:v>
                </c:pt>
                <c:pt idx="7556">
                  <c:v>0.60390876885721223</c:v>
                </c:pt>
                <c:pt idx="7557">
                  <c:v>0.604087887593032</c:v>
                </c:pt>
                <c:pt idx="7558">
                  <c:v>0.60410778967478973</c:v>
                </c:pt>
                <c:pt idx="7559">
                  <c:v>0.60418739800182075</c:v>
                </c:pt>
                <c:pt idx="7560">
                  <c:v>0.6043466146558828</c:v>
                </c:pt>
                <c:pt idx="7561">
                  <c:v>0.604485929228187</c:v>
                </c:pt>
                <c:pt idx="7562">
                  <c:v>0.60474465629103791</c:v>
                </c:pt>
                <c:pt idx="7563">
                  <c:v>0.60488397086334211</c:v>
                </c:pt>
                <c:pt idx="7564">
                  <c:v>0.60492377502685768</c:v>
                </c:pt>
                <c:pt idx="7565">
                  <c:v>0.60504318751740416</c:v>
                </c:pt>
                <c:pt idx="7566">
                  <c:v>0.60514269792619291</c:v>
                </c:pt>
                <c:pt idx="7567">
                  <c:v>0.60516260000795064</c:v>
                </c:pt>
                <c:pt idx="7568">
                  <c:v>0.60518250208970836</c:v>
                </c:pt>
                <c:pt idx="7569">
                  <c:v>0.60520240417146609</c:v>
                </c:pt>
                <c:pt idx="7570">
                  <c:v>0.60532181666201268</c:v>
                </c:pt>
                <c:pt idx="7571">
                  <c:v>0.60552083747959018</c:v>
                </c:pt>
                <c:pt idx="7572">
                  <c:v>0.60554073956134791</c:v>
                </c:pt>
                <c:pt idx="7573">
                  <c:v>0.60556064164310575</c:v>
                </c:pt>
                <c:pt idx="7574">
                  <c:v>0.60575966246068325</c:v>
                </c:pt>
                <c:pt idx="7575">
                  <c:v>0.60583927078771427</c:v>
                </c:pt>
                <c:pt idx="7576">
                  <c:v>0.605859172869472</c:v>
                </c:pt>
                <c:pt idx="7577">
                  <c:v>0.60587907495122972</c:v>
                </c:pt>
                <c:pt idx="7578">
                  <c:v>0.60603829160529166</c:v>
                </c:pt>
                <c:pt idx="7579">
                  <c:v>0.6060581936870495</c:v>
                </c:pt>
                <c:pt idx="7580">
                  <c:v>0.60643633324044677</c:v>
                </c:pt>
                <c:pt idx="7581">
                  <c:v>0.60659554989450881</c:v>
                </c:pt>
                <c:pt idx="7582">
                  <c:v>0.60663535405802427</c:v>
                </c:pt>
                <c:pt idx="7583">
                  <c:v>0.60683437487560177</c:v>
                </c:pt>
                <c:pt idx="7584">
                  <c:v>0.60699359152966381</c:v>
                </c:pt>
                <c:pt idx="7585">
                  <c:v>0.60719261234724131</c:v>
                </c:pt>
                <c:pt idx="7586">
                  <c:v>0.60721251442899904</c:v>
                </c:pt>
                <c:pt idx="7587">
                  <c:v>0.60725231859251461</c:v>
                </c:pt>
                <c:pt idx="7588">
                  <c:v>0.60735182900130336</c:v>
                </c:pt>
                <c:pt idx="7589">
                  <c:v>0.60737173108306108</c:v>
                </c:pt>
                <c:pt idx="7590">
                  <c:v>0.60767026230942744</c:v>
                </c:pt>
                <c:pt idx="7591">
                  <c:v>0.60778967479997403</c:v>
                </c:pt>
                <c:pt idx="7592">
                  <c:v>0.60788918520876267</c:v>
                </c:pt>
                <c:pt idx="7593">
                  <c:v>0.60794889145403608</c:v>
                </c:pt>
                <c:pt idx="7594">
                  <c:v>0.60802849978106699</c:v>
                </c:pt>
                <c:pt idx="7595">
                  <c:v>0.60804840186282472</c:v>
                </c:pt>
                <c:pt idx="7596">
                  <c:v>0.60808820602634028</c:v>
                </c:pt>
                <c:pt idx="7597">
                  <c:v>0.60810810810809801</c:v>
                </c:pt>
                <c:pt idx="7598">
                  <c:v>0.60812801018985585</c:v>
                </c:pt>
                <c:pt idx="7599">
                  <c:v>0.60834693308919108</c:v>
                </c:pt>
                <c:pt idx="7600">
                  <c:v>0.60838673725270653</c:v>
                </c:pt>
                <c:pt idx="7601">
                  <c:v>0.60840663933446437</c:v>
                </c:pt>
                <c:pt idx="7602">
                  <c:v>0.60850614974325312</c:v>
                </c:pt>
                <c:pt idx="7603">
                  <c:v>0.60858575807028414</c:v>
                </c:pt>
                <c:pt idx="7604">
                  <c:v>0.60864546431555744</c:v>
                </c:pt>
                <c:pt idx="7605">
                  <c:v>0.60868526847907289</c:v>
                </c:pt>
                <c:pt idx="7606">
                  <c:v>0.60870517056083062</c:v>
                </c:pt>
                <c:pt idx="7607">
                  <c:v>0.60880468096961948</c:v>
                </c:pt>
                <c:pt idx="7608">
                  <c:v>0.60882458305137721</c:v>
                </c:pt>
                <c:pt idx="7609">
                  <c:v>0.609083310114228</c:v>
                </c:pt>
                <c:pt idx="7610">
                  <c:v>0.6091430163595013</c:v>
                </c:pt>
                <c:pt idx="7611">
                  <c:v>0.60918282052301675</c:v>
                </c:pt>
                <c:pt idx="7612">
                  <c:v>0.60932213509532107</c:v>
                </c:pt>
                <c:pt idx="7613">
                  <c:v>0.6093420371770788</c:v>
                </c:pt>
                <c:pt idx="7614">
                  <c:v>0.60940174342235209</c:v>
                </c:pt>
                <c:pt idx="7615">
                  <c:v>0.60948135174938312</c:v>
                </c:pt>
                <c:pt idx="7616">
                  <c:v>0.60975998089399164</c:v>
                </c:pt>
                <c:pt idx="7617">
                  <c:v>0.6097997850575072</c:v>
                </c:pt>
                <c:pt idx="7618">
                  <c:v>0.60981968713926493</c:v>
                </c:pt>
                <c:pt idx="7619">
                  <c:v>0.60983958922102266</c:v>
                </c:pt>
                <c:pt idx="7620">
                  <c:v>0.61007841420211573</c:v>
                </c:pt>
                <c:pt idx="7621">
                  <c:v>0.61009831628387345</c:v>
                </c:pt>
                <c:pt idx="7622">
                  <c:v>0.61011821836563129</c:v>
                </c:pt>
                <c:pt idx="7623">
                  <c:v>0.61021772877441993</c:v>
                </c:pt>
                <c:pt idx="7624">
                  <c:v>0.61023763085617766</c:v>
                </c:pt>
                <c:pt idx="7625">
                  <c:v>0.6102575329379355</c:v>
                </c:pt>
                <c:pt idx="7626">
                  <c:v>0.61049635791902856</c:v>
                </c:pt>
                <c:pt idx="7627">
                  <c:v>0.61059586832781731</c:v>
                </c:pt>
                <c:pt idx="7628">
                  <c:v>0.61091430163594129</c:v>
                </c:pt>
                <c:pt idx="7629">
                  <c:v>0.61101381204473015</c:v>
                </c:pt>
                <c:pt idx="7630">
                  <c:v>0.61103371412648788</c:v>
                </c:pt>
                <c:pt idx="7631">
                  <c:v>0.6111133224535189</c:v>
                </c:pt>
                <c:pt idx="7632">
                  <c:v>0.61113322453527663</c:v>
                </c:pt>
                <c:pt idx="7633">
                  <c:v>0.6111730286987922</c:v>
                </c:pt>
                <c:pt idx="7634">
                  <c:v>0.61159097241570493</c:v>
                </c:pt>
                <c:pt idx="7635">
                  <c:v>0.61161087449746265</c:v>
                </c:pt>
                <c:pt idx="7636">
                  <c:v>0.61173028698800924</c:v>
                </c:pt>
                <c:pt idx="7637">
                  <c:v>0.61178999323328243</c:v>
                </c:pt>
                <c:pt idx="7638">
                  <c:v>0.61182979739679799</c:v>
                </c:pt>
                <c:pt idx="7639">
                  <c:v>0.61184969947855572</c:v>
                </c:pt>
                <c:pt idx="7640">
                  <c:v>0.6121681327866797</c:v>
                </c:pt>
                <c:pt idx="7641">
                  <c:v>0.61218803486843754</c:v>
                </c:pt>
                <c:pt idx="7642">
                  <c:v>0.61224774111371083</c:v>
                </c:pt>
                <c:pt idx="7643">
                  <c:v>0.61226764319546856</c:v>
                </c:pt>
                <c:pt idx="7644">
                  <c:v>0.61228754527722629</c:v>
                </c:pt>
                <c:pt idx="7645">
                  <c:v>0.61248656609480379</c:v>
                </c:pt>
                <c:pt idx="7646">
                  <c:v>0.61250646817656151</c:v>
                </c:pt>
                <c:pt idx="7647">
                  <c:v>0.61258607650359265</c:v>
                </c:pt>
                <c:pt idx="7648">
                  <c:v>0.61260597858535037</c:v>
                </c:pt>
                <c:pt idx="7649">
                  <c:v>0.6126258806671081</c:v>
                </c:pt>
                <c:pt idx="7650">
                  <c:v>0.61276519523941242</c:v>
                </c:pt>
                <c:pt idx="7651">
                  <c:v>0.61280499940292787</c:v>
                </c:pt>
                <c:pt idx="7652">
                  <c:v>0.6128846077299589</c:v>
                </c:pt>
                <c:pt idx="7653">
                  <c:v>0.61290450981171662</c:v>
                </c:pt>
                <c:pt idx="7654">
                  <c:v>0.61296421605698992</c:v>
                </c:pt>
                <c:pt idx="7655">
                  <c:v>0.61326274728335628</c:v>
                </c:pt>
                <c:pt idx="7656">
                  <c:v>0.61330255144687174</c:v>
                </c:pt>
                <c:pt idx="7657">
                  <c:v>0.61334235561038719</c:v>
                </c:pt>
                <c:pt idx="7658">
                  <c:v>0.61344186601917605</c:v>
                </c:pt>
                <c:pt idx="7659">
                  <c:v>0.6136010826732381</c:v>
                </c:pt>
                <c:pt idx="7660">
                  <c:v>0.61362098475499582</c:v>
                </c:pt>
                <c:pt idx="7661">
                  <c:v>0.61401902639015082</c:v>
                </c:pt>
                <c:pt idx="7662">
                  <c:v>0.61403892847190855</c:v>
                </c:pt>
                <c:pt idx="7663">
                  <c:v>0.61405883055366628</c:v>
                </c:pt>
                <c:pt idx="7664">
                  <c:v>0.61409863471718185</c:v>
                </c:pt>
                <c:pt idx="7665">
                  <c:v>0.61427775345300162</c:v>
                </c:pt>
                <c:pt idx="7666">
                  <c:v>0.61435736178003264</c:v>
                </c:pt>
                <c:pt idx="7667">
                  <c:v>0.6143971659435481</c:v>
                </c:pt>
                <c:pt idx="7668">
                  <c:v>0.61451657843409468</c:v>
                </c:pt>
                <c:pt idx="7669">
                  <c:v>0.61453648051585241</c:v>
                </c:pt>
                <c:pt idx="7670">
                  <c:v>0.61481510966046093</c:v>
                </c:pt>
                <c:pt idx="7671">
                  <c:v>0.61489471798749196</c:v>
                </c:pt>
                <c:pt idx="7672">
                  <c:v>0.61491462006924968</c:v>
                </c:pt>
                <c:pt idx="7673">
                  <c:v>0.61493452215100741</c:v>
                </c:pt>
                <c:pt idx="7674">
                  <c:v>0.61497432631452287</c:v>
                </c:pt>
                <c:pt idx="7675">
                  <c:v>0.61501413047803843</c:v>
                </c:pt>
                <c:pt idx="7676">
                  <c:v>0.61511364088682718</c:v>
                </c:pt>
                <c:pt idx="7677">
                  <c:v>0.61519324921385821</c:v>
                </c:pt>
                <c:pt idx="7678">
                  <c:v>0.61523305337737377</c:v>
                </c:pt>
                <c:pt idx="7679">
                  <c:v>0.61549178044022446</c:v>
                </c:pt>
                <c:pt idx="7680">
                  <c:v>0.61559129084901332</c:v>
                </c:pt>
                <c:pt idx="7681">
                  <c:v>0.61561119293077105</c:v>
                </c:pt>
                <c:pt idx="7682">
                  <c:v>0.61586991999362184</c:v>
                </c:pt>
                <c:pt idx="7683">
                  <c:v>0.61588982207537968</c:v>
                </c:pt>
                <c:pt idx="7684">
                  <c:v>0.61594952832065286</c:v>
                </c:pt>
                <c:pt idx="7685">
                  <c:v>0.61598933248416832</c:v>
                </c:pt>
                <c:pt idx="7686">
                  <c:v>0.61620825538350366</c:v>
                </c:pt>
                <c:pt idx="7687">
                  <c:v>0.61632766787405013</c:v>
                </c:pt>
                <c:pt idx="7688">
                  <c:v>0.61638737411932343</c:v>
                </c:pt>
                <c:pt idx="7689">
                  <c:v>0.61640727620108116</c:v>
                </c:pt>
                <c:pt idx="7690">
                  <c:v>0.61642717828283888</c:v>
                </c:pt>
                <c:pt idx="7691">
                  <c:v>0.61648688452811218</c:v>
                </c:pt>
                <c:pt idx="7692">
                  <c:v>0.61668590534568968</c:v>
                </c:pt>
                <c:pt idx="7693">
                  <c:v>0.6167655136727207</c:v>
                </c:pt>
                <c:pt idx="7694">
                  <c:v>0.61696453449029831</c:v>
                </c:pt>
                <c:pt idx="7695">
                  <c:v>0.61700433865381377</c:v>
                </c:pt>
                <c:pt idx="7696">
                  <c:v>0.61710384906260252</c:v>
                </c:pt>
                <c:pt idx="7697">
                  <c:v>0.61714365322611808</c:v>
                </c:pt>
                <c:pt idx="7698">
                  <c:v>0.61726306571666456</c:v>
                </c:pt>
                <c:pt idx="7699">
                  <c:v>0.61730286988018013</c:v>
                </c:pt>
                <c:pt idx="7700">
                  <c:v>0.61736257612545331</c:v>
                </c:pt>
                <c:pt idx="7701">
                  <c:v>0.61738247820721104</c:v>
                </c:pt>
                <c:pt idx="7702">
                  <c:v>0.61742228237072649</c:v>
                </c:pt>
                <c:pt idx="7703">
                  <c:v>0.6174819886159999</c:v>
                </c:pt>
                <c:pt idx="7704">
                  <c:v>0.61752179277951535</c:v>
                </c:pt>
                <c:pt idx="7705">
                  <c:v>0.61754169486127308</c:v>
                </c:pt>
                <c:pt idx="7706">
                  <c:v>0.6176810094335774</c:v>
                </c:pt>
                <c:pt idx="7707">
                  <c:v>0.61774071567885058</c:v>
                </c:pt>
                <c:pt idx="7708">
                  <c:v>0.61776061776060831</c:v>
                </c:pt>
                <c:pt idx="7709">
                  <c:v>0.61784022608763944</c:v>
                </c:pt>
                <c:pt idx="7710">
                  <c:v>0.61801934482345922</c:v>
                </c:pt>
                <c:pt idx="7711">
                  <c:v>0.61823826772279444</c:v>
                </c:pt>
                <c:pt idx="7712">
                  <c:v>0.61825816980455217</c:v>
                </c:pt>
                <c:pt idx="7713">
                  <c:v>0.61829797396806763</c:v>
                </c:pt>
                <c:pt idx="7714">
                  <c:v>0.61833777813158319</c:v>
                </c:pt>
                <c:pt idx="7715">
                  <c:v>0.61845719062212967</c:v>
                </c:pt>
                <c:pt idx="7716">
                  <c:v>0.61847709270388751</c:v>
                </c:pt>
                <c:pt idx="7717">
                  <c:v>0.61857660311267626</c:v>
                </c:pt>
                <c:pt idx="7718">
                  <c:v>0.61869601560322285</c:v>
                </c:pt>
                <c:pt idx="7719">
                  <c:v>0.6187358197667383</c:v>
                </c:pt>
                <c:pt idx="7720">
                  <c:v>0.61877562393025376</c:v>
                </c:pt>
                <c:pt idx="7721">
                  <c:v>0.61883533017552717</c:v>
                </c:pt>
                <c:pt idx="7722">
                  <c:v>0.61885523225728489</c:v>
                </c:pt>
                <c:pt idx="7723">
                  <c:v>0.61889503642080035</c:v>
                </c:pt>
                <c:pt idx="7724">
                  <c:v>0.61895474266607364</c:v>
                </c:pt>
                <c:pt idx="7725">
                  <c:v>0.61907415515662012</c:v>
                </c:pt>
                <c:pt idx="7726">
                  <c:v>0.61933288221947091</c:v>
                </c:pt>
                <c:pt idx="7727">
                  <c:v>0.61945229471001739</c:v>
                </c:pt>
                <c:pt idx="7728">
                  <c:v>0.61955180511880625</c:v>
                </c:pt>
                <c:pt idx="7729">
                  <c:v>0.61959160928232171</c:v>
                </c:pt>
                <c:pt idx="7730">
                  <c:v>0.619651315527595</c:v>
                </c:pt>
                <c:pt idx="7731">
                  <c:v>0.61981053218165705</c:v>
                </c:pt>
                <c:pt idx="7732">
                  <c:v>0.61994984675396125</c:v>
                </c:pt>
                <c:pt idx="7733">
                  <c:v>0.62012896548978103</c:v>
                </c:pt>
                <c:pt idx="7734">
                  <c:v>0.62032798630735853</c:v>
                </c:pt>
                <c:pt idx="7735">
                  <c:v>0.62048720296142057</c:v>
                </c:pt>
                <c:pt idx="7736">
                  <c:v>0.6205071050431783</c:v>
                </c:pt>
                <c:pt idx="7737">
                  <c:v>0.62052700712493603</c:v>
                </c:pt>
                <c:pt idx="7738">
                  <c:v>0.62056681128845148</c:v>
                </c:pt>
                <c:pt idx="7739">
                  <c:v>0.62068622377899807</c:v>
                </c:pt>
                <c:pt idx="7740">
                  <c:v>0.6207061258607558</c:v>
                </c:pt>
                <c:pt idx="7741">
                  <c:v>0.62112406957766864</c:v>
                </c:pt>
                <c:pt idx="7742">
                  <c:v>0.62114397165942636</c:v>
                </c:pt>
                <c:pt idx="7743">
                  <c:v>0.6213628945587617</c:v>
                </c:pt>
                <c:pt idx="7744">
                  <c:v>0.62138279664051943</c:v>
                </c:pt>
                <c:pt idx="7745">
                  <c:v>0.62148230704930807</c:v>
                </c:pt>
                <c:pt idx="7746">
                  <c:v>0.6215022091310658</c:v>
                </c:pt>
                <c:pt idx="7747">
                  <c:v>0.62156191537633909</c:v>
                </c:pt>
                <c:pt idx="7748">
                  <c:v>0.62174103411215886</c:v>
                </c:pt>
                <c:pt idx="7749">
                  <c:v>0.6217609361939167</c:v>
                </c:pt>
                <c:pt idx="7750">
                  <c:v>0.62197985909325193</c:v>
                </c:pt>
                <c:pt idx="7751">
                  <c:v>0.62201966325676739</c:v>
                </c:pt>
                <c:pt idx="7752">
                  <c:v>0.62203956533852511</c:v>
                </c:pt>
                <c:pt idx="7753">
                  <c:v>0.62233809656489147</c:v>
                </c:pt>
                <c:pt idx="7754">
                  <c:v>0.62243760697368011</c:v>
                </c:pt>
                <c:pt idx="7755">
                  <c:v>0.62249731321895341</c:v>
                </c:pt>
                <c:pt idx="7756">
                  <c:v>0.62251721530071125</c:v>
                </c:pt>
                <c:pt idx="7757">
                  <c:v>0.62257692154598443</c:v>
                </c:pt>
                <c:pt idx="7758">
                  <c:v>0.62261672570949989</c:v>
                </c:pt>
                <c:pt idx="7759">
                  <c:v>0.62265652987301545</c:v>
                </c:pt>
                <c:pt idx="7760">
                  <c:v>0.62267643195477318</c:v>
                </c:pt>
                <c:pt idx="7761">
                  <c:v>0.62269633403653102</c:v>
                </c:pt>
                <c:pt idx="7762">
                  <c:v>0.62303466942641283</c:v>
                </c:pt>
                <c:pt idx="7763">
                  <c:v>0.62307447358992829</c:v>
                </c:pt>
                <c:pt idx="7764">
                  <c:v>0.62311427775344375</c:v>
                </c:pt>
                <c:pt idx="7765">
                  <c:v>0.62319388608047477</c:v>
                </c:pt>
                <c:pt idx="7766">
                  <c:v>0.6232137881622325</c:v>
                </c:pt>
                <c:pt idx="7767">
                  <c:v>0.62325359232574806</c:v>
                </c:pt>
                <c:pt idx="7768">
                  <c:v>0.62339290689805227</c:v>
                </c:pt>
                <c:pt idx="7769">
                  <c:v>0.62345261314332556</c:v>
                </c:pt>
                <c:pt idx="7770">
                  <c:v>0.62347251522508329</c:v>
                </c:pt>
                <c:pt idx="7771">
                  <c:v>0.62349241730684102</c:v>
                </c:pt>
                <c:pt idx="7772">
                  <c:v>0.62379094853320738</c:v>
                </c:pt>
                <c:pt idx="7773">
                  <c:v>0.62381085061496511</c:v>
                </c:pt>
                <c:pt idx="7774">
                  <c:v>0.62393026310551158</c:v>
                </c:pt>
                <c:pt idx="7775">
                  <c:v>0.62395016518726931</c:v>
                </c:pt>
                <c:pt idx="7776">
                  <c:v>0.62398996935078488</c:v>
                </c:pt>
                <c:pt idx="7777">
                  <c:v>0.62400987143254261</c:v>
                </c:pt>
                <c:pt idx="7778">
                  <c:v>0.62406957767781579</c:v>
                </c:pt>
                <c:pt idx="7779">
                  <c:v>0.6241491860048467</c:v>
                </c:pt>
                <c:pt idx="7780">
                  <c:v>0.62440791306769761</c:v>
                </c:pt>
                <c:pt idx="7781">
                  <c:v>0.62442781514945533</c:v>
                </c:pt>
                <c:pt idx="7782">
                  <c:v>0.62450742347648625</c:v>
                </c:pt>
                <c:pt idx="7783">
                  <c:v>0.62464673804879056</c:v>
                </c:pt>
                <c:pt idx="7784">
                  <c:v>0.62466664013054829</c:v>
                </c:pt>
                <c:pt idx="7785">
                  <c:v>0.62468654221230602</c:v>
                </c:pt>
                <c:pt idx="7786">
                  <c:v>0.62510448592921874</c:v>
                </c:pt>
                <c:pt idx="7787">
                  <c:v>0.62528360466503852</c:v>
                </c:pt>
                <c:pt idx="7788">
                  <c:v>0.62548262548261613</c:v>
                </c:pt>
                <c:pt idx="7789">
                  <c:v>0.62552242964613169</c:v>
                </c:pt>
                <c:pt idx="7790">
                  <c:v>0.62600007960831772</c:v>
                </c:pt>
                <c:pt idx="7791">
                  <c:v>0.62603988377183328</c:v>
                </c:pt>
                <c:pt idx="7792">
                  <c:v>0.62605978585359101</c:v>
                </c:pt>
                <c:pt idx="7793">
                  <c:v>0.62611949209886419</c:v>
                </c:pt>
                <c:pt idx="7794">
                  <c:v>0.62613939418062192</c:v>
                </c:pt>
                <c:pt idx="7795">
                  <c:v>0.62615929626237965</c:v>
                </c:pt>
                <c:pt idx="7796">
                  <c:v>0.62617919834413749</c:v>
                </c:pt>
                <c:pt idx="7797">
                  <c:v>0.62623890458941078</c:v>
                </c:pt>
                <c:pt idx="7798">
                  <c:v>0.62641802332523056</c:v>
                </c:pt>
                <c:pt idx="7799">
                  <c:v>0.62645782748874601</c:v>
                </c:pt>
                <c:pt idx="7800">
                  <c:v>0.62647772957050374</c:v>
                </c:pt>
                <c:pt idx="7801">
                  <c:v>0.62657723997929249</c:v>
                </c:pt>
                <c:pt idx="7802">
                  <c:v>0.62675635871511226</c:v>
                </c:pt>
                <c:pt idx="7803">
                  <c:v>0.62679616287862783</c:v>
                </c:pt>
                <c:pt idx="7804">
                  <c:v>0.62685586912390101</c:v>
                </c:pt>
                <c:pt idx="7805">
                  <c:v>0.62689567328741658</c:v>
                </c:pt>
                <c:pt idx="7806">
                  <c:v>0.62695537953268987</c:v>
                </c:pt>
                <c:pt idx="7807">
                  <c:v>0.6269752816144476</c:v>
                </c:pt>
                <c:pt idx="7808">
                  <c:v>0.62707479202323624</c:v>
                </c:pt>
                <c:pt idx="7809">
                  <c:v>0.62715440035026737</c:v>
                </c:pt>
                <c:pt idx="7810">
                  <c:v>0.6271743024320251</c:v>
                </c:pt>
                <c:pt idx="7811">
                  <c:v>0.62719420451378283</c:v>
                </c:pt>
                <c:pt idx="7812">
                  <c:v>0.62723400867729828</c:v>
                </c:pt>
                <c:pt idx="7813">
                  <c:v>0.62725391075905601</c:v>
                </c:pt>
                <c:pt idx="7814">
                  <c:v>0.62741312741311805</c:v>
                </c:pt>
                <c:pt idx="7815">
                  <c:v>0.6275723440671801</c:v>
                </c:pt>
                <c:pt idx="7816">
                  <c:v>0.62765195239421101</c:v>
                </c:pt>
                <c:pt idx="7817">
                  <c:v>0.62767185447596885</c:v>
                </c:pt>
                <c:pt idx="7818">
                  <c:v>0.62769175655772669</c:v>
                </c:pt>
                <c:pt idx="7819">
                  <c:v>0.62779126696651533</c:v>
                </c:pt>
                <c:pt idx="7820">
                  <c:v>0.62789077737530419</c:v>
                </c:pt>
                <c:pt idx="7821">
                  <c:v>0.62814950443815487</c:v>
                </c:pt>
                <c:pt idx="7822">
                  <c:v>0.62818930860167044</c:v>
                </c:pt>
                <c:pt idx="7823">
                  <c:v>0.62824901484694373</c:v>
                </c:pt>
                <c:pt idx="7824">
                  <c:v>0.62830872109221692</c:v>
                </c:pt>
                <c:pt idx="7825">
                  <c:v>0.62832862317397464</c:v>
                </c:pt>
                <c:pt idx="7826">
                  <c:v>0.62840823150100567</c:v>
                </c:pt>
                <c:pt idx="7827">
                  <c:v>0.6284281335827635</c:v>
                </c:pt>
                <c:pt idx="7828">
                  <c:v>0.62854754607330998</c:v>
                </c:pt>
                <c:pt idx="7829">
                  <c:v>0.628627154400341</c:v>
                </c:pt>
                <c:pt idx="7830">
                  <c:v>0.62892568562670736</c:v>
                </c:pt>
                <c:pt idx="7831">
                  <c:v>0.62898539187198055</c:v>
                </c:pt>
                <c:pt idx="7832">
                  <c:v>0.629025196035496</c:v>
                </c:pt>
                <c:pt idx="7833">
                  <c:v>0.6290849022807693</c:v>
                </c:pt>
                <c:pt idx="7834">
                  <c:v>0.62914460852604259</c:v>
                </c:pt>
                <c:pt idx="7835">
                  <c:v>0.62918441268955805</c:v>
                </c:pt>
                <c:pt idx="7836">
                  <c:v>0.62940333558889339</c:v>
                </c:pt>
                <c:pt idx="7837">
                  <c:v>0.62948294391592441</c:v>
                </c:pt>
                <c:pt idx="7838">
                  <c:v>0.62976157306053282</c:v>
                </c:pt>
                <c:pt idx="7839">
                  <c:v>0.62982127930580623</c:v>
                </c:pt>
                <c:pt idx="7840">
                  <c:v>0.63011981053217248</c:v>
                </c:pt>
                <c:pt idx="7841">
                  <c:v>0.63017951677744577</c:v>
                </c:pt>
                <c:pt idx="7842">
                  <c:v>0.63023922302271895</c:v>
                </c:pt>
                <c:pt idx="7843">
                  <c:v>0.6303387334315077</c:v>
                </c:pt>
                <c:pt idx="7844">
                  <c:v>0.63043824384029645</c:v>
                </c:pt>
                <c:pt idx="7845">
                  <c:v>0.63045814592205429</c:v>
                </c:pt>
                <c:pt idx="7846">
                  <c:v>0.63049795008556986</c:v>
                </c:pt>
                <c:pt idx="7847">
                  <c:v>0.63069697090314736</c:v>
                </c:pt>
                <c:pt idx="7848">
                  <c:v>0.63085618755720929</c:v>
                </c:pt>
                <c:pt idx="7849">
                  <c:v>0.63089599172072486</c:v>
                </c:pt>
                <c:pt idx="7850">
                  <c:v>0.63091589380248259</c:v>
                </c:pt>
                <c:pt idx="7851">
                  <c:v>0.63097560004775577</c:v>
                </c:pt>
                <c:pt idx="7852">
                  <c:v>0.63101540421127134</c:v>
                </c:pt>
                <c:pt idx="7853">
                  <c:v>0.63111491462006009</c:v>
                </c:pt>
                <c:pt idx="7854">
                  <c:v>0.63113481670181781</c:v>
                </c:pt>
                <c:pt idx="7855">
                  <c:v>0.63117462086533338</c:v>
                </c:pt>
                <c:pt idx="7856">
                  <c:v>0.63119452294709122</c:v>
                </c:pt>
                <c:pt idx="7857">
                  <c:v>0.63123432711060667</c:v>
                </c:pt>
                <c:pt idx="7858">
                  <c:v>0.6312542291923644</c:v>
                </c:pt>
                <c:pt idx="7859">
                  <c:v>0.63139354376466872</c:v>
                </c:pt>
                <c:pt idx="7860">
                  <c:v>0.63141344584642645</c:v>
                </c:pt>
                <c:pt idx="7861">
                  <c:v>0.63149305417345736</c:v>
                </c:pt>
                <c:pt idx="7862">
                  <c:v>0.63167217290927713</c:v>
                </c:pt>
                <c:pt idx="7863">
                  <c:v>0.63173187915455042</c:v>
                </c:pt>
                <c:pt idx="7864">
                  <c:v>0.63179158539982372</c:v>
                </c:pt>
                <c:pt idx="7865">
                  <c:v>0.63203041038091667</c:v>
                </c:pt>
                <c:pt idx="7866">
                  <c:v>0.63212992078970542</c:v>
                </c:pt>
                <c:pt idx="7867">
                  <c:v>0.6322493332802519</c:v>
                </c:pt>
                <c:pt idx="7868">
                  <c:v>0.63228913744376747</c:v>
                </c:pt>
                <c:pt idx="7869">
                  <c:v>0.63232894160728303</c:v>
                </c:pt>
                <c:pt idx="7870">
                  <c:v>0.63236874577079849</c:v>
                </c:pt>
                <c:pt idx="7871">
                  <c:v>0.63242845201607178</c:v>
                </c:pt>
                <c:pt idx="7872">
                  <c:v>0.63250806034310281</c:v>
                </c:pt>
                <c:pt idx="7873">
                  <c:v>0.63264737491540712</c:v>
                </c:pt>
                <c:pt idx="7874">
                  <c:v>0.63266727699716485</c:v>
                </c:pt>
                <c:pt idx="7875">
                  <c:v>0.63268717907892258</c:v>
                </c:pt>
                <c:pt idx="7876">
                  <c:v>0.63274688532419576</c:v>
                </c:pt>
                <c:pt idx="7877">
                  <c:v>0.63280659156946906</c:v>
                </c:pt>
                <c:pt idx="7878">
                  <c:v>0.63294590614177326</c:v>
                </c:pt>
                <c:pt idx="7879">
                  <c:v>0.63296580822353099</c:v>
                </c:pt>
                <c:pt idx="7880">
                  <c:v>0.63298571030528883</c:v>
                </c:pt>
                <c:pt idx="7881">
                  <c:v>0.63306531863231985</c:v>
                </c:pt>
                <c:pt idx="7882">
                  <c:v>0.63318473112286633</c:v>
                </c:pt>
                <c:pt idx="7883">
                  <c:v>0.6333638498586861</c:v>
                </c:pt>
                <c:pt idx="7884">
                  <c:v>0.63354296859450587</c:v>
                </c:pt>
                <c:pt idx="7885">
                  <c:v>0.63366238108505235</c:v>
                </c:pt>
                <c:pt idx="7886">
                  <c:v>0.63372208733032565</c:v>
                </c:pt>
                <c:pt idx="7887">
                  <c:v>0.63376189149384121</c:v>
                </c:pt>
                <c:pt idx="7888">
                  <c:v>0.63378179357559894</c:v>
                </c:pt>
                <c:pt idx="7889">
                  <c:v>0.63388130398438769</c:v>
                </c:pt>
                <c:pt idx="7890">
                  <c:v>0.63392110814790326</c:v>
                </c:pt>
                <c:pt idx="7891">
                  <c:v>0.63398081439317644</c:v>
                </c:pt>
                <c:pt idx="7892">
                  <c:v>0.6340803248019653</c:v>
                </c:pt>
                <c:pt idx="7893">
                  <c:v>0.63412012896548076</c:v>
                </c:pt>
                <c:pt idx="7894">
                  <c:v>0.63441866019184712</c:v>
                </c:pt>
                <c:pt idx="7895">
                  <c:v>0.63457787684590916</c:v>
                </c:pt>
                <c:pt idx="7896">
                  <c:v>0.63459777892766689</c:v>
                </c:pt>
                <c:pt idx="7897">
                  <c:v>0.63469728933645553</c:v>
                </c:pt>
                <c:pt idx="7898">
                  <c:v>0.63489631015403303</c:v>
                </c:pt>
                <c:pt idx="7899">
                  <c:v>0.63491621223579076</c:v>
                </c:pt>
                <c:pt idx="7900">
                  <c:v>0.63505552680809507</c:v>
                </c:pt>
                <c:pt idx="7901">
                  <c:v>0.63525454762567257</c:v>
                </c:pt>
                <c:pt idx="7902">
                  <c:v>0.6352744497074303</c:v>
                </c:pt>
                <c:pt idx="7903">
                  <c:v>0.63529435178918803</c:v>
                </c:pt>
                <c:pt idx="7904">
                  <c:v>0.63537396011621916</c:v>
                </c:pt>
                <c:pt idx="7905">
                  <c:v>0.63541376427973462</c:v>
                </c:pt>
                <c:pt idx="7906">
                  <c:v>0.63551327468852337</c:v>
                </c:pt>
                <c:pt idx="7907">
                  <c:v>0.63571229550610098</c:v>
                </c:pt>
                <c:pt idx="7908">
                  <c:v>0.63573219758785871</c:v>
                </c:pt>
                <c:pt idx="7909">
                  <c:v>0.63575209966961643</c:v>
                </c:pt>
                <c:pt idx="7910">
                  <c:v>0.63605063089598279</c:v>
                </c:pt>
                <c:pt idx="7911">
                  <c:v>0.63607053297774052</c:v>
                </c:pt>
                <c:pt idx="7912">
                  <c:v>0.63613023922301382</c:v>
                </c:pt>
                <c:pt idx="7913">
                  <c:v>0.63617004338652938</c:v>
                </c:pt>
                <c:pt idx="7914">
                  <c:v>0.63618994546828711</c:v>
                </c:pt>
                <c:pt idx="7915">
                  <c:v>0.63630935795883359</c:v>
                </c:pt>
                <c:pt idx="7916">
                  <c:v>0.63632926004059132</c:v>
                </c:pt>
                <c:pt idx="7917">
                  <c:v>0.63634916212234904</c:v>
                </c:pt>
                <c:pt idx="7918">
                  <c:v>0.63644867253113779</c:v>
                </c:pt>
                <c:pt idx="7919">
                  <c:v>0.63658798710344211</c:v>
                </c:pt>
                <c:pt idx="7920">
                  <c:v>0.63660788918519984</c:v>
                </c:pt>
                <c:pt idx="7921">
                  <c:v>0.63662779126695757</c:v>
                </c:pt>
                <c:pt idx="7922">
                  <c:v>0.63666759543047302</c:v>
                </c:pt>
                <c:pt idx="7923">
                  <c:v>0.63668749751223075</c:v>
                </c:pt>
                <c:pt idx="7924">
                  <c:v>0.63670739959398848</c:v>
                </c:pt>
                <c:pt idx="7925">
                  <c:v>0.63680691000277734</c:v>
                </c:pt>
                <c:pt idx="7926">
                  <c:v>0.63684671416629279</c:v>
                </c:pt>
                <c:pt idx="7927">
                  <c:v>0.63690642041156609</c:v>
                </c:pt>
                <c:pt idx="7928">
                  <c:v>0.63692632249332382</c:v>
                </c:pt>
                <c:pt idx="7929">
                  <c:v>0.63724475580144779</c:v>
                </c:pt>
                <c:pt idx="7930">
                  <c:v>0.63726465788320563</c:v>
                </c:pt>
                <c:pt idx="7931">
                  <c:v>0.6373044620467212</c:v>
                </c:pt>
                <c:pt idx="7932">
                  <c:v>0.63736416829199438</c:v>
                </c:pt>
                <c:pt idx="7933">
                  <c:v>0.63738407037375211</c:v>
                </c:pt>
                <c:pt idx="7934">
                  <c:v>0.63748358078254086</c:v>
                </c:pt>
                <c:pt idx="7935">
                  <c:v>0.63758309119132961</c:v>
                </c:pt>
                <c:pt idx="7936">
                  <c:v>0.63762289535484507</c:v>
                </c:pt>
                <c:pt idx="7937">
                  <c:v>0.6376427974366029</c:v>
                </c:pt>
                <c:pt idx="7938">
                  <c:v>0.6377025036818762</c:v>
                </c:pt>
                <c:pt idx="7939">
                  <c:v>0.63774230784539165</c:v>
                </c:pt>
                <c:pt idx="7940">
                  <c:v>0.63802093699000018</c:v>
                </c:pt>
                <c:pt idx="7941">
                  <c:v>0.6380408390717579</c:v>
                </c:pt>
                <c:pt idx="7942">
                  <c:v>0.63806074115351574</c:v>
                </c:pt>
                <c:pt idx="7943">
                  <c:v>0.63812044739878893</c:v>
                </c:pt>
                <c:pt idx="7944">
                  <c:v>0.63814034948054665</c:v>
                </c:pt>
                <c:pt idx="7945">
                  <c:v>0.63818015364406211</c:v>
                </c:pt>
                <c:pt idx="7946">
                  <c:v>0.63820005572581984</c:v>
                </c:pt>
                <c:pt idx="7947">
                  <c:v>0.63825976197109313</c:v>
                </c:pt>
                <c:pt idx="7948">
                  <c:v>0.63847868487042847</c:v>
                </c:pt>
                <c:pt idx="7949">
                  <c:v>0.6384985869521862</c:v>
                </c:pt>
                <c:pt idx="7950">
                  <c:v>0.63901604107788768</c:v>
                </c:pt>
                <c:pt idx="7951">
                  <c:v>0.6390359431596454</c:v>
                </c:pt>
                <c:pt idx="7952">
                  <c:v>0.63921506189546518</c:v>
                </c:pt>
                <c:pt idx="7953">
                  <c:v>0.63931457230425393</c:v>
                </c:pt>
                <c:pt idx="7954">
                  <c:v>0.63933447438601165</c:v>
                </c:pt>
                <c:pt idx="7955">
                  <c:v>0.63983202642995551</c:v>
                </c:pt>
                <c:pt idx="7956">
                  <c:v>0.63985192851171324</c:v>
                </c:pt>
                <c:pt idx="7957">
                  <c:v>0.63987183059347097</c:v>
                </c:pt>
                <c:pt idx="7958">
                  <c:v>0.63997134100225983</c:v>
                </c:pt>
                <c:pt idx="7959">
                  <c:v>0.64001114516577529</c:v>
                </c:pt>
                <c:pt idx="7960">
                  <c:v>0.64003104724753301</c:v>
                </c:pt>
                <c:pt idx="7961">
                  <c:v>0.64021016598335279</c:v>
                </c:pt>
                <c:pt idx="7962">
                  <c:v>0.64028977431038381</c:v>
                </c:pt>
                <c:pt idx="7963">
                  <c:v>0.64030967639214154</c:v>
                </c:pt>
                <c:pt idx="7964">
                  <c:v>0.64040918680093029</c:v>
                </c:pt>
                <c:pt idx="7965">
                  <c:v>0.64048879512796131</c:v>
                </c:pt>
                <c:pt idx="7966">
                  <c:v>0.64050869720971904</c:v>
                </c:pt>
                <c:pt idx="7967">
                  <c:v>0.64070771802729654</c:v>
                </c:pt>
                <c:pt idx="7968">
                  <c:v>0.64072762010905426</c:v>
                </c:pt>
                <c:pt idx="7969">
                  <c:v>0.64074752219081199</c:v>
                </c:pt>
                <c:pt idx="7970">
                  <c:v>0.64076742427256972</c:v>
                </c:pt>
                <c:pt idx="7971">
                  <c:v>0.64080722843608529</c:v>
                </c:pt>
                <c:pt idx="7972">
                  <c:v>0.64084703259960074</c:v>
                </c:pt>
                <c:pt idx="7973">
                  <c:v>0.64086693468135847</c:v>
                </c:pt>
                <c:pt idx="7974">
                  <c:v>0.6408868367631162</c:v>
                </c:pt>
                <c:pt idx="7975">
                  <c:v>0.64094654300838949</c:v>
                </c:pt>
                <c:pt idx="7976">
                  <c:v>0.64102615133542051</c:v>
                </c:pt>
                <c:pt idx="7977">
                  <c:v>0.64108585758069381</c:v>
                </c:pt>
                <c:pt idx="7978">
                  <c:v>0.64138438880706006</c:v>
                </c:pt>
                <c:pt idx="7979">
                  <c:v>0.64142419297057562</c:v>
                </c:pt>
                <c:pt idx="7980">
                  <c:v>0.64158340962463767</c:v>
                </c:pt>
                <c:pt idx="7981">
                  <c:v>0.64160331170639551</c:v>
                </c:pt>
                <c:pt idx="7982">
                  <c:v>0.64168292003342642</c:v>
                </c:pt>
                <c:pt idx="7983">
                  <c:v>0.64204115750506596</c:v>
                </c:pt>
                <c:pt idx="7984">
                  <c:v>0.64206105958682369</c:v>
                </c:pt>
                <c:pt idx="7985">
                  <c:v>0.64208096166858142</c:v>
                </c:pt>
                <c:pt idx="7986">
                  <c:v>0.64231978664967448</c:v>
                </c:pt>
                <c:pt idx="7987">
                  <c:v>0.64247900330373653</c:v>
                </c:pt>
                <c:pt idx="7988">
                  <c:v>0.64249890538549426</c:v>
                </c:pt>
                <c:pt idx="7989">
                  <c:v>0.64253870954900982</c:v>
                </c:pt>
                <c:pt idx="7990">
                  <c:v>0.64261831787604073</c:v>
                </c:pt>
                <c:pt idx="7991">
                  <c:v>0.64283724077537607</c:v>
                </c:pt>
                <c:pt idx="7992">
                  <c:v>0.64285714285713391</c:v>
                </c:pt>
                <c:pt idx="7993">
                  <c:v>0.6429168491024071</c:v>
                </c:pt>
                <c:pt idx="7994">
                  <c:v>0.64297655534768039</c:v>
                </c:pt>
                <c:pt idx="7995">
                  <c:v>0.64301635951119596</c:v>
                </c:pt>
                <c:pt idx="7996">
                  <c:v>0.64305616367471141</c:v>
                </c:pt>
                <c:pt idx="7997">
                  <c:v>0.64335469490107766</c:v>
                </c:pt>
                <c:pt idx="7998">
                  <c:v>0.64337459698283539</c:v>
                </c:pt>
                <c:pt idx="7999">
                  <c:v>0.64373283445447493</c:v>
                </c:pt>
                <c:pt idx="8000">
                  <c:v>0.6437726386179905</c:v>
                </c:pt>
                <c:pt idx="8001">
                  <c:v>0.64393185527205254</c:v>
                </c:pt>
                <c:pt idx="8002">
                  <c:v>0.64399156151732573</c:v>
                </c:pt>
                <c:pt idx="8003">
                  <c:v>0.64403136568084129</c:v>
                </c:pt>
                <c:pt idx="8004">
                  <c:v>0.64407116984435686</c:v>
                </c:pt>
                <c:pt idx="8005">
                  <c:v>0.64438960315248084</c:v>
                </c:pt>
                <c:pt idx="8006">
                  <c:v>0.64446921147951186</c:v>
                </c:pt>
                <c:pt idx="8007">
                  <c:v>0.64448911356126959</c:v>
                </c:pt>
                <c:pt idx="8008">
                  <c:v>0.64462842813357391</c:v>
                </c:pt>
                <c:pt idx="8009">
                  <c:v>0.64488715519642459</c:v>
                </c:pt>
                <c:pt idx="8010">
                  <c:v>0.64490705727818243</c:v>
                </c:pt>
                <c:pt idx="8011">
                  <c:v>0.64502646976872891</c:v>
                </c:pt>
                <c:pt idx="8012">
                  <c:v>0.64510607809575993</c:v>
                </c:pt>
                <c:pt idx="8013">
                  <c:v>0.64512598017751766</c:v>
                </c:pt>
                <c:pt idx="8014">
                  <c:v>0.64516578434103322</c:v>
                </c:pt>
                <c:pt idx="8015">
                  <c:v>0.64524539266806413</c:v>
                </c:pt>
                <c:pt idx="8016">
                  <c:v>0.64538470724036845</c:v>
                </c:pt>
                <c:pt idx="8017">
                  <c:v>0.6454245114038839</c:v>
                </c:pt>
                <c:pt idx="8018">
                  <c:v>0.64558372805794595</c:v>
                </c:pt>
                <c:pt idx="8019">
                  <c:v>0.64564343430321924</c:v>
                </c:pt>
                <c:pt idx="8020">
                  <c:v>0.64568323846673481</c:v>
                </c:pt>
                <c:pt idx="8021">
                  <c:v>0.64580265095728129</c:v>
                </c:pt>
                <c:pt idx="8022">
                  <c:v>0.64586235720255458</c:v>
                </c:pt>
                <c:pt idx="8023">
                  <c:v>0.64592206344782777</c:v>
                </c:pt>
                <c:pt idx="8024">
                  <c:v>0.64604147593837435</c:v>
                </c:pt>
                <c:pt idx="8025">
                  <c:v>0.64612108426540527</c:v>
                </c:pt>
                <c:pt idx="8026">
                  <c:v>0.64614098634716299</c:v>
                </c:pt>
                <c:pt idx="8027">
                  <c:v>0.64618079051067845</c:v>
                </c:pt>
                <c:pt idx="8028">
                  <c:v>0.64620069259243618</c:v>
                </c:pt>
                <c:pt idx="8029">
                  <c:v>0.64630020300122504</c:v>
                </c:pt>
                <c:pt idx="8030">
                  <c:v>0.64634000716474049</c:v>
                </c:pt>
                <c:pt idx="8031">
                  <c:v>0.64645941965528697</c:v>
                </c:pt>
                <c:pt idx="8032">
                  <c:v>0.64649922381880254</c:v>
                </c:pt>
                <c:pt idx="8033">
                  <c:v>0.64651912590056027</c:v>
                </c:pt>
                <c:pt idx="8034">
                  <c:v>0.64659873422759129</c:v>
                </c:pt>
                <c:pt idx="8035">
                  <c:v>0.64665844047286458</c:v>
                </c:pt>
                <c:pt idx="8036">
                  <c:v>0.64667834255462231</c:v>
                </c:pt>
                <c:pt idx="8037">
                  <c:v>0.64673804879989549</c:v>
                </c:pt>
                <c:pt idx="8038">
                  <c:v>0.64675795088165333</c:v>
                </c:pt>
                <c:pt idx="8039">
                  <c:v>0.64677785296341106</c:v>
                </c:pt>
                <c:pt idx="8040">
                  <c:v>0.64691716753571527</c:v>
                </c:pt>
                <c:pt idx="8041">
                  <c:v>0.64697687378098856</c:v>
                </c:pt>
                <c:pt idx="8042">
                  <c:v>0.64701667794450413</c:v>
                </c:pt>
                <c:pt idx="8043">
                  <c:v>0.64707638418977731</c:v>
                </c:pt>
                <c:pt idx="8044">
                  <c:v>0.64715599251680833</c:v>
                </c:pt>
                <c:pt idx="8045">
                  <c:v>0.64723560084383935</c:v>
                </c:pt>
                <c:pt idx="8046">
                  <c:v>0.64725550292559708</c:v>
                </c:pt>
                <c:pt idx="8047">
                  <c:v>0.64743462166141685</c:v>
                </c:pt>
                <c:pt idx="8048">
                  <c:v>0.64745452374317469</c:v>
                </c:pt>
                <c:pt idx="8049">
                  <c:v>0.64747442582493242</c:v>
                </c:pt>
                <c:pt idx="8050">
                  <c:v>0.64769334872426776</c:v>
                </c:pt>
                <c:pt idx="8051">
                  <c:v>0.64773315288778321</c:v>
                </c:pt>
                <c:pt idx="8052">
                  <c:v>0.64777295705129867</c:v>
                </c:pt>
                <c:pt idx="8053">
                  <c:v>0.64779285913305651</c:v>
                </c:pt>
                <c:pt idx="8054">
                  <c:v>0.64793217370536071</c:v>
                </c:pt>
                <c:pt idx="8055">
                  <c:v>0.64799187995063412</c:v>
                </c:pt>
                <c:pt idx="8056">
                  <c:v>0.64817099868645389</c:v>
                </c:pt>
                <c:pt idx="8057">
                  <c:v>0.64819090076821162</c:v>
                </c:pt>
                <c:pt idx="8058">
                  <c:v>0.64821080284996935</c:v>
                </c:pt>
                <c:pt idx="8059">
                  <c:v>0.64842972574930458</c:v>
                </c:pt>
                <c:pt idx="8060">
                  <c:v>0.64846952991282014</c:v>
                </c:pt>
                <c:pt idx="8061">
                  <c:v>0.64854913823985116</c:v>
                </c:pt>
                <c:pt idx="8062">
                  <c:v>0.64856904032160889</c:v>
                </c:pt>
                <c:pt idx="8063">
                  <c:v>0.64884766946621752</c:v>
                </c:pt>
                <c:pt idx="8064">
                  <c:v>0.64886757154797525</c:v>
                </c:pt>
                <c:pt idx="8065">
                  <c:v>0.64912629861082605</c:v>
                </c:pt>
                <c:pt idx="8066">
                  <c:v>0.64930541734664582</c:v>
                </c:pt>
                <c:pt idx="8067">
                  <c:v>0.64932531942840355</c:v>
                </c:pt>
                <c:pt idx="8068">
                  <c:v>0.64938502567367684</c:v>
                </c:pt>
                <c:pt idx="8069">
                  <c:v>0.6494248298371923</c:v>
                </c:pt>
                <c:pt idx="8070">
                  <c:v>0.64952434024598105</c:v>
                </c:pt>
                <c:pt idx="8071">
                  <c:v>0.6496238506547698</c:v>
                </c:pt>
                <c:pt idx="8072">
                  <c:v>0.64972336106355855</c:v>
                </c:pt>
                <c:pt idx="8073">
                  <c:v>0.64974326314531627</c:v>
                </c:pt>
                <c:pt idx="8074">
                  <c:v>0.65016120686222911</c:v>
                </c:pt>
                <c:pt idx="8075">
                  <c:v>0.6502209131075023</c:v>
                </c:pt>
                <c:pt idx="8076">
                  <c:v>0.65026071727101775</c:v>
                </c:pt>
                <c:pt idx="8077">
                  <c:v>0.65032042351629116</c:v>
                </c:pt>
                <c:pt idx="8078">
                  <c:v>0.65036022767980661</c:v>
                </c:pt>
                <c:pt idx="8079">
                  <c:v>0.6504199339250798</c:v>
                </c:pt>
                <c:pt idx="8080">
                  <c:v>0.65043983600683764</c:v>
                </c:pt>
                <c:pt idx="8081">
                  <c:v>0.6504796401703532</c:v>
                </c:pt>
                <c:pt idx="8082">
                  <c:v>0.65071846515144616</c:v>
                </c:pt>
                <c:pt idx="8083">
                  <c:v>0.65073836723320388</c:v>
                </c:pt>
                <c:pt idx="8084">
                  <c:v>0.65083787764199275</c:v>
                </c:pt>
                <c:pt idx="8085">
                  <c:v>0.65095729013253911</c:v>
                </c:pt>
                <c:pt idx="8086">
                  <c:v>0.65103689845957025</c:v>
                </c:pt>
                <c:pt idx="8087">
                  <c:v>0.6510767026230857</c:v>
                </c:pt>
                <c:pt idx="8088">
                  <c:v>0.65109660470484343</c:v>
                </c:pt>
                <c:pt idx="8089">
                  <c:v>0.65145484217648297</c:v>
                </c:pt>
                <c:pt idx="8090">
                  <c:v>0.65149464633999854</c:v>
                </c:pt>
                <c:pt idx="8091">
                  <c:v>0.65161405883054502</c:v>
                </c:pt>
                <c:pt idx="8092">
                  <c:v>0.65165386299406058</c:v>
                </c:pt>
                <c:pt idx="8093">
                  <c:v>0.65167376507581831</c:v>
                </c:pt>
                <c:pt idx="8094">
                  <c:v>0.65179317756636479</c:v>
                </c:pt>
                <c:pt idx="8095">
                  <c:v>0.65183298172988036</c:v>
                </c:pt>
                <c:pt idx="8096">
                  <c:v>0.65189268797515365</c:v>
                </c:pt>
                <c:pt idx="8097">
                  <c:v>0.65191259005691138</c:v>
                </c:pt>
                <c:pt idx="8098">
                  <c:v>0.65223102336503536</c:v>
                </c:pt>
                <c:pt idx="8099">
                  <c:v>0.65225092544679308</c:v>
                </c:pt>
                <c:pt idx="8100">
                  <c:v>0.65227082752855092</c:v>
                </c:pt>
                <c:pt idx="8101">
                  <c:v>0.65231063169206638</c:v>
                </c:pt>
                <c:pt idx="8102">
                  <c:v>0.65246984834612842</c:v>
                </c:pt>
                <c:pt idx="8103">
                  <c:v>0.65250965250964388</c:v>
                </c:pt>
                <c:pt idx="8104">
                  <c:v>0.65252955459140161</c:v>
                </c:pt>
                <c:pt idx="8105">
                  <c:v>0.65256935875491706</c:v>
                </c:pt>
                <c:pt idx="8106">
                  <c:v>0.65292759622655661</c:v>
                </c:pt>
                <c:pt idx="8107">
                  <c:v>0.65294749830831444</c:v>
                </c:pt>
                <c:pt idx="8108">
                  <c:v>0.65308681288061865</c:v>
                </c:pt>
                <c:pt idx="8109">
                  <c:v>0.65336544202522728</c:v>
                </c:pt>
                <c:pt idx="8110">
                  <c:v>0.65372367949686683</c:v>
                </c:pt>
                <c:pt idx="8111">
                  <c:v>0.65374358157862456</c:v>
                </c:pt>
                <c:pt idx="8112">
                  <c:v>0.65378338574214001</c:v>
                </c:pt>
                <c:pt idx="8113">
                  <c:v>0.65394260239620206</c:v>
                </c:pt>
                <c:pt idx="8114">
                  <c:v>0.65398240655971751</c:v>
                </c:pt>
                <c:pt idx="8115">
                  <c:v>0.65402221072323308</c:v>
                </c:pt>
                <c:pt idx="8116">
                  <c:v>0.6541018190502641</c:v>
                </c:pt>
                <c:pt idx="8117">
                  <c:v>0.65420132945905285</c:v>
                </c:pt>
                <c:pt idx="8118">
                  <c:v>0.65463917525772342</c:v>
                </c:pt>
                <c:pt idx="8119">
                  <c:v>0.65467897942123887</c:v>
                </c:pt>
                <c:pt idx="8120">
                  <c:v>0.6546988815029966</c:v>
                </c:pt>
                <c:pt idx="8121">
                  <c:v>0.65479839191178546</c:v>
                </c:pt>
                <c:pt idx="8122">
                  <c:v>0.65485809815705864</c:v>
                </c:pt>
                <c:pt idx="8123">
                  <c:v>0.65501731481112069</c:v>
                </c:pt>
                <c:pt idx="8124">
                  <c:v>0.65503721689287842</c:v>
                </c:pt>
                <c:pt idx="8125">
                  <c:v>0.65505711897463614</c:v>
                </c:pt>
                <c:pt idx="8126">
                  <c:v>0.65511682521990933</c:v>
                </c:pt>
                <c:pt idx="8127">
                  <c:v>0.65517653146518262</c:v>
                </c:pt>
                <c:pt idx="8128">
                  <c:v>0.65521633562869819</c:v>
                </c:pt>
                <c:pt idx="8129">
                  <c:v>0.6552959439557291</c:v>
                </c:pt>
                <c:pt idx="8130">
                  <c:v>0.65533574811924467</c:v>
                </c:pt>
                <c:pt idx="8131">
                  <c:v>0.65541535644627569</c:v>
                </c:pt>
                <c:pt idx="8132">
                  <c:v>0.65555467101858</c:v>
                </c:pt>
                <c:pt idx="8133">
                  <c:v>0.65581339808143069</c:v>
                </c:pt>
                <c:pt idx="8134">
                  <c:v>0.65597261473549273</c:v>
                </c:pt>
                <c:pt idx="8135">
                  <c:v>0.65599251681725046</c:v>
                </c:pt>
                <c:pt idx="8136">
                  <c:v>0.65601241889900819</c:v>
                </c:pt>
                <c:pt idx="8137">
                  <c:v>0.65643036261592091</c:v>
                </c:pt>
                <c:pt idx="8138">
                  <c:v>0.65656967718822523</c:v>
                </c:pt>
                <c:pt idx="8139">
                  <c:v>0.65666918759701387</c:v>
                </c:pt>
                <c:pt idx="8140">
                  <c:v>0.65670899176052944</c:v>
                </c:pt>
                <c:pt idx="8141">
                  <c:v>0.65682840425107591</c:v>
                </c:pt>
                <c:pt idx="8142">
                  <c:v>0.6569478167416225</c:v>
                </c:pt>
                <c:pt idx="8143">
                  <c:v>0.65702742506865341</c:v>
                </c:pt>
                <c:pt idx="8144">
                  <c:v>0.65712693547744228</c:v>
                </c:pt>
                <c:pt idx="8145">
                  <c:v>0.65728615213150432</c:v>
                </c:pt>
                <c:pt idx="8146">
                  <c:v>0.65740556462205069</c:v>
                </c:pt>
                <c:pt idx="8147">
                  <c:v>0.65744536878556625</c:v>
                </c:pt>
                <c:pt idx="8148">
                  <c:v>0.65748517294908182</c:v>
                </c:pt>
                <c:pt idx="8149">
                  <c:v>0.65750507503083955</c:v>
                </c:pt>
                <c:pt idx="8150">
                  <c:v>0.65756478127611273</c:v>
                </c:pt>
                <c:pt idx="8151">
                  <c:v>0.65758468335787046</c:v>
                </c:pt>
                <c:pt idx="8152">
                  <c:v>0.65764438960314375</c:v>
                </c:pt>
                <c:pt idx="8153">
                  <c:v>0.65772399793017478</c:v>
                </c:pt>
                <c:pt idx="8154">
                  <c:v>0.65798272499302546</c:v>
                </c:pt>
                <c:pt idx="8155">
                  <c:v>0.65804243123829864</c:v>
                </c:pt>
                <c:pt idx="8156">
                  <c:v>0.65832106038290727</c:v>
                </c:pt>
                <c:pt idx="8157">
                  <c:v>0.65838076662818046</c:v>
                </c:pt>
                <c:pt idx="8158">
                  <c:v>0.65840066870993819</c:v>
                </c:pt>
                <c:pt idx="8159">
                  <c:v>0.65846037495521137</c:v>
                </c:pt>
                <c:pt idx="8160">
                  <c:v>0.65852008120048477</c:v>
                </c:pt>
                <c:pt idx="8161">
                  <c:v>0.65883851450860875</c:v>
                </c:pt>
                <c:pt idx="8162">
                  <c:v>0.65887831867212432</c:v>
                </c:pt>
                <c:pt idx="8163">
                  <c:v>0.65891812283563977</c:v>
                </c:pt>
                <c:pt idx="8164">
                  <c:v>0.6589380249173975</c:v>
                </c:pt>
                <c:pt idx="8165">
                  <c:v>0.65905743740794409</c:v>
                </c:pt>
                <c:pt idx="8166">
                  <c:v>0.65909724157145955</c:v>
                </c:pt>
                <c:pt idx="8167">
                  <c:v>0.65911714365321727</c:v>
                </c:pt>
                <c:pt idx="8168">
                  <c:v>0.659137045734975</c:v>
                </c:pt>
                <c:pt idx="8169">
                  <c:v>0.65917684989849057</c:v>
                </c:pt>
                <c:pt idx="8170">
                  <c:v>0.65931616447079477</c:v>
                </c:pt>
                <c:pt idx="8171">
                  <c:v>0.65947538112485682</c:v>
                </c:pt>
                <c:pt idx="8172">
                  <c:v>0.65951518528837239</c:v>
                </c:pt>
                <c:pt idx="8173">
                  <c:v>0.65953508737013022</c:v>
                </c:pt>
                <c:pt idx="8174">
                  <c:v>0.65957489153364568</c:v>
                </c:pt>
                <c:pt idx="8175">
                  <c:v>0.6596544998606767</c:v>
                </c:pt>
                <c:pt idx="8176">
                  <c:v>0.65975401026946545</c:v>
                </c:pt>
                <c:pt idx="8177">
                  <c:v>0.6598535206782542</c:v>
                </c:pt>
                <c:pt idx="8178">
                  <c:v>0.65995303108704295</c:v>
                </c:pt>
                <c:pt idx="8179">
                  <c:v>0.6600525414958317</c:v>
                </c:pt>
                <c:pt idx="8180">
                  <c:v>0.66007244357758943</c:v>
                </c:pt>
                <c:pt idx="8181">
                  <c:v>0.66021175814989363</c:v>
                </c:pt>
                <c:pt idx="8182">
                  <c:v>0.66027146439516693</c:v>
                </c:pt>
                <c:pt idx="8183">
                  <c:v>0.66033117064044022</c:v>
                </c:pt>
                <c:pt idx="8184">
                  <c:v>0.66053019145801772</c:v>
                </c:pt>
                <c:pt idx="8185">
                  <c:v>0.66055009353977545</c:v>
                </c:pt>
                <c:pt idx="8186">
                  <c:v>0.66068940811207977</c:v>
                </c:pt>
                <c:pt idx="8187">
                  <c:v>0.66086852684789954</c:v>
                </c:pt>
                <c:pt idx="8188">
                  <c:v>0.66092823309317272</c:v>
                </c:pt>
                <c:pt idx="8189">
                  <c:v>0.66094813517493045</c:v>
                </c:pt>
                <c:pt idx="8190">
                  <c:v>0.66100784142020375</c:v>
                </c:pt>
                <c:pt idx="8191">
                  <c:v>0.66104764558371931</c:v>
                </c:pt>
                <c:pt idx="8192">
                  <c:v>0.66106754766547704</c:v>
                </c:pt>
                <c:pt idx="8193">
                  <c:v>0.66118696015602352</c:v>
                </c:pt>
                <c:pt idx="8194">
                  <c:v>0.66124666640129681</c:v>
                </c:pt>
                <c:pt idx="8195">
                  <c:v>0.66134617681008556</c:v>
                </c:pt>
                <c:pt idx="8196">
                  <c:v>0.6613660788918434</c:v>
                </c:pt>
                <c:pt idx="8197">
                  <c:v>0.66150539346414761</c:v>
                </c:pt>
                <c:pt idx="8198">
                  <c:v>0.66152529554590533</c:v>
                </c:pt>
                <c:pt idx="8199">
                  <c:v>0.66158500179117863</c:v>
                </c:pt>
                <c:pt idx="8200">
                  <c:v>0.66160490387293636</c:v>
                </c:pt>
                <c:pt idx="8201">
                  <c:v>0.6616248059546942</c:v>
                </c:pt>
                <c:pt idx="8202">
                  <c:v>0.66180392469051397</c:v>
                </c:pt>
                <c:pt idx="8203">
                  <c:v>0.66192333718106044</c:v>
                </c:pt>
                <c:pt idx="8204">
                  <c:v>0.66202284758984919</c:v>
                </c:pt>
                <c:pt idx="8205">
                  <c:v>0.66204274967160692</c:v>
                </c:pt>
                <c:pt idx="8206">
                  <c:v>0.66212235799863794</c:v>
                </c:pt>
                <c:pt idx="8207">
                  <c:v>0.66220196632566897</c:v>
                </c:pt>
                <c:pt idx="8208">
                  <c:v>0.66238108506148874</c:v>
                </c:pt>
                <c:pt idx="8209">
                  <c:v>0.66256020379730851</c:v>
                </c:pt>
                <c:pt idx="8210">
                  <c:v>0.66258010587906635</c:v>
                </c:pt>
                <c:pt idx="8211">
                  <c:v>0.66275922461488612</c:v>
                </c:pt>
                <c:pt idx="8212">
                  <c:v>0.66279902877840158</c:v>
                </c:pt>
                <c:pt idx="8213">
                  <c:v>0.66285873502367487</c:v>
                </c:pt>
                <c:pt idx="8214">
                  <c:v>0.66291844126894817</c:v>
                </c:pt>
                <c:pt idx="8215">
                  <c:v>0.66303785375949464</c:v>
                </c:pt>
                <c:pt idx="8216">
                  <c:v>0.66317716833179885</c:v>
                </c:pt>
                <c:pt idx="8217">
                  <c:v>0.66321697249531442</c:v>
                </c:pt>
                <c:pt idx="8218">
                  <c:v>0.66349560163992294</c:v>
                </c:pt>
                <c:pt idx="8219">
                  <c:v>0.66351550372168067</c:v>
                </c:pt>
                <c:pt idx="8220">
                  <c:v>0.66363491621222725</c:v>
                </c:pt>
                <c:pt idx="8221">
                  <c:v>0.66365481829398498</c:v>
                </c:pt>
                <c:pt idx="8222">
                  <c:v>0.66369462245750044</c:v>
                </c:pt>
                <c:pt idx="8223">
                  <c:v>0.66371452453925828</c:v>
                </c:pt>
                <c:pt idx="8224">
                  <c:v>0.66375432870277384</c:v>
                </c:pt>
                <c:pt idx="8225">
                  <c:v>0.6637941328662893</c:v>
                </c:pt>
                <c:pt idx="8226">
                  <c:v>0.66381403494804703</c:v>
                </c:pt>
                <c:pt idx="8227">
                  <c:v>0.66385383911156259</c:v>
                </c:pt>
                <c:pt idx="8228">
                  <c:v>0.6639931536838668</c:v>
                </c:pt>
                <c:pt idx="8229">
                  <c:v>0.6642518807467177</c:v>
                </c:pt>
                <c:pt idx="8230">
                  <c:v>0.66427178282847543</c:v>
                </c:pt>
                <c:pt idx="8231">
                  <c:v>0.66431158699199089</c:v>
                </c:pt>
                <c:pt idx="8232">
                  <c:v>0.66449070572781066</c:v>
                </c:pt>
                <c:pt idx="8233">
                  <c:v>0.66461011821835725</c:v>
                </c:pt>
                <c:pt idx="8234">
                  <c:v>0.66466982446363043</c:v>
                </c:pt>
                <c:pt idx="8235">
                  <c:v>0.66468972654538827</c:v>
                </c:pt>
                <c:pt idx="8236">
                  <c:v>0.66472953070890384</c:v>
                </c:pt>
                <c:pt idx="8237">
                  <c:v>0.66474943279066157</c:v>
                </c:pt>
                <c:pt idx="8238">
                  <c:v>0.66482904111769248</c:v>
                </c:pt>
                <c:pt idx="8239">
                  <c:v>0.66500815985351225</c:v>
                </c:pt>
                <c:pt idx="8240">
                  <c:v>0.66502806193526998</c:v>
                </c:pt>
                <c:pt idx="8241">
                  <c:v>0.66508776818054338</c:v>
                </c:pt>
                <c:pt idx="8242">
                  <c:v>0.66510767026230111</c:v>
                </c:pt>
                <c:pt idx="8243">
                  <c:v>0.66514747442581657</c:v>
                </c:pt>
                <c:pt idx="8244">
                  <c:v>0.66518727858933202</c:v>
                </c:pt>
                <c:pt idx="8245">
                  <c:v>0.66522708275284759</c:v>
                </c:pt>
                <c:pt idx="8246">
                  <c:v>0.66530669107987861</c:v>
                </c:pt>
                <c:pt idx="8247">
                  <c:v>0.66534649524339406</c:v>
                </c:pt>
                <c:pt idx="8248">
                  <c:v>0.66566492855151815</c:v>
                </c:pt>
                <c:pt idx="8249">
                  <c:v>0.66570473271503361</c:v>
                </c:pt>
                <c:pt idx="8250">
                  <c:v>0.6657644389603069</c:v>
                </c:pt>
                <c:pt idx="8251">
                  <c:v>0.66578434104206463</c:v>
                </c:pt>
                <c:pt idx="8252">
                  <c:v>0.66592365561436884</c:v>
                </c:pt>
                <c:pt idx="8253">
                  <c:v>0.66608287226843088</c:v>
                </c:pt>
                <c:pt idx="8254">
                  <c:v>0.66616248059546201</c:v>
                </c:pt>
                <c:pt idx="8255">
                  <c:v>0.66626199100425065</c:v>
                </c:pt>
                <c:pt idx="8256">
                  <c:v>0.66648091390358599</c:v>
                </c:pt>
                <c:pt idx="8257">
                  <c:v>0.66650081598534372</c:v>
                </c:pt>
                <c:pt idx="8258">
                  <c:v>0.66656052223061701</c:v>
                </c:pt>
                <c:pt idx="8259">
                  <c:v>0.66666003263940565</c:v>
                </c:pt>
                <c:pt idx="8260">
                  <c:v>0.66667993472116349</c:v>
                </c:pt>
                <c:pt idx="8261">
                  <c:v>0.66675954304819451</c:v>
                </c:pt>
                <c:pt idx="8262">
                  <c:v>0.6670779763563186</c:v>
                </c:pt>
                <c:pt idx="8263">
                  <c:v>0.66709787843807633</c:v>
                </c:pt>
                <c:pt idx="8264">
                  <c:v>0.66739640966444258</c:v>
                </c:pt>
                <c:pt idx="8265">
                  <c:v>0.6676750388090511</c:v>
                </c:pt>
                <c:pt idx="8266">
                  <c:v>0.66769494089080883</c:v>
                </c:pt>
                <c:pt idx="8267">
                  <c:v>0.66771484297256656</c:v>
                </c:pt>
                <c:pt idx="8268">
                  <c:v>0.66821239501651042</c:v>
                </c:pt>
                <c:pt idx="8269">
                  <c:v>0.66823229709826815</c:v>
                </c:pt>
                <c:pt idx="8270">
                  <c:v>0.66825219918002587</c:v>
                </c:pt>
                <c:pt idx="8271">
                  <c:v>0.66833180750705701</c:v>
                </c:pt>
                <c:pt idx="8272">
                  <c:v>0.66835170958881474</c:v>
                </c:pt>
                <c:pt idx="8273">
                  <c:v>0.66845121999760349</c:v>
                </c:pt>
                <c:pt idx="8274">
                  <c:v>0.66847112207936121</c:v>
                </c:pt>
                <c:pt idx="8275">
                  <c:v>0.66855073040639224</c:v>
                </c:pt>
                <c:pt idx="8276">
                  <c:v>0.66861043665166542</c:v>
                </c:pt>
                <c:pt idx="8277">
                  <c:v>0.66884926163275848</c:v>
                </c:pt>
                <c:pt idx="8278">
                  <c:v>0.66886916371451632</c:v>
                </c:pt>
                <c:pt idx="8279">
                  <c:v>0.66896867412330496</c:v>
                </c:pt>
                <c:pt idx="8280">
                  <c:v>0.66900847828682053</c:v>
                </c:pt>
                <c:pt idx="8281">
                  <c:v>0.66902838036857837</c:v>
                </c:pt>
                <c:pt idx="8282">
                  <c:v>0.66916769494088257</c:v>
                </c:pt>
                <c:pt idx="8283">
                  <c:v>0.6691875970226403</c:v>
                </c:pt>
                <c:pt idx="8284">
                  <c:v>0.66920749910439814</c:v>
                </c:pt>
                <c:pt idx="8285">
                  <c:v>0.66922740118615587</c:v>
                </c:pt>
                <c:pt idx="8286">
                  <c:v>0.66926720534967132</c:v>
                </c:pt>
                <c:pt idx="8287">
                  <c:v>0.66930700951318689</c:v>
                </c:pt>
                <c:pt idx="8288">
                  <c:v>0.66932691159494462</c:v>
                </c:pt>
                <c:pt idx="8289">
                  <c:v>0.66934681367670235</c:v>
                </c:pt>
                <c:pt idx="8290">
                  <c:v>0.6694463240854911</c:v>
                </c:pt>
                <c:pt idx="8291">
                  <c:v>0.66954583449427985</c:v>
                </c:pt>
                <c:pt idx="8292">
                  <c:v>0.66956573657603768</c:v>
                </c:pt>
                <c:pt idx="8293">
                  <c:v>0.66958563865779541</c:v>
                </c:pt>
                <c:pt idx="8294">
                  <c:v>0.66966524698482643</c:v>
                </c:pt>
                <c:pt idx="8295">
                  <c:v>0.66976475739361518</c:v>
                </c:pt>
                <c:pt idx="8296">
                  <c:v>0.6699040719659195</c:v>
                </c:pt>
                <c:pt idx="8297">
                  <c:v>0.66994387612943496</c:v>
                </c:pt>
                <c:pt idx="8298">
                  <c:v>0.67000358237470814</c:v>
                </c:pt>
                <c:pt idx="8299">
                  <c:v>0.67022250527404348</c:v>
                </c:pt>
                <c:pt idx="8300">
                  <c:v>0.6703021136010745</c:v>
                </c:pt>
                <c:pt idx="8301">
                  <c:v>0.67036181984634768</c:v>
                </c:pt>
                <c:pt idx="8302">
                  <c:v>0.670501134418652</c:v>
                </c:pt>
                <c:pt idx="8303">
                  <c:v>0.67064044899095632</c:v>
                </c:pt>
                <c:pt idx="8304">
                  <c:v>0.67066035107271404</c:v>
                </c:pt>
                <c:pt idx="8305">
                  <c:v>0.6707001552362295</c:v>
                </c:pt>
                <c:pt idx="8306">
                  <c:v>0.67079966564501836</c:v>
                </c:pt>
                <c:pt idx="8307">
                  <c:v>0.67093898021732257</c:v>
                </c:pt>
                <c:pt idx="8308">
                  <c:v>0.67099868646259586</c:v>
                </c:pt>
                <c:pt idx="8309">
                  <c:v>0.67101858854435359</c:v>
                </c:pt>
                <c:pt idx="8310">
                  <c:v>0.67127731560720427</c:v>
                </c:pt>
                <c:pt idx="8311">
                  <c:v>0.67135692393423541</c:v>
                </c:pt>
                <c:pt idx="8312">
                  <c:v>0.67139672809775086</c:v>
                </c:pt>
                <c:pt idx="8313">
                  <c:v>0.67145643434302404</c:v>
                </c:pt>
                <c:pt idx="8314">
                  <c:v>0.67147633642478177</c:v>
                </c:pt>
                <c:pt idx="8315">
                  <c:v>0.67171516140587495</c:v>
                </c:pt>
                <c:pt idx="8316">
                  <c:v>0.67175496556939041</c:v>
                </c:pt>
                <c:pt idx="8317">
                  <c:v>0.67185447597817916</c:v>
                </c:pt>
                <c:pt idx="8318">
                  <c:v>0.67195398638696791</c:v>
                </c:pt>
                <c:pt idx="8319">
                  <c:v>0.67199379055048347</c:v>
                </c:pt>
                <c:pt idx="8320">
                  <c:v>0.67221271344981881</c:v>
                </c:pt>
                <c:pt idx="8321">
                  <c:v>0.67225251761333427</c:v>
                </c:pt>
                <c:pt idx="8322">
                  <c:v>0.67253114675794279</c:v>
                </c:pt>
                <c:pt idx="8323">
                  <c:v>0.67255104883970052</c:v>
                </c:pt>
                <c:pt idx="8324">
                  <c:v>0.67257095092145835</c:v>
                </c:pt>
                <c:pt idx="8325">
                  <c:v>0.67269036341200483</c:v>
                </c:pt>
                <c:pt idx="8326">
                  <c:v>0.67280977590255131</c:v>
                </c:pt>
                <c:pt idx="8327">
                  <c:v>0.67282967798430915</c:v>
                </c:pt>
                <c:pt idx="8328">
                  <c:v>0.67284958006606699</c:v>
                </c:pt>
                <c:pt idx="8329">
                  <c:v>0.67290928631134017</c:v>
                </c:pt>
                <c:pt idx="8330">
                  <c:v>0.67308840504715994</c:v>
                </c:pt>
                <c:pt idx="8331">
                  <c:v>0.67330732794649517</c:v>
                </c:pt>
                <c:pt idx="8332">
                  <c:v>0.67334713211001074</c:v>
                </c:pt>
                <c:pt idx="8333">
                  <c:v>0.67348644668231494</c:v>
                </c:pt>
                <c:pt idx="8334">
                  <c:v>0.67354615292758824</c:v>
                </c:pt>
                <c:pt idx="8335">
                  <c:v>0.67360585917286153</c:v>
                </c:pt>
                <c:pt idx="8336">
                  <c:v>0.67364566333637699</c:v>
                </c:pt>
                <c:pt idx="8337">
                  <c:v>0.67368546749989244</c:v>
                </c:pt>
                <c:pt idx="8338">
                  <c:v>0.67372527166340801</c:v>
                </c:pt>
                <c:pt idx="8339">
                  <c:v>0.67376507582692358</c:v>
                </c:pt>
                <c:pt idx="8340">
                  <c:v>0.67392429248098551</c:v>
                </c:pt>
                <c:pt idx="8341">
                  <c:v>0.67402380288977426</c:v>
                </c:pt>
                <c:pt idx="8342">
                  <c:v>0.6741830195438363</c:v>
                </c:pt>
                <c:pt idx="8343">
                  <c:v>0.6742427257891096</c:v>
                </c:pt>
                <c:pt idx="8344">
                  <c:v>0.67430243203438289</c:v>
                </c:pt>
                <c:pt idx="8345">
                  <c:v>0.67432233411614062</c:v>
                </c:pt>
                <c:pt idx="8346">
                  <c:v>0.67442184452492937</c:v>
                </c:pt>
                <c:pt idx="8347">
                  <c:v>0.67460096326074914</c:v>
                </c:pt>
                <c:pt idx="8348">
                  <c:v>0.67468057158778016</c:v>
                </c:pt>
                <c:pt idx="8349">
                  <c:v>0.67478008199656891</c:v>
                </c:pt>
                <c:pt idx="8350">
                  <c:v>0.67481988616008448</c:v>
                </c:pt>
                <c:pt idx="8351">
                  <c:v>0.67483978824184221</c:v>
                </c:pt>
                <c:pt idx="8352">
                  <c:v>0.67495920073238869</c:v>
                </c:pt>
                <c:pt idx="8353">
                  <c:v>0.67497910281414641</c:v>
                </c:pt>
                <c:pt idx="8354">
                  <c:v>0.67517812363172391</c:v>
                </c:pt>
                <c:pt idx="8355">
                  <c:v>0.67519802571348175</c:v>
                </c:pt>
                <c:pt idx="8356">
                  <c:v>0.67531743820402823</c:v>
                </c:pt>
                <c:pt idx="8357">
                  <c:v>0.67543685069457471</c:v>
                </c:pt>
                <c:pt idx="8358">
                  <c:v>0.67545675277633255</c:v>
                </c:pt>
                <c:pt idx="8359">
                  <c:v>0.67547665485809028</c:v>
                </c:pt>
                <c:pt idx="8360">
                  <c:v>0.67561596943039448</c:v>
                </c:pt>
                <c:pt idx="8361">
                  <c:v>0.67573538192094107</c:v>
                </c:pt>
                <c:pt idx="8362">
                  <c:v>0.6757552840026988</c:v>
                </c:pt>
                <c:pt idx="8363">
                  <c:v>0.67583489232972982</c:v>
                </c:pt>
                <c:pt idx="8364">
                  <c:v>0.67587469649324539</c:v>
                </c:pt>
                <c:pt idx="8365">
                  <c:v>0.67597420690203402</c:v>
                </c:pt>
                <c:pt idx="8366">
                  <c:v>0.67601401106554959</c:v>
                </c:pt>
                <c:pt idx="8367">
                  <c:v>0.6761533256378538</c:v>
                </c:pt>
                <c:pt idx="8368">
                  <c:v>0.67633244437367357</c:v>
                </c:pt>
                <c:pt idx="8369">
                  <c:v>0.67635234645543141</c:v>
                </c:pt>
                <c:pt idx="8370">
                  <c:v>0.67655136727300891</c:v>
                </c:pt>
                <c:pt idx="8371">
                  <c:v>0.67659117143652447</c:v>
                </c:pt>
                <c:pt idx="8372">
                  <c:v>0.67669068184531311</c:v>
                </c:pt>
                <c:pt idx="8373">
                  <c:v>0.6768100943358597</c:v>
                </c:pt>
                <c:pt idx="8374">
                  <c:v>0.67682999641761743</c:v>
                </c:pt>
                <c:pt idx="8375">
                  <c:v>0.67718823388925697</c:v>
                </c:pt>
                <c:pt idx="8376">
                  <c:v>0.67720813597101481</c:v>
                </c:pt>
                <c:pt idx="8377">
                  <c:v>0.67722803805277254</c:v>
                </c:pt>
                <c:pt idx="8378">
                  <c:v>0.67748676511562334</c:v>
                </c:pt>
                <c:pt idx="8379">
                  <c:v>0.67750666719738106</c:v>
                </c:pt>
                <c:pt idx="8380">
                  <c:v>0.67752656927913879</c:v>
                </c:pt>
                <c:pt idx="8381">
                  <c:v>0.67758627552441197</c:v>
                </c:pt>
                <c:pt idx="8382">
                  <c:v>0.67772559009671629</c:v>
                </c:pt>
                <c:pt idx="8383">
                  <c:v>0.67788480675077833</c:v>
                </c:pt>
                <c:pt idx="8384">
                  <c:v>0.67790470883253606</c:v>
                </c:pt>
                <c:pt idx="8385">
                  <c:v>0.67796441507780947</c:v>
                </c:pt>
                <c:pt idx="8386">
                  <c:v>0.6779843171595672</c:v>
                </c:pt>
                <c:pt idx="8387">
                  <c:v>0.67814353381362924</c:v>
                </c:pt>
                <c:pt idx="8388">
                  <c:v>0.67850177128526878</c:v>
                </c:pt>
                <c:pt idx="8389">
                  <c:v>0.67864108585757299</c:v>
                </c:pt>
                <c:pt idx="8390">
                  <c:v>0.67866098793933072</c:v>
                </c:pt>
                <c:pt idx="8391">
                  <c:v>0.67868089002108845</c:v>
                </c:pt>
                <c:pt idx="8392">
                  <c:v>0.67886000875690822</c:v>
                </c:pt>
                <c:pt idx="8393">
                  <c:v>0.67891971500218151</c:v>
                </c:pt>
                <c:pt idx="8394">
                  <c:v>0.67893961708393924</c:v>
                </c:pt>
                <c:pt idx="8395">
                  <c:v>0.6789794212474547</c:v>
                </c:pt>
                <c:pt idx="8396">
                  <c:v>0.67905902957448583</c:v>
                </c:pt>
                <c:pt idx="8397">
                  <c:v>0.67907893165624356</c:v>
                </c:pt>
                <c:pt idx="8398">
                  <c:v>0.67921824622854787</c:v>
                </c:pt>
                <c:pt idx="8399">
                  <c:v>0.6792381483103056</c:v>
                </c:pt>
                <c:pt idx="8400">
                  <c:v>0.67925805039206333</c:v>
                </c:pt>
                <c:pt idx="8401">
                  <c:v>0.67927795247382106</c:v>
                </c:pt>
                <c:pt idx="8402">
                  <c:v>0.67933765871909424</c:v>
                </c:pt>
                <c:pt idx="8403">
                  <c:v>0.67935756080085197</c:v>
                </c:pt>
                <c:pt idx="8404">
                  <c:v>0.67941726704612537</c:v>
                </c:pt>
                <c:pt idx="8405">
                  <c:v>0.67957648370018731</c:v>
                </c:pt>
                <c:pt idx="8406">
                  <c:v>0.67967599410897606</c:v>
                </c:pt>
                <c:pt idx="8407">
                  <c:v>0.67969589619073378</c:v>
                </c:pt>
                <c:pt idx="8408">
                  <c:v>0.67995462325358469</c:v>
                </c:pt>
                <c:pt idx="8409">
                  <c:v>0.67997452533534242</c:v>
                </c:pt>
                <c:pt idx="8410">
                  <c:v>0.67999442741710014</c:v>
                </c:pt>
                <c:pt idx="8411">
                  <c:v>0.6800342315806156</c:v>
                </c:pt>
                <c:pt idx="8412">
                  <c:v>0.68007403574413117</c:v>
                </c:pt>
                <c:pt idx="8413">
                  <c:v>0.68017354615291992</c:v>
                </c:pt>
                <c:pt idx="8414">
                  <c:v>0.68029295864346651</c:v>
                </c:pt>
                <c:pt idx="8415">
                  <c:v>0.68041237113401298</c:v>
                </c:pt>
                <c:pt idx="8416">
                  <c:v>0.68049197946104401</c:v>
                </c:pt>
                <c:pt idx="8417">
                  <c:v>0.68077060860565253</c:v>
                </c:pt>
                <c:pt idx="8418">
                  <c:v>0.68081041276916809</c:v>
                </c:pt>
                <c:pt idx="8419">
                  <c:v>0.68083031485092582</c:v>
                </c:pt>
                <c:pt idx="8420">
                  <c:v>0.68089002109619912</c:v>
                </c:pt>
                <c:pt idx="8421">
                  <c:v>0.68094972734147241</c:v>
                </c:pt>
                <c:pt idx="8422">
                  <c:v>0.68102933566850332</c:v>
                </c:pt>
                <c:pt idx="8423">
                  <c:v>0.68142737730365843</c:v>
                </c:pt>
                <c:pt idx="8424">
                  <c:v>0.68144727938541627</c:v>
                </c:pt>
                <c:pt idx="8425">
                  <c:v>0.68148708354893173</c:v>
                </c:pt>
                <c:pt idx="8426">
                  <c:v>0.68154678979420502</c:v>
                </c:pt>
                <c:pt idx="8427">
                  <c:v>0.68174581061178252</c:v>
                </c:pt>
                <c:pt idx="8428">
                  <c:v>0.68194483142936002</c:v>
                </c:pt>
                <c:pt idx="8429">
                  <c:v>0.68196473351111775</c:v>
                </c:pt>
                <c:pt idx="8430">
                  <c:v>0.68234287306451502</c:v>
                </c:pt>
                <c:pt idx="8431">
                  <c:v>0.6824622855550615</c:v>
                </c:pt>
                <c:pt idx="8432">
                  <c:v>0.68250208971857707</c:v>
                </c:pt>
                <c:pt idx="8433">
                  <c:v>0.68252199180033479</c:v>
                </c:pt>
                <c:pt idx="8434">
                  <c:v>0.68254189388209263</c:v>
                </c:pt>
                <c:pt idx="8435">
                  <c:v>0.68276081678142786</c:v>
                </c:pt>
                <c:pt idx="8436">
                  <c:v>0.68284042510845888</c:v>
                </c:pt>
                <c:pt idx="8437">
                  <c:v>0.68288022927197445</c:v>
                </c:pt>
                <c:pt idx="8438">
                  <c:v>0.68290013135373218</c:v>
                </c:pt>
                <c:pt idx="8439">
                  <c:v>0.68315885841658286</c:v>
                </c:pt>
                <c:pt idx="8440">
                  <c:v>0.68317876049834059</c:v>
                </c:pt>
                <c:pt idx="8441">
                  <c:v>0.68321856466185615</c:v>
                </c:pt>
                <c:pt idx="8442">
                  <c:v>0.68323846674361388</c:v>
                </c:pt>
                <c:pt idx="8443">
                  <c:v>0.68325836882537161</c:v>
                </c:pt>
                <c:pt idx="8444">
                  <c:v>0.68329817298888718</c:v>
                </c:pt>
                <c:pt idx="8445">
                  <c:v>0.6833180750706449</c:v>
                </c:pt>
                <c:pt idx="8446">
                  <c:v>0.68333797715240263</c:v>
                </c:pt>
                <c:pt idx="8447">
                  <c:v>0.68341758547943365</c:v>
                </c:pt>
                <c:pt idx="8448">
                  <c:v>0.6835170958882224</c:v>
                </c:pt>
                <c:pt idx="8449">
                  <c:v>0.68355690005173786</c:v>
                </c:pt>
                <c:pt idx="8450">
                  <c:v>0.68357680213349559</c:v>
                </c:pt>
                <c:pt idx="8451">
                  <c:v>0.68361660629701115</c:v>
                </c:pt>
                <c:pt idx="8452">
                  <c:v>0.68373601878755763</c:v>
                </c:pt>
                <c:pt idx="8453">
                  <c:v>0.68379572503283093</c:v>
                </c:pt>
                <c:pt idx="8454">
                  <c:v>0.68385543127810422</c:v>
                </c:pt>
                <c:pt idx="8455">
                  <c:v>0.68387533335986195</c:v>
                </c:pt>
                <c:pt idx="8456">
                  <c:v>0.68405445209568172</c:v>
                </c:pt>
                <c:pt idx="8457">
                  <c:v>0.68411415834095501</c:v>
                </c:pt>
                <c:pt idx="8458">
                  <c:v>0.68427337499501695</c:v>
                </c:pt>
                <c:pt idx="8459">
                  <c:v>0.68429327707677468</c:v>
                </c:pt>
                <c:pt idx="8460">
                  <c:v>0.68445249373083672</c:v>
                </c:pt>
                <c:pt idx="8461">
                  <c:v>0.68447239581259445</c:v>
                </c:pt>
                <c:pt idx="8462">
                  <c:v>0.68467141663017206</c:v>
                </c:pt>
                <c:pt idx="8463">
                  <c:v>0.68473112287544535</c:v>
                </c:pt>
                <c:pt idx="8464">
                  <c:v>0.68502965410181149</c:v>
                </c:pt>
                <c:pt idx="8465">
                  <c:v>0.68508936034708479</c:v>
                </c:pt>
                <c:pt idx="8466">
                  <c:v>0.68516896867411581</c:v>
                </c:pt>
                <c:pt idx="8467">
                  <c:v>0.68524857700114683</c:v>
                </c:pt>
                <c:pt idx="8468">
                  <c:v>0.6852883811646624</c:v>
                </c:pt>
                <c:pt idx="8469">
                  <c:v>0.68534808740993558</c:v>
                </c:pt>
                <c:pt idx="8470">
                  <c:v>0.68536798949169331</c:v>
                </c:pt>
                <c:pt idx="8471">
                  <c:v>0.68560681447278649</c:v>
                </c:pt>
                <c:pt idx="8472">
                  <c:v>0.68562671655454421</c:v>
                </c:pt>
                <c:pt idx="8473">
                  <c:v>0.68566652071805967</c:v>
                </c:pt>
                <c:pt idx="8474">
                  <c:v>0.68570632488157512</c:v>
                </c:pt>
                <c:pt idx="8475">
                  <c:v>0.68572622696333285</c:v>
                </c:pt>
                <c:pt idx="8476">
                  <c:v>0.68574612904509069</c:v>
                </c:pt>
                <c:pt idx="8477">
                  <c:v>0.6859451498626683</c:v>
                </c:pt>
                <c:pt idx="8478">
                  <c:v>0.68624368108903455</c:v>
                </c:pt>
                <c:pt idx="8479">
                  <c:v>0.68636309357958103</c:v>
                </c:pt>
                <c:pt idx="8480">
                  <c:v>0.68638299566133887</c:v>
                </c:pt>
                <c:pt idx="8481">
                  <c:v>0.68646260398836989</c:v>
                </c:pt>
                <c:pt idx="8482">
                  <c:v>0.68666162480594739</c:v>
                </c:pt>
                <c:pt idx="8483">
                  <c:v>0.68670142896946285</c:v>
                </c:pt>
                <c:pt idx="8484">
                  <c:v>0.68674123313297841</c:v>
                </c:pt>
                <c:pt idx="8485">
                  <c:v>0.68686064562352489</c:v>
                </c:pt>
                <c:pt idx="8486">
                  <c:v>0.68729849142219546</c:v>
                </c:pt>
                <c:pt idx="8487">
                  <c:v>0.68747761015801523</c:v>
                </c:pt>
                <c:pt idx="8488">
                  <c:v>0.68749751223977307</c:v>
                </c:pt>
                <c:pt idx="8489">
                  <c:v>0.6875174143215308</c:v>
                </c:pt>
                <c:pt idx="8490">
                  <c:v>0.68753731640328852</c:v>
                </c:pt>
                <c:pt idx="8491">
                  <c:v>0.68759702264856182</c:v>
                </c:pt>
                <c:pt idx="8492">
                  <c:v>0.68761692473031966</c:v>
                </c:pt>
                <c:pt idx="8493">
                  <c:v>0.68779604346613943</c:v>
                </c:pt>
                <c:pt idx="8494">
                  <c:v>0.68785574971141261</c:v>
                </c:pt>
                <c:pt idx="8495">
                  <c:v>0.68791545595668591</c:v>
                </c:pt>
                <c:pt idx="8496">
                  <c:v>0.6879751622019592</c:v>
                </c:pt>
                <c:pt idx="8497">
                  <c:v>0.68799506428371693</c:v>
                </c:pt>
                <c:pt idx="8498">
                  <c:v>0.68815428093777897</c:v>
                </c:pt>
                <c:pt idx="8499">
                  <c:v>0.68823388926480988</c:v>
                </c:pt>
                <c:pt idx="8500">
                  <c:v>0.68825379134656761</c:v>
                </c:pt>
                <c:pt idx="8501">
                  <c:v>0.68847271424590295</c:v>
                </c:pt>
                <c:pt idx="8502">
                  <c:v>0.68853242049117624</c:v>
                </c:pt>
                <c:pt idx="8503">
                  <c:v>0.6885722246546917</c:v>
                </c:pt>
                <c:pt idx="8504">
                  <c:v>0.68871153922699602</c:v>
                </c:pt>
                <c:pt idx="8505">
                  <c:v>0.68873144130875374</c:v>
                </c:pt>
                <c:pt idx="8506">
                  <c:v>0.68889065796281579</c:v>
                </c:pt>
                <c:pt idx="8507">
                  <c:v>0.68904987461687772</c:v>
                </c:pt>
                <c:pt idx="8508">
                  <c:v>0.68906977669863556</c:v>
                </c:pt>
                <c:pt idx="8509">
                  <c:v>0.6891692871074242</c:v>
                </c:pt>
                <c:pt idx="8510">
                  <c:v>0.68920909127093977</c:v>
                </c:pt>
                <c:pt idx="8511">
                  <c:v>0.68922899335269761</c:v>
                </c:pt>
                <c:pt idx="8512">
                  <c:v>0.68926879751621306</c:v>
                </c:pt>
                <c:pt idx="8513">
                  <c:v>0.68942801417027511</c:v>
                </c:pt>
                <c:pt idx="8514">
                  <c:v>0.68954742666082158</c:v>
                </c:pt>
                <c:pt idx="8515">
                  <c:v>0.68970664331488363</c:v>
                </c:pt>
                <c:pt idx="8516">
                  <c:v>0.68990566413246124</c:v>
                </c:pt>
                <c:pt idx="8517">
                  <c:v>0.68996537037773442</c:v>
                </c:pt>
                <c:pt idx="8518">
                  <c:v>0.69020419535882738</c:v>
                </c:pt>
                <c:pt idx="8519">
                  <c:v>0.69024399952234294</c:v>
                </c:pt>
                <c:pt idx="8520">
                  <c:v>0.69028380368585851</c:v>
                </c:pt>
                <c:pt idx="8521">
                  <c:v>0.69034350993113169</c:v>
                </c:pt>
                <c:pt idx="8522">
                  <c:v>0.69040321617640488</c:v>
                </c:pt>
                <c:pt idx="8523">
                  <c:v>0.69052262866695147</c:v>
                </c:pt>
                <c:pt idx="8524">
                  <c:v>0.69054253074870919</c:v>
                </c:pt>
                <c:pt idx="8525">
                  <c:v>0.69056243283046692</c:v>
                </c:pt>
                <c:pt idx="8526">
                  <c:v>0.69058233491222465</c:v>
                </c:pt>
                <c:pt idx="8527">
                  <c:v>0.69084106197507544</c:v>
                </c:pt>
                <c:pt idx="8528">
                  <c:v>0.69102018071089522</c:v>
                </c:pt>
                <c:pt idx="8529">
                  <c:v>0.69107988695616851</c:v>
                </c:pt>
                <c:pt idx="8530">
                  <c:v>0.69109978903792624</c:v>
                </c:pt>
                <c:pt idx="8531">
                  <c:v>0.69123910361023055</c:v>
                </c:pt>
                <c:pt idx="8532">
                  <c:v>0.69147792859132351</c:v>
                </c:pt>
                <c:pt idx="8533">
                  <c:v>0.69181626398120533</c:v>
                </c:pt>
                <c:pt idx="8534">
                  <c:v>0.69185606814472078</c:v>
                </c:pt>
                <c:pt idx="8535">
                  <c:v>0.69197548063526737</c:v>
                </c:pt>
                <c:pt idx="8536">
                  <c:v>0.69201528479878283</c:v>
                </c:pt>
                <c:pt idx="8537">
                  <c:v>0.69205508896229828</c:v>
                </c:pt>
                <c:pt idx="8538">
                  <c:v>0.69221430561636033</c:v>
                </c:pt>
                <c:pt idx="8539">
                  <c:v>0.69241332643393783</c:v>
                </c:pt>
                <c:pt idx="8540">
                  <c:v>0.69247303267921123</c:v>
                </c:pt>
                <c:pt idx="8541">
                  <c:v>0.6925924451697576</c:v>
                </c:pt>
                <c:pt idx="8542">
                  <c:v>0.6928511722326085</c:v>
                </c:pt>
                <c:pt idx="8543">
                  <c:v>0.69303029096842828</c:v>
                </c:pt>
                <c:pt idx="8544">
                  <c:v>0.69307009513194373</c:v>
                </c:pt>
                <c:pt idx="8545">
                  <c:v>0.69310989929545919</c:v>
                </c:pt>
                <c:pt idx="8546">
                  <c:v>0.69312980137721691</c:v>
                </c:pt>
                <c:pt idx="8547">
                  <c:v>0.69334872427655225</c:v>
                </c:pt>
                <c:pt idx="8548">
                  <c:v>0.69340843052182555</c:v>
                </c:pt>
                <c:pt idx="8549">
                  <c:v>0.69342833260358328</c:v>
                </c:pt>
                <c:pt idx="8550">
                  <c:v>0.693448234685341</c:v>
                </c:pt>
                <c:pt idx="8551">
                  <c:v>0.69348803884885646</c:v>
                </c:pt>
                <c:pt idx="8552">
                  <c:v>0.69354774509412964</c:v>
                </c:pt>
                <c:pt idx="8553">
                  <c:v>0.69356764717588748</c:v>
                </c:pt>
                <c:pt idx="8554">
                  <c:v>0.69360745133940305</c:v>
                </c:pt>
                <c:pt idx="8555">
                  <c:v>0.69366715758467623</c:v>
                </c:pt>
                <c:pt idx="8556">
                  <c:v>0.69378657007522282</c:v>
                </c:pt>
                <c:pt idx="8557">
                  <c:v>0.69380647215698055</c:v>
                </c:pt>
                <c:pt idx="8558">
                  <c:v>0.69392588464752702</c:v>
                </c:pt>
                <c:pt idx="8559">
                  <c:v>0.694244317955651</c:v>
                </c:pt>
                <c:pt idx="8560">
                  <c:v>0.69432392628268214</c:v>
                </c:pt>
                <c:pt idx="8561">
                  <c:v>0.69436373044619759</c:v>
                </c:pt>
                <c:pt idx="8562">
                  <c:v>0.69438363252795532</c:v>
                </c:pt>
                <c:pt idx="8563">
                  <c:v>0.69444333877322861</c:v>
                </c:pt>
                <c:pt idx="8564">
                  <c:v>0.69456275126377509</c:v>
                </c:pt>
                <c:pt idx="8565">
                  <c:v>0.69458265334553282</c:v>
                </c:pt>
                <c:pt idx="8566">
                  <c:v>0.69462245750904839</c:v>
                </c:pt>
                <c:pt idx="8567">
                  <c:v>0.69468216375432168</c:v>
                </c:pt>
                <c:pt idx="8568">
                  <c:v>0.69488118457189918</c:v>
                </c:pt>
                <c:pt idx="8569">
                  <c:v>0.69490108665365691</c:v>
                </c:pt>
                <c:pt idx="8570">
                  <c:v>0.69517971579826543</c:v>
                </c:pt>
                <c:pt idx="8571">
                  <c:v>0.69531903037056964</c:v>
                </c:pt>
                <c:pt idx="8572">
                  <c:v>0.69533893245232747</c:v>
                </c:pt>
                <c:pt idx="8573">
                  <c:v>0.69537873661584304</c:v>
                </c:pt>
                <c:pt idx="8574">
                  <c:v>0.69559765951517827</c:v>
                </c:pt>
                <c:pt idx="8575">
                  <c:v>0.69593599490506008</c:v>
                </c:pt>
                <c:pt idx="8576">
                  <c:v>0.69597579906857554</c:v>
                </c:pt>
                <c:pt idx="8577">
                  <c:v>0.696015603232091</c:v>
                </c:pt>
                <c:pt idx="8578">
                  <c:v>0.69605540739560656</c:v>
                </c:pt>
                <c:pt idx="8579">
                  <c:v>0.69607530947736429</c:v>
                </c:pt>
                <c:pt idx="8580">
                  <c:v>0.69643354694900383</c:v>
                </c:pt>
                <c:pt idx="8581">
                  <c:v>0.69645344903076156</c:v>
                </c:pt>
                <c:pt idx="8582">
                  <c:v>0.69651315527603486</c:v>
                </c:pt>
                <c:pt idx="8583">
                  <c:v>0.69669227401185463</c:v>
                </c:pt>
                <c:pt idx="8584">
                  <c:v>0.69703060940173645</c:v>
                </c:pt>
                <c:pt idx="8585">
                  <c:v>0.69713011981052508</c:v>
                </c:pt>
                <c:pt idx="8586">
                  <c:v>0.69715002189228281</c:v>
                </c:pt>
                <c:pt idx="8587">
                  <c:v>0.69716992397404054</c:v>
                </c:pt>
                <c:pt idx="8588">
                  <c:v>0.69722963021931395</c:v>
                </c:pt>
                <c:pt idx="8589">
                  <c:v>0.69724953230107167</c:v>
                </c:pt>
                <c:pt idx="8590">
                  <c:v>0.69730923854634486</c:v>
                </c:pt>
                <c:pt idx="8591">
                  <c:v>0.69762767185446894</c:v>
                </c:pt>
                <c:pt idx="8592">
                  <c:v>0.6976674760179844</c:v>
                </c:pt>
                <c:pt idx="8593">
                  <c:v>0.69768737809974213</c:v>
                </c:pt>
                <c:pt idx="8594">
                  <c:v>0.69770728018149997</c:v>
                </c:pt>
                <c:pt idx="8595">
                  <c:v>0.69778688850853099</c:v>
                </c:pt>
                <c:pt idx="8596">
                  <c:v>0.69780679059028872</c:v>
                </c:pt>
                <c:pt idx="8597">
                  <c:v>0.69804561557138178</c:v>
                </c:pt>
                <c:pt idx="8598">
                  <c:v>0.69806551765313951</c:v>
                </c:pt>
                <c:pt idx="8599">
                  <c:v>0.69808541973489735</c:v>
                </c:pt>
                <c:pt idx="8600">
                  <c:v>0.69814512598017053</c:v>
                </c:pt>
                <c:pt idx="8601">
                  <c:v>0.69820483222544383</c:v>
                </c:pt>
                <c:pt idx="8602">
                  <c:v>0.69822473430720167</c:v>
                </c:pt>
                <c:pt idx="8603">
                  <c:v>0.69824463638895939</c:v>
                </c:pt>
                <c:pt idx="8604">
                  <c:v>0.69830434263423258</c:v>
                </c:pt>
                <c:pt idx="8605">
                  <c:v>0.69832424471599031</c:v>
                </c:pt>
                <c:pt idx="8606">
                  <c:v>0.69834414679774803</c:v>
                </c:pt>
                <c:pt idx="8607">
                  <c:v>0.6983839509612636</c:v>
                </c:pt>
                <c:pt idx="8608">
                  <c:v>0.69840385304302144</c:v>
                </c:pt>
                <c:pt idx="8609">
                  <c:v>0.69854316761532564</c:v>
                </c:pt>
                <c:pt idx="8610">
                  <c:v>0.69856306969708337</c:v>
                </c:pt>
                <c:pt idx="8611">
                  <c:v>0.69866258010587212</c:v>
                </c:pt>
                <c:pt idx="8612">
                  <c:v>0.69874218843290314</c:v>
                </c:pt>
                <c:pt idx="8613">
                  <c:v>0.69878199259641871</c:v>
                </c:pt>
                <c:pt idx="8614">
                  <c:v>0.69894120925048064</c:v>
                </c:pt>
                <c:pt idx="8615">
                  <c:v>0.69896111133223848</c:v>
                </c:pt>
                <c:pt idx="8616">
                  <c:v>0.69931934880387803</c:v>
                </c:pt>
                <c:pt idx="8617">
                  <c:v>0.69945866337618223</c:v>
                </c:pt>
                <c:pt idx="8618">
                  <c:v>0.69953827170321325</c:v>
                </c:pt>
                <c:pt idx="8619">
                  <c:v>0.699637782112002</c:v>
                </c:pt>
                <c:pt idx="8620">
                  <c:v>0.69967758627551757</c:v>
                </c:pt>
                <c:pt idx="8621">
                  <c:v>0.6996974883572753</c:v>
                </c:pt>
                <c:pt idx="8622">
                  <c:v>0.69971739043903303</c:v>
                </c:pt>
                <c:pt idx="8623">
                  <c:v>0.6998965091748528</c:v>
                </c:pt>
                <c:pt idx="8624">
                  <c:v>0.69991641125661053</c:v>
                </c:pt>
                <c:pt idx="8625">
                  <c:v>0.69999601958364155</c:v>
                </c:pt>
                <c:pt idx="8626">
                  <c:v>0.70001592166539928</c:v>
                </c:pt>
                <c:pt idx="8627">
                  <c:v>0.70015523623770348</c:v>
                </c:pt>
                <c:pt idx="8628">
                  <c:v>0.70019504040121905</c:v>
                </c:pt>
                <c:pt idx="8629">
                  <c:v>0.70023484456473462</c:v>
                </c:pt>
                <c:pt idx="8630">
                  <c:v>0.70043386538231212</c:v>
                </c:pt>
                <c:pt idx="8631">
                  <c:v>0.70055327787285859</c:v>
                </c:pt>
                <c:pt idx="8632">
                  <c:v>0.70059308203637416</c:v>
                </c:pt>
                <c:pt idx="8633">
                  <c:v>0.70067269036340507</c:v>
                </c:pt>
                <c:pt idx="8634">
                  <c:v>0.70069259244516291</c:v>
                </c:pt>
                <c:pt idx="8635">
                  <c:v>0.70105082991680245</c:v>
                </c:pt>
                <c:pt idx="8636">
                  <c:v>0.70107073199856018</c:v>
                </c:pt>
                <c:pt idx="8637">
                  <c:v>0.70142896947019973</c:v>
                </c:pt>
                <c:pt idx="8638">
                  <c:v>0.70144887155195745</c:v>
                </c:pt>
                <c:pt idx="8639">
                  <c:v>0.70156828404250393</c:v>
                </c:pt>
                <c:pt idx="8640">
                  <c:v>0.70170759861480825</c:v>
                </c:pt>
                <c:pt idx="8641">
                  <c:v>0.70176730486008154</c:v>
                </c:pt>
                <c:pt idx="8642">
                  <c:v>0.70202603192293234</c:v>
                </c:pt>
                <c:pt idx="8643">
                  <c:v>0.70208573816820552</c:v>
                </c:pt>
                <c:pt idx="8644">
                  <c:v>0.70232456314929859</c:v>
                </c:pt>
                <c:pt idx="8645">
                  <c:v>0.70236436731281415</c:v>
                </c:pt>
                <c:pt idx="8646">
                  <c:v>0.70248377980336063</c:v>
                </c:pt>
                <c:pt idx="8647">
                  <c:v>0.7025235839668762</c:v>
                </c:pt>
                <c:pt idx="8648">
                  <c:v>0.70256338813039165</c:v>
                </c:pt>
                <c:pt idx="8649">
                  <c:v>0.70260319229390711</c:v>
                </c:pt>
                <c:pt idx="8650">
                  <c:v>0.70262309437566484</c:v>
                </c:pt>
                <c:pt idx="8651">
                  <c:v>0.70276240894796915</c:v>
                </c:pt>
                <c:pt idx="8652">
                  <c:v>0.70278231102972688</c:v>
                </c:pt>
                <c:pt idx="8653">
                  <c:v>0.7029216256020312</c:v>
                </c:pt>
                <c:pt idx="8654">
                  <c:v>0.7031206464196087</c:v>
                </c:pt>
                <c:pt idx="8655">
                  <c:v>0.70322015682839756</c:v>
                </c:pt>
                <c:pt idx="8656">
                  <c:v>0.70341917764597506</c:v>
                </c:pt>
                <c:pt idx="8657">
                  <c:v>0.70351868805476381</c:v>
                </c:pt>
                <c:pt idx="8658">
                  <c:v>0.70371770887234142</c:v>
                </c:pt>
                <c:pt idx="8659">
                  <c:v>0.70373761095409915</c:v>
                </c:pt>
                <c:pt idx="8660">
                  <c:v>0.70391672968991892</c:v>
                </c:pt>
                <c:pt idx="8661">
                  <c:v>0.70401624009870756</c:v>
                </c:pt>
                <c:pt idx="8662">
                  <c:v>0.70407594634398085</c:v>
                </c:pt>
                <c:pt idx="8663">
                  <c:v>0.7041754567527696</c:v>
                </c:pt>
                <c:pt idx="8664">
                  <c:v>0.70423516299804279</c:v>
                </c:pt>
                <c:pt idx="8665">
                  <c:v>0.70425506507980062</c:v>
                </c:pt>
                <c:pt idx="8666">
                  <c:v>0.70435457548858937</c:v>
                </c:pt>
                <c:pt idx="8667">
                  <c:v>0.7044341838156204</c:v>
                </c:pt>
                <c:pt idx="8668">
                  <c:v>0.70449389006089369</c:v>
                </c:pt>
                <c:pt idx="8669">
                  <c:v>0.70455359630616687</c:v>
                </c:pt>
                <c:pt idx="8670">
                  <c:v>0.70467300879671346</c:v>
                </c:pt>
                <c:pt idx="8671">
                  <c:v>0.70469291087847119</c:v>
                </c:pt>
                <c:pt idx="8672">
                  <c:v>0.70485212753253323</c:v>
                </c:pt>
                <c:pt idx="8673">
                  <c:v>0.70503124626835301</c:v>
                </c:pt>
                <c:pt idx="8674">
                  <c:v>0.70505114835011073</c:v>
                </c:pt>
                <c:pt idx="8675">
                  <c:v>0.7051506587588996</c:v>
                </c:pt>
                <c:pt idx="8676">
                  <c:v>0.70517056084065732</c:v>
                </c:pt>
                <c:pt idx="8677">
                  <c:v>0.70521036500417278</c:v>
                </c:pt>
                <c:pt idx="8678">
                  <c:v>0.70525016916768835</c:v>
                </c:pt>
                <c:pt idx="8679">
                  <c:v>0.70542928790350812</c:v>
                </c:pt>
                <c:pt idx="8680">
                  <c:v>0.70548899414878141</c:v>
                </c:pt>
                <c:pt idx="8681">
                  <c:v>0.70578752537514777</c:v>
                </c:pt>
                <c:pt idx="8682">
                  <c:v>0.70588703578393641</c:v>
                </c:pt>
                <c:pt idx="8683">
                  <c:v>0.70596664411096754</c:v>
                </c:pt>
                <c:pt idx="8684">
                  <c:v>0.70602635035624073</c:v>
                </c:pt>
                <c:pt idx="8685">
                  <c:v>0.70610595868327175</c:v>
                </c:pt>
                <c:pt idx="8686">
                  <c:v>0.70638458782788027</c:v>
                </c:pt>
                <c:pt idx="8687">
                  <c:v>0.7066035107272155</c:v>
                </c:pt>
                <c:pt idx="8688">
                  <c:v>0.70678262946303527</c:v>
                </c:pt>
                <c:pt idx="8689">
                  <c:v>0.70682243362655084</c:v>
                </c:pt>
                <c:pt idx="8690">
                  <c:v>0.70684233570830857</c:v>
                </c:pt>
                <c:pt idx="8691">
                  <c:v>0.70688213987182413</c:v>
                </c:pt>
                <c:pt idx="8692">
                  <c:v>0.70704135652588607</c:v>
                </c:pt>
                <c:pt idx="8693">
                  <c:v>0.70712096485291709</c:v>
                </c:pt>
                <c:pt idx="8694">
                  <c:v>0.70724037734346357</c:v>
                </c:pt>
                <c:pt idx="8695">
                  <c:v>0.70743939816104107</c:v>
                </c:pt>
                <c:pt idx="8696">
                  <c:v>0.70751900648807209</c:v>
                </c:pt>
                <c:pt idx="8697">
                  <c:v>0.70753890856982982</c:v>
                </c:pt>
                <c:pt idx="8698">
                  <c:v>0.70755881065158754</c:v>
                </c:pt>
                <c:pt idx="8699">
                  <c:v>0.70781753771443845</c:v>
                </c:pt>
                <c:pt idx="8700">
                  <c:v>0.70785734187795391</c:v>
                </c:pt>
                <c:pt idx="8701">
                  <c:v>0.70791704812322709</c:v>
                </c:pt>
                <c:pt idx="8702">
                  <c:v>0.70799665645025822</c:v>
                </c:pt>
                <c:pt idx="8703">
                  <c:v>0.7081160689408047</c:v>
                </c:pt>
                <c:pt idx="8704">
                  <c:v>0.70815587310432027</c:v>
                </c:pt>
                <c:pt idx="8705">
                  <c:v>0.70819567726783572</c:v>
                </c:pt>
                <c:pt idx="8706">
                  <c:v>0.70823548143135118</c:v>
                </c:pt>
                <c:pt idx="8707">
                  <c:v>0.70837479600365549</c:v>
                </c:pt>
                <c:pt idx="8708">
                  <c:v>0.70841460016717095</c:v>
                </c:pt>
                <c:pt idx="8709">
                  <c:v>0.70843450224892879</c:v>
                </c:pt>
                <c:pt idx="8710">
                  <c:v>0.70845440433068663</c:v>
                </c:pt>
                <c:pt idx="8711">
                  <c:v>0.70849420849420208</c:v>
                </c:pt>
                <c:pt idx="8712">
                  <c:v>0.70851411057595981</c:v>
                </c:pt>
                <c:pt idx="8713">
                  <c:v>0.70853401265771754</c:v>
                </c:pt>
                <c:pt idx="8714">
                  <c:v>0.70859371890299083</c:v>
                </c:pt>
                <c:pt idx="8715">
                  <c:v>0.70873303347529504</c:v>
                </c:pt>
                <c:pt idx="8716">
                  <c:v>0.7089718584563881</c:v>
                </c:pt>
                <c:pt idx="8717">
                  <c:v>0.70905146678341913</c:v>
                </c:pt>
                <c:pt idx="8718">
                  <c:v>0.70909127094693458</c:v>
                </c:pt>
                <c:pt idx="8719">
                  <c:v>0.70911117302869242</c:v>
                </c:pt>
                <c:pt idx="8720">
                  <c:v>0.70913107511045015</c:v>
                </c:pt>
                <c:pt idx="8721">
                  <c:v>0.70921068343748117</c:v>
                </c:pt>
                <c:pt idx="8722">
                  <c:v>0.70933009592802765</c:v>
                </c:pt>
                <c:pt idx="8723">
                  <c:v>0.70938980217330094</c:v>
                </c:pt>
                <c:pt idx="8724">
                  <c:v>0.70940970425505867</c:v>
                </c:pt>
                <c:pt idx="8725">
                  <c:v>0.7094296063368164</c:v>
                </c:pt>
                <c:pt idx="8726">
                  <c:v>0.70948931258208958</c:v>
                </c:pt>
                <c:pt idx="8727">
                  <c:v>0.7098276479719714</c:v>
                </c:pt>
                <c:pt idx="8728">
                  <c:v>0.70992715838076026</c:v>
                </c:pt>
                <c:pt idx="8729">
                  <c:v>0.70994706046251799</c:v>
                </c:pt>
                <c:pt idx="8730">
                  <c:v>0.70998686462603344</c:v>
                </c:pt>
                <c:pt idx="8731">
                  <c:v>0.71000676670779117</c:v>
                </c:pt>
                <c:pt idx="8732">
                  <c:v>0.71034510209767299</c:v>
                </c:pt>
                <c:pt idx="8733">
                  <c:v>0.7104844166699773</c:v>
                </c:pt>
                <c:pt idx="8734">
                  <c:v>0.71050431875173503</c:v>
                </c:pt>
                <c:pt idx="8735">
                  <c:v>0.71052422083349276</c:v>
                </c:pt>
                <c:pt idx="8736">
                  <c:v>0.71056402499700833</c:v>
                </c:pt>
                <c:pt idx="8737">
                  <c:v>0.71058392707876605</c:v>
                </c:pt>
                <c:pt idx="8738">
                  <c:v>0.71060382916052378</c:v>
                </c:pt>
                <c:pt idx="8739">
                  <c:v>0.71062373124228151</c:v>
                </c:pt>
                <c:pt idx="8740">
                  <c:v>0.71080284997810128</c:v>
                </c:pt>
                <c:pt idx="8741">
                  <c:v>0.71110138120446753</c:v>
                </c:pt>
                <c:pt idx="8742">
                  <c:v>0.71122079369501412</c:v>
                </c:pt>
                <c:pt idx="8743">
                  <c:v>0.71126059785852958</c:v>
                </c:pt>
                <c:pt idx="8744">
                  <c:v>0.71136010826731833</c:v>
                </c:pt>
                <c:pt idx="8745">
                  <c:v>0.71138001034907605</c:v>
                </c:pt>
                <c:pt idx="8746">
                  <c:v>0.71141981451259162</c:v>
                </c:pt>
                <c:pt idx="8747">
                  <c:v>0.71143971659434935</c:v>
                </c:pt>
                <c:pt idx="8748">
                  <c:v>0.71145961867610708</c:v>
                </c:pt>
                <c:pt idx="8749">
                  <c:v>0.71149942283962253</c:v>
                </c:pt>
                <c:pt idx="8750">
                  <c:v>0.71151932492138037</c:v>
                </c:pt>
                <c:pt idx="8751">
                  <c:v>0.71157903116665366</c:v>
                </c:pt>
                <c:pt idx="8752">
                  <c:v>0.71175814990247344</c:v>
                </c:pt>
                <c:pt idx="8753">
                  <c:v>0.71177805198423116</c:v>
                </c:pt>
                <c:pt idx="8754">
                  <c:v>0.71183775822950435</c:v>
                </c:pt>
                <c:pt idx="8755">
                  <c:v>0.71185766031126207</c:v>
                </c:pt>
                <c:pt idx="8756">
                  <c:v>0.71187756239301991</c:v>
                </c:pt>
                <c:pt idx="8757">
                  <c:v>0.71191736655653548</c:v>
                </c:pt>
                <c:pt idx="8758">
                  <c:v>0.71193726863829321</c:v>
                </c:pt>
                <c:pt idx="8759">
                  <c:v>0.71195717072005094</c:v>
                </c:pt>
                <c:pt idx="8760">
                  <c:v>0.71197707280180877</c:v>
                </c:pt>
                <c:pt idx="8761">
                  <c:v>0.7120566811288398</c:v>
                </c:pt>
                <c:pt idx="8762">
                  <c:v>0.71207658321059752</c:v>
                </c:pt>
                <c:pt idx="8763">
                  <c:v>0.71209648529235525</c:v>
                </c:pt>
                <c:pt idx="8764">
                  <c:v>0.71221589778290184</c:v>
                </c:pt>
                <c:pt idx="8765">
                  <c:v>0.7122557019464173</c:v>
                </c:pt>
                <c:pt idx="8766">
                  <c:v>0.71227560402817502</c:v>
                </c:pt>
                <c:pt idx="8767">
                  <c:v>0.71229550610993286</c:v>
                </c:pt>
                <c:pt idx="8768">
                  <c:v>0.71233531027344843</c:v>
                </c:pt>
                <c:pt idx="8769">
                  <c:v>0.71235521235520616</c:v>
                </c:pt>
                <c:pt idx="8770">
                  <c:v>0.71239501651872161</c:v>
                </c:pt>
                <c:pt idx="8771">
                  <c:v>0.71247462484575275</c:v>
                </c:pt>
                <c:pt idx="8772">
                  <c:v>0.71255423317278366</c:v>
                </c:pt>
                <c:pt idx="8773">
                  <c:v>0.712773156072119</c:v>
                </c:pt>
                <c:pt idx="8774">
                  <c:v>0.71279305815387684</c:v>
                </c:pt>
                <c:pt idx="8775">
                  <c:v>0.71283286231739229</c:v>
                </c:pt>
                <c:pt idx="8776">
                  <c:v>0.71305178521672752</c:v>
                </c:pt>
                <c:pt idx="8777">
                  <c:v>0.71331051227957831</c:v>
                </c:pt>
                <c:pt idx="8778">
                  <c:v>0.71333041436133604</c:v>
                </c:pt>
                <c:pt idx="8779">
                  <c:v>0.71342992477012479</c:v>
                </c:pt>
                <c:pt idx="8780">
                  <c:v>0.71350953309715581</c:v>
                </c:pt>
                <c:pt idx="8781">
                  <c:v>0.71358914142418683</c:v>
                </c:pt>
                <c:pt idx="8782">
                  <c:v>0.71364884766946002</c:v>
                </c:pt>
                <c:pt idx="8783">
                  <c:v>0.71390757473231092</c:v>
                </c:pt>
                <c:pt idx="8784">
                  <c:v>0.71400708514109956</c:v>
                </c:pt>
                <c:pt idx="8785">
                  <c:v>0.71402698722285729</c:v>
                </c:pt>
                <c:pt idx="8786">
                  <c:v>0.71410659554988831</c:v>
                </c:pt>
                <c:pt idx="8787">
                  <c:v>0.71412649763164604</c:v>
                </c:pt>
                <c:pt idx="8788">
                  <c:v>0.71414639971340377</c:v>
                </c:pt>
                <c:pt idx="8789">
                  <c:v>0.71428571428570797</c:v>
                </c:pt>
                <c:pt idx="8790">
                  <c:v>0.71434542053098127</c:v>
                </c:pt>
                <c:pt idx="8791">
                  <c:v>0.71438522469449683</c:v>
                </c:pt>
                <c:pt idx="8792">
                  <c:v>0.71460414759383206</c:v>
                </c:pt>
                <c:pt idx="8793">
                  <c:v>0.71462404967558979</c:v>
                </c:pt>
                <c:pt idx="8794">
                  <c:v>0.71468375592086297</c:v>
                </c:pt>
                <c:pt idx="8795">
                  <c:v>0.71472356008437854</c:v>
                </c:pt>
                <c:pt idx="8796">
                  <c:v>0.71474346216613627</c:v>
                </c:pt>
                <c:pt idx="8797">
                  <c:v>0.714763364247894</c:v>
                </c:pt>
                <c:pt idx="8798">
                  <c:v>0.71496238506547161</c:v>
                </c:pt>
                <c:pt idx="8799">
                  <c:v>0.71520121004656456</c:v>
                </c:pt>
                <c:pt idx="8800">
                  <c:v>0.7152211121283224</c:v>
                </c:pt>
                <c:pt idx="8801">
                  <c:v>0.71528081837359569</c:v>
                </c:pt>
                <c:pt idx="8802">
                  <c:v>0.71536042670062661</c:v>
                </c:pt>
                <c:pt idx="8803">
                  <c:v>0.71538032878238433</c:v>
                </c:pt>
                <c:pt idx="8804">
                  <c:v>0.7154201329458999</c:v>
                </c:pt>
                <c:pt idx="8805">
                  <c:v>0.71544003502765774</c:v>
                </c:pt>
                <c:pt idx="8806">
                  <c:v>0.71553954543644638</c:v>
                </c:pt>
                <c:pt idx="8807">
                  <c:v>0.71587788082632819</c:v>
                </c:pt>
                <c:pt idx="8808">
                  <c:v>0.71591768498984365</c:v>
                </c:pt>
                <c:pt idx="8809">
                  <c:v>0.71597739123511706</c:v>
                </c:pt>
                <c:pt idx="8810">
                  <c:v>0.71599729331687478</c:v>
                </c:pt>
                <c:pt idx="8811">
                  <c:v>0.71601719539863251</c:v>
                </c:pt>
                <c:pt idx="8812">
                  <c:v>0.71603709748039024</c:v>
                </c:pt>
                <c:pt idx="8813">
                  <c:v>0.71611670580742126</c:v>
                </c:pt>
                <c:pt idx="8814">
                  <c:v>0.71617641205269456</c:v>
                </c:pt>
                <c:pt idx="8815">
                  <c:v>0.71621621621621001</c:v>
                </c:pt>
                <c:pt idx="8816">
                  <c:v>0.71627592246148319</c:v>
                </c:pt>
                <c:pt idx="8817">
                  <c:v>0.71631572662499876</c:v>
                </c:pt>
                <c:pt idx="8818">
                  <c:v>0.71633562870675649</c:v>
                </c:pt>
                <c:pt idx="8819">
                  <c:v>0.71641523703378751</c:v>
                </c:pt>
                <c:pt idx="8820">
                  <c:v>0.71649484536081853</c:v>
                </c:pt>
                <c:pt idx="8821">
                  <c:v>0.71663415993312274</c:v>
                </c:pt>
                <c:pt idx="8822">
                  <c:v>0.71665406201488058</c:v>
                </c:pt>
                <c:pt idx="8823">
                  <c:v>0.71667396409663831</c:v>
                </c:pt>
                <c:pt idx="8824">
                  <c:v>0.71679337658718478</c:v>
                </c:pt>
                <c:pt idx="8825">
                  <c:v>0.71687298491421592</c:v>
                </c:pt>
                <c:pt idx="8826">
                  <c:v>0.71701229948652012</c:v>
                </c:pt>
                <c:pt idx="8827">
                  <c:v>0.71707200573179342</c:v>
                </c:pt>
                <c:pt idx="8828">
                  <c:v>0.7171317119770666</c:v>
                </c:pt>
                <c:pt idx="8829">
                  <c:v>0.71729092863112864</c:v>
                </c:pt>
                <c:pt idx="8830">
                  <c:v>0.71741034112167523</c:v>
                </c:pt>
                <c:pt idx="8831">
                  <c:v>0.71743024320343296</c:v>
                </c:pt>
                <c:pt idx="8832">
                  <c:v>0.71752975361222171</c:v>
                </c:pt>
                <c:pt idx="8833">
                  <c:v>0.71766906818452592</c:v>
                </c:pt>
                <c:pt idx="8834">
                  <c:v>0.71786808900210353</c:v>
                </c:pt>
                <c:pt idx="8835">
                  <c:v>0.71788799108386125</c:v>
                </c:pt>
                <c:pt idx="8836">
                  <c:v>0.71820642439198523</c:v>
                </c:pt>
                <c:pt idx="8837">
                  <c:v>0.71830593480077409</c:v>
                </c:pt>
                <c:pt idx="8838">
                  <c:v>0.71850495561835159</c:v>
                </c:pt>
                <c:pt idx="8839">
                  <c:v>0.71852485770010932</c:v>
                </c:pt>
                <c:pt idx="8840">
                  <c:v>0.71854475978186705</c:v>
                </c:pt>
                <c:pt idx="8841">
                  <c:v>0.71866417227241364</c:v>
                </c:pt>
                <c:pt idx="8842">
                  <c:v>0.71868407435417136</c:v>
                </c:pt>
                <c:pt idx="8843">
                  <c:v>0.71890299725350659</c:v>
                </c:pt>
                <c:pt idx="8844">
                  <c:v>0.71902240974405318</c:v>
                </c:pt>
                <c:pt idx="8845">
                  <c:v>0.71912192015284182</c:v>
                </c:pt>
                <c:pt idx="8846">
                  <c:v>0.71914182223459955</c:v>
                </c:pt>
                <c:pt idx="8847">
                  <c:v>0.71916172431635728</c:v>
                </c:pt>
                <c:pt idx="8848">
                  <c:v>0.719181626398115</c:v>
                </c:pt>
                <c:pt idx="8849">
                  <c:v>0.71936074513393478</c:v>
                </c:pt>
                <c:pt idx="8850">
                  <c:v>0.71940054929745034</c:v>
                </c:pt>
                <c:pt idx="8851">
                  <c:v>0.71946025554272364</c:v>
                </c:pt>
                <c:pt idx="8852">
                  <c:v>0.71961947219678568</c:v>
                </c:pt>
                <c:pt idx="8853">
                  <c:v>0.71965927636030114</c:v>
                </c:pt>
                <c:pt idx="8854">
                  <c:v>0.71967917844205886</c:v>
                </c:pt>
                <c:pt idx="8855">
                  <c:v>0.7196990805238167</c:v>
                </c:pt>
                <c:pt idx="8856">
                  <c:v>0.71975878676909</c:v>
                </c:pt>
                <c:pt idx="8857">
                  <c:v>0.71977868885084773</c:v>
                </c:pt>
                <c:pt idx="8858">
                  <c:v>0.71991800342315193</c:v>
                </c:pt>
                <c:pt idx="8859">
                  <c:v>0.72003741591369841</c:v>
                </c:pt>
                <c:pt idx="8860">
                  <c:v>0.72009712215897181</c:v>
                </c:pt>
                <c:pt idx="8861">
                  <c:v>0.72013692632248727</c:v>
                </c:pt>
                <c:pt idx="8862">
                  <c:v>0.72023643673127602</c:v>
                </c:pt>
                <c:pt idx="8863">
                  <c:v>0.72033594714006477</c:v>
                </c:pt>
                <c:pt idx="8864">
                  <c:v>0.7203558492218225</c:v>
                </c:pt>
                <c:pt idx="8865">
                  <c:v>0.72039565338533806</c:v>
                </c:pt>
                <c:pt idx="8866">
                  <c:v>0.72059467420291567</c:v>
                </c:pt>
                <c:pt idx="8867">
                  <c:v>0.72065438044818886</c:v>
                </c:pt>
                <c:pt idx="8868">
                  <c:v>0.72067428252994659</c:v>
                </c:pt>
                <c:pt idx="8869">
                  <c:v>0.72075389085697761</c:v>
                </c:pt>
                <c:pt idx="8870">
                  <c:v>0.72085340126576636</c:v>
                </c:pt>
                <c:pt idx="8871">
                  <c:v>0.72087330334752409</c:v>
                </c:pt>
                <c:pt idx="8872">
                  <c:v>0.72089320542928192</c:v>
                </c:pt>
                <c:pt idx="8873">
                  <c:v>0.72093300959279749</c:v>
                </c:pt>
                <c:pt idx="8874">
                  <c:v>0.7210723241651017</c:v>
                </c:pt>
                <c:pt idx="8875">
                  <c:v>0.72109222624685954</c:v>
                </c:pt>
                <c:pt idx="8876">
                  <c:v>0.72111212832861726</c:v>
                </c:pt>
                <c:pt idx="8877">
                  <c:v>0.72113203041037499</c:v>
                </c:pt>
                <c:pt idx="8878">
                  <c:v>0.72115193249213272</c:v>
                </c:pt>
                <c:pt idx="8879">
                  <c:v>0.72121163873740601</c:v>
                </c:pt>
                <c:pt idx="8880">
                  <c:v>0.72123154081916374</c:v>
                </c:pt>
                <c:pt idx="8881">
                  <c:v>0.72129124706443704</c:v>
                </c:pt>
                <c:pt idx="8882">
                  <c:v>0.72137085539146795</c:v>
                </c:pt>
                <c:pt idx="8883">
                  <c:v>0.72158977829080329</c:v>
                </c:pt>
                <c:pt idx="8884">
                  <c:v>0.72160968037256101</c:v>
                </c:pt>
                <c:pt idx="8885">
                  <c:v>0.72162958245431874</c:v>
                </c:pt>
                <c:pt idx="8886">
                  <c:v>0.72166938661783431</c:v>
                </c:pt>
                <c:pt idx="8887">
                  <c:v>0.72168928869959204</c:v>
                </c:pt>
                <c:pt idx="8888">
                  <c:v>0.72170919078134976</c:v>
                </c:pt>
                <c:pt idx="8889">
                  <c:v>0.72180870119013851</c:v>
                </c:pt>
                <c:pt idx="8890">
                  <c:v>0.72204752617123158</c:v>
                </c:pt>
                <c:pt idx="8891">
                  <c:v>0.72214703658002033</c:v>
                </c:pt>
                <c:pt idx="8892">
                  <c:v>0.72224654698880908</c:v>
                </c:pt>
                <c:pt idx="8893">
                  <c:v>0.72242566572462885</c:v>
                </c:pt>
                <c:pt idx="8894">
                  <c:v>0.72244556780638658</c:v>
                </c:pt>
                <c:pt idx="8895">
                  <c:v>0.72246546988814442</c:v>
                </c:pt>
                <c:pt idx="8896">
                  <c:v>0.7225848823786909</c:v>
                </c:pt>
                <c:pt idx="8897">
                  <c:v>0.72264458862396419</c:v>
                </c:pt>
                <c:pt idx="8898">
                  <c:v>0.72268439278747976</c:v>
                </c:pt>
                <c:pt idx="8899">
                  <c:v>0.72294311985033044</c:v>
                </c:pt>
                <c:pt idx="8900">
                  <c:v>0.72296302193208817</c:v>
                </c:pt>
                <c:pt idx="8901">
                  <c:v>0.72318194483142351</c:v>
                </c:pt>
                <c:pt idx="8902">
                  <c:v>0.72320184691318135</c:v>
                </c:pt>
                <c:pt idx="8903">
                  <c:v>0.72326155315845453</c:v>
                </c:pt>
                <c:pt idx="8904">
                  <c:v>0.72328145524021226</c:v>
                </c:pt>
                <c:pt idx="8905">
                  <c:v>0.72332125940372782</c:v>
                </c:pt>
                <c:pt idx="8906">
                  <c:v>0.72357998646657862</c:v>
                </c:pt>
                <c:pt idx="8907">
                  <c:v>0.72387851769294487</c:v>
                </c:pt>
                <c:pt idx="8908">
                  <c:v>0.72397802810173362</c:v>
                </c:pt>
                <c:pt idx="8909">
                  <c:v>0.72413724475579566</c:v>
                </c:pt>
                <c:pt idx="8910">
                  <c:v>0.72415714683755339</c:v>
                </c:pt>
                <c:pt idx="8911">
                  <c:v>0.72419695100106896</c:v>
                </c:pt>
                <c:pt idx="8912">
                  <c:v>0.72421685308282668</c:v>
                </c:pt>
                <c:pt idx="8913">
                  <c:v>0.72427655932809998</c:v>
                </c:pt>
                <c:pt idx="8914">
                  <c:v>0.72431636349161543</c:v>
                </c:pt>
                <c:pt idx="8915">
                  <c:v>0.72435616765513089</c:v>
                </c:pt>
                <c:pt idx="8916">
                  <c:v>0.72453528639095066</c:v>
                </c:pt>
                <c:pt idx="8917">
                  <c:v>0.72455518847270839</c:v>
                </c:pt>
                <c:pt idx="8918">
                  <c:v>0.72459499263622396</c:v>
                </c:pt>
                <c:pt idx="8919">
                  <c:v>0.72463479679973952</c:v>
                </c:pt>
                <c:pt idx="8920">
                  <c:v>0.72471440512677043</c:v>
                </c:pt>
                <c:pt idx="8921">
                  <c:v>0.72477411137204373</c:v>
                </c:pt>
                <c:pt idx="8922">
                  <c:v>0.72479401345380146</c:v>
                </c:pt>
                <c:pt idx="8923">
                  <c:v>0.72481391553555918</c:v>
                </c:pt>
                <c:pt idx="8924">
                  <c:v>0.72485371969907475</c:v>
                </c:pt>
                <c:pt idx="8925">
                  <c:v>0.72487362178083248</c:v>
                </c:pt>
                <c:pt idx="8926">
                  <c:v>0.72511244676192543</c:v>
                </c:pt>
                <c:pt idx="8927">
                  <c:v>0.72513234884368327</c:v>
                </c:pt>
                <c:pt idx="8928">
                  <c:v>0.72515225092544111</c:v>
                </c:pt>
                <c:pt idx="8929">
                  <c:v>0.72517215300719884</c:v>
                </c:pt>
                <c:pt idx="8930">
                  <c:v>0.72519205508895657</c:v>
                </c:pt>
                <c:pt idx="8931">
                  <c:v>0.72523185925247202</c:v>
                </c:pt>
                <c:pt idx="8932">
                  <c:v>0.72531146757950304</c:v>
                </c:pt>
                <c:pt idx="8933">
                  <c:v>0.72539107590653407</c:v>
                </c:pt>
                <c:pt idx="8934">
                  <c:v>0.72541097798829179</c:v>
                </c:pt>
                <c:pt idx="8935">
                  <c:v>0.72551048839708066</c:v>
                </c:pt>
                <c:pt idx="8936">
                  <c:v>0.72555029256059611</c:v>
                </c:pt>
                <c:pt idx="8937">
                  <c:v>0.72576921545993134</c:v>
                </c:pt>
                <c:pt idx="8938">
                  <c:v>0.72604784460453997</c:v>
                </c:pt>
                <c:pt idx="8939">
                  <c:v>0.7260677466862977</c:v>
                </c:pt>
                <c:pt idx="8940">
                  <c:v>0.72614735501332872</c:v>
                </c:pt>
                <c:pt idx="8941">
                  <c:v>0.72616725709508656</c:v>
                </c:pt>
                <c:pt idx="8942">
                  <c:v>0.72620706125860202</c:v>
                </c:pt>
                <c:pt idx="8943">
                  <c:v>0.72628666958563304</c:v>
                </c:pt>
                <c:pt idx="8944">
                  <c:v>0.72638617999442179</c:v>
                </c:pt>
                <c:pt idx="8945">
                  <c:v>0.72640608207617952</c:v>
                </c:pt>
                <c:pt idx="8946">
                  <c:v>0.72642598415793724</c:v>
                </c:pt>
                <c:pt idx="8947">
                  <c:v>0.72666480913903031</c:v>
                </c:pt>
                <c:pt idx="8948">
                  <c:v>0.72686382995660781</c:v>
                </c:pt>
                <c:pt idx="8949">
                  <c:v>0.72694343828363883</c:v>
                </c:pt>
                <c:pt idx="8950">
                  <c:v>0.72708275285594315</c:v>
                </c:pt>
                <c:pt idx="8951">
                  <c:v>0.72710265493770088</c:v>
                </c:pt>
                <c:pt idx="8952">
                  <c:v>0.72714245910121633</c:v>
                </c:pt>
                <c:pt idx="8953">
                  <c:v>0.72726187159176292</c:v>
                </c:pt>
                <c:pt idx="8954">
                  <c:v>0.72728177367352065</c:v>
                </c:pt>
                <c:pt idx="8955">
                  <c:v>0.72730167575527838</c:v>
                </c:pt>
                <c:pt idx="8956">
                  <c:v>0.72750069657285588</c:v>
                </c:pt>
                <c:pt idx="8957">
                  <c:v>0.72754050073637133</c:v>
                </c:pt>
                <c:pt idx="8958">
                  <c:v>0.72773952155394883</c:v>
                </c:pt>
                <c:pt idx="8959">
                  <c:v>0.72775942363570667</c:v>
                </c:pt>
                <c:pt idx="8960">
                  <c:v>0.72781912988097996</c:v>
                </c:pt>
                <c:pt idx="8961">
                  <c:v>0.72787883612625315</c:v>
                </c:pt>
                <c:pt idx="8962">
                  <c:v>0.72789873820801088</c:v>
                </c:pt>
                <c:pt idx="8963">
                  <c:v>0.72799824861679963</c:v>
                </c:pt>
                <c:pt idx="8964">
                  <c:v>0.72801815069855735</c:v>
                </c:pt>
                <c:pt idx="8965">
                  <c:v>0.72813756318910383</c:v>
                </c:pt>
                <c:pt idx="8966">
                  <c:v>0.72819726943437713</c:v>
                </c:pt>
                <c:pt idx="8967">
                  <c:v>0.72821717151613485</c:v>
                </c:pt>
                <c:pt idx="8968">
                  <c:v>0.72827687776140815</c:v>
                </c:pt>
                <c:pt idx="8969">
                  <c:v>0.72845599649722792</c:v>
                </c:pt>
                <c:pt idx="8970">
                  <c:v>0.72849580066074338</c:v>
                </c:pt>
                <c:pt idx="8971">
                  <c:v>0.72853560482425883</c:v>
                </c:pt>
                <c:pt idx="8972">
                  <c:v>0.72861521315128996</c:v>
                </c:pt>
                <c:pt idx="8973">
                  <c:v>0.72867491939656315</c:v>
                </c:pt>
                <c:pt idx="8974">
                  <c:v>0.7287744298053519</c:v>
                </c:pt>
                <c:pt idx="8975">
                  <c:v>0.72879433188710974</c:v>
                </c:pt>
                <c:pt idx="8976">
                  <c:v>0.72881423396886746</c:v>
                </c:pt>
                <c:pt idx="8977">
                  <c:v>0.72889384229589838</c:v>
                </c:pt>
                <c:pt idx="8978">
                  <c:v>0.72907296103171815</c:v>
                </c:pt>
                <c:pt idx="8979">
                  <c:v>0.72913266727699144</c:v>
                </c:pt>
                <c:pt idx="8980">
                  <c:v>0.72929188393105338</c:v>
                </c:pt>
                <c:pt idx="8981">
                  <c:v>0.72939139433984224</c:v>
                </c:pt>
                <c:pt idx="8982">
                  <c:v>0.72945110058511542</c:v>
                </c:pt>
                <c:pt idx="8983">
                  <c:v>0.72947100266687315</c:v>
                </c:pt>
                <c:pt idx="8984">
                  <c:v>0.72968992556620837</c:v>
                </c:pt>
                <c:pt idx="8985">
                  <c:v>0.7297098276479661</c:v>
                </c:pt>
                <c:pt idx="8986">
                  <c:v>0.72974963181148167</c:v>
                </c:pt>
                <c:pt idx="8987">
                  <c:v>0.7297695338932394</c:v>
                </c:pt>
                <c:pt idx="8988">
                  <c:v>0.72982924013851269</c:v>
                </c:pt>
                <c:pt idx="8989">
                  <c:v>0.7299685547108169</c:v>
                </c:pt>
                <c:pt idx="8990">
                  <c:v>0.73000835887433246</c:v>
                </c:pt>
                <c:pt idx="8991">
                  <c:v>0.73028698801894087</c:v>
                </c:pt>
                <c:pt idx="8992">
                  <c:v>0.7303068901006986</c:v>
                </c:pt>
                <c:pt idx="8993">
                  <c:v>0.73056561716354951</c:v>
                </c:pt>
                <c:pt idx="8994">
                  <c:v>0.73064522549058042</c:v>
                </c:pt>
                <c:pt idx="8995">
                  <c:v>0.73066512757233826</c:v>
                </c:pt>
                <c:pt idx="8996">
                  <c:v>0.73068502965409599</c:v>
                </c:pt>
                <c:pt idx="8997">
                  <c:v>0.73078454006288474</c:v>
                </c:pt>
                <c:pt idx="8998">
                  <c:v>0.73086414838991576</c:v>
                </c:pt>
                <c:pt idx="8999">
                  <c:v>0.73098356088046224</c:v>
                </c:pt>
                <c:pt idx="9000">
                  <c:v>0.73100346296221996</c:v>
                </c:pt>
                <c:pt idx="9001">
                  <c:v>0.7310233650439778</c:v>
                </c:pt>
                <c:pt idx="9002">
                  <c:v>0.7312820921068286</c:v>
                </c:pt>
                <c:pt idx="9003">
                  <c:v>0.73138160251561735</c:v>
                </c:pt>
                <c:pt idx="9004">
                  <c:v>0.73140150459737507</c:v>
                </c:pt>
                <c:pt idx="9005">
                  <c:v>0.73164032957846814</c:v>
                </c:pt>
                <c:pt idx="9006">
                  <c:v>0.73166023166022587</c:v>
                </c:pt>
                <c:pt idx="9007">
                  <c:v>0.73171993790549905</c:v>
                </c:pt>
                <c:pt idx="9008">
                  <c:v>0.73175974206901462</c:v>
                </c:pt>
                <c:pt idx="9009">
                  <c:v>0.73195876288659212</c:v>
                </c:pt>
                <c:pt idx="9010">
                  <c:v>0.73223739203120064</c:v>
                </c:pt>
                <c:pt idx="9011">
                  <c:v>0.73235680452174723</c:v>
                </c:pt>
                <c:pt idx="9012">
                  <c:v>0.73237670660350496</c:v>
                </c:pt>
                <c:pt idx="9013">
                  <c:v>0.73239660868526268</c:v>
                </c:pt>
                <c:pt idx="9014">
                  <c:v>0.73259562950284018</c:v>
                </c:pt>
                <c:pt idx="9015">
                  <c:v>0.73261553158459791</c:v>
                </c:pt>
                <c:pt idx="9016">
                  <c:v>0.73265533574811337</c:v>
                </c:pt>
                <c:pt idx="9017">
                  <c:v>0.73275484615690223</c:v>
                </c:pt>
                <c:pt idx="9018">
                  <c:v>0.7328742586474486</c:v>
                </c:pt>
                <c:pt idx="9019">
                  <c:v>0.73299367113799518</c:v>
                </c:pt>
                <c:pt idx="9020">
                  <c:v>0.73305337738326848</c:v>
                </c:pt>
                <c:pt idx="9021">
                  <c:v>0.73321259403733041</c:v>
                </c:pt>
                <c:pt idx="9022">
                  <c:v>0.73331210444611927</c:v>
                </c:pt>
                <c:pt idx="9023">
                  <c:v>0.733332006527877</c:v>
                </c:pt>
                <c:pt idx="9024">
                  <c:v>0.73335190860963473</c:v>
                </c:pt>
                <c:pt idx="9025">
                  <c:v>0.73337181069139246</c:v>
                </c:pt>
                <c:pt idx="9026">
                  <c:v>0.73343151693666586</c:v>
                </c:pt>
                <c:pt idx="9027">
                  <c:v>0.73371014608127427</c:v>
                </c:pt>
                <c:pt idx="9028">
                  <c:v>0.73373004816303211</c:v>
                </c:pt>
                <c:pt idx="9029">
                  <c:v>0.73374995024478984</c:v>
                </c:pt>
                <c:pt idx="9030">
                  <c:v>0.73384946065357859</c:v>
                </c:pt>
                <c:pt idx="9031">
                  <c:v>0.73386936273533632</c:v>
                </c:pt>
                <c:pt idx="9032">
                  <c:v>0.73394897106236734</c:v>
                </c:pt>
                <c:pt idx="9033">
                  <c:v>0.73402857938939836</c:v>
                </c:pt>
                <c:pt idx="9034">
                  <c:v>0.73404848147115609</c:v>
                </c:pt>
                <c:pt idx="9035">
                  <c:v>0.73406838355291382</c:v>
                </c:pt>
                <c:pt idx="9036">
                  <c:v>0.73408828563467154</c:v>
                </c:pt>
                <c:pt idx="9037">
                  <c:v>0.73420769812521813</c:v>
                </c:pt>
                <c:pt idx="9038">
                  <c:v>0.73422760020697586</c:v>
                </c:pt>
                <c:pt idx="9039">
                  <c:v>0.73424750228873359</c:v>
                </c:pt>
                <c:pt idx="9040">
                  <c:v>0.73426740437049132</c:v>
                </c:pt>
                <c:pt idx="9041">
                  <c:v>0.73430720853400677</c:v>
                </c:pt>
                <c:pt idx="9042">
                  <c:v>0.73432711061576461</c:v>
                </c:pt>
                <c:pt idx="9043">
                  <c:v>0.73434701269752234</c:v>
                </c:pt>
                <c:pt idx="9044">
                  <c:v>0.73442662102455336</c:v>
                </c:pt>
                <c:pt idx="9045">
                  <c:v>0.73446642518806882</c:v>
                </c:pt>
                <c:pt idx="9046">
                  <c:v>0.73452613143334211</c:v>
                </c:pt>
                <c:pt idx="9047">
                  <c:v>0.73472515225091961</c:v>
                </c:pt>
                <c:pt idx="9048">
                  <c:v>0.73480476057795063</c:v>
                </c:pt>
                <c:pt idx="9049">
                  <c:v>0.73482466265970836</c:v>
                </c:pt>
                <c:pt idx="9050">
                  <c:v>0.73484456474146609</c:v>
                </c:pt>
                <c:pt idx="9051">
                  <c:v>0.73486446682322382</c:v>
                </c:pt>
                <c:pt idx="9052">
                  <c:v>0.73504358555904359</c:v>
                </c:pt>
                <c:pt idx="9053">
                  <c:v>0.73514309596783234</c:v>
                </c:pt>
                <c:pt idx="9054">
                  <c:v>0.73532221470365211</c:v>
                </c:pt>
                <c:pt idx="9055">
                  <c:v>0.73560084384826063</c:v>
                </c:pt>
                <c:pt idx="9056">
                  <c:v>0.73562074593001836</c:v>
                </c:pt>
                <c:pt idx="9057">
                  <c:v>0.73570035425704938</c:v>
                </c:pt>
                <c:pt idx="9058">
                  <c:v>0.73574015842056495</c:v>
                </c:pt>
                <c:pt idx="9059">
                  <c:v>0.73576006050232268</c:v>
                </c:pt>
                <c:pt idx="9060">
                  <c:v>0.73579986466583813</c:v>
                </c:pt>
                <c:pt idx="9061">
                  <c:v>0.73595908131990018</c:v>
                </c:pt>
                <c:pt idx="9062">
                  <c:v>0.73609839589220449</c:v>
                </c:pt>
                <c:pt idx="9063">
                  <c:v>0.73611829797396222</c:v>
                </c:pt>
                <c:pt idx="9064">
                  <c:v>0.73615810213747768</c:v>
                </c:pt>
                <c:pt idx="9065">
                  <c:v>0.73621780838275097</c:v>
                </c:pt>
                <c:pt idx="9066">
                  <c:v>0.73625761254626654</c:v>
                </c:pt>
                <c:pt idx="9067">
                  <c:v>0.73651633960911722</c:v>
                </c:pt>
                <c:pt idx="9068">
                  <c:v>0.73655614377263279</c:v>
                </c:pt>
                <c:pt idx="9069">
                  <c:v>0.73689447916251449</c:v>
                </c:pt>
                <c:pt idx="9070">
                  <c:v>0.73697408748954563</c:v>
                </c:pt>
                <c:pt idx="9071">
                  <c:v>0.73701389165306108</c:v>
                </c:pt>
                <c:pt idx="9072">
                  <c:v>0.73703379373481881</c:v>
                </c:pt>
                <c:pt idx="9073">
                  <c:v>0.73707359789833438</c:v>
                </c:pt>
                <c:pt idx="9074">
                  <c:v>0.73711340206184994</c:v>
                </c:pt>
                <c:pt idx="9075">
                  <c:v>0.73713330414360767</c:v>
                </c:pt>
                <c:pt idx="9076">
                  <c:v>0.7371532062253654</c:v>
                </c:pt>
                <c:pt idx="9077">
                  <c:v>0.73723281455239653</c:v>
                </c:pt>
                <c:pt idx="9078">
                  <c:v>0.73725271663415426</c:v>
                </c:pt>
                <c:pt idx="9079">
                  <c:v>0.73749154161524733</c:v>
                </c:pt>
                <c:pt idx="9080">
                  <c:v>0.73755124786052062</c:v>
                </c:pt>
                <c:pt idx="9081">
                  <c:v>0.73757114994227835</c:v>
                </c:pt>
                <c:pt idx="9082">
                  <c:v>0.7376109541057938</c:v>
                </c:pt>
                <c:pt idx="9083">
                  <c:v>0.73765075826930926</c:v>
                </c:pt>
                <c:pt idx="9084">
                  <c:v>0.73769056243282483</c:v>
                </c:pt>
                <c:pt idx="9085">
                  <c:v>0.73775026867809812</c:v>
                </c:pt>
                <c:pt idx="9086">
                  <c:v>0.73792938741391789</c:v>
                </c:pt>
                <c:pt idx="9087">
                  <c:v>0.73794928949567562</c:v>
                </c:pt>
                <c:pt idx="9088">
                  <c:v>0.73796919157743335</c:v>
                </c:pt>
                <c:pt idx="9089">
                  <c:v>0.73798909365919108</c:v>
                </c:pt>
                <c:pt idx="9090">
                  <c:v>0.7380089957409488</c:v>
                </c:pt>
                <c:pt idx="9091">
                  <c:v>0.73802889782270664</c:v>
                </c:pt>
                <c:pt idx="9092">
                  <c:v>0.73804879990446437</c:v>
                </c:pt>
                <c:pt idx="9093">
                  <c:v>0.73808860406797994</c:v>
                </c:pt>
                <c:pt idx="9094">
                  <c:v>0.73816821239501085</c:v>
                </c:pt>
                <c:pt idx="9095">
                  <c:v>0.73828762488555744</c:v>
                </c:pt>
                <c:pt idx="9096">
                  <c:v>0.73830752696731516</c:v>
                </c:pt>
                <c:pt idx="9097">
                  <c:v>0.73840703737610391</c:v>
                </c:pt>
                <c:pt idx="9098">
                  <c:v>0.73880507901125902</c:v>
                </c:pt>
                <c:pt idx="9099">
                  <c:v>0.73882498109301675</c:v>
                </c:pt>
                <c:pt idx="9100">
                  <c:v>0.73900409982883652</c:v>
                </c:pt>
                <c:pt idx="9101">
                  <c:v>0.73902400191059425</c:v>
                </c:pt>
                <c:pt idx="9102">
                  <c:v>0.73906380607410971</c:v>
                </c:pt>
                <c:pt idx="9103">
                  <c:v>0.7391832185646563</c:v>
                </c:pt>
                <c:pt idx="9104">
                  <c:v>0.73930263105520289</c:v>
                </c:pt>
                <c:pt idx="9105">
                  <c:v>0.73936233730047607</c:v>
                </c:pt>
                <c:pt idx="9106">
                  <c:v>0.7393822393822338</c:v>
                </c:pt>
                <c:pt idx="9107">
                  <c:v>0.73954145603629584</c:v>
                </c:pt>
                <c:pt idx="9108">
                  <c:v>0.73956135811805357</c:v>
                </c:pt>
                <c:pt idx="9109">
                  <c:v>0.73960116228156902</c:v>
                </c:pt>
                <c:pt idx="9110">
                  <c:v>0.73962106436332675</c:v>
                </c:pt>
                <c:pt idx="9111">
                  <c:v>0.73964096644508448</c:v>
                </c:pt>
                <c:pt idx="9112">
                  <c:v>0.73972057477211561</c:v>
                </c:pt>
                <c:pt idx="9113">
                  <c:v>0.73982008518090425</c:v>
                </c:pt>
                <c:pt idx="9114">
                  <c:v>0.73985988934441982</c:v>
                </c:pt>
                <c:pt idx="9115">
                  <c:v>0.7399793018349663</c:v>
                </c:pt>
                <c:pt idx="9116">
                  <c:v>0.73999920391672402</c:v>
                </c:pt>
                <c:pt idx="9117">
                  <c:v>0.74005891016199732</c:v>
                </c:pt>
                <c:pt idx="9118">
                  <c:v>0.74007881224375505</c:v>
                </c:pt>
                <c:pt idx="9119">
                  <c:v>0.74011861640727061</c:v>
                </c:pt>
                <c:pt idx="9120">
                  <c:v>0.74029773514309039</c:v>
                </c:pt>
                <c:pt idx="9121">
                  <c:v>0.74051665804242561</c:v>
                </c:pt>
                <c:pt idx="9122">
                  <c:v>0.7406360705329722</c:v>
                </c:pt>
                <c:pt idx="9123">
                  <c:v>0.74065597261472993</c:v>
                </c:pt>
                <c:pt idx="9124">
                  <c:v>0.74067587469648766</c:v>
                </c:pt>
                <c:pt idx="9125">
                  <c:v>0.74069577677824538</c:v>
                </c:pt>
                <c:pt idx="9126">
                  <c:v>0.74075548302351868</c:v>
                </c:pt>
                <c:pt idx="9127">
                  <c:v>0.74077538510527652</c:v>
                </c:pt>
                <c:pt idx="9128">
                  <c:v>0.74089479759582288</c:v>
                </c:pt>
                <c:pt idx="9129">
                  <c:v>0.7410341121681272</c:v>
                </c:pt>
                <c:pt idx="9130">
                  <c:v>0.74105401424988493</c:v>
                </c:pt>
                <c:pt idx="9131">
                  <c:v>0.74107391633164277</c:v>
                </c:pt>
                <c:pt idx="9132">
                  <c:v>0.74127293714922027</c:v>
                </c:pt>
                <c:pt idx="9133">
                  <c:v>0.74133264339449356</c:v>
                </c:pt>
                <c:pt idx="9134">
                  <c:v>0.74135254547625129</c:v>
                </c:pt>
                <c:pt idx="9135">
                  <c:v>0.74151176213031333</c:v>
                </c:pt>
                <c:pt idx="9136">
                  <c:v>0.74153166421207106</c:v>
                </c:pt>
                <c:pt idx="9137">
                  <c:v>0.74157146837558652</c:v>
                </c:pt>
                <c:pt idx="9138">
                  <c:v>0.74161127253910208</c:v>
                </c:pt>
                <c:pt idx="9139">
                  <c:v>0.74175058711140629</c:v>
                </c:pt>
                <c:pt idx="9140">
                  <c:v>0.74179039127492186</c:v>
                </c:pt>
                <c:pt idx="9141">
                  <c:v>0.74186999960195288</c:v>
                </c:pt>
                <c:pt idx="9142">
                  <c:v>0.74202921625601492</c:v>
                </c:pt>
                <c:pt idx="9143">
                  <c:v>0.74208892250128811</c:v>
                </c:pt>
                <c:pt idx="9144">
                  <c:v>0.74232774748238117</c:v>
                </c:pt>
                <c:pt idx="9145">
                  <c:v>0.7423476495641389</c:v>
                </c:pt>
                <c:pt idx="9146">
                  <c:v>0.74246706205468538</c:v>
                </c:pt>
                <c:pt idx="9147">
                  <c:v>0.74260637662698969</c:v>
                </c:pt>
                <c:pt idx="9148">
                  <c:v>0.74276559328105174</c:v>
                </c:pt>
                <c:pt idx="9149">
                  <c:v>0.74280539744456719</c:v>
                </c:pt>
                <c:pt idx="9150">
                  <c:v>0.74282529952632503</c:v>
                </c:pt>
                <c:pt idx="9151">
                  <c:v>0.74284520160808276</c:v>
                </c:pt>
                <c:pt idx="9152">
                  <c:v>0.74292480993511378</c:v>
                </c:pt>
                <c:pt idx="9153">
                  <c:v>0.74296461409862924</c:v>
                </c:pt>
                <c:pt idx="9154">
                  <c:v>0.74298451618038708</c:v>
                </c:pt>
                <c:pt idx="9155">
                  <c:v>0.74310392867093356</c:v>
                </c:pt>
                <c:pt idx="9156">
                  <c:v>0.74312383075269139</c:v>
                </c:pt>
                <c:pt idx="9157">
                  <c:v>0.74336265573378446</c:v>
                </c:pt>
                <c:pt idx="9158">
                  <c:v>0.74338255781554219</c:v>
                </c:pt>
                <c:pt idx="9159">
                  <c:v>0.74346216614257321</c:v>
                </c:pt>
                <c:pt idx="9160">
                  <c:v>0.74348206822433105</c:v>
                </c:pt>
                <c:pt idx="9161">
                  <c:v>0.74358157863311969</c:v>
                </c:pt>
                <c:pt idx="9162">
                  <c:v>0.74360148071487742</c:v>
                </c:pt>
                <c:pt idx="9163">
                  <c:v>0.74374079528718173</c:v>
                </c:pt>
                <c:pt idx="9164">
                  <c:v>0.74384030569597048</c:v>
                </c:pt>
                <c:pt idx="9165">
                  <c:v>0.744118934840579</c:v>
                </c:pt>
                <c:pt idx="9166">
                  <c:v>0.74415873900409446</c:v>
                </c:pt>
                <c:pt idx="9167">
                  <c:v>0.74417864108585219</c:v>
                </c:pt>
                <c:pt idx="9168">
                  <c:v>0.74423834733112548</c:v>
                </c:pt>
                <c:pt idx="9169">
                  <c:v>0.74445727023046082</c:v>
                </c:pt>
                <c:pt idx="9170">
                  <c:v>0.74449707439397628</c:v>
                </c:pt>
                <c:pt idx="9171">
                  <c:v>0.74467619312979605</c:v>
                </c:pt>
                <c:pt idx="9172">
                  <c:v>0.74473589937506923</c:v>
                </c:pt>
                <c:pt idx="9173">
                  <c:v>0.74487521394737355</c:v>
                </c:pt>
                <c:pt idx="9174">
                  <c:v>0.744915018110889</c:v>
                </c:pt>
                <c:pt idx="9175">
                  <c:v>0.74493492019264673</c:v>
                </c:pt>
                <c:pt idx="9176">
                  <c:v>0.7449747243561623</c:v>
                </c:pt>
                <c:pt idx="9177">
                  <c:v>0.74513394101022423</c:v>
                </c:pt>
                <c:pt idx="9178">
                  <c:v>0.74515384309198207</c:v>
                </c:pt>
                <c:pt idx="9179">
                  <c:v>0.74519364725549764</c:v>
                </c:pt>
                <c:pt idx="9180">
                  <c:v>0.74529315766428628</c:v>
                </c:pt>
                <c:pt idx="9181">
                  <c:v>0.74539266807307514</c:v>
                </c:pt>
                <c:pt idx="9182">
                  <c:v>0.74557178680889491</c:v>
                </c:pt>
                <c:pt idx="9183">
                  <c:v>0.74575090554471468</c:v>
                </c:pt>
                <c:pt idx="9184">
                  <c:v>0.74587031803526105</c:v>
                </c:pt>
                <c:pt idx="9185">
                  <c:v>0.74589022011701889</c:v>
                </c:pt>
                <c:pt idx="9186">
                  <c:v>0.74591012219877662</c:v>
                </c:pt>
                <c:pt idx="9187">
                  <c:v>0.74596982844404991</c:v>
                </c:pt>
                <c:pt idx="9188">
                  <c:v>0.74598973052580764</c:v>
                </c:pt>
                <c:pt idx="9189">
                  <c:v>0.74624845758865843</c:v>
                </c:pt>
                <c:pt idx="9190">
                  <c:v>0.74630816383393173</c:v>
                </c:pt>
                <c:pt idx="9191">
                  <c:v>0.74634796799744718</c:v>
                </c:pt>
                <c:pt idx="9192">
                  <c:v>0.74636787007920491</c:v>
                </c:pt>
                <c:pt idx="9193">
                  <c:v>0.74640767424272048</c:v>
                </c:pt>
                <c:pt idx="9194">
                  <c:v>0.7464275763244782</c:v>
                </c:pt>
                <c:pt idx="9195">
                  <c:v>0.74644747840623604</c:v>
                </c:pt>
                <c:pt idx="9196">
                  <c:v>0.7464872825697515</c:v>
                </c:pt>
                <c:pt idx="9197">
                  <c:v>0.74654698881502479</c:v>
                </c:pt>
                <c:pt idx="9198">
                  <c:v>0.74656689089678252</c:v>
                </c:pt>
                <c:pt idx="9199">
                  <c:v>0.74672610755084456</c:v>
                </c:pt>
                <c:pt idx="9200">
                  <c:v>0.74676591171436013</c:v>
                </c:pt>
                <c:pt idx="9201">
                  <c:v>0.74682561795963331</c:v>
                </c:pt>
                <c:pt idx="9202">
                  <c:v>0.74686542212314877</c:v>
                </c:pt>
                <c:pt idx="9203">
                  <c:v>0.74716395334951513</c:v>
                </c:pt>
                <c:pt idx="9204">
                  <c:v>0.74736297416709263</c:v>
                </c:pt>
                <c:pt idx="9205">
                  <c:v>0.74746248457588138</c:v>
                </c:pt>
                <c:pt idx="9206">
                  <c:v>0.74752219082115468</c:v>
                </c:pt>
                <c:pt idx="9207">
                  <c:v>0.74756199498467013</c:v>
                </c:pt>
                <c:pt idx="9208">
                  <c:v>0.74760179914818559</c:v>
                </c:pt>
                <c:pt idx="9209">
                  <c:v>0.74782072204752092</c:v>
                </c:pt>
                <c:pt idx="9210">
                  <c:v>0.74796003661982513</c:v>
                </c:pt>
                <c:pt idx="9211">
                  <c:v>0.74803964494685626</c:v>
                </c:pt>
                <c:pt idx="9212">
                  <c:v>0.74805954702861399</c:v>
                </c:pt>
                <c:pt idx="9213">
                  <c:v>0.74813915535564501</c:v>
                </c:pt>
                <c:pt idx="9214">
                  <c:v>0.74817895951916058</c:v>
                </c:pt>
                <c:pt idx="9215">
                  <c:v>0.74843768658201126</c:v>
                </c:pt>
                <c:pt idx="9216">
                  <c:v>0.74845758866376899</c:v>
                </c:pt>
                <c:pt idx="9217">
                  <c:v>0.74865660948134649</c:v>
                </c:pt>
                <c:pt idx="9218">
                  <c:v>0.74867651156310422</c:v>
                </c:pt>
                <c:pt idx="9219">
                  <c:v>0.74869641364486206</c:v>
                </c:pt>
                <c:pt idx="9220">
                  <c:v>0.7487163157266199</c:v>
                </c:pt>
                <c:pt idx="9221">
                  <c:v>0.74875611989013535</c:v>
                </c:pt>
                <c:pt idx="9222">
                  <c:v>0.74879592405365081</c:v>
                </c:pt>
                <c:pt idx="9223">
                  <c:v>0.74885563029892421</c:v>
                </c:pt>
                <c:pt idx="9224">
                  <c:v>0.74897504278947069</c:v>
                </c:pt>
                <c:pt idx="9225">
                  <c:v>0.74933328026111024</c:v>
                </c:pt>
                <c:pt idx="9226">
                  <c:v>0.7493730844246258</c:v>
                </c:pt>
                <c:pt idx="9227">
                  <c:v>0.74945269275165671</c:v>
                </c:pt>
                <c:pt idx="9228">
                  <c:v>0.74947259483341455</c:v>
                </c:pt>
                <c:pt idx="9229">
                  <c:v>0.74951239899693012</c:v>
                </c:pt>
                <c:pt idx="9230">
                  <c:v>0.74955220316044557</c:v>
                </c:pt>
                <c:pt idx="9231">
                  <c:v>0.7495721052422033</c:v>
                </c:pt>
                <c:pt idx="9232">
                  <c:v>0.74959200732396103</c:v>
                </c:pt>
                <c:pt idx="9233">
                  <c:v>0.74993034271384285</c:v>
                </c:pt>
                <c:pt idx="9234">
                  <c:v>0.7499701468773583</c:v>
                </c:pt>
                <c:pt idx="9235">
                  <c:v>0.75000995104087376</c:v>
                </c:pt>
                <c:pt idx="9236">
                  <c:v>0.75008955936790478</c:v>
                </c:pt>
                <c:pt idx="9237">
                  <c:v>0.75010946144966262</c:v>
                </c:pt>
                <c:pt idx="9238">
                  <c:v>0.7501691676949358</c:v>
                </c:pt>
                <c:pt idx="9239">
                  <c:v>0.7502288739402091</c:v>
                </c:pt>
                <c:pt idx="9240">
                  <c:v>0.7503681885125133</c:v>
                </c:pt>
                <c:pt idx="9241">
                  <c:v>0.7504278947577866</c:v>
                </c:pt>
                <c:pt idx="9242">
                  <c:v>0.75044779683954432</c:v>
                </c:pt>
                <c:pt idx="9243">
                  <c:v>0.75050750308481762</c:v>
                </c:pt>
                <c:pt idx="9244">
                  <c:v>0.75052740516657535</c:v>
                </c:pt>
                <c:pt idx="9245">
                  <c:v>0.75054730724833307</c:v>
                </c:pt>
                <c:pt idx="9246">
                  <c:v>0.75058711141184853</c:v>
                </c:pt>
                <c:pt idx="9247">
                  <c:v>0.7506269155753641</c:v>
                </c:pt>
                <c:pt idx="9248">
                  <c:v>0.75066671973887955</c:v>
                </c:pt>
                <c:pt idx="9249">
                  <c:v>0.75072642598415285</c:v>
                </c:pt>
                <c:pt idx="9250">
                  <c:v>0.75078613222942614</c:v>
                </c:pt>
                <c:pt idx="9251">
                  <c:v>0.75090554471997262</c:v>
                </c:pt>
                <c:pt idx="9252">
                  <c:v>0.75092544680173035</c:v>
                </c:pt>
                <c:pt idx="9253">
                  <c:v>0.75114436970106568</c:v>
                </c:pt>
                <c:pt idx="9254">
                  <c:v>0.75138319468215875</c:v>
                </c:pt>
                <c:pt idx="9255">
                  <c:v>0.75142299884567421</c:v>
                </c:pt>
                <c:pt idx="9256">
                  <c:v>0.75146280300918966</c:v>
                </c:pt>
                <c:pt idx="9257">
                  <c:v>0.7514827050909475</c:v>
                </c:pt>
                <c:pt idx="9258">
                  <c:v>0.75150260717270523</c:v>
                </c:pt>
                <c:pt idx="9259">
                  <c:v>0.75152250925446296</c:v>
                </c:pt>
                <c:pt idx="9260">
                  <c:v>0.75166182382676716</c:v>
                </c:pt>
                <c:pt idx="9261">
                  <c:v>0.75180113839907148</c:v>
                </c:pt>
                <c:pt idx="9262">
                  <c:v>0.7518807467261025</c:v>
                </c:pt>
                <c:pt idx="9263">
                  <c:v>0.75190064880786023</c:v>
                </c:pt>
                <c:pt idx="9264">
                  <c:v>0.75213947378895329</c:v>
                </c:pt>
                <c:pt idx="9265">
                  <c:v>0.75219918003422648</c:v>
                </c:pt>
                <c:pt idx="9266">
                  <c:v>0.75225888627949977</c:v>
                </c:pt>
                <c:pt idx="9267">
                  <c:v>0.75231859252477296</c:v>
                </c:pt>
                <c:pt idx="9268">
                  <c:v>0.75233849460653079</c:v>
                </c:pt>
                <c:pt idx="9269">
                  <c:v>0.75237829877004625</c:v>
                </c:pt>
                <c:pt idx="9270">
                  <c:v>0.75245790709707727</c:v>
                </c:pt>
                <c:pt idx="9271">
                  <c:v>0.75251761334235046</c:v>
                </c:pt>
                <c:pt idx="9272">
                  <c:v>0.75271663415992796</c:v>
                </c:pt>
                <c:pt idx="9273">
                  <c:v>0.75273653624168579</c:v>
                </c:pt>
                <c:pt idx="9274">
                  <c:v>0.75281614456871671</c:v>
                </c:pt>
                <c:pt idx="9275">
                  <c:v>0.75283604665047454</c:v>
                </c:pt>
                <c:pt idx="9276">
                  <c:v>0.75293555705926329</c:v>
                </c:pt>
                <c:pt idx="9277">
                  <c:v>0.75319428412211398</c:v>
                </c:pt>
                <c:pt idx="9278">
                  <c:v>0.75341320702144932</c:v>
                </c:pt>
                <c:pt idx="9279">
                  <c:v>0.75345301118496488</c:v>
                </c:pt>
                <c:pt idx="9280">
                  <c:v>0.75347291326672261</c:v>
                </c:pt>
                <c:pt idx="9281">
                  <c:v>0.75351271743023807</c:v>
                </c:pt>
                <c:pt idx="9282">
                  <c:v>0.75357242367551136</c:v>
                </c:pt>
                <c:pt idx="9283">
                  <c:v>0.75363212992078465</c:v>
                </c:pt>
                <c:pt idx="9284">
                  <c:v>0.75369183616605784</c:v>
                </c:pt>
                <c:pt idx="9285">
                  <c:v>0.75375154241133113</c:v>
                </c:pt>
                <c:pt idx="9286">
                  <c:v>0.75377144449308886</c:v>
                </c:pt>
                <c:pt idx="9287">
                  <c:v>0.75391075906539318</c:v>
                </c:pt>
                <c:pt idx="9288">
                  <c:v>0.7539306611471509</c:v>
                </c:pt>
                <c:pt idx="9289">
                  <c:v>0.75397046531066647</c:v>
                </c:pt>
                <c:pt idx="9290">
                  <c:v>0.75422919237351715</c:v>
                </c:pt>
                <c:pt idx="9291">
                  <c:v>0.75428889861879045</c:v>
                </c:pt>
                <c:pt idx="9292">
                  <c:v>0.75430880070054829</c:v>
                </c:pt>
                <c:pt idx="9293">
                  <c:v>0.75434860486406374</c:v>
                </c:pt>
                <c:pt idx="9294">
                  <c:v>0.75440831110933693</c:v>
                </c:pt>
                <c:pt idx="9295">
                  <c:v>0.75448791943636795</c:v>
                </c:pt>
                <c:pt idx="9296">
                  <c:v>0.75454762568164124</c:v>
                </c:pt>
                <c:pt idx="9297">
                  <c:v>0.75464713609042999</c:v>
                </c:pt>
                <c:pt idx="9298">
                  <c:v>0.75482625482624977</c:v>
                </c:pt>
                <c:pt idx="9299">
                  <c:v>0.75492576523503852</c:v>
                </c:pt>
                <c:pt idx="9300">
                  <c:v>0.75494566731679624</c:v>
                </c:pt>
                <c:pt idx="9301">
                  <c:v>0.75496556939855397</c:v>
                </c:pt>
                <c:pt idx="9302">
                  <c:v>0.75510488397085829</c:v>
                </c:pt>
                <c:pt idx="9303">
                  <c:v>0.7551844922978892</c:v>
                </c:pt>
                <c:pt idx="9304">
                  <c:v>0.75540341519722454</c:v>
                </c:pt>
                <c:pt idx="9305">
                  <c:v>0.75546312144249772</c:v>
                </c:pt>
                <c:pt idx="9306">
                  <c:v>0.75550292560601329</c:v>
                </c:pt>
                <c:pt idx="9307">
                  <c:v>0.75552282768777101</c:v>
                </c:pt>
                <c:pt idx="9308">
                  <c:v>0.75560243601480204</c:v>
                </c:pt>
                <c:pt idx="9309">
                  <c:v>0.75570194642359079</c:v>
                </c:pt>
                <c:pt idx="9310">
                  <c:v>0.75582135891413726</c:v>
                </c:pt>
                <c:pt idx="9311">
                  <c:v>0.75611989014050351</c:v>
                </c:pt>
                <c:pt idx="9312">
                  <c:v>0.75613979222226124</c:v>
                </c:pt>
                <c:pt idx="9313">
                  <c:v>0.75621940054929238</c:v>
                </c:pt>
                <c:pt idx="9314">
                  <c:v>0.7562393026310501</c:v>
                </c:pt>
                <c:pt idx="9315">
                  <c:v>0.75627910679456556</c:v>
                </c:pt>
                <c:pt idx="9316">
                  <c:v>0.75629900887632329</c:v>
                </c:pt>
                <c:pt idx="9317">
                  <c:v>0.75645822553038533</c:v>
                </c:pt>
                <c:pt idx="9318">
                  <c:v>0.75653783385741635</c:v>
                </c:pt>
                <c:pt idx="9319">
                  <c:v>0.75665724634796283</c:v>
                </c:pt>
                <c:pt idx="9320">
                  <c:v>0.75667714842972067</c:v>
                </c:pt>
                <c:pt idx="9321">
                  <c:v>0.75681646300202488</c:v>
                </c:pt>
                <c:pt idx="9322">
                  <c:v>0.75693587549257146</c:v>
                </c:pt>
                <c:pt idx="9323">
                  <c:v>0.75717470047366442</c:v>
                </c:pt>
                <c:pt idx="9324">
                  <c:v>0.75743342753651521</c:v>
                </c:pt>
                <c:pt idx="9325">
                  <c:v>0.75751303586354624</c:v>
                </c:pt>
                <c:pt idx="9326">
                  <c:v>0.75753293794530396</c:v>
                </c:pt>
                <c:pt idx="9327">
                  <c:v>0.75761254627233499</c:v>
                </c:pt>
                <c:pt idx="9328">
                  <c:v>0.75763244835409271</c:v>
                </c:pt>
                <c:pt idx="9329">
                  <c:v>0.75769215459936601</c:v>
                </c:pt>
                <c:pt idx="9330">
                  <c:v>0.75771205668112374</c:v>
                </c:pt>
                <c:pt idx="9331">
                  <c:v>0.75791107749870124</c:v>
                </c:pt>
                <c:pt idx="9332">
                  <c:v>0.75793097958045896</c:v>
                </c:pt>
                <c:pt idx="9333">
                  <c:v>0.75795088166221669</c:v>
                </c:pt>
                <c:pt idx="9334">
                  <c:v>0.75797078374397453</c:v>
                </c:pt>
                <c:pt idx="9335">
                  <c:v>0.75801058790748999</c:v>
                </c:pt>
                <c:pt idx="9336">
                  <c:v>0.75818970664330976</c:v>
                </c:pt>
                <c:pt idx="9337">
                  <c:v>0.75832902121561396</c:v>
                </c:pt>
                <c:pt idx="9338">
                  <c:v>0.75850813995143374</c:v>
                </c:pt>
                <c:pt idx="9339">
                  <c:v>0.7586076503602226</c:v>
                </c:pt>
                <c:pt idx="9340">
                  <c:v>0.75862755244198032</c:v>
                </c:pt>
                <c:pt idx="9341">
                  <c:v>0.75864745452373805</c:v>
                </c:pt>
                <c:pt idx="9342">
                  <c:v>0.75892608366834657</c:v>
                </c:pt>
                <c:pt idx="9343">
                  <c:v>0.7589459857501043</c:v>
                </c:pt>
                <c:pt idx="9344">
                  <c:v>0.75896588783186203</c:v>
                </c:pt>
                <c:pt idx="9345">
                  <c:v>0.75904549615889305</c:v>
                </c:pt>
                <c:pt idx="9346">
                  <c:v>0.75908530032240851</c:v>
                </c:pt>
                <c:pt idx="9347">
                  <c:v>0.75910520240416635</c:v>
                </c:pt>
                <c:pt idx="9348">
                  <c:v>0.75912510448592407</c:v>
                </c:pt>
                <c:pt idx="9349">
                  <c:v>0.7591450065676818</c:v>
                </c:pt>
                <c:pt idx="9350">
                  <c:v>0.7592047128129551</c:v>
                </c:pt>
                <c:pt idx="9351">
                  <c:v>0.7594037336305326</c:v>
                </c:pt>
                <c:pt idx="9352">
                  <c:v>0.75944353779404805</c:v>
                </c:pt>
                <c:pt idx="9353">
                  <c:v>0.75946343987580589</c:v>
                </c:pt>
                <c:pt idx="9354">
                  <c:v>0.75948334195756362</c:v>
                </c:pt>
                <c:pt idx="9355">
                  <c:v>0.75950324403932135</c:v>
                </c:pt>
                <c:pt idx="9356">
                  <c:v>0.75952314612107918</c:v>
                </c:pt>
                <c:pt idx="9357">
                  <c:v>0.75982167734744543</c:v>
                </c:pt>
                <c:pt idx="9358">
                  <c:v>0.75990128567447646</c:v>
                </c:pt>
                <c:pt idx="9359">
                  <c:v>0.75994108983799191</c:v>
                </c:pt>
                <c:pt idx="9360">
                  <c:v>0.76002069816502305</c:v>
                </c:pt>
                <c:pt idx="9361">
                  <c:v>0.7600605023285385</c:v>
                </c:pt>
                <c:pt idx="9362">
                  <c:v>0.76010030649205396</c:v>
                </c:pt>
                <c:pt idx="9363">
                  <c:v>0.76012020857381168</c:v>
                </c:pt>
                <c:pt idx="9364">
                  <c:v>0.76014011065556941</c:v>
                </c:pt>
                <c:pt idx="9365">
                  <c:v>0.76035903355490475</c:v>
                </c:pt>
                <c:pt idx="9366">
                  <c:v>0.76055805437248225</c:v>
                </c:pt>
                <c:pt idx="9367">
                  <c:v>0.76075707519005986</c:v>
                </c:pt>
                <c:pt idx="9368">
                  <c:v>0.76087648768060634</c:v>
                </c:pt>
                <c:pt idx="9369">
                  <c:v>0.76095609600763736</c:v>
                </c:pt>
                <c:pt idx="9370">
                  <c:v>0.76103570433466827</c:v>
                </c:pt>
                <c:pt idx="9371">
                  <c:v>0.76105560641642611</c:v>
                </c:pt>
                <c:pt idx="9372">
                  <c:v>0.76107550849818384</c:v>
                </c:pt>
                <c:pt idx="9373">
                  <c:v>0.76143374596982338</c:v>
                </c:pt>
                <c:pt idx="9374">
                  <c:v>0.76153325637861213</c:v>
                </c:pt>
                <c:pt idx="9375">
                  <c:v>0.76159296262388543</c:v>
                </c:pt>
                <c:pt idx="9376">
                  <c:v>0.76193129801376713</c:v>
                </c:pt>
                <c:pt idx="9377">
                  <c:v>0.76195120009552497</c:v>
                </c:pt>
                <c:pt idx="9378">
                  <c:v>0.7619711021772827</c:v>
                </c:pt>
                <c:pt idx="9379">
                  <c:v>0.76209051466782918</c:v>
                </c:pt>
                <c:pt idx="9380">
                  <c:v>0.76211041674958691</c:v>
                </c:pt>
                <c:pt idx="9381">
                  <c:v>0.76213031883134474</c:v>
                </c:pt>
                <c:pt idx="9382">
                  <c:v>0.76219002507661804</c:v>
                </c:pt>
                <c:pt idx="9383">
                  <c:v>0.76234924173067997</c:v>
                </c:pt>
                <c:pt idx="9384">
                  <c:v>0.76238904589419554</c:v>
                </c:pt>
                <c:pt idx="9385">
                  <c:v>0.76240894797595327</c:v>
                </c:pt>
                <c:pt idx="9386">
                  <c:v>0.76242885005771099</c:v>
                </c:pt>
                <c:pt idx="9387">
                  <c:v>0.76246865422122645</c:v>
                </c:pt>
                <c:pt idx="9388">
                  <c:v>0.76248855630298429</c:v>
                </c:pt>
                <c:pt idx="9389">
                  <c:v>0.76250845838474202</c:v>
                </c:pt>
                <c:pt idx="9390">
                  <c:v>0.76256816463001531</c:v>
                </c:pt>
                <c:pt idx="9391">
                  <c:v>0.76280698961110827</c:v>
                </c:pt>
                <c:pt idx="9392">
                  <c:v>0.76286669585638156</c:v>
                </c:pt>
                <c:pt idx="9393">
                  <c:v>0.76288659793813929</c:v>
                </c:pt>
                <c:pt idx="9394">
                  <c:v>0.76292640210165485</c:v>
                </c:pt>
                <c:pt idx="9395">
                  <c:v>0.76296620626517031</c:v>
                </c:pt>
                <c:pt idx="9396">
                  <c:v>0.76298610834692804</c:v>
                </c:pt>
                <c:pt idx="9397">
                  <c:v>0.76300601042868577</c:v>
                </c:pt>
                <c:pt idx="9398">
                  <c:v>0.7632249333280211</c:v>
                </c:pt>
                <c:pt idx="9399">
                  <c:v>0.76326473749153667</c:v>
                </c:pt>
                <c:pt idx="9400">
                  <c:v>0.7632846395732944</c:v>
                </c:pt>
                <c:pt idx="9401">
                  <c:v>0.76332444373680985</c:v>
                </c:pt>
                <c:pt idx="9402">
                  <c:v>0.76334434581856758</c:v>
                </c:pt>
                <c:pt idx="9403">
                  <c:v>0.76336424790032531</c:v>
                </c:pt>
                <c:pt idx="9404">
                  <c:v>0.76344385622735644</c:v>
                </c:pt>
                <c:pt idx="9405">
                  <c:v>0.76346375830911417</c:v>
                </c:pt>
                <c:pt idx="9406">
                  <c:v>0.76352346455438735</c:v>
                </c:pt>
                <c:pt idx="9407">
                  <c:v>0.76360307288141838</c:v>
                </c:pt>
                <c:pt idx="9408">
                  <c:v>0.76378219161723815</c:v>
                </c:pt>
                <c:pt idx="9409">
                  <c:v>0.76392150618954235</c:v>
                </c:pt>
                <c:pt idx="9410">
                  <c:v>0.76396131035305792</c:v>
                </c:pt>
                <c:pt idx="9411">
                  <c:v>0.76418023325239326</c:v>
                </c:pt>
                <c:pt idx="9412">
                  <c:v>0.76423993949766644</c:v>
                </c:pt>
                <c:pt idx="9413">
                  <c:v>0.76443896031524394</c:v>
                </c:pt>
                <c:pt idx="9414">
                  <c:v>0.76445886239700178</c:v>
                </c:pt>
                <c:pt idx="9415">
                  <c:v>0.76457827488754826</c:v>
                </c:pt>
                <c:pt idx="9416">
                  <c:v>0.76477729570512576</c:v>
                </c:pt>
                <c:pt idx="9417">
                  <c:v>0.76483700195039905</c:v>
                </c:pt>
                <c:pt idx="9418">
                  <c:v>0.76509572901324985</c:v>
                </c:pt>
                <c:pt idx="9419">
                  <c:v>0.76511563109500758</c:v>
                </c:pt>
                <c:pt idx="9420">
                  <c:v>0.76517533734028087</c:v>
                </c:pt>
                <c:pt idx="9421">
                  <c:v>0.76521514150379633</c:v>
                </c:pt>
                <c:pt idx="9422">
                  <c:v>0.76523504358555416</c:v>
                </c:pt>
                <c:pt idx="9423">
                  <c:v>0.76525494566731189</c:v>
                </c:pt>
                <c:pt idx="9424">
                  <c:v>0.76531465191258508</c:v>
                </c:pt>
                <c:pt idx="9425">
                  <c:v>0.76539426023961621</c:v>
                </c:pt>
                <c:pt idx="9426">
                  <c:v>0.76545396648488939</c:v>
                </c:pt>
                <c:pt idx="9427">
                  <c:v>0.76549377064840485</c:v>
                </c:pt>
                <c:pt idx="9428">
                  <c:v>0.76561318313895144</c:v>
                </c:pt>
                <c:pt idx="9429">
                  <c:v>0.76567288938422462</c:v>
                </c:pt>
                <c:pt idx="9430">
                  <c:v>0.76579230187477121</c:v>
                </c:pt>
                <c:pt idx="9431">
                  <c:v>0.76593161644707541</c:v>
                </c:pt>
                <c:pt idx="9432">
                  <c:v>0.76613063726465302</c:v>
                </c:pt>
                <c:pt idx="9433">
                  <c:v>0.76632965808223052</c:v>
                </c:pt>
                <c:pt idx="9434">
                  <c:v>0.76634956016398825</c:v>
                </c:pt>
                <c:pt idx="9435">
                  <c:v>0.76636946224574598</c:v>
                </c:pt>
                <c:pt idx="9436">
                  <c:v>0.76638936432750371</c:v>
                </c:pt>
                <c:pt idx="9437">
                  <c:v>0.76646897265453473</c:v>
                </c:pt>
                <c:pt idx="9438">
                  <c:v>0.76648887473629257</c:v>
                </c:pt>
                <c:pt idx="9439">
                  <c:v>0.76672769971738552</c:v>
                </c:pt>
                <c:pt idx="9440">
                  <c:v>0.76674760179914325</c:v>
                </c:pt>
                <c:pt idx="9441">
                  <c:v>0.76678740596265882</c:v>
                </c:pt>
                <c:pt idx="9442">
                  <c:v>0.76688691637144757</c:v>
                </c:pt>
                <c:pt idx="9443">
                  <c:v>0.7669068184532053</c:v>
                </c:pt>
                <c:pt idx="9444">
                  <c:v>0.76692672053496302</c:v>
                </c:pt>
                <c:pt idx="9445">
                  <c:v>0.76696652469847859</c:v>
                </c:pt>
                <c:pt idx="9446">
                  <c:v>0.76702623094375177</c:v>
                </c:pt>
                <c:pt idx="9447">
                  <c:v>0.76708593718902507</c:v>
                </c:pt>
                <c:pt idx="9448">
                  <c:v>0.76732476217011802</c:v>
                </c:pt>
                <c:pt idx="9449">
                  <c:v>0.76736456633363359</c:v>
                </c:pt>
                <c:pt idx="9450">
                  <c:v>0.7675038809059378</c:v>
                </c:pt>
                <c:pt idx="9451">
                  <c:v>0.76758348923296882</c:v>
                </c:pt>
                <c:pt idx="9452">
                  <c:v>0.76760339131472666</c:v>
                </c:pt>
                <c:pt idx="9453">
                  <c:v>0.76764319547824211</c:v>
                </c:pt>
                <c:pt idx="9454">
                  <c:v>0.76766309755999984</c:v>
                </c:pt>
                <c:pt idx="9455">
                  <c:v>0.76772280380527314</c:v>
                </c:pt>
                <c:pt idx="9456">
                  <c:v>0.76778251005054643</c:v>
                </c:pt>
                <c:pt idx="9457">
                  <c:v>0.76788202045933518</c:v>
                </c:pt>
                <c:pt idx="9458">
                  <c:v>0.76790192254109291</c:v>
                </c:pt>
                <c:pt idx="9459">
                  <c:v>0.76794172670460847</c:v>
                </c:pt>
                <c:pt idx="9460">
                  <c:v>0.76802133503163938</c:v>
                </c:pt>
                <c:pt idx="9461">
                  <c:v>0.76812084544042825</c:v>
                </c:pt>
                <c:pt idx="9462">
                  <c:v>0.76814074752218597</c:v>
                </c:pt>
                <c:pt idx="9463">
                  <c:v>0.76826016001273245</c:v>
                </c:pt>
                <c:pt idx="9464">
                  <c:v>0.76829996417624802</c:v>
                </c:pt>
                <c:pt idx="9465">
                  <c:v>0.7684193766667945</c:v>
                </c:pt>
                <c:pt idx="9466">
                  <c:v>0.76843927874855222</c:v>
                </c:pt>
                <c:pt idx="9467">
                  <c:v>0.76849898499382552</c:v>
                </c:pt>
                <c:pt idx="9468">
                  <c:v>0.76851888707558325</c:v>
                </c:pt>
                <c:pt idx="9469">
                  <c:v>0.76857859332085654</c:v>
                </c:pt>
                <c:pt idx="9470">
                  <c:v>0.76863829956612983</c:v>
                </c:pt>
                <c:pt idx="9471">
                  <c:v>0.76869800581140302</c:v>
                </c:pt>
                <c:pt idx="9472">
                  <c:v>0.76883732038370733</c:v>
                </c:pt>
                <c:pt idx="9473">
                  <c:v>0.76887712454722279</c:v>
                </c:pt>
                <c:pt idx="9474">
                  <c:v>0.76889702662898052</c:v>
                </c:pt>
                <c:pt idx="9475">
                  <c:v>0.76895673287425381</c:v>
                </c:pt>
                <c:pt idx="9476">
                  <c:v>0.76897663495601165</c:v>
                </c:pt>
                <c:pt idx="9477">
                  <c:v>0.76899653703776938</c:v>
                </c:pt>
                <c:pt idx="9478">
                  <c:v>0.76925526410062006</c:v>
                </c:pt>
                <c:pt idx="9479">
                  <c:v>0.76929506826413563</c:v>
                </c:pt>
                <c:pt idx="9480">
                  <c:v>0.76937467659116665</c:v>
                </c:pt>
                <c:pt idx="9481">
                  <c:v>0.76949408908171313</c:v>
                </c:pt>
                <c:pt idx="9482">
                  <c:v>0.76975281614456392</c:v>
                </c:pt>
                <c:pt idx="9483">
                  <c:v>0.76979262030807938</c:v>
                </c:pt>
                <c:pt idx="9484">
                  <c:v>0.76995183696214142</c:v>
                </c:pt>
                <c:pt idx="9485">
                  <c:v>0.76997173904389915</c:v>
                </c:pt>
                <c:pt idx="9486">
                  <c:v>0.77017075986147676</c:v>
                </c:pt>
                <c:pt idx="9487">
                  <c:v>0.77021056402499222</c:v>
                </c:pt>
                <c:pt idx="9488">
                  <c:v>0.77023046610674994</c:v>
                </c:pt>
                <c:pt idx="9489">
                  <c:v>0.77034987859729642</c:v>
                </c:pt>
                <c:pt idx="9490">
                  <c:v>0.77036978067905426</c:v>
                </c:pt>
                <c:pt idx="9491">
                  <c:v>0.77050909525135847</c:v>
                </c:pt>
                <c:pt idx="9492">
                  <c:v>0.77072801815069369</c:v>
                </c:pt>
                <c:pt idx="9493">
                  <c:v>0.77074792023245153</c:v>
                </c:pt>
                <c:pt idx="9494">
                  <c:v>0.77078772439596699</c:v>
                </c:pt>
                <c:pt idx="9495">
                  <c:v>0.77080762647772483</c:v>
                </c:pt>
                <c:pt idx="9496">
                  <c:v>0.77108625562233335</c:v>
                </c:pt>
                <c:pt idx="9497">
                  <c:v>0.77122557019463756</c:v>
                </c:pt>
                <c:pt idx="9498">
                  <c:v>0.77124547227639528</c:v>
                </c:pt>
                <c:pt idx="9499">
                  <c:v>0.77126537435815312</c:v>
                </c:pt>
                <c:pt idx="9500">
                  <c:v>0.77136488476694187</c:v>
                </c:pt>
                <c:pt idx="9501">
                  <c:v>0.77140468893045733</c:v>
                </c:pt>
                <c:pt idx="9502">
                  <c:v>0.77152410142100392</c:v>
                </c:pt>
                <c:pt idx="9503">
                  <c:v>0.77154400350276164</c:v>
                </c:pt>
                <c:pt idx="9504">
                  <c:v>0.7717828284838546</c:v>
                </c:pt>
                <c:pt idx="9505">
                  <c:v>0.77180273056561244</c:v>
                </c:pt>
                <c:pt idx="9506">
                  <c:v>0.77182263264737017</c:v>
                </c:pt>
                <c:pt idx="9507">
                  <c:v>0.77190224097440119</c:v>
                </c:pt>
                <c:pt idx="9508">
                  <c:v>0.77194204513791664</c:v>
                </c:pt>
                <c:pt idx="9509">
                  <c:v>0.77202165346494767</c:v>
                </c:pt>
                <c:pt idx="9510">
                  <c:v>0.77204155554670539</c:v>
                </c:pt>
                <c:pt idx="9511">
                  <c:v>0.77206145762846323</c:v>
                </c:pt>
                <c:pt idx="9512">
                  <c:v>0.77222067428252517</c:v>
                </c:pt>
                <c:pt idx="9513">
                  <c:v>0.77224057636428289</c:v>
                </c:pt>
                <c:pt idx="9514">
                  <c:v>0.77228038052779846</c:v>
                </c:pt>
                <c:pt idx="9515">
                  <c:v>0.77230028260955619</c:v>
                </c:pt>
                <c:pt idx="9516">
                  <c:v>0.77234008677307164</c:v>
                </c:pt>
                <c:pt idx="9517">
                  <c:v>0.77267842216295346</c:v>
                </c:pt>
                <c:pt idx="9518">
                  <c:v>0.77269832424471119</c:v>
                </c:pt>
                <c:pt idx="9519">
                  <c:v>0.77277793257174221</c:v>
                </c:pt>
                <c:pt idx="9520">
                  <c:v>0.77279783465349994</c:v>
                </c:pt>
                <c:pt idx="9521">
                  <c:v>0.77285754089877323</c:v>
                </c:pt>
                <c:pt idx="9522">
                  <c:v>0.77291724714404642</c:v>
                </c:pt>
                <c:pt idx="9523">
                  <c:v>0.77293714922580425</c:v>
                </c:pt>
                <c:pt idx="9524">
                  <c:v>0.773036659634593</c:v>
                </c:pt>
                <c:pt idx="9525">
                  <c:v>0.77315607212513948</c:v>
                </c:pt>
                <c:pt idx="9526">
                  <c:v>0.77327548461568596</c:v>
                </c:pt>
                <c:pt idx="9527">
                  <c:v>0.77335509294271698</c:v>
                </c:pt>
                <c:pt idx="9528">
                  <c:v>0.773434701269748</c:v>
                </c:pt>
                <c:pt idx="9529">
                  <c:v>0.77347450543326346</c:v>
                </c:pt>
                <c:pt idx="9530">
                  <c:v>0.7734944075150213</c:v>
                </c:pt>
                <c:pt idx="9531">
                  <c:v>0.773832742904903</c:v>
                </c:pt>
                <c:pt idx="9532">
                  <c:v>0.77385264498666084</c:v>
                </c:pt>
                <c:pt idx="9533">
                  <c:v>0.77397205747720732</c:v>
                </c:pt>
                <c:pt idx="9534">
                  <c:v>0.77401186164072278</c:v>
                </c:pt>
                <c:pt idx="9535">
                  <c:v>0.7740317637224805</c:v>
                </c:pt>
                <c:pt idx="9536">
                  <c:v>0.77440990327587789</c:v>
                </c:pt>
                <c:pt idx="9537">
                  <c:v>0.77458902201169766</c:v>
                </c:pt>
                <c:pt idx="9538">
                  <c:v>0.77460892409345539</c:v>
                </c:pt>
                <c:pt idx="9539">
                  <c:v>0.77462882617521311</c:v>
                </c:pt>
                <c:pt idx="9540">
                  <c:v>0.77466863033872868</c:v>
                </c:pt>
                <c:pt idx="9541">
                  <c:v>0.77480794491103289</c:v>
                </c:pt>
                <c:pt idx="9542">
                  <c:v>0.77484774907454845</c:v>
                </c:pt>
                <c:pt idx="9543">
                  <c:v>0.77486765115630618</c:v>
                </c:pt>
                <c:pt idx="9544">
                  <c:v>0.77488755323806391</c:v>
                </c:pt>
                <c:pt idx="9545">
                  <c:v>0.77490745531982164</c:v>
                </c:pt>
                <c:pt idx="9546">
                  <c:v>0.77492735740157936</c:v>
                </c:pt>
                <c:pt idx="9547">
                  <c:v>0.77498706364685266</c:v>
                </c:pt>
                <c:pt idx="9548">
                  <c:v>0.77504676989212595</c:v>
                </c:pt>
                <c:pt idx="9549">
                  <c:v>0.77512637821915698</c:v>
                </c:pt>
                <c:pt idx="9550">
                  <c:v>0.775205986546188</c:v>
                </c:pt>
                <c:pt idx="9551">
                  <c:v>0.77532539903673448</c:v>
                </c:pt>
                <c:pt idx="9552">
                  <c:v>0.7753453011184922</c:v>
                </c:pt>
                <c:pt idx="9553">
                  <c:v>0.7754050073637655</c:v>
                </c:pt>
                <c:pt idx="9554">
                  <c:v>0.77544481152728095</c:v>
                </c:pt>
                <c:pt idx="9555">
                  <c:v>0.77546471360903868</c:v>
                </c:pt>
                <c:pt idx="9556">
                  <c:v>0.77548461569079641</c:v>
                </c:pt>
                <c:pt idx="9557">
                  <c:v>0.77550451777255414</c:v>
                </c:pt>
                <c:pt idx="9558">
                  <c:v>0.77562393026310072</c:v>
                </c:pt>
                <c:pt idx="9559">
                  <c:v>0.77566373442661618</c:v>
                </c:pt>
                <c:pt idx="9560">
                  <c:v>0.77568363650837391</c:v>
                </c:pt>
                <c:pt idx="9561">
                  <c:v>0.77570353859013164</c:v>
                </c:pt>
                <c:pt idx="9562">
                  <c:v>0.77572344067188947</c:v>
                </c:pt>
                <c:pt idx="9563">
                  <c:v>0.7757433427536472</c:v>
                </c:pt>
                <c:pt idx="9564">
                  <c:v>0.77576324483540493</c:v>
                </c:pt>
                <c:pt idx="9565">
                  <c:v>0.77582295108067822</c:v>
                </c:pt>
                <c:pt idx="9566">
                  <c:v>0.77586275524419368</c:v>
                </c:pt>
                <c:pt idx="9567">
                  <c:v>0.77596226565298243</c:v>
                </c:pt>
                <c:pt idx="9568">
                  <c:v>0.77598216773474016</c:v>
                </c:pt>
                <c:pt idx="9569">
                  <c:v>0.77608167814352891</c:v>
                </c:pt>
                <c:pt idx="9570">
                  <c:v>0.77612148230704447</c:v>
                </c:pt>
                <c:pt idx="9571">
                  <c:v>0.77628069896110641</c:v>
                </c:pt>
                <c:pt idx="9572">
                  <c:v>0.7763404052063797</c:v>
                </c:pt>
                <c:pt idx="9573">
                  <c:v>0.77649962186044175</c:v>
                </c:pt>
                <c:pt idx="9574">
                  <c:v>0.77655932810571504</c:v>
                </c:pt>
                <c:pt idx="9575">
                  <c:v>0.77667874059626152</c:v>
                </c:pt>
                <c:pt idx="9576">
                  <c:v>0.77673844684153481</c:v>
                </c:pt>
                <c:pt idx="9577">
                  <c:v>0.77677825100505027</c:v>
                </c:pt>
                <c:pt idx="9578">
                  <c:v>0.776798153086808</c:v>
                </c:pt>
                <c:pt idx="9579">
                  <c:v>0.77701707598614334</c:v>
                </c:pt>
                <c:pt idx="9580">
                  <c:v>0.77713648847668981</c:v>
                </c:pt>
                <c:pt idx="9581">
                  <c:v>0.77715639055844754</c:v>
                </c:pt>
                <c:pt idx="9582">
                  <c:v>0.77723599888547856</c:v>
                </c:pt>
                <c:pt idx="9583">
                  <c:v>0.77733550929426731</c:v>
                </c:pt>
                <c:pt idx="9584">
                  <c:v>0.77735541137602504</c:v>
                </c:pt>
                <c:pt idx="9585">
                  <c:v>0.77737531345778288</c:v>
                </c:pt>
                <c:pt idx="9586">
                  <c:v>0.77739521553954061</c:v>
                </c:pt>
                <c:pt idx="9587">
                  <c:v>0.77749472594832936</c:v>
                </c:pt>
                <c:pt idx="9588">
                  <c:v>0.77751462803008708</c:v>
                </c:pt>
                <c:pt idx="9589">
                  <c:v>0.77757433427536038</c:v>
                </c:pt>
                <c:pt idx="9590">
                  <c:v>0.7776539426023914</c:v>
                </c:pt>
                <c:pt idx="9591">
                  <c:v>0.77771364884766458</c:v>
                </c:pt>
                <c:pt idx="9592">
                  <c:v>0.77781315925645333</c:v>
                </c:pt>
                <c:pt idx="9593">
                  <c:v>0.77789276758348436</c:v>
                </c:pt>
                <c:pt idx="9594">
                  <c:v>0.77791266966524208</c:v>
                </c:pt>
                <c:pt idx="9595">
                  <c:v>0.77793257174699981</c:v>
                </c:pt>
                <c:pt idx="9596">
                  <c:v>0.77795247382875765</c:v>
                </c:pt>
                <c:pt idx="9597">
                  <c:v>0.77821120089160845</c:v>
                </c:pt>
                <c:pt idx="9598">
                  <c:v>0.77841022170918595</c:v>
                </c:pt>
                <c:pt idx="9599">
                  <c:v>0.7785097321179747</c:v>
                </c:pt>
                <c:pt idx="9600">
                  <c:v>0.77858934044500572</c:v>
                </c:pt>
                <c:pt idx="9601">
                  <c:v>0.77868885085379447</c:v>
                </c:pt>
                <c:pt idx="9602">
                  <c:v>0.7787087529355522</c:v>
                </c:pt>
                <c:pt idx="9603">
                  <c:v>0.77872865501730992</c:v>
                </c:pt>
                <c:pt idx="9604">
                  <c:v>0.77882816542609867</c:v>
                </c:pt>
                <c:pt idx="9605">
                  <c:v>0.77892767583488742</c:v>
                </c:pt>
                <c:pt idx="9606">
                  <c:v>0.77894757791664526</c:v>
                </c:pt>
                <c:pt idx="9607">
                  <c:v>0.77900728416191845</c:v>
                </c:pt>
                <c:pt idx="9608">
                  <c:v>0.77920630497949595</c:v>
                </c:pt>
                <c:pt idx="9609">
                  <c:v>0.77924610914301151</c:v>
                </c:pt>
                <c:pt idx="9610">
                  <c:v>0.77926601122476924</c:v>
                </c:pt>
                <c:pt idx="9611">
                  <c:v>0.77932571747004253</c:v>
                </c:pt>
                <c:pt idx="9612">
                  <c:v>0.77940532579707356</c:v>
                </c:pt>
                <c:pt idx="9613">
                  <c:v>0.77944512996058901</c:v>
                </c:pt>
                <c:pt idx="9614">
                  <c:v>0.77962424869640878</c:v>
                </c:pt>
                <c:pt idx="9615">
                  <c:v>0.77968395494168208</c:v>
                </c:pt>
                <c:pt idx="9616">
                  <c:v>0.77970385702343981</c:v>
                </c:pt>
                <c:pt idx="9617">
                  <c:v>0.77974366118695537</c:v>
                </c:pt>
                <c:pt idx="9618">
                  <c:v>0.7797635632687131</c:v>
                </c:pt>
                <c:pt idx="9619">
                  <c:v>0.77982326951398628</c:v>
                </c:pt>
                <c:pt idx="9620">
                  <c:v>0.77986307367750185</c:v>
                </c:pt>
                <c:pt idx="9621">
                  <c:v>0.77990287784101731</c:v>
                </c:pt>
                <c:pt idx="9622">
                  <c:v>0.78004219241332162</c:v>
                </c:pt>
                <c:pt idx="9623">
                  <c:v>0.78010189865859481</c:v>
                </c:pt>
                <c:pt idx="9624">
                  <c:v>0.78012180074035264</c:v>
                </c:pt>
                <c:pt idx="9625">
                  <c:v>0.78014170282211037</c:v>
                </c:pt>
                <c:pt idx="9626">
                  <c:v>0.7801616049038681</c:v>
                </c:pt>
                <c:pt idx="9627">
                  <c:v>0.78022131114914139</c:v>
                </c:pt>
                <c:pt idx="9628">
                  <c:v>0.78040042988496117</c:v>
                </c:pt>
                <c:pt idx="9629">
                  <c:v>0.78042033196671889</c:v>
                </c:pt>
                <c:pt idx="9630">
                  <c:v>0.78051984237550764</c:v>
                </c:pt>
                <c:pt idx="9631">
                  <c:v>0.78055964653902321</c:v>
                </c:pt>
                <c:pt idx="9632">
                  <c:v>0.78067905902956969</c:v>
                </c:pt>
                <c:pt idx="9633">
                  <c:v>0.78071886319308514</c:v>
                </c:pt>
                <c:pt idx="9634">
                  <c:v>0.78079847152011617</c:v>
                </c:pt>
                <c:pt idx="9635">
                  <c:v>0.78081837360187389</c:v>
                </c:pt>
                <c:pt idx="9636">
                  <c:v>0.78089798192890492</c:v>
                </c:pt>
                <c:pt idx="9637">
                  <c:v>0.78097759025593594</c:v>
                </c:pt>
                <c:pt idx="9638">
                  <c:v>0.78103729650120912</c:v>
                </c:pt>
                <c:pt idx="9639">
                  <c:v>0.78109700274648242</c:v>
                </c:pt>
                <c:pt idx="9640">
                  <c:v>0.78111690482824014</c:v>
                </c:pt>
                <c:pt idx="9641">
                  <c:v>0.78123631731878673</c:v>
                </c:pt>
                <c:pt idx="9642">
                  <c:v>0.78125621940054446</c:v>
                </c:pt>
                <c:pt idx="9643">
                  <c:v>0.78139553397284878</c:v>
                </c:pt>
                <c:pt idx="9644">
                  <c:v>0.7814751422998798</c:v>
                </c:pt>
                <c:pt idx="9645">
                  <c:v>0.78149504438163753</c:v>
                </c:pt>
                <c:pt idx="9646">
                  <c:v>0.78151494646339525</c:v>
                </c:pt>
                <c:pt idx="9647">
                  <c:v>0.78165426103569957</c:v>
                </c:pt>
                <c:pt idx="9648">
                  <c:v>0.78169406519921503</c:v>
                </c:pt>
                <c:pt idx="9649">
                  <c:v>0.78189308601679253</c:v>
                </c:pt>
                <c:pt idx="9650">
                  <c:v>0.78193289018030809</c:v>
                </c:pt>
                <c:pt idx="9651">
                  <c:v>0.78195279226206582</c:v>
                </c:pt>
                <c:pt idx="9652">
                  <c:v>0.78197269434382355</c:v>
                </c:pt>
                <c:pt idx="9653">
                  <c:v>0.78203240058909684</c:v>
                </c:pt>
                <c:pt idx="9654">
                  <c:v>0.78217171516140105</c:v>
                </c:pt>
                <c:pt idx="9655">
                  <c:v>0.78219161724315889</c:v>
                </c:pt>
                <c:pt idx="9656">
                  <c:v>0.78223142140667434</c:v>
                </c:pt>
                <c:pt idx="9657">
                  <c:v>0.78231102973370537</c:v>
                </c:pt>
                <c:pt idx="9658">
                  <c:v>0.78243044222425184</c:v>
                </c:pt>
                <c:pt idx="9659">
                  <c:v>0.7825299526330407</c:v>
                </c:pt>
                <c:pt idx="9660">
                  <c:v>0.78264936512358718</c:v>
                </c:pt>
                <c:pt idx="9661">
                  <c:v>0.78268916928710264</c:v>
                </c:pt>
                <c:pt idx="9662">
                  <c:v>0.78276877761413366</c:v>
                </c:pt>
                <c:pt idx="9663">
                  <c:v>0.78278867969589139</c:v>
                </c:pt>
                <c:pt idx="9664">
                  <c:v>0.782987700513469</c:v>
                </c:pt>
                <c:pt idx="9665">
                  <c:v>0.78300760259522673</c:v>
                </c:pt>
                <c:pt idx="9666">
                  <c:v>0.78302750467698445</c:v>
                </c:pt>
                <c:pt idx="9667">
                  <c:v>0.78308721092225775</c:v>
                </c:pt>
                <c:pt idx="9668">
                  <c:v>0.78310711300401548</c:v>
                </c:pt>
                <c:pt idx="9669">
                  <c:v>0.7831270150857732</c:v>
                </c:pt>
                <c:pt idx="9670">
                  <c:v>0.7831867213310465</c:v>
                </c:pt>
                <c:pt idx="9671">
                  <c:v>0.78332603590335081</c:v>
                </c:pt>
                <c:pt idx="9672">
                  <c:v>0.78334593798510854</c:v>
                </c:pt>
                <c:pt idx="9673">
                  <c:v>0.78338574214862411</c:v>
                </c:pt>
                <c:pt idx="9674">
                  <c:v>0.78340564423038184</c:v>
                </c:pt>
                <c:pt idx="9675">
                  <c:v>0.78342554631213956</c:v>
                </c:pt>
                <c:pt idx="9676">
                  <c:v>0.78344544839389729</c:v>
                </c:pt>
                <c:pt idx="9677">
                  <c:v>0.78348525255741275</c:v>
                </c:pt>
                <c:pt idx="9678">
                  <c:v>0.78350515463917048</c:v>
                </c:pt>
                <c:pt idx="9679">
                  <c:v>0.7835847629662015</c:v>
                </c:pt>
                <c:pt idx="9680">
                  <c:v>0.78360466504795934</c:v>
                </c:pt>
                <c:pt idx="9681">
                  <c:v>0.78362456712971706</c:v>
                </c:pt>
                <c:pt idx="9682">
                  <c:v>0.78380368586553684</c:v>
                </c:pt>
                <c:pt idx="9683">
                  <c:v>0.78388329419256775</c:v>
                </c:pt>
                <c:pt idx="9684">
                  <c:v>0.78390319627432559</c:v>
                </c:pt>
                <c:pt idx="9685">
                  <c:v>0.78400270668311434</c:v>
                </c:pt>
                <c:pt idx="9686">
                  <c:v>0.78402260876487206</c:v>
                </c:pt>
                <c:pt idx="9687">
                  <c:v>0.78404251084662979</c:v>
                </c:pt>
                <c:pt idx="9688">
                  <c:v>0.78414202125541865</c:v>
                </c:pt>
                <c:pt idx="9689">
                  <c:v>0.78432113999123843</c:v>
                </c:pt>
                <c:pt idx="9690">
                  <c:v>0.78448035664530036</c:v>
                </c:pt>
                <c:pt idx="9691">
                  <c:v>0.78452016080881593</c:v>
                </c:pt>
                <c:pt idx="9692">
                  <c:v>0.78455996497233138</c:v>
                </c:pt>
                <c:pt idx="9693">
                  <c:v>0.78457986705408911</c:v>
                </c:pt>
                <c:pt idx="9694">
                  <c:v>0.78461967121760468</c:v>
                </c:pt>
                <c:pt idx="9695">
                  <c:v>0.78505751701627524</c:v>
                </c:pt>
                <c:pt idx="9696">
                  <c:v>0.78507741909803297</c:v>
                </c:pt>
                <c:pt idx="9697">
                  <c:v>0.78519683158857945</c:v>
                </c:pt>
                <c:pt idx="9698">
                  <c:v>0.78521673367033729</c:v>
                </c:pt>
                <c:pt idx="9699">
                  <c:v>0.78523663575209501</c:v>
                </c:pt>
                <c:pt idx="9700">
                  <c:v>0.78545555865143024</c:v>
                </c:pt>
                <c:pt idx="9701">
                  <c:v>0.78565457946900774</c:v>
                </c:pt>
                <c:pt idx="9702">
                  <c:v>0.78569438363252331</c:v>
                </c:pt>
                <c:pt idx="9703">
                  <c:v>0.78571428571428104</c:v>
                </c:pt>
                <c:pt idx="9704">
                  <c:v>0.7859531106953741</c:v>
                </c:pt>
                <c:pt idx="9705">
                  <c:v>0.78597301277713183</c:v>
                </c:pt>
                <c:pt idx="9706">
                  <c:v>0.78601281694064729</c:v>
                </c:pt>
                <c:pt idx="9707">
                  <c:v>0.78603271902240512</c:v>
                </c:pt>
                <c:pt idx="9708">
                  <c:v>0.78607252318592058</c:v>
                </c:pt>
                <c:pt idx="9709">
                  <c:v>0.78613222943119387</c:v>
                </c:pt>
                <c:pt idx="9710">
                  <c:v>0.78633125024877137</c:v>
                </c:pt>
                <c:pt idx="9711">
                  <c:v>0.78637105441228683</c:v>
                </c:pt>
                <c:pt idx="9712">
                  <c:v>0.78641085857580229</c:v>
                </c:pt>
                <c:pt idx="9713">
                  <c:v>0.78647056482107558</c:v>
                </c:pt>
                <c:pt idx="9714">
                  <c:v>0.78651036898459115</c:v>
                </c:pt>
                <c:pt idx="9715">
                  <c:v>0.7865501731481066</c:v>
                </c:pt>
                <c:pt idx="9716">
                  <c:v>0.78666958563865308</c:v>
                </c:pt>
                <c:pt idx="9717">
                  <c:v>0.78678899812919967</c:v>
                </c:pt>
                <c:pt idx="9718">
                  <c:v>0.78686860645623069</c:v>
                </c:pt>
                <c:pt idx="9719">
                  <c:v>0.78688850853798842</c:v>
                </c:pt>
                <c:pt idx="9720">
                  <c:v>0.7869482147832616</c:v>
                </c:pt>
                <c:pt idx="9721">
                  <c:v>0.78696811686501933</c:v>
                </c:pt>
                <c:pt idx="9722">
                  <c:v>0.78698801894677706</c:v>
                </c:pt>
                <c:pt idx="9723">
                  <c:v>0.7870079210285349</c:v>
                </c:pt>
                <c:pt idx="9724">
                  <c:v>0.78702782311029262</c:v>
                </c:pt>
                <c:pt idx="9725">
                  <c:v>0.78706762727380808</c:v>
                </c:pt>
                <c:pt idx="9726">
                  <c:v>0.78708752935556581</c:v>
                </c:pt>
                <c:pt idx="9727">
                  <c:v>0.78710743143732365</c:v>
                </c:pt>
                <c:pt idx="9728">
                  <c:v>0.78722684392787012</c:v>
                </c:pt>
                <c:pt idx="9729">
                  <c:v>0.78728655017314342</c:v>
                </c:pt>
                <c:pt idx="9730">
                  <c:v>0.78746566890896319</c:v>
                </c:pt>
                <c:pt idx="9731">
                  <c:v>0.78770449389005615</c:v>
                </c:pt>
                <c:pt idx="9732">
                  <c:v>0.78778410221708717</c:v>
                </c:pt>
                <c:pt idx="9733">
                  <c:v>0.78782390638060273</c:v>
                </c:pt>
                <c:pt idx="9734">
                  <c:v>0.78794331887114921</c:v>
                </c:pt>
                <c:pt idx="9735">
                  <c:v>0.78808263344345342</c:v>
                </c:pt>
                <c:pt idx="9736">
                  <c:v>0.78810253552521126</c:v>
                </c:pt>
                <c:pt idx="9737">
                  <c:v>0.78818214385224228</c:v>
                </c:pt>
                <c:pt idx="9738">
                  <c:v>0.78824185009751546</c:v>
                </c:pt>
                <c:pt idx="9739">
                  <c:v>0.78840106675157751</c:v>
                </c:pt>
                <c:pt idx="9740">
                  <c:v>0.78842096883333523</c:v>
                </c:pt>
                <c:pt idx="9741">
                  <c:v>0.7884607729968508</c:v>
                </c:pt>
                <c:pt idx="9742">
                  <c:v>0.78871950005970159</c:v>
                </c:pt>
                <c:pt idx="9743">
                  <c:v>0.78879910838673251</c:v>
                </c:pt>
                <c:pt idx="9744">
                  <c:v>0.78883891255024796</c:v>
                </c:pt>
                <c:pt idx="9745">
                  <c:v>0.7888588146320058</c:v>
                </c:pt>
                <c:pt idx="9746">
                  <c:v>0.78889861879552126</c:v>
                </c:pt>
                <c:pt idx="9747">
                  <c:v>0.78895832504079455</c:v>
                </c:pt>
                <c:pt idx="9748">
                  <c:v>0.78897822712255228</c:v>
                </c:pt>
                <c:pt idx="9749">
                  <c:v>0.78921705210364534</c:v>
                </c:pt>
                <c:pt idx="9750">
                  <c:v>0.78923695418540307</c:v>
                </c:pt>
                <c:pt idx="9751">
                  <c:v>0.78931656251243409</c:v>
                </c:pt>
                <c:pt idx="9752">
                  <c:v>0.78933646459419182</c:v>
                </c:pt>
                <c:pt idx="9753">
                  <c:v>0.78939617083946512</c:v>
                </c:pt>
                <c:pt idx="9754">
                  <c:v>0.78971460414758921</c:v>
                </c:pt>
                <c:pt idx="9755">
                  <c:v>0.78983401663813568</c:v>
                </c:pt>
                <c:pt idx="9756">
                  <c:v>0.78989372288340887</c:v>
                </c:pt>
                <c:pt idx="9757">
                  <c:v>0.78997333121044</c:v>
                </c:pt>
                <c:pt idx="9758">
                  <c:v>0.79001313537395546</c:v>
                </c:pt>
                <c:pt idx="9759">
                  <c:v>0.79015244994625977</c:v>
                </c:pt>
                <c:pt idx="9760">
                  <c:v>0.7901723520280175</c:v>
                </c:pt>
                <c:pt idx="9761">
                  <c:v>0.79023205827329068</c:v>
                </c:pt>
                <c:pt idx="9762">
                  <c:v>0.79025196035504852</c:v>
                </c:pt>
                <c:pt idx="9763">
                  <c:v>0.79049078533614148</c:v>
                </c:pt>
                <c:pt idx="9764">
                  <c:v>0.79051068741789932</c:v>
                </c:pt>
                <c:pt idx="9765">
                  <c:v>0.79055049158141477</c:v>
                </c:pt>
                <c:pt idx="9766">
                  <c:v>0.79068980615371909</c:v>
                </c:pt>
                <c:pt idx="9767">
                  <c:v>0.79072961031723454</c:v>
                </c:pt>
                <c:pt idx="9768">
                  <c:v>0.79082912072602329</c:v>
                </c:pt>
                <c:pt idx="9769">
                  <c:v>0.79084902280778102</c:v>
                </c:pt>
                <c:pt idx="9770">
                  <c:v>0.7909684352983275</c:v>
                </c:pt>
                <c:pt idx="9771">
                  <c:v>0.79098833738008534</c:v>
                </c:pt>
                <c:pt idx="9772">
                  <c:v>0.79104804362535852</c:v>
                </c:pt>
                <c:pt idx="9773">
                  <c:v>0.79108784778887409</c:v>
                </c:pt>
                <c:pt idx="9774">
                  <c:v>0.79118735819766284</c:v>
                </c:pt>
                <c:pt idx="9775">
                  <c:v>0.79122716236117829</c:v>
                </c:pt>
                <c:pt idx="9776">
                  <c:v>0.79132667276996704</c:v>
                </c:pt>
                <c:pt idx="9777">
                  <c:v>0.79148588942402909</c:v>
                </c:pt>
                <c:pt idx="9778">
                  <c:v>0.79150579150578682</c:v>
                </c:pt>
                <c:pt idx="9779">
                  <c:v>0.79156549775106011</c:v>
                </c:pt>
                <c:pt idx="9780">
                  <c:v>0.79176451856863761</c:v>
                </c:pt>
                <c:pt idx="9781">
                  <c:v>0.79190383314094193</c:v>
                </c:pt>
                <c:pt idx="9782">
                  <c:v>0.79198344146797295</c:v>
                </c:pt>
                <c:pt idx="9783">
                  <c:v>0.79204314771324613</c:v>
                </c:pt>
                <c:pt idx="9784">
                  <c:v>0.7920829518767617</c:v>
                </c:pt>
                <c:pt idx="9785">
                  <c:v>0.79210285395851943</c:v>
                </c:pt>
                <c:pt idx="9786">
                  <c:v>0.79212275604027715</c:v>
                </c:pt>
                <c:pt idx="9787">
                  <c:v>0.7922222664490659</c:v>
                </c:pt>
                <c:pt idx="9788">
                  <c:v>0.7922819726943392</c:v>
                </c:pt>
                <c:pt idx="9789">
                  <c:v>0.79232177685785465</c:v>
                </c:pt>
                <c:pt idx="9790">
                  <c:v>0.79234167893961238</c:v>
                </c:pt>
                <c:pt idx="9791">
                  <c:v>0.79240138518488568</c:v>
                </c:pt>
                <c:pt idx="9792">
                  <c:v>0.79246109143015886</c:v>
                </c:pt>
                <c:pt idx="9793">
                  <c:v>0.7926800143294942</c:v>
                </c:pt>
                <c:pt idx="9794">
                  <c:v>0.7928193289017984</c:v>
                </c:pt>
                <c:pt idx="9795">
                  <c:v>0.79283923098355613</c:v>
                </c:pt>
                <c:pt idx="9796">
                  <c:v>0.79305815388289147</c:v>
                </c:pt>
                <c:pt idx="9797">
                  <c:v>0.79317756637343795</c:v>
                </c:pt>
                <c:pt idx="9798">
                  <c:v>0.79337658719101545</c:v>
                </c:pt>
                <c:pt idx="9799">
                  <c:v>0.79339648927277318</c:v>
                </c:pt>
                <c:pt idx="9800">
                  <c:v>0.79345619551804647</c:v>
                </c:pt>
                <c:pt idx="9801">
                  <c:v>0.79347609759980431</c:v>
                </c:pt>
                <c:pt idx="9802">
                  <c:v>0.79359551009035079</c:v>
                </c:pt>
                <c:pt idx="9803">
                  <c:v>0.79373482466265499</c:v>
                </c:pt>
                <c:pt idx="9804">
                  <c:v>0.79385423715320158</c:v>
                </c:pt>
                <c:pt idx="9805">
                  <c:v>0.79389404131671704</c:v>
                </c:pt>
                <c:pt idx="9806">
                  <c:v>0.79407316005253681</c:v>
                </c:pt>
                <c:pt idx="9807">
                  <c:v>0.79415276837956772</c:v>
                </c:pt>
                <c:pt idx="9808">
                  <c:v>0.79417267046132556</c:v>
                </c:pt>
                <c:pt idx="9809">
                  <c:v>0.79421247462484101</c:v>
                </c:pt>
                <c:pt idx="9810">
                  <c:v>0.7943318871153876</c:v>
                </c:pt>
                <c:pt idx="9811">
                  <c:v>0.79435178919714533</c:v>
                </c:pt>
                <c:pt idx="9812">
                  <c:v>0.7945906141782384</c:v>
                </c:pt>
                <c:pt idx="9813">
                  <c:v>0.79461051625999612</c:v>
                </c:pt>
                <c:pt idx="9814">
                  <c:v>0.79467022250526931</c:v>
                </c:pt>
                <c:pt idx="9815">
                  <c:v>0.79469012458702715</c:v>
                </c:pt>
                <c:pt idx="9816">
                  <c:v>0.79471002666878487</c:v>
                </c:pt>
                <c:pt idx="9817">
                  <c:v>0.7947299287505426</c:v>
                </c:pt>
                <c:pt idx="9818">
                  <c:v>0.79474983083230044</c:v>
                </c:pt>
                <c:pt idx="9819">
                  <c:v>0.79482943915933135</c:v>
                </c:pt>
                <c:pt idx="9820">
                  <c:v>0.79484934124108919</c:v>
                </c:pt>
                <c:pt idx="9821">
                  <c:v>0.79490904748636237</c:v>
                </c:pt>
                <c:pt idx="9822">
                  <c:v>0.79492894956812021</c:v>
                </c:pt>
                <c:pt idx="9823">
                  <c:v>0.79494885164987794</c:v>
                </c:pt>
                <c:pt idx="9824">
                  <c:v>0.79496875373163567</c:v>
                </c:pt>
                <c:pt idx="9825">
                  <c:v>0.7949886558133934</c:v>
                </c:pt>
                <c:pt idx="9826">
                  <c:v>0.79500855789515112</c:v>
                </c:pt>
                <c:pt idx="9827">
                  <c:v>0.79526728495800192</c:v>
                </c:pt>
                <c:pt idx="9828">
                  <c:v>0.79530708912151749</c:v>
                </c:pt>
                <c:pt idx="9829">
                  <c:v>0.79542650161206396</c:v>
                </c:pt>
                <c:pt idx="9830">
                  <c:v>0.79554591410261055</c:v>
                </c:pt>
                <c:pt idx="9831">
                  <c:v>0.79558571826612601</c:v>
                </c:pt>
                <c:pt idx="9832">
                  <c:v>0.79568522867491476</c:v>
                </c:pt>
                <c:pt idx="9833">
                  <c:v>0.79576483700194578</c:v>
                </c:pt>
                <c:pt idx="9834">
                  <c:v>0.79578473908370351</c:v>
                </c:pt>
                <c:pt idx="9835">
                  <c:v>0.7958444453289768</c:v>
                </c:pt>
                <c:pt idx="9836">
                  <c:v>0.79596385781952328</c:v>
                </c:pt>
                <c:pt idx="9837">
                  <c:v>0.79598375990128112</c:v>
                </c:pt>
                <c:pt idx="9838">
                  <c:v>0.79622258488237407</c:v>
                </c:pt>
                <c:pt idx="9839">
                  <c:v>0.7962424869641318</c:v>
                </c:pt>
                <c:pt idx="9840">
                  <c:v>0.7963021932094051</c:v>
                </c:pt>
                <c:pt idx="9841">
                  <c:v>0.79632209529116293</c:v>
                </c:pt>
                <c:pt idx="9842">
                  <c:v>0.79634199737292066</c:v>
                </c:pt>
                <c:pt idx="9843">
                  <c:v>0.79642160569995168</c:v>
                </c:pt>
                <c:pt idx="9844">
                  <c:v>0.79644150778170941</c:v>
                </c:pt>
                <c:pt idx="9845">
                  <c:v>0.79648131194522498</c:v>
                </c:pt>
                <c:pt idx="9846">
                  <c:v>0.79681964733510668</c:v>
                </c:pt>
                <c:pt idx="9847">
                  <c:v>0.79693905982565316</c:v>
                </c:pt>
                <c:pt idx="9848">
                  <c:v>0.79711817856147293</c:v>
                </c:pt>
                <c:pt idx="9849">
                  <c:v>0.79747641603311248</c:v>
                </c:pt>
                <c:pt idx="9850">
                  <c:v>0.79749631811487032</c:v>
                </c:pt>
                <c:pt idx="9851">
                  <c:v>0.79763563268717452</c:v>
                </c:pt>
                <c:pt idx="9852">
                  <c:v>0.79765553476893236</c:v>
                </c:pt>
                <c:pt idx="9853">
                  <c:v>0.79767543685069009</c:v>
                </c:pt>
                <c:pt idx="9854">
                  <c:v>0.79775504517772111</c:v>
                </c:pt>
                <c:pt idx="9855">
                  <c:v>0.79777494725947884</c:v>
                </c:pt>
                <c:pt idx="9856">
                  <c:v>0.79779484934123657</c:v>
                </c:pt>
                <c:pt idx="9857">
                  <c:v>0.79801377224057191</c:v>
                </c:pt>
                <c:pt idx="9858">
                  <c:v>0.79805357640408747</c:v>
                </c:pt>
                <c:pt idx="9859">
                  <c:v>0.79809338056760293</c:v>
                </c:pt>
                <c:pt idx="9860">
                  <c:v>0.79811328264936066</c:v>
                </c:pt>
                <c:pt idx="9861">
                  <c:v>0.79817298889463395</c:v>
                </c:pt>
                <c:pt idx="9862">
                  <c:v>0.79821279305814952</c:v>
                </c:pt>
                <c:pt idx="9863">
                  <c:v>0.79851132428451577</c:v>
                </c:pt>
                <c:pt idx="9864">
                  <c:v>0.79853122636627349</c:v>
                </c:pt>
                <c:pt idx="9865">
                  <c:v>0.79855112844803122</c:v>
                </c:pt>
                <c:pt idx="9866">
                  <c:v>0.79863073677506224</c:v>
                </c:pt>
                <c:pt idx="9867">
                  <c:v>0.79865063885681997</c:v>
                </c:pt>
                <c:pt idx="9868">
                  <c:v>0.79867054093857781</c:v>
                </c:pt>
                <c:pt idx="9869">
                  <c:v>0.79873024718385099</c:v>
                </c:pt>
                <c:pt idx="9870">
                  <c:v>0.79877005134736656</c:v>
                </c:pt>
                <c:pt idx="9871">
                  <c:v>0.79882975759263974</c:v>
                </c:pt>
                <c:pt idx="9872">
                  <c:v>0.79884965967439758</c:v>
                </c:pt>
                <c:pt idx="9873">
                  <c:v>0.79886956175615531</c:v>
                </c:pt>
                <c:pt idx="9874">
                  <c:v>0.79888946383791304</c:v>
                </c:pt>
                <c:pt idx="9875">
                  <c:v>0.79890936591967088</c:v>
                </c:pt>
                <c:pt idx="9876">
                  <c:v>0.79892926800142861</c:v>
                </c:pt>
                <c:pt idx="9877">
                  <c:v>0.79898897424670179</c:v>
                </c:pt>
                <c:pt idx="9878">
                  <c:v>0.79900887632845963</c:v>
                </c:pt>
                <c:pt idx="9879">
                  <c:v>0.79902877841021736</c:v>
                </c:pt>
                <c:pt idx="9880">
                  <c:v>0.79908848465549065</c:v>
                </c:pt>
                <c:pt idx="9881">
                  <c:v>0.79916809298252167</c:v>
                </c:pt>
                <c:pt idx="9882">
                  <c:v>0.79924770130955269</c:v>
                </c:pt>
                <c:pt idx="9883">
                  <c:v>0.79942682004537247</c:v>
                </c:pt>
                <c:pt idx="9884">
                  <c:v>0.79962584086294997</c:v>
                </c:pt>
                <c:pt idx="9885">
                  <c:v>0.79968554710822326</c:v>
                </c:pt>
                <c:pt idx="9886">
                  <c:v>0.79978505751701201</c:v>
                </c:pt>
                <c:pt idx="9887">
                  <c:v>0.79982486168052747</c:v>
                </c:pt>
                <c:pt idx="9888">
                  <c:v>0.79996417625283178</c:v>
                </c:pt>
                <c:pt idx="9889">
                  <c:v>0.80000398041634724</c:v>
                </c:pt>
                <c:pt idx="9890">
                  <c:v>0.8001034908251361</c:v>
                </c:pt>
                <c:pt idx="9891">
                  <c:v>0.80014329498865155</c:v>
                </c:pt>
                <c:pt idx="9892">
                  <c:v>0.80036221788798678</c:v>
                </c:pt>
                <c:pt idx="9893">
                  <c:v>0.80038211996974462</c:v>
                </c:pt>
                <c:pt idx="9894">
                  <c:v>0.80040202205150235</c:v>
                </c:pt>
                <c:pt idx="9895">
                  <c:v>0.80042192413326008</c:v>
                </c:pt>
                <c:pt idx="9896">
                  <c:v>0.80052143454204883</c:v>
                </c:pt>
                <c:pt idx="9897">
                  <c:v>0.80058114078732212</c:v>
                </c:pt>
                <c:pt idx="9898">
                  <c:v>0.8007005532778686</c:v>
                </c:pt>
                <c:pt idx="9899">
                  <c:v>0.80072045535962633</c:v>
                </c:pt>
                <c:pt idx="9900">
                  <c:v>0.80074035744138417</c:v>
                </c:pt>
                <c:pt idx="9901">
                  <c:v>0.80081996576841519</c:v>
                </c:pt>
                <c:pt idx="9902">
                  <c:v>0.80087967201368837</c:v>
                </c:pt>
                <c:pt idx="9903">
                  <c:v>0.80091947617720394</c:v>
                </c:pt>
                <c:pt idx="9904">
                  <c:v>0.80103888866775041</c:v>
                </c:pt>
                <c:pt idx="9905">
                  <c:v>0.80105879074950825</c:v>
                </c:pt>
                <c:pt idx="9906">
                  <c:v>0.80131751781235905</c:v>
                </c:pt>
                <c:pt idx="9907">
                  <c:v>0.80139712613938996</c:v>
                </c:pt>
                <c:pt idx="9908">
                  <c:v>0.80147673446642098</c:v>
                </c:pt>
                <c:pt idx="9909">
                  <c:v>0.80157624487520973</c:v>
                </c:pt>
                <c:pt idx="9910">
                  <c:v>0.80159614695696757</c:v>
                </c:pt>
                <c:pt idx="9911">
                  <c:v>0.80163595112048303</c:v>
                </c:pt>
                <c:pt idx="9912">
                  <c:v>0.80167575528399859</c:v>
                </c:pt>
                <c:pt idx="9913">
                  <c:v>0.80173546152927178</c:v>
                </c:pt>
                <c:pt idx="9914">
                  <c:v>0.80179516777454507</c:v>
                </c:pt>
                <c:pt idx="9915">
                  <c:v>0.80183497193806064</c:v>
                </c:pt>
                <c:pt idx="9916">
                  <c:v>0.80185487401981836</c:v>
                </c:pt>
                <c:pt idx="9917">
                  <c:v>0.80199418859212257</c:v>
                </c:pt>
                <c:pt idx="9918">
                  <c:v>0.80201409067388041</c:v>
                </c:pt>
                <c:pt idx="9919">
                  <c:v>0.80203399275563814</c:v>
                </c:pt>
                <c:pt idx="9920">
                  <c:v>0.80209369900091132</c:v>
                </c:pt>
                <c:pt idx="9921">
                  <c:v>0.80215340524618461</c:v>
                </c:pt>
                <c:pt idx="9922">
                  <c:v>0.80217330732794234</c:v>
                </c:pt>
                <c:pt idx="9923">
                  <c:v>0.80221311149145791</c:v>
                </c:pt>
                <c:pt idx="9924">
                  <c:v>0.80233252398200439</c:v>
                </c:pt>
                <c:pt idx="9925">
                  <c:v>0.80235242606376211</c:v>
                </c:pt>
                <c:pt idx="9926">
                  <c:v>0.80237232814551995</c:v>
                </c:pt>
                <c:pt idx="9927">
                  <c:v>0.80241213230903541</c:v>
                </c:pt>
                <c:pt idx="9928">
                  <c:v>0.80245193647255086</c:v>
                </c:pt>
                <c:pt idx="9929">
                  <c:v>0.80259125104485518</c:v>
                </c:pt>
                <c:pt idx="9930">
                  <c:v>0.80261115312661291</c:v>
                </c:pt>
                <c:pt idx="9931">
                  <c:v>0.80263105520837064</c:v>
                </c:pt>
                <c:pt idx="9932">
                  <c:v>0.80275046769891722</c:v>
                </c:pt>
                <c:pt idx="9933">
                  <c:v>0.80290968435297927</c:v>
                </c:pt>
                <c:pt idx="9934">
                  <c:v>0.80306890100704131</c:v>
                </c:pt>
                <c:pt idx="9935">
                  <c:v>0.80322811766110325</c:v>
                </c:pt>
                <c:pt idx="9936">
                  <c:v>0.80334753015164972</c:v>
                </c:pt>
                <c:pt idx="9937">
                  <c:v>0.80336743223340756</c:v>
                </c:pt>
                <c:pt idx="9938">
                  <c:v>0.80340723639692302</c:v>
                </c:pt>
                <c:pt idx="9939">
                  <c:v>0.8035266488874695</c:v>
                </c:pt>
                <c:pt idx="9940">
                  <c:v>0.80356645305098506</c:v>
                </c:pt>
                <c:pt idx="9941">
                  <c:v>0.80370576762328927</c:v>
                </c:pt>
                <c:pt idx="9942">
                  <c:v>0.80374557178680484</c:v>
                </c:pt>
                <c:pt idx="9943">
                  <c:v>0.80376547386856256</c:v>
                </c:pt>
                <c:pt idx="9944">
                  <c:v>0.80378537595032029</c:v>
                </c:pt>
                <c:pt idx="9945">
                  <c:v>0.80382518011383586</c:v>
                </c:pt>
                <c:pt idx="9946">
                  <c:v>0.80394459260438234</c:v>
                </c:pt>
                <c:pt idx="9947">
                  <c:v>0.80404410301317109</c:v>
                </c:pt>
                <c:pt idx="9948">
                  <c:v>0.80416351550371756</c:v>
                </c:pt>
                <c:pt idx="9949">
                  <c:v>0.80422322174899086</c:v>
                </c:pt>
                <c:pt idx="9950">
                  <c:v>0.80424312383074859</c:v>
                </c:pt>
                <c:pt idx="9951">
                  <c:v>0.80448194881184154</c:v>
                </c:pt>
                <c:pt idx="9952">
                  <c:v>0.80450185089359938</c:v>
                </c:pt>
                <c:pt idx="9953">
                  <c:v>0.80470087171117688</c:v>
                </c:pt>
                <c:pt idx="9954">
                  <c:v>0.80482028420172336</c:v>
                </c:pt>
                <c:pt idx="9955">
                  <c:v>0.80489989252875438</c:v>
                </c:pt>
                <c:pt idx="9956">
                  <c:v>0.80495959877402767</c:v>
                </c:pt>
                <c:pt idx="9957">
                  <c:v>0.8049795008557854</c:v>
                </c:pt>
                <c:pt idx="9958">
                  <c:v>0.80501930501930086</c:v>
                </c:pt>
                <c:pt idx="9959">
                  <c:v>0.80507901126457415</c:v>
                </c:pt>
                <c:pt idx="9960">
                  <c:v>0.80525813000039392</c:v>
                </c:pt>
                <c:pt idx="9961">
                  <c:v>0.80527803208215165</c:v>
                </c:pt>
                <c:pt idx="9962">
                  <c:v>0.80531783624566722</c:v>
                </c:pt>
                <c:pt idx="9963">
                  <c:v>0.80559646539027563</c:v>
                </c:pt>
                <c:pt idx="9964">
                  <c:v>0.80561636747203347</c:v>
                </c:pt>
                <c:pt idx="9965">
                  <c:v>0.8056362695537912</c:v>
                </c:pt>
                <c:pt idx="9966">
                  <c:v>0.8057755841260954</c:v>
                </c:pt>
                <c:pt idx="9967">
                  <c:v>0.8058352903713687</c:v>
                </c:pt>
                <c:pt idx="9968">
                  <c:v>0.80593480078015745</c:v>
                </c:pt>
                <c:pt idx="9969">
                  <c:v>0.80601440910718847</c:v>
                </c:pt>
                <c:pt idx="9970">
                  <c:v>0.80605421327070403</c:v>
                </c:pt>
                <c:pt idx="9971">
                  <c:v>0.80607411535246176</c:v>
                </c:pt>
                <c:pt idx="9972">
                  <c:v>0.80609401743421949</c:v>
                </c:pt>
                <c:pt idx="9973">
                  <c:v>0.80637264657882801</c:v>
                </c:pt>
                <c:pt idx="9974">
                  <c:v>0.80639254866058585</c:v>
                </c:pt>
                <c:pt idx="9975">
                  <c:v>0.80641245074234358</c:v>
                </c:pt>
                <c:pt idx="9976">
                  <c:v>0.80645225490585903</c:v>
                </c:pt>
                <c:pt idx="9977">
                  <c:v>0.80649205906937449</c:v>
                </c:pt>
                <c:pt idx="9978">
                  <c:v>0.80655176531464778</c:v>
                </c:pt>
                <c:pt idx="9979">
                  <c:v>0.80661147155992108</c:v>
                </c:pt>
                <c:pt idx="9980">
                  <c:v>0.80665127572343653</c:v>
                </c:pt>
                <c:pt idx="9981">
                  <c:v>0.80667117780519437</c:v>
                </c:pt>
                <c:pt idx="9982">
                  <c:v>0.8066910798869521</c:v>
                </c:pt>
                <c:pt idx="9983">
                  <c:v>0.80679059029574085</c:v>
                </c:pt>
                <c:pt idx="9984">
                  <c:v>0.80685029654101403</c:v>
                </c:pt>
                <c:pt idx="9985">
                  <c:v>0.80692990486804517</c:v>
                </c:pt>
                <c:pt idx="9986">
                  <c:v>0.80698961111331835</c:v>
                </c:pt>
                <c:pt idx="9987">
                  <c:v>0.80726824025792687</c:v>
                </c:pt>
                <c:pt idx="9988">
                  <c:v>0.80738765274847335</c:v>
                </c:pt>
                <c:pt idx="9989">
                  <c:v>0.80744735899374664</c:v>
                </c:pt>
                <c:pt idx="9990">
                  <c:v>0.80750706523901994</c:v>
                </c:pt>
                <c:pt idx="9991">
                  <c:v>0.80756677148429312</c:v>
                </c:pt>
                <c:pt idx="9992">
                  <c:v>0.80758667356605096</c:v>
                </c:pt>
                <c:pt idx="9993">
                  <c:v>0.80770608605659744</c:v>
                </c:pt>
                <c:pt idx="9994">
                  <c:v>0.80776579230187073</c:v>
                </c:pt>
                <c:pt idx="9995">
                  <c:v>0.80792500895593267</c:v>
                </c:pt>
                <c:pt idx="9996">
                  <c:v>0.80802451936472153</c:v>
                </c:pt>
                <c:pt idx="9997">
                  <c:v>0.80804442144647926</c:v>
                </c:pt>
                <c:pt idx="9998">
                  <c:v>0.80824344226405676</c:v>
                </c:pt>
                <c:pt idx="9999">
                  <c:v>0.80826334434581448</c:v>
                </c:pt>
                <c:pt idx="10000">
                  <c:v>0.80858177765393857</c:v>
                </c:pt>
                <c:pt idx="10001">
                  <c:v>0.80864148389921175</c:v>
                </c:pt>
                <c:pt idx="10002">
                  <c:v>0.80868128806272732</c:v>
                </c:pt>
                <c:pt idx="10003">
                  <c:v>0.80872109222624278</c:v>
                </c:pt>
                <c:pt idx="10004">
                  <c:v>0.80886040679854709</c:v>
                </c:pt>
                <c:pt idx="10005">
                  <c:v>0.80897981928909357</c:v>
                </c:pt>
                <c:pt idx="10006">
                  <c:v>0.8089997213708513</c:v>
                </c:pt>
                <c:pt idx="10007">
                  <c:v>0.80927835051545982</c:v>
                </c:pt>
                <c:pt idx="10008">
                  <c:v>0.80929825259721766</c:v>
                </c:pt>
                <c:pt idx="10009">
                  <c:v>0.80931815467897539</c:v>
                </c:pt>
                <c:pt idx="10010">
                  <c:v>0.80945746925127959</c:v>
                </c:pt>
                <c:pt idx="10011">
                  <c:v>0.80951717549655289</c:v>
                </c:pt>
                <c:pt idx="10012">
                  <c:v>0.80959678382358391</c:v>
                </c:pt>
                <c:pt idx="10013">
                  <c:v>0.80969629423237266</c:v>
                </c:pt>
                <c:pt idx="10014">
                  <c:v>0.80973609839588823</c:v>
                </c:pt>
                <c:pt idx="10015">
                  <c:v>0.8098555108864347</c:v>
                </c:pt>
                <c:pt idx="10016">
                  <c:v>0.80987541296819243</c:v>
                </c:pt>
                <c:pt idx="10017">
                  <c:v>0.809915217131708</c:v>
                </c:pt>
                <c:pt idx="10018">
                  <c:v>0.80993511921346573</c:v>
                </c:pt>
                <c:pt idx="10019">
                  <c:v>0.81007443378577004</c:v>
                </c:pt>
                <c:pt idx="10020">
                  <c:v>0.81009433586752777</c:v>
                </c:pt>
                <c:pt idx="10021">
                  <c:v>0.81015404211280106</c:v>
                </c:pt>
                <c:pt idx="10022">
                  <c:v>0.81017394419455879</c:v>
                </c:pt>
                <c:pt idx="10023">
                  <c:v>0.81019384627631652</c:v>
                </c:pt>
                <c:pt idx="10024">
                  <c:v>0.81023365043983198</c:v>
                </c:pt>
                <c:pt idx="10025">
                  <c:v>0.8102535525215897</c:v>
                </c:pt>
                <c:pt idx="10026">
                  <c:v>0.810313258766863</c:v>
                </c:pt>
                <c:pt idx="10027">
                  <c:v>0.81055208374795606</c:v>
                </c:pt>
                <c:pt idx="10028">
                  <c:v>0.81057198582971379</c:v>
                </c:pt>
                <c:pt idx="10029">
                  <c:v>0.81065159415674481</c:v>
                </c:pt>
                <c:pt idx="10030">
                  <c:v>0.81067149623850254</c:v>
                </c:pt>
                <c:pt idx="10031">
                  <c:v>0.81069139832026027</c:v>
                </c:pt>
                <c:pt idx="10032">
                  <c:v>0.81071130040201811</c:v>
                </c:pt>
                <c:pt idx="10033">
                  <c:v>0.81073120248377584</c:v>
                </c:pt>
                <c:pt idx="10034">
                  <c:v>0.81075110456553356</c:v>
                </c:pt>
                <c:pt idx="10035">
                  <c:v>0.81081081081080686</c:v>
                </c:pt>
                <c:pt idx="10036">
                  <c:v>0.81085061497432231</c:v>
                </c:pt>
                <c:pt idx="10037">
                  <c:v>0.81089041913783788</c:v>
                </c:pt>
                <c:pt idx="10038">
                  <c:v>0.8109700274648689</c:v>
                </c:pt>
                <c:pt idx="10039">
                  <c:v>0.81104963579189993</c:v>
                </c:pt>
                <c:pt idx="10040">
                  <c:v>0.81126855869123515</c:v>
                </c:pt>
                <c:pt idx="10041">
                  <c:v>0.81132826493650845</c:v>
                </c:pt>
                <c:pt idx="10042">
                  <c:v>0.81154718783584368</c:v>
                </c:pt>
                <c:pt idx="10043">
                  <c:v>0.81158699199935913</c:v>
                </c:pt>
                <c:pt idx="10044">
                  <c:v>0.81164669824463243</c:v>
                </c:pt>
                <c:pt idx="10045">
                  <c:v>0.81174620865342118</c:v>
                </c:pt>
                <c:pt idx="10046">
                  <c:v>0.8117661107351789</c:v>
                </c:pt>
                <c:pt idx="10047">
                  <c:v>0.81178601281693674</c:v>
                </c:pt>
                <c:pt idx="10048">
                  <c:v>0.81180591489869447</c:v>
                </c:pt>
                <c:pt idx="10049">
                  <c:v>0.81192532738924095</c:v>
                </c:pt>
                <c:pt idx="10050">
                  <c:v>0.81198503363451424</c:v>
                </c:pt>
                <c:pt idx="10051">
                  <c:v>0.81212434820681845</c:v>
                </c:pt>
                <c:pt idx="10052">
                  <c:v>0.81218405445209174</c:v>
                </c:pt>
                <c:pt idx="10053">
                  <c:v>0.81220395653384947</c:v>
                </c:pt>
                <c:pt idx="10054">
                  <c:v>0.81230346694263822</c:v>
                </c:pt>
                <c:pt idx="10055">
                  <c:v>0.81238307526966924</c:v>
                </c:pt>
                <c:pt idx="10056">
                  <c:v>0.81268160649603549</c:v>
                </c:pt>
                <c:pt idx="10057">
                  <c:v>0.81286072523185526</c:v>
                </c:pt>
                <c:pt idx="10058">
                  <c:v>0.81290052939537083</c:v>
                </c:pt>
                <c:pt idx="10059">
                  <c:v>0.81298013772240185</c:v>
                </c:pt>
                <c:pt idx="10060">
                  <c:v>0.81313935437646379</c:v>
                </c:pt>
                <c:pt idx="10061">
                  <c:v>0.81317915853997935</c:v>
                </c:pt>
                <c:pt idx="10062">
                  <c:v>0.81329857103052583</c:v>
                </c:pt>
                <c:pt idx="10063">
                  <c:v>0.81331847311228356</c:v>
                </c:pt>
                <c:pt idx="10064">
                  <c:v>0.81337817935755685</c:v>
                </c:pt>
                <c:pt idx="10065">
                  <c:v>0.8134776897663456</c:v>
                </c:pt>
                <c:pt idx="10066">
                  <c:v>0.81349759184810344</c:v>
                </c:pt>
                <c:pt idx="10067">
                  <c:v>0.81351749392986117</c:v>
                </c:pt>
                <c:pt idx="10068">
                  <c:v>0.81355729809337662</c:v>
                </c:pt>
                <c:pt idx="10069">
                  <c:v>0.81359710225689219</c:v>
                </c:pt>
                <c:pt idx="10070">
                  <c:v>0.81361700433864992</c:v>
                </c:pt>
                <c:pt idx="10071">
                  <c:v>0.81363690642040765</c:v>
                </c:pt>
                <c:pt idx="10072">
                  <c:v>0.81365680850216537</c:v>
                </c:pt>
                <c:pt idx="10073">
                  <c:v>0.81367671058392321</c:v>
                </c:pt>
                <c:pt idx="10074">
                  <c:v>0.81369661266568094</c:v>
                </c:pt>
                <c:pt idx="10075">
                  <c:v>0.81371651474743867</c:v>
                </c:pt>
                <c:pt idx="10076">
                  <c:v>0.81391553556501628</c:v>
                </c:pt>
                <c:pt idx="10077">
                  <c:v>0.81395533972853173</c:v>
                </c:pt>
                <c:pt idx="10078">
                  <c:v>0.81397524181028946</c:v>
                </c:pt>
                <c:pt idx="10079">
                  <c:v>0.81403494805556276</c:v>
                </c:pt>
                <c:pt idx="10080">
                  <c:v>0.81405485013732048</c:v>
                </c:pt>
                <c:pt idx="10081">
                  <c:v>0.81423396887314026</c:v>
                </c:pt>
                <c:pt idx="10082">
                  <c:v>0.8142538709548981</c:v>
                </c:pt>
                <c:pt idx="10083">
                  <c:v>0.81435338136368673</c:v>
                </c:pt>
                <c:pt idx="10084">
                  <c:v>0.81437328344544457</c:v>
                </c:pt>
                <c:pt idx="10085">
                  <c:v>0.81449269593599105</c:v>
                </c:pt>
                <c:pt idx="10086">
                  <c:v>0.81451259801774878</c:v>
                </c:pt>
                <c:pt idx="10087">
                  <c:v>0.81455240218126435</c:v>
                </c:pt>
                <c:pt idx="10088">
                  <c:v>0.81457230426302207</c:v>
                </c:pt>
                <c:pt idx="10089">
                  <c:v>0.81461210842653764</c:v>
                </c:pt>
                <c:pt idx="10090">
                  <c:v>0.81475142299884185</c:v>
                </c:pt>
                <c:pt idx="10091">
                  <c:v>0.81479122716235741</c:v>
                </c:pt>
                <c:pt idx="10092">
                  <c:v>0.81487083548938832</c:v>
                </c:pt>
                <c:pt idx="10093">
                  <c:v>0.81493054173466162</c:v>
                </c:pt>
                <c:pt idx="10094">
                  <c:v>0.81495044381641935</c:v>
                </c:pt>
                <c:pt idx="10095">
                  <c:v>0.81503005214345037</c:v>
                </c:pt>
                <c:pt idx="10096">
                  <c:v>0.81516936671575468</c:v>
                </c:pt>
                <c:pt idx="10097">
                  <c:v>0.81524897504278571</c:v>
                </c:pt>
                <c:pt idx="10098">
                  <c:v>0.81528877920630116</c:v>
                </c:pt>
                <c:pt idx="10099">
                  <c:v>0.81534848545157446</c:v>
                </c:pt>
                <c:pt idx="10100">
                  <c:v>0.81536838753333218</c:v>
                </c:pt>
                <c:pt idx="10101">
                  <c:v>0.81538828961508991</c:v>
                </c:pt>
                <c:pt idx="10102">
                  <c:v>0.81540819169684775</c:v>
                </c:pt>
                <c:pt idx="10103">
                  <c:v>0.81546789794212093</c:v>
                </c:pt>
                <c:pt idx="10104">
                  <c:v>0.8155077021056365</c:v>
                </c:pt>
                <c:pt idx="10105">
                  <c:v>0.81552760418739423</c:v>
                </c:pt>
                <c:pt idx="10106">
                  <c:v>0.815706722923214</c:v>
                </c:pt>
                <c:pt idx="10107">
                  <c:v>0.81586593957727604</c:v>
                </c:pt>
                <c:pt idx="10108">
                  <c:v>0.81612466664012673</c:v>
                </c:pt>
                <c:pt idx="10109">
                  <c:v>0.81620427496715786</c:v>
                </c:pt>
                <c:pt idx="10110">
                  <c:v>0.81636349162121979</c:v>
                </c:pt>
                <c:pt idx="10111">
                  <c:v>0.81660231660231286</c:v>
                </c:pt>
                <c:pt idx="10112">
                  <c:v>0.81666202284758604</c:v>
                </c:pt>
                <c:pt idx="10113">
                  <c:v>0.81668192492934388</c:v>
                </c:pt>
                <c:pt idx="10114">
                  <c:v>0.81676153325637491</c:v>
                </c:pt>
                <c:pt idx="10115">
                  <c:v>0.81678143533813263</c:v>
                </c:pt>
                <c:pt idx="10116">
                  <c:v>0.81684114158340582</c:v>
                </c:pt>
                <c:pt idx="10117">
                  <c:v>0.81686104366516366</c:v>
                </c:pt>
                <c:pt idx="10118">
                  <c:v>0.81700035823746786</c:v>
                </c:pt>
                <c:pt idx="10119">
                  <c:v>0.81704016240098343</c:v>
                </c:pt>
                <c:pt idx="10120">
                  <c:v>0.81715957489152991</c:v>
                </c:pt>
                <c:pt idx="10121">
                  <c:v>0.81725908530031866</c:v>
                </c:pt>
                <c:pt idx="10122">
                  <c:v>0.81727898738207649</c:v>
                </c:pt>
                <c:pt idx="10123">
                  <c:v>0.81729888946383422</c:v>
                </c:pt>
                <c:pt idx="10124">
                  <c:v>0.81739839987262297</c:v>
                </c:pt>
                <c:pt idx="10125">
                  <c:v>0.8174183019543807</c:v>
                </c:pt>
                <c:pt idx="10126">
                  <c:v>0.81743820403613854</c:v>
                </c:pt>
                <c:pt idx="10127">
                  <c:v>0.81749791028141172</c:v>
                </c:pt>
                <c:pt idx="10128">
                  <c:v>0.81767702901723149</c:v>
                </c:pt>
                <c:pt idx="10129">
                  <c:v>0.81785614775305127</c:v>
                </c:pt>
                <c:pt idx="10130">
                  <c:v>0.81793575608008229</c:v>
                </c:pt>
                <c:pt idx="10131">
                  <c:v>0.81795565816184002</c:v>
                </c:pt>
                <c:pt idx="10132">
                  <c:v>0.81801536440711331</c:v>
                </c:pt>
                <c:pt idx="10133">
                  <c:v>0.81803526648887104</c:v>
                </c:pt>
                <c:pt idx="10134">
                  <c:v>0.81805516857062877</c:v>
                </c:pt>
                <c:pt idx="10135">
                  <c:v>0.8180750706523866</c:v>
                </c:pt>
                <c:pt idx="10136">
                  <c:v>0.81819448314293308</c:v>
                </c:pt>
                <c:pt idx="10137">
                  <c:v>0.81821438522469081</c:v>
                </c:pt>
                <c:pt idx="10138">
                  <c:v>0.81823428730644854</c:v>
                </c:pt>
                <c:pt idx="10139">
                  <c:v>0.8182740914699641</c:v>
                </c:pt>
                <c:pt idx="10140">
                  <c:v>0.81829399355172183</c:v>
                </c:pt>
                <c:pt idx="10141">
                  <c:v>0.81831389563347967</c:v>
                </c:pt>
                <c:pt idx="10142">
                  <c:v>0.8184731122875416</c:v>
                </c:pt>
                <c:pt idx="10143">
                  <c:v>0.81851291645105717</c:v>
                </c:pt>
                <c:pt idx="10144">
                  <c:v>0.8185328185328149</c:v>
                </c:pt>
                <c:pt idx="10145">
                  <c:v>0.81857262269633035</c:v>
                </c:pt>
                <c:pt idx="10146">
                  <c:v>0.81863232894160365</c:v>
                </c:pt>
                <c:pt idx="10147">
                  <c:v>0.81869203518687694</c:v>
                </c:pt>
                <c:pt idx="10148">
                  <c:v>0.81883134975918126</c:v>
                </c:pt>
                <c:pt idx="10149">
                  <c:v>0.81889105600445444</c:v>
                </c:pt>
                <c:pt idx="10150">
                  <c:v>0.81910997890378967</c:v>
                </c:pt>
                <c:pt idx="10151">
                  <c:v>0.81914978306730524</c:v>
                </c:pt>
                <c:pt idx="10152">
                  <c:v>0.81926919555785171</c:v>
                </c:pt>
                <c:pt idx="10153">
                  <c:v>0.81928909763960944</c:v>
                </c:pt>
                <c:pt idx="10154">
                  <c:v>0.81932890180312501</c:v>
                </c:pt>
                <c:pt idx="10155">
                  <c:v>0.81956772678421808</c:v>
                </c:pt>
                <c:pt idx="10156">
                  <c:v>0.8195876288659758</c:v>
                </c:pt>
                <c:pt idx="10157">
                  <c:v>0.81962743302949126</c:v>
                </c:pt>
                <c:pt idx="10158">
                  <c:v>0.81972694343828001</c:v>
                </c:pt>
                <c:pt idx="10159">
                  <c:v>0.81974684552003785</c:v>
                </c:pt>
                <c:pt idx="10160">
                  <c:v>0.81976674760179558</c:v>
                </c:pt>
                <c:pt idx="10161">
                  <c:v>0.81980655176531103</c:v>
                </c:pt>
                <c:pt idx="10162">
                  <c:v>0.81992596425585762</c:v>
                </c:pt>
                <c:pt idx="10163">
                  <c:v>0.82000557258288853</c:v>
                </c:pt>
                <c:pt idx="10164">
                  <c:v>0.82020459340046603</c:v>
                </c:pt>
                <c:pt idx="10165">
                  <c:v>0.82022449548222376</c:v>
                </c:pt>
                <c:pt idx="10166">
                  <c:v>0.8203837121362858</c:v>
                </c:pt>
                <c:pt idx="10167">
                  <c:v>0.82040361421804353</c:v>
                </c:pt>
                <c:pt idx="10168">
                  <c:v>0.82042351629980137</c:v>
                </c:pt>
                <c:pt idx="10169">
                  <c:v>0.8204434183815591</c:v>
                </c:pt>
                <c:pt idx="10170">
                  <c:v>0.82046332046331683</c:v>
                </c:pt>
                <c:pt idx="10171">
                  <c:v>0.82054292879034785</c:v>
                </c:pt>
                <c:pt idx="10172">
                  <c:v>0.82056283087210558</c:v>
                </c:pt>
                <c:pt idx="10173">
                  <c:v>0.82074194960792535</c:v>
                </c:pt>
                <c:pt idx="10174">
                  <c:v>0.82078175377144091</c:v>
                </c:pt>
                <c:pt idx="10175">
                  <c:v>0.82082155793495648</c:v>
                </c:pt>
                <c:pt idx="10176">
                  <c:v>0.82084146001671421</c:v>
                </c:pt>
                <c:pt idx="10177">
                  <c:v>0.82090116626198739</c:v>
                </c:pt>
                <c:pt idx="10178">
                  <c:v>0.82094097042550296</c:v>
                </c:pt>
                <c:pt idx="10179">
                  <c:v>0.82096087250726069</c:v>
                </c:pt>
                <c:pt idx="10180">
                  <c:v>0.82100067667077625</c:v>
                </c:pt>
                <c:pt idx="10181">
                  <c:v>0.82117979540659602</c:v>
                </c:pt>
                <c:pt idx="10182">
                  <c:v>0.82119969748835375</c:v>
                </c:pt>
                <c:pt idx="10183">
                  <c:v>0.82121959957011148</c:v>
                </c:pt>
                <c:pt idx="10184">
                  <c:v>0.82125940373362694</c:v>
                </c:pt>
                <c:pt idx="10185">
                  <c:v>0.82127930581538477</c:v>
                </c:pt>
                <c:pt idx="10186">
                  <c:v>0.8212992078971425</c:v>
                </c:pt>
                <c:pt idx="10187">
                  <c:v>0.82131910997890023</c:v>
                </c:pt>
                <c:pt idx="10188">
                  <c:v>0.82133901206065807</c:v>
                </c:pt>
                <c:pt idx="10189">
                  <c:v>0.8213589141424158</c:v>
                </c:pt>
                <c:pt idx="10190">
                  <c:v>0.82139871830593125</c:v>
                </c:pt>
                <c:pt idx="10191">
                  <c:v>0.82141862038768898</c:v>
                </c:pt>
                <c:pt idx="10192">
                  <c:v>0.82145842455120455</c:v>
                </c:pt>
                <c:pt idx="10193">
                  <c:v>0.82147832663296227</c:v>
                </c:pt>
                <c:pt idx="10194">
                  <c:v>0.82163754328702432</c:v>
                </c:pt>
                <c:pt idx="10195">
                  <c:v>0.82165744536878205</c:v>
                </c:pt>
                <c:pt idx="10196">
                  <c:v>0.82167734745053977</c:v>
                </c:pt>
                <c:pt idx="10197">
                  <c:v>0.82179675994108625</c:v>
                </c:pt>
                <c:pt idx="10198">
                  <c:v>0.82185646618635955</c:v>
                </c:pt>
                <c:pt idx="10199">
                  <c:v>0.82209529116745261</c:v>
                </c:pt>
                <c:pt idx="10200">
                  <c:v>0.8221549974127258</c:v>
                </c:pt>
                <c:pt idx="10201">
                  <c:v>0.82217489949448364</c:v>
                </c:pt>
                <c:pt idx="10202">
                  <c:v>0.82229431198503011</c:v>
                </c:pt>
                <c:pt idx="10203">
                  <c:v>0.82235401823030341</c:v>
                </c:pt>
                <c:pt idx="10204">
                  <c:v>0.8224137244755767</c:v>
                </c:pt>
                <c:pt idx="10205">
                  <c:v>0.82249333280260761</c:v>
                </c:pt>
                <c:pt idx="10206">
                  <c:v>0.8226127452931542</c:v>
                </c:pt>
                <c:pt idx="10207">
                  <c:v>0.82277196194721625</c:v>
                </c:pt>
                <c:pt idx="10208">
                  <c:v>0.8228117661107317</c:v>
                </c:pt>
                <c:pt idx="10209">
                  <c:v>0.82283166819248943</c:v>
                </c:pt>
                <c:pt idx="10210">
                  <c:v>0.82285157027424716</c:v>
                </c:pt>
                <c:pt idx="10211">
                  <c:v>0.82291127651952045</c:v>
                </c:pt>
                <c:pt idx="10212">
                  <c:v>0.82297098276479375</c:v>
                </c:pt>
                <c:pt idx="10213">
                  <c:v>0.82311029733709806</c:v>
                </c:pt>
                <c:pt idx="10214">
                  <c:v>0.82322970982764454</c:v>
                </c:pt>
                <c:pt idx="10215">
                  <c:v>0.82330931815467556</c:v>
                </c:pt>
                <c:pt idx="10216">
                  <c:v>0.82350833897225306</c:v>
                </c:pt>
                <c:pt idx="10217">
                  <c:v>0.8235282410540109</c:v>
                </c:pt>
                <c:pt idx="10218">
                  <c:v>0.82362775146279965</c:v>
                </c:pt>
                <c:pt idx="10219">
                  <c:v>0.82364765354455738</c:v>
                </c:pt>
                <c:pt idx="10220">
                  <c:v>0.8237272618715884</c:v>
                </c:pt>
                <c:pt idx="10221">
                  <c:v>0.82376706603510397</c:v>
                </c:pt>
                <c:pt idx="10222">
                  <c:v>0.8237869681168617</c:v>
                </c:pt>
                <c:pt idx="10223">
                  <c:v>0.82382677228037715</c:v>
                </c:pt>
                <c:pt idx="10224">
                  <c:v>0.82384667436213488</c:v>
                </c:pt>
                <c:pt idx="10225">
                  <c:v>0.82386657644389261</c:v>
                </c:pt>
                <c:pt idx="10226">
                  <c:v>0.82388647852565045</c:v>
                </c:pt>
                <c:pt idx="10227">
                  <c:v>0.82390638060740817</c:v>
                </c:pt>
                <c:pt idx="10228">
                  <c:v>0.82396608685268147</c:v>
                </c:pt>
                <c:pt idx="10229">
                  <c:v>0.8239859889344392</c:v>
                </c:pt>
                <c:pt idx="10230">
                  <c:v>0.82402579309795465</c:v>
                </c:pt>
                <c:pt idx="10231">
                  <c:v>0.82426461807904772</c:v>
                </c:pt>
                <c:pt idx="10232">
                  <c:v>0.82434422640607874</c:v>
                </c:pt>
                <c:pt idx="10233">
                  <c:v>0.8243840305695942</c:v>
                </c:pt>
                <c:pt idx="10234">
                  <c:v>0.82440393265135192</c:v>
                </c:pt>
                <c:pt idx="10235">
                  <c:v>0.82442383473310976</c:v>
                </c:pt>
                <c:pt idx="10236">
                  <c:v>0.82450344306014078</c:v>
                </c:pt>
                <c:pt idx="10237">
                  <c:v>0.82452334514189851</c:v>
                </c:pt>
                <c:pt idx="10238">
                  <c:v>0.82454324722365624</c:v>
                </c:pt>
                <c:pt idx="10239">
                  <c:v>0.82456314930541397</c:v>
                </c:pt>
                <c:pt idx="10240">
                  <c:v>0.82462285555068726</c:v>
                </c:pt>
                <c:pt idx="10241">
                  <c:v>0.82470246387771828</c:v>
                </c:pt>
                <c:pt idx="10242">
                  <c:v>0.82476217012299147</c:v>
                </c:pt>
                <c:pt idx="10243">
                  <c:v>0.82488158261353806</c:v>
                </c:pt>
                <c:pt idx="10244">
                  <c:v>0.82502089718584226</c:v>
                </c:pt>
                <c:pt idx="10245">
                  <c:v>0.82516021175814647</c:v>
                </c:pt>
                <c:pt idx="10246">
                  <c:v>0.82523982008517749</c:v>
                </c:pt>
                <c:pt idx="10247">
                  <c:v>0.82527962424869306</c:v>
                </c:pt>
                <c:pt idx="10248">
                  <c:v>0.82533933049396624</c:v>
                </c:pt>
                <c:pt idx="10249">
                  <c:v>0.82535923257572408</c:v>
                </c:pt>
                <c:pt idx="10250">
                  <c:v>0.82541893882099726</c:v>
                </c:pt>
                <c:pt idx="10251">
                  <c:v>0.82545874298451283</c:v>
                </c:pt>
                <c:pt idx="10252">
                  <c:v>0.82549854714802828</c:v>
                </c:pt>
                <c:pt idx="10253">
                  <c:v>0.82569756796560578</c:v>
                </c:pt>
                <c:pt idx="10254">
                  <c:v>0.82579707837439464</c:v>
                </c:pt>
                <c:pt idx="10255">
                  <c:v>0.82589658878318328</c:v>
                </c:pt>
                <c:pt idx="10256">
                  <c:v>0.82611551168251862</c:v>
                </c:pt>
                <c:pt idx="10257">
                  <c:v>0.82619512000954964</c:v>
                </c:pt>
                <c:pt idx="10258">
                  <c:v>0.8262349241730651</c:v>
                </c:pt>
                <c:pt idx="10259">
                  <c:v>0.82641404290888487</c:v>
                </c:pt>
                <c:pt idx="10260">
                  <c:v>0.82647374915415817</c:v>
                </c:pt>
                <c:pt idx="10261">
                  <c:v>0.82651355331767373</c:v>
                </c:pt>
                <c:pt idx="10262">
                  <c:v>0.82653345539943146</c:v>
                </c:pt>
                <c:pt idx="10263">
                  <c:v>0.82659316164470464</c:v>
                </c:pt>
                <c:pt idx="10264">
                  <c:v>0.82663296580822021</c:v>
                </c:pt>
                <c:pt idx="10265">
                  <c:v>0.82675237829876669</c:v>
                </c:pt>
                <c:pt idx="10266">
                  <c:v>0.82679218246228214</c:v>
                </c:pt>
                <c:pt idx="10267">
                  <c:v>0.82681208454403998</c:v>
                </c:pt>
                <c:pt idx="10268">
                  <c:v>0.82685188870755544</c:v>
                </c:pt>
                <c:pt idx="10269">
                  <c:v>0.82691159495282873</c:v>
                </c:pt>
                <c:pt idx="10270">
                  <c:v>0.82695139911634419</c:v>
                </c:pt>
                <c:pt idx="10271">
                  <c:v>0.82699120327985975</c:v>
                </c:pt>
                <c:pt idx="10272">
                  <c:v>0.82701110536161748</c:v>
                </c:pt>
                <c:pt idx="10273">
                  <c:v>0.8270907136886485</c:v>
                </c:pt>
                <c:pt idx="10274">
                  <c:v>0.82711061577040623</c:v>
                </c:pt>
                <c:pt idx="10275">
                  <c:v>0.82713051785216396</c:v>
                </c:pt>
                <c:pt idx="10276">
                  <c:v>0.82721012617919498</c:v>
                </c:pt>
                <c:pt idx="10277">
                  <c:v>0.82723002826095282</c:v>
                </c:pt>
                <c:pt idx="10278">
                  <c:v>0.82726983242446828</c:v>
                </c:pt>
                <c:pt idx="10279">
                  <c:v>0.82764797197786555</c:v>
                </c:pt>
                <c:pt idx="10280">
                  <c:v>0.82766787405962328</c:v>
                </c:pt>
                <c:pt idx="10281">
                  <c:v>0.82768777614138112</c:v>
                </c:pt>
                <c:pt idx="10282">
                  <c:v>0.82770767822313884</c:v>
                </c:pt>
                <c:pt idx="10283">
                  <c:v>0.82776738446841214</c:v>
                </c:pt>
                <c:pt idx="10284">
                  <c:v>0.82778728655016987</c:v>
                </c:pt>
                <c:pt idx="10285">
                  <c:v>0.82780718863192759</c:v>
                </c:pt>
                <c:pt idx="10286">
                  <c:v>0.82782709071368532</c:v>
                </c:pt>
                <c:pt idx="10287">
                  <c:v>0.82792660112247418</c:v>
                </c:pt>
                <c:pt idx="10288">
                  <c:v>0.82794650320423191</c:v>
                </c:pt>
                <c:pt idx="10289">
                  <c:v>0.82796640528598964</c:v>
                </c:pt>
                <c:pt idx="10290">
                  <c:v>0.82808581777653623</c:v>
                </c:pt>
                <c:pt idx="10291">
                  <c:v>0.82812562194005168</c:v>
                </c:pt>
                <c:pt idx="10292">
                  <c:v>0.82816542610356714</c:v>
                </c:pt>
                <c:pt idx="10293">
                  <c:v>0.82824503443059816</c:v>
                </c:pt>
                <c:pt idx="10294">
                  <c:v>0.82828483859411373</c:v>
                </c:pt>
                <c:pt idx="10295">
                  <c:v>0.8284639573299335</c:v>
                </c:pt>
                <c:pt idx="10296">
                  <c:v>0.82862317398399543</c:v>
                </c:pt>
                <c:pt idx="10297">
                  <c:v>0.82864307606575327</c:v>
                </c:pt>
                <c:pt idx="10298">
                  <c:v>0.82868288022926873</c:v>
                </c:pt>
                <c:pt idx="10299">
                  <c:v>0.82878239063805748</c:v>
                </c:pt>
                <c:pt idx="10300">
                  <c:v>0.8288619989650885</c:v>
                </c:pt>
                <c:pt idx="10301">
                  <c:v>0.82888190104684623</c:v>
                </c:pt>
                <c:pt idx="10302">
                  <c:v>0.82904111770090827</c:v>
                </c:pt>
                <c:pt idx="10303">
                  <c:v>0.82918043227321259</c:v>
                </c:pt>
                <c:pt idx="10304">
                  <c:v>0.8292600406002435</c:v>
                </c:pt>
                <c:pt idx="10305">
                  <c:v>0.82927994268200134</c:v>
                </c:pt>
                <c:pt idx="10306">
                  <c:v>0.82937945309079009</c:v>
                </c:pt>
                <c:pt idx="10307">
                  <c:v>0.82965808223539861</c:v>
                </c:pt>
                <c:pt idx="10308">
                  <c:v>0.82967798431715645</c:v>
                </c:pt>
                <c:pt idx="10309">
                  <c:v>0.82973769056242963</c:v>
                </c:pt>
                <c:pt idx="10310">
                  <c:v>0.82975759264418736</c:v>
                </c:pt>
                <c:pt idx="10311">
                  <c:v>0.82983720097121849</c:v>
                </c:pt>
                <c:pt idx="10312">
                  <c:v>0.82985710305297622</c:v>
                </c:pt>
                <c:pt idx="10313">
                  <c:v>0.82987700513473395</c:v>
                </c:pt>
                <c:pt idx="10314">
                  <c:v>0.83049396966922429</c:v>
                </c:pt>
                <c:pt idx="10315">
                  <c:v>0.83067308840504406</c:v>
                </c:pt>
                <c:pt idx="10316">
                  <c:v>0.83085220714086383</c:v>
                </c:pt>
                <c:pt idx="10317">
                  <c:v>0.83087210922262156</c:v>
                </c:pt>
                <c:pt idx="10318">
                  <c:v>0.83089201130437929</c:v>
                </c:pt>
                <c:pt idx="10319">
                  <c:v>0.83093181546789485</c:v>
                </c:pt>
                <c:pt idx="10320">
                  <c:v>0.83099152171316804</c:v>
                </c:pt>
                <c:pt idx="10321">
                  <c:v>0.83101142379492576</c:v>
                </c:pt>
                <c:pt idx="10322">
                  <c:v>0.83105122795844133</c:v>
                </c:pt>
                <c:pt idx="10323">
                  <c:v>0.83111093420371462</c:v>
                </c:pt>
                <c:pt idx="10324">
                  <c:v>0.83113083628547235</c:v>
                </c:pt>
                <c:pt idx="10325">
                  <c:v>0.83130995502129212</c:v>
                </c:pt>
                <c:pt idx="10326">
                  <c:v>0.83132985710304985</c:v>
                </c:pt>
                <c:pt idx="10327">
                  <c:v>0.83134975918480758</c:v>
                </c:pt>
                <c:pt idx="10328">
                  <c:v>0.83144926959359633</c:v>
                </c:pt>
                <c:pt idx="10329">
                  <c:v>0.8314890737571119</c:v>
                </c:pt>
                <c:pt idx="10330">
                  <c:v>0.83150897583886962</c:v>
                </c:pt>
                <c:pt idx="10331">
                  <c:v>0.83154878000238508</c:v>
                </c:pt>
                <c:pt idx="10332">
                  <c:v>0.8316283883294161</c:v>
                </c:pt>
                <c:pt idx="10333">
                  <c:v>0.83164829041117394</c:v>
                </c:pt>
                <c:pt idx="10334">
                  <c:v>0.83182740914699371</c:v>
                </c:pt>
                <c:pt idx="10335">
                  <c:v>0.83186721331050917</c:v>
                </c:pt>
                <c:pt idx="10336">
                  <c:v>0.8318871153922669</c:v>
                </c:pt>
                <c:pt idx="10337">
                  <c:v>0.83190701747402462</c:v>
                </c:pt>
                <c:pt idx="10338">
                  <c:v>0.83194682163754019</c:v>
                </c:pt>
                <c:pt idx="10339">
                  <c:v>0.83206623412808667</c:v>
                </c:pt>
                <c:pt idx="10340">
                  <c:v>0.8320861362098444</c:v>
                </c:pt>
                <c:pt idx="10341">
                  <c:v>0.83212594037335985</c:v>
                </c:pt>
                <c:pt idx="10342">
                  <c:v>0.83222545078214871</c:v>
                </c:pt>
                <c:pt idx="10343">
                  <c:v>0.83250407992675712</c:v>
                </c:pt>
                <c:pt idx="10344">
                  <c:v>0.8326831986625769</c:v>
                </c:pt>
                <c:pt idx="10345">
                  <c:v>0.83296182780718553</c:v>
                </c:pt>
                <c:pt idx="10346">
                  <c:v>0.83298172988894326</c:v>
                </c:pt>
                <c:pt idx="10347">
                  <c:v>0.83300163197070098</c:v>
                </c:pt>
                <c:pt idx="10348">
                  <c:v>0.83302153405245871</c:v>
                </c:pt>
                <c:pt idx="10349">
                  <c:v>0.83308124029773201</c:v>
                </c:pt>
                <c:pt idx="10350">
                  <c:v>0.83320065278827848</c:v>
                </c:pt>
                <c:pt idx="10351">
                  <c:v>0.8333399673605828</c:v>
                </c:pt>
                <c:pt idx="10352">
                  <c:v>0.83335986944234053</c:v>
                </c:pt>
                <c:pt idx="10353">
                  <c:v>0.83349918401464484</c:v>
                </c:pt>
                <c:pt idx="10354">
                  <c:v>0.83355889025991803</c:v>
                </c:pt>
                <c:pt idx="10355">
                  <c:v>0.83367830275046462</c:v>
                </c:pt>
                <c:pt idx="10356">
                  <c:v>0.83371810691398007</c:v>
                </c:pt>
                <c:pt idx="10357">
                  <c:v>0.8337380089957378</c:v>
                </c:pt>
                <c:pt idx="10358">
                  <c:v>0.83383751940452666</c:v>
                </c:pt>
                <c:pt idx="10359">
                  <c:v>0.83385742148628439</c:v>
                </c:pt>
                <c:pt idx="10360">
                  <c:v>0.83399673605858859</c:v>
                </c:pt>
                <c:pt idx="10361">
                  <c:v>0.83405644230386189</c:v>
                </c:pt>
                <c:pt idx="10362">
                  <c:v>0.83407634438561962</c:v>
                </c:pt>
                <c:pt idx="10363">
                  <c:v>0.83439477769374371</c:v>
                </c:pt>
                <c:pt idx="10364">
                  <c:v>0.83449428810253246</c:v>
                </c:pt>
                <c:pt idx="10365">
                  <c:v>0.83457389642956348</c:v>
                </c:pt>
                <c:pt idx="10366">
                  <c:v>0.83459379851132121</c:v>
                </c:pt>
                <c:pt idx="10367">
                  <c:v>0.83461370059307893</c:v>
                </c:pt>
                <c:pt idx="10368">
                  <c:v>0.83469330892010996</c:v>
                </c:pt>
                <c:pt idx="10369">
                  <c:v>0.83473311308362552</c:v>
                </c:pt>
                <c:pt idx="10370">
                  <c:v>0.83477291724714098</c:v>
                </c:pt>
                <c:pt idx="10371">
                  <c:v>0.83483262349241427</c:v>
                </c:pt>
                <c:pt idx="10372">
                  <c:v>0.834852525574172</c:v>
                </c:pt>
                <c:pt idx="10373">
                  <c:v>0.83487242765592973</c:v>
                </c:pt>
                <c:pt idx="10374">
                  <c:v>0.83489232973768757</c:v>
                </c:pt>
                <c:pt idx="10375">
                  <c:v>0.83517095888229598</c:v>
                </c:pt>
                <c:pt idx="10376">
                  <c:v>0.83525056720932711</c:v>
                </c:pt>
                <c:pt idx="10377">
                  <c:v>0.83535007761811586</c:v>
                </c:pt>
                <c:pt idx="10378">
                  <c:v>0.83538988178163132</c:v>
                </c:pt>
                <c:pt idx="10379">
                  <c:v>0.83540978386338915</c:v>
                </c:pt>
                <c:pt idx="10380">
                  <c:v>0.83554909843569336</c:v>
                </c:pt>
                <c:pt idx="10381">
                  <c:v>0.83556900051745109</c:v>
                </c:pt>
                <c:pt idx="10382">
                  <c:v>0.83562870676272438</c:v>
                </c:pt>
                <c:pt idx="10383">
                  <c:v>0.83566851092623984</c:v>
                </c:pt>
                <c:pt idx="10384">
                  <c:v>0.83568841300799757</c:v>
                </c:pt>
                <c:pt idx="10385">
                  <c:v>0.8357083150897554</c:v>
                </c:pt>
                <c:pt idx="10386">
                  <c:v>0.83572821717151313</c:v>
                </c:pt>
                <c:pt idx="10387">
                  <c:v>0.8357680213350287</c:v>
                </c:pt>
                <c:pt idx="10388">
                  <c:v>0.83578792341678643</c:v>
                </c:pt>
                <c:pt idx="10389">
                  <c:v>0.83582772758030188</c:v>
                </c:pt>
                <c:pt idx="10390">
                  <c:v>0.83594714007084847</c:v>
                </c:pt>
                <c:pt idx="10391">
                  <c:v>0.83608645464315268</c:v>
                </c:pt>
                <c:pt idx="10392">
                  <c:v>0.8361660629701837</c:v>
                </c:pt>
                <c:pt idx="10393">
                  <c:v>0.83620586713369915</c:v>
                </c:pt>
                <c:pt idx="10394">
                  <c:v>0.83622576921545699</c:v>
                </c:pt>
                <c:pt idx="10395">
                  <c:v>0.83634518170600347</c:v>
                </c:pt>
                <c:pt idx="10396">
                  <c:v>0.83642479003303449</c:v>
                </c:pt>
                <c:pt idx="10397">
                  <c:v>0.83644469211479222</c:v>
                </c:pt>
                <c:pt idx="10398">
                  <c:v>0.83646459419654995</c:v>
                </c:pt>
                <c:pt idx="10399">
                  <c:v>0.83660390876885427</c:v>
                </c:pt>
                <c:pt idx="10400">
                  <c:v>0.83666361501412756</c:v>
                </c:pt>
                <c:pt idx="10401">
                  <c:v>0.83670341917764302</c:v>
                </c:pt>
                <c:pt idx="10402">
                  <c:v>0.83676312542291631</c:v>
                </c:pt>
                <c:pt idx="10403">
                  <c:v>0.83678302750467404</c:v>
                </c:pt>
                <c:pt idx="10404">
                  <c:v>0.83698204832225154</c:v>
                </c:pt>
                <c:pt idx="10405">
                  <c:v>0.83700195040400938</c:v>
                </c:pt>
                <c:pt idx="10406">
                  <c:v>0.83708155873104029</c:v>
                </c:pt>
                <c:pt idx="10407">
                  <c:v>0.83716116705807131</c:v>
                </c:pt>
                <c:pt idx="10408">
                  <c:v>0.83738008995740665</c:v>
                </c:pt>
                <c:pt idx="10409">
                  <c:v>0.83739999203916438</c:v>
                </c:pt>
                <c:pt idx="10410">
                  <c:v>0.83743979620267983</c:v>
                </c:pt>
                <c:pt idx="10411">
                  <c:v>0.83745969828443767</c:v>
                </c:pt>
                <c:pt idx="10412">
                  <c:v>0.83759901285674188</c:v>
                </c:pt>
                <c:pt idx="10413">
                  <c:v>0.83769852326553063</c:v>
                </c:pt>
                <c:pt idx="10414">
                  <c:v>0.83773832742904619</c:v>
                </c:pt>
                <c:pt idx="10415">
                  <c:v>0.83775822951080392</c:v>
                </c:pt>
                <c:pt idx="10416">
                  <c:v>0.83777813159256165</c:v>
                </c:pt>
                <c:pt idx="10417">
                  <c:v>0.83781793575607721</c:v>
                </c:pt>
                <c:pt idx="10418">
                  <c:v>0.8378776420013504</c:v>
                </c:pt>
                <c:pt idx="10419">
                  <c:v>0.83789754408310824</c:v>
                </c:pt>
                <c:pt idx="10420">
                  <c:v>0.83817617322771665</c:v>
                </c:pt>
                <c:pt idx="10421">
                  <c:v>0.83823587947298994</c:v>
                </c:pt>
                <c:pt idx="10422">
                  <c:v>0.83831548780002096</c:v>
                </c:pt>
                <c:pt idx="10423">
                  <c:v>0.83835529196353653</c:v>
                </c:pt>
                <c:pt idx="10424">
                  <c:v>0.83841499820880983</c:v>
                </c:pt>
                <c:pt idx="10425">
                  <c:v>0.83849460653584074</c:v>
                </c:pt>
                <c:pt idx="10426">
                  <c:v>0.83851450861759858</c:v>
                </c:pt>
                <c:pt idx="10427">
                  <c:v>0.83865382318990278</c:v>
                </c:pt>
                <c:pt idx="10428">
                  <c:v>0.83871352943517608</c:v>
                </c:pt>
                <c:pt idx="10429">
                  <c:v>0.83877323568044937</c:v>
                </c:pt>
                <c:pt idx="10430">
                  <c:v>0.83887274608923812</c:v>
                </c:pt>
                <c:pt idx="10431">
                  <c:v>0.83907176690681562</c:v>
                </c:pt>
                <c:pt idx="10432">
                  <c:v>0.83917127731560437</c:v>
                </c:pt>
                <c:pt idx="10433">
                  <c:v>0.8391911793973621</c:v>
                </c:pt>
                <c:pt idx="10434">
                  <c:v>0.83921108147911982</c:v>
                </c:pt>
                <c:pt idx="10435">
                  <c:v>0.83925088564263539</c:v>
                </c:pt>
                <c:pt idx="10436">
                  <c:v>0.83927078772439312</c:v>
                </c:pt>
                <c:pt idx="10437">
                  <c:v>0.83929068980615096</c:v>
                </c:pt>
                <c:pt idx="10438">
                  <c:v>0.83948971062372846</c:v>
                </c:pt>
                <c:pt idx="10439">
                  <c:v>0.83950961270548619</c:v>
                </c:pt>
                <c:pt idx="10440">
                  <c:v>0.83954941686900164</c:v>
                </c:pt>
                <c:pt idx="10441">
                  <c:v>0.83968873144130596</c:v>
                </c:pt>
                <c:pt idx="10442">
                  <c:v>0.83978824185009471</c:v>
                </c:pt>
                <c:pt idx="10443">
                  <c:v>0.83980814393185255</c:v>
                </c:pt>
                <c:pt idx="10444">
                  <c:v>0.839847948095368</c:v>
                </c:pt>
                <c:pt idx="10445">
                  <c:v>0.83988775225888346</c:v>
                </c:pt>
                <c:pt idx="10446">
                  <c:v>0.83996736058591459</c:v>
                </c:pt>
                <c:pt idx="10447">
                  <c:v>0.84006687099470323</c:v>
                </c:pt>
                <c:pt idx="10448">
                  <c:v>0.84026589181228084</c:v>
                </c:pt>
                <c:pt idx="10449">
                  <c:v>0.84034550013931186</c:v>
                </c:pt>
                <c:pt idx="10450">
                  <c:v>0.84040520638458505</c:v>
                </c:pt>
                <c:pt idx="10451">
                  <c:v>0.84076344385622459</c:v>
                </c:pt>
                <c:pt idx="10452">
                  <c:v>0.84080324801974016</c:v>
                </c:pt>
                <c:pt idx="10453">
                  <c:v>0.84086295426501345</c:v>
                </c:pt>
                <c:pt idx="10454">
                  <c:v>0.84092266051028663</c:v>
                </c:pt>
                <c:pt idx="10455">
                  <c:v>0.84094256259204436</c:v>
                </c:pt>
                <c:pt idx="10456">
                  <c:v>0.84098236675555993</c:v>
                </c:pt>
                <c:pt idx="10457">
                  <c:v>0.84124109381841072</c:v>
                </c:pt>
                <c:pt idx="10458">
                  <c:v>0.84134060422719936</c:v>
                </c:pt>
                <c:pt idx="10459">
                  <c:v>0.84144011463598822</c:v>
                </c:pt>
                <c:pt idx="10460">
                  <c:v>0.84149982088126141</c:v>
                </c:pt>
                <c:pt idx="10461">
                  <c:v>0.84157942920829254</c:v>
                </c:pt>
                <c:pt idx="10462">
                  <c:v>0.841619233371808</c:v>
                </c:pt>
                <c:pt idx="10463">
                  <c:v>0.84163913545356572</c:v>
                </c:pt>
                <c:pt idx="10464">
                  <c:v>0.84165903753532345</c:v>
                </c:pt>
                <c:pt idx="10465">
                  <c:v>0.84173864586235447</c:v>
                </c:pt>
                <c:pt idx="10466">
                  <c:v>0.84189786251641652</c:v>
                </c:pt>
                <c:pt idx="10467">
                  <c:v>0.84191776459817425</c:v>
                </c:pt>
                <c:pt idx="10468">
                  <c:v>0.84193766667993208</c:v>
                </c:pt>
                <c:pt idx="10469">
                  <c:v>0.84203717708872072</c:v>
                </c:pt>
                <c:pt idx="10470">
                  <c:v>0.84205707917047856</c:v>
                </c:pt>
                <c:pt idx="10471">
                  <c:v>0.84209688333399402</c:v>
                </c:pt>
                <c:pt idx="10472">
                  <c:v>0.84217649166102504</c:v>
                </c:pt>
                <c:pt idx="10473">
                  <c:v>0.84233570831508708</c:v>
                </c:pt>
                <c:pt idx="10474">
                  <c:v>0.84235561039684481</c:v>
                </c:pt>
                <c:pt idx="10475">
                  <c:v>0.84237551247860254</c:v>
                </c:pt>
                <c:pt idx="10476">
                  <c:v>0.84239541456036038</c:v>
                </c:pt>
                <c:pt idx="10477">
                  <c:v>0.8424750228873914</c:v>
                </c:pt>
                <c:pt idx="10478">
                  <c:v>0.84251482705090686</c:v>
                </c:pt>
                <c:pt idx="10479">
                  <c:v>0.84255463121442231</c:v>
                </c:pt>
                <c:pt idx="10480">
                  <c:v>0.84257453329618015</c:v>
                </c:pt>
                <c:pt idx="10481">
                  <c:v>0.84263423954145333</c:v>
                </c:pt>
                <c:pt idx="10482">
                  <c:v>0.84279345619551538</c:v>
                </c:pt>
                <c:pt idx="10483">
                  <c:v>0.84285316244078867</c:v>
                </c:pt>
                <c:pt idx="10484">
                  <c:v>0.8430720853401239</c:v>
                </c:pt>
                <c:pt idx="10485">
                  <c:v>0.84325120407594367</c:v>
                </c:pt>
                <c:pt idx="10486">
                  <c:v>0.84329100823945913</c:v>
                </c:pt>
                <c:pt idx="10487">
                  <c:v>0.84331091032121697</c:v>
                </c:pt>
                <c:pt idx="10488">
                  <c:v>0.84341042073000572</c:v>
                </c:pt>
                <c:pt idx="10489">
                  <c:v>0.8434701269752789</c:v>
                </c:pt>
                <c:pt idx="10490">
                  <c:v>0.84360944154758322</c:v>
                </c:pt>
                <c:pt idx="10491">
                  <c:v>0.84364924571109867</c:v>
                </c:pt>
                <c:pt idx="10492">
                  <c:v>0.84368904987461424</c:v>
                </c:pt>
                <c:pt idx="10493">
                  <c:v>0.84388807069219174</c:v>
                </c:pt>
                <c:pt idx="10494">
                  <c:v>0.84390797277394947</c:v>
                </c:pt>
                <c:pt idx="10495">
                  <c:v>0.84406718942801151</c:v>
                </c:pt>
                <c:pt idx="10496">
                  <c:v>0.84408709150976924</c:v>
                </c:pt>
                <c:pt idx="10497">
                  <c:v>0.8441268956732848</c:v>
                </c:pt>
                <c:pt idx="10498">
                  <c:v>0.84424630816383128</c:v>
                </c:pt>
                <c:pt idx="10499">
                  <c:v>0.84426621024558901</c:v>
                </c:pt>
                <c:pt idx="10500">
                  <c:v>0.84436572065437776</c:v>
                </c:pt>
                <c:pt idx="10501">
                  <c:v>0.84440552481789333</c:v>
                </c:pt>
                <c:pt idx="10502">
                  <c:v>0.84442542689965105</c:v>
                </c:pt>
                <c:pt idx="10503">
                  <c:v>0.84446523106316662</c:v>
                </c:pt>
                <c:pt idx="10504">
                  <c:v>0.84448513314492435</c:v>
                </c:pt>
                <c:pt idx="10505">
                  <c:v>0.84470405604425958</c:v>
                </c:pt>
                <c:pt idx="10506">
                  <c:v>0.84480356645304833</c:v>
                </c:pt>
                <c:pt idx="10507">
                  <c:v>0.84494288102535264</c:v>
                </c:pt>
                <c:pt idx="10508">
                  <c:v>0.84500258727062594</c:v>
                </c:pt>
                <c:pt idx="10509">
                  <c:v>0.84502248935238367</c:v>
                </c:pt>
                <c:pt idx="10510">
                  <c:v>0.84520160808820344</c:v>
                </c:pt>
                <c:pt idx="10511">
                  <c:v>0.84524141225171889</c:v>
                </c:pt>
                <c:pt idx="10512">
                  <c:v>0.84532102057874992</c:v>
                </c:pt>
                <c:pt idx="10513">
                  <c:v>0.84534092266050775</c:v>
                </c:pt>
                <c:pt idx="10514">
                  <c:v>0.84538072682402321</c:v>
                </c:pt>
                <c:pt idx="10515">
                  <c:v>0.84540062890578094</c:v>
                </c:pt>
                <c:pt idx="10516">
                  <c:v>0.84542053098753867</c:v>
                </c:pt>
                <c:pt idx="10517">
                  <c:v>0.84546033515105423</c:v>
                </c:pt>
                <c:pt idx="10518">
                  <c:v>0.84548023723281196</c:v>
                </c:pt>
                <c:pt idx="10519">
                  <c:v>0.84552004139632753</c:v>
                </c:pt>
                <c:pt idx="10520">
                  <c:v>0.84565935596863173</c:v>
                </c:pt>
                <c:pt idx="10521">
                  <c:v>0.8456991601321473</c:v>
                </c:pt>
                <c:pt idx="10522">
                  <c:v>0.84571906221390503</c:v>
                </c:pt>
                <c:pt idx="10523">
                  <c:v>0.84577876845917832</c:v>
                </c:pt>
                <c:pt idx="10524">
                  <c:v>0.84587827886796707</c:v>
                </c:pt>
                <c:pt idx="10525">
                  <c:v>0.8458981809497248</c:v>
                </c:pt>
                <c:pt idx="10526">
                  <c:v>0.84593798511324025</c:v>
                </c:pt>
                <c:pt idx="10527">
                  <c:v>0.84595788719499809</c:v>
                </c:pt>
                <c:pt idx="10528">
                  <c:v>0.84605739760378684</c:v>
                </c:pt>
                <c:pt idx="10529">
                  <c:v>0.84607729968554457</c:v>
                </c:pt>
                <c:pt idx="10530">
                  <c:v>0.84625641842136434</c:v>
                </c:pt>
                <c:pt idx="10531">
                  <c:v>0.84627632050312207</c:v>
                </c:pt>
                <c:pt idx="10532">
                  <c:v>0.84643553715718411</c:v>
                </c:pt>
                <c:pt idx="10533">
                  <c:v>0.84647534132069957</c:v>
                </c:pt>
                <c:pt idx="10534">
                  <c:v>0.84659475381124616</c:v>
                </c:pt>
                <c:pt idx="10535">
                  <c:v>0.84661465589300389</c:v>
                </c:pt>
                <c:pt idx="10536">
                  <c:v>0.84663455797476161</c:v>
                </c:pt>
                <c:pt idx="10537">
                  <c:v>0.84673406838355048</c:v>
                </c:pt>
                <c:pt idx="10538">
                  <c:v>0.8467539704653082</c:v>
                </c:pt>
                <c:pt idx="10539">
                  <c:v>0.84679377462882366</c:v>
                </c:pt>
                <c:pt idx="10540">
                  <c:v>0.84691318711937025</c:v>
                </c:pt>
                <c:pt idx="10541">
                  <c:v>0.84711220793694775</c:v>
                </c:pt>
                <c:pt idx="10542">
                  <c:v>0.8471520121004632</c:v>
                </c:pt>
                <c:pt idx="10543">
                  <c:v>0.84719181626397877</c:v>
                </c:pt>
                <c:pt idx="10544">
                  <c:v>0.84739083708155627</c:v>
                </c:pt>
                <c:pt idx="10545">
                  <c:v>0.84743064124507184</c:v>
                </c:pt>
                <c:pt idx="10546">
                  <c:v>0.84751024957210275</c:v>
                </c:pt>
                <c:pt idx="10547">
                  <c:v>0.84756995581737604</c:v>
                </c:pt>
                <c:pt idx="10548">
                  <c:v>0.8476097599808915</c:v>
                </c:pt>
                <c:pt idx="10549">
                  <c:v>0.84778887871671127</c:v>
                </c:pt>
                <c:pt idx="10550">
                  <c:v>0.84782868288022684</c:v>
                </c:pt>
                <c:pt idx="10551">
                  <c:v>0.84786848704374229</c:v>
                </c:pt>
                <c:pt idx="10552">
                  <c:v>0.84788838912550002</c:v>
                </c:pt>
                <c:pt idx="10553">
                  <c:v>0.84790829120725786</c:v>
                </c:pt>
                <c:pt idx="10554">
                  <c:v>0.84792819328901559</c:v>
                </c:pt>
                <c:pt idx="10555">
                  <c:v>0.84796799745253104</c:v>
                </c:pt>
                <c:pt idx="10556">
                  <c:v>0.84806750786131979</c:v>
                </c:pt>
                <c:pt idx="10557">
                  <c:v>0.84808740994307752</c:v>
                </c:pt>
                <c:pt idx="10558">
                  <c:v>0.84810731202483536</c:v>
                </c:pt>
                <c:pt idx="10559">
                  <c:v>0.84820682243362411</c:v>
                </c:pt>
                <c:pt idx="10560">
                  <c:v>0.84838594116944388</c:v>
                </c:pt>
                <c:pt idx="10561">
                  <c:v>0.84850535365999036</c:v>
                </c:pt>
                <c:pt idx="10562">
                  <c:v>0.84864466823229467</c:v>
                </c:pt>
                <c:pt idx="10563">
                  <c:v>0.8486645703140524</c:v>
                </c:pt>
                <c:pt idx="10564">
                  <c:v>0.8487242765593257</c:v>
                </c:pt>
                <c:pt idx="10565">
                  <c:v>0.84876408072284115</c:v>
                </c:pt>
                <c:pt idx="10566">
                  <c:v>0.84880388488635672</c:v>
                </c:pt>
                <c:pt idx="10567">
                  <c:v>0.84882378696811445</c:v>
                </c:pt>
                <c:pt idx="10568">
                  <c:v>0.84884368904987217</c:v>
                </c:pt>
                <c:pt idx="10569">
                  <c:v>0.84888349321338774</c:v>
                </c:pt>
                <c:pt idx="10570">
                  <c:v>0.84896310154041876</c:v>
                </c:pt>
                <c:pt idx="10571">
                  <c:v>0.84910241611272297</c:v>
                </c:pt>
                <c:pt idx="10572">
                  <c:v>0.8491223181944807</c:v>
                </c:pt>
                <c:pt idx="10573">
                  <c:v>0.84916212235799626</c:v>
                </c:pt>
                <c:pt idx="10574">
                  <c:v>0.84918202443975399</c:v>
                </c:pt>
                <c:pt idx="10575">
                  <c:v>0.84922182860326956</c:v>
                </c:pt>
                <c:pt idx="10576">
                  <c:v>0.84926163276678501</c:v>
                </c:pt>
                <c:pt idx="10577">
                  <c:v>0.84928153484854274</c:v>
                </c:pt>
                <c:pt idx="10578">
                  <c:v>0.84940094733908933</c:v>
                </c:pt>
                <c:pt idx="10579">
                  <c:v>0.84942084942084706</c:v>
                </c:pt>
                <c:pt idx="10580">
                  <c:v>0.84944075150260479</c:v>
                </c:pt>
                <c:pt idx="10581">
                  <c:v>0.84954026191139353</c:v>
                </c:pt>
                <c:pt idx="10582">
                  <c:v>0.8495800660749091</c:v>
                </c:pt>
                <c:pt idx="10583">
                  <c:v>0.84961987023842456</c:v>
                </c:pt>
                <c:pt idx="10584">
                  <c:v>0.84965967440194012</c:v>
                </c:pt>
                <c:pt idx="10585">
                  <c:v>0.84971938064721342</c:v>
                </c:pt>
                <c:pt idx="10586">
                  <c:v>0.84985869521951762</c:v>
                </c:pt>
                <c:pt idx="10587">
                  <c:v>0.8499781077100641</c:v>
                </c:pt>
                <c:pt idx="10588">
                  <c:v>0.8500378139553374</c:v>
                </c:pt>
                <c:pt idx="10589">
                  <c:v>0.85005771603709523</c:v>
                </c:pt>
                <c:pt idx="10590">
                  <c:v>0.85007761811885296</c:v>
                </c:pt>
                <c:pt idx="10591">
                  <c:v>0.85009752020061069</c:v>
                </c:pt>
                <c:pt idx="10592">
                  <c:v>0.85011742228236842</c:v>
                </c:pt>
                <c:pt idx="10593">
                  <c:v>0.85041595350873478</c:v>
                </c:pt>
                <c:pt idx="10594">
                  <c:v>0.85045575767225023</c:v>
                </c:pt>
                <c:pt idx="10595">
                  <c:v>0.85047565975400796</c:v>
                </c:pt>
                <c:pt idx="10596">
                  <c:v>0.85057517016279671</c:v>
                </c:pt>
                <c:pt idx="10597">
                  <c:v>0.85059507224455444</c:v>
                </c:pt>
                <c:pt idx="10598">
                  <c:v>0.85061497432631228</c:v>
                </c:pt>
                <c:pt idx="10599">
                  <c:v>0.85069458265334319</c:v>
                </c:pt>
                <c:pt idx="10600">
                  <c:v>0.85095330971619398</c:v>
                </c:pt>
                <c:pt idx="10601">
                  <c:v>0.85097321179795171</c:v>
                </c:pt>
                <c:pt idx="10602">
                  <c:v>0.85119213469728705</c:v>
                </c:pt>
                <c:pt idx="10603">
                  <c:v>0.85123193886080251</c:v>
                </c:pt>
                <c:pt idx="10604">
                  <c:v>0.85125184094256023</c:v>
                </c:pt>
                <c:pt idx="10605">
                  <c:v>0.85127174302431807</c:v>
                </c:pt>
                <c:pt idx="10606">
                  <c:v>0.8512916451060758</c:v>
                </c:pt>
                <c:pt idx="10607">
                  <c:v>0.85141105759662228</c:v>
                </c:pt>
                <c:pt idx="10608">
                  <c:v>0.8514906659236533</c:v>
                </c:pt>
                <c:pt idx="10609">
                  <c:v>0.85153047008716887</c:v>
                </c:pt>
                <c:pt idx="10610">
                  <c:v>0.85157027425068432</c:v>
                </c:pt>
                <c:pt idx="10611">
                  <c:v>0.85159017633244205</c:v>
                </c:pt>
                <c:pt idx="10612">
                  <c:v>0.85161007841419978</c:v>
                </c:pt>
                <c:pt idx="10613">
                  <c:v>0.85162998049595762</c:v>
                </c:pt>
                <c:pt idx="10614">
                  <c:v>0.85164988257771534</c:v>
                </c:pt>
                <c:pt idx="10615">
                  <c:v>0.85166978465947307</c:v>
                </c:pt>
                <c:pt idx="10616">
                  <c:v>0.85182900131353512</c:v>
                </c:pt>
                <c:pt idx="10617">
                  <c:v>0.85184890339529284</c:v>
                </c:pt>
                <c:pt idx="10618">
                  <c:v>0.85188870755880841</c:v>
                </c:pt>
                <c:pt idx="10619">
                  <c:v>0.85190860964056614</c:v>
                </c:pt>
                <c:pt idx="10620">
                  <c:v>0.85192851172232387</c:v>
                </c:pt>
                <c:pt idx="10621">
                  <c:v>0.85194841380408159</c:v>
                </c:pt>
                <c:pt idx="10622">
                  <c:v>0.85198821796759716</c:v>
                </c:pt>
                <c:pt idx="10623">
                  <c:v>0.85200812004935489</c:v>
                </c:pt>
                <c:pt idx="10624">
                  <c:v>0.85202802213111273</c:v>
                </c:pt>
                <c:pt idx="10625">
                  <c:v>0.85204792421287046</c:v>
                </c:pt>
                <c:pt idx="10626">
                  <c:v>0.85210763045814364</c:v>
                </c:pt>
                <c:pt idx="10627">
                  <c:v>0.8522071408669325</c:v>
                </c:pt>
                <c:pt idx="10628">
                  <c:v>0.85222704294869023</c:v>
                </c:pt>
                <c:pt idx="10629">
                  <c:v>0.85230665127572114</c:v>
                </c:pt>
                <c:pt idx="10630">
                  <c:v>0.85246586792978318</c:v>
                </c:pt>
                <c:pt idx="10631">
                  <c:v>0.85248577001154091</c:v>
                </c:pt>
                <c:pt idx="10632">
                  <c:v>0.85250567209329875</c:v>
                </c:pt>
                <c:pt idx="10633">
                  <c:v>0.85256537833857193</c:v>
                </c:pt>
                <c:pt idx="10634">
                  <c:v>0.85266488874736068</c:v>
                </c:pt>
                <c:pt idx="10635">
                  <c:v>0.85268479082911841</c:v>
                </c:pt>
                <c:pt idx="10636">
                  <c:v>0.85272459499263398</c:v>
                </c:pt>
                <c:pt idx="10637">
                  <c:v>0.85288381164669602</c:v>
                </c:pt>
                <c:pt idx="10638">
                  <c:v>0.85292361581021148</c:v>
                </c:pt>
                <c:pt idx="10639">
                  <c:v>0.85310273454603125</c:v>
                </c:pt>
                <c:pt idx="10640">
                  <c:v>0.85314253870954682</c:v>
                </c:pt>
                <c:pt idx="10641">
                  <c:v>0.85318234287306227</c:v>
                </c:pt>
                <c:pt idx="10642">
                  <c:v>0.85326195120009329</c:v>
                </c:pt>
                <c:pt idx="10643">
                  <c:v>0.85330175536360886</c:v>
                </c:pt>
                <c:pt idx="10644">
                  <c:v>0.85332165744536659</c:v>
                </c:pt>
                <c:pt idx="10645">
                  <c:v>0.85336146160888204</c:v>
                </c:pt>
                <c:pt idx="10646">
                  <c:v>0.85338136369063977</c:v>
                </c:pt>
                <c:pt idx="10647">
                  <c:v>0.85348087409942863</c:v>
                </c:pt>
                <c:pt idx="10648">
                  <c:v>0.85354058034470182</c:v>
                </c:pt>
                <c:pt idx="10649">
                  <c:v>0.85358038450821738</c:v>
                </c:pt>
                <c:pt idx="10650">
                  <c:v>0.85360028658997511</c:v>
                </c:pt>
                <c:pt idx="10651">
                  <c:v>0.85367989491700613</c:v>
                </c:pt>
                <c:pt idx="10652">
                  <c:v>0.85379930740755261</c:v>
                </c:pt>
                <c:pt idx="10653">
                  <c:v>0.85381920948931034</c:v>
                </c:pt>
                <c:pt idx="10654">
                  <c:v>0.85395852406161465</c:v>
                </c:pt>
                <c:pt idx="10655">
                  <c:v>0.85397842614337238</c:v>
                </c:pt>
                <c:pt idx="10656">
                  <c:v>0.85399832822513011</c:v>
                </c:pt>
                <c:pt idx="10657">
                  <c:v>0.8540580344704034</c:v>
                </c:pt>
                <c:pt idx="10658">
                  <c:v>0.85407793655216113</c:v>
                </c:pt>
                <c:pt idx="10659">
                  <c:v>0.85413764279743443</c:v>
                </c:pt>
                <c:pt idx="10660">
                  <c:v>0.85423715320622318</c:v>
                </c:pt>
                <c:pt idx="10661">
                  <c:v>0.8542570552879809</c:v>
                </c:pt>
                <c:pt idx="10662">
                  <c:v>0.85427695736973863</c:v>
                </c:pt>
                <c:pt idx="10663">
                  <c:v>0.85441627194204295</c:v>
                </c:pt>
                <c:pt idx="10664">
                  <c:v>0.85447597818731624</c:v>
                </c:pt>
                <c:pt idx="10665">
                  <c:v>0.85449588026907397</c:v>
                </c:pt>
                <c:pt idx="10666">
                  <c:v>0.8545157823508317</c:v>
                </c:pt>
                <c:pt idx="10667">
                  <c:v>0.85453568443258954</c:v>
                </c:pt>
                <c:pt idx="10668">
                  <c:v>0.85455558651434727</c:v>
                </c:pt>
                <c:pt idx="10669">
                  <c:v>0.85457548859610499</c:v>
                </c:pt>
                <c:pt idx="10670">
                  <c:v>0.85459539067786272</c:v>
                </c:pt>
                <c:pt idx="10671">
                  <c:v>0.85469490108665147</c:v>
                </c:pt>
                <c:pt idx="10672">
                  <c:v>0.85471480316840931</c:v>
                </c:pt>
                <c:pt idx="10673">
                  <c:v>0.85473470525016704</c:v>
                </c:pt>
                <c:pt idx="10674">
                  <c:v>0.85481431357719806</c:v>
                </c:pt>
                <c:pt idx="10675">
                  <c:v>0.85485411774071351</c:v>
                </c:pt>
                <c:pt idx="10676">
                  <c:v>0.85487401982247135</c:v>
                </c:pt>
                <c:pt idx="10677">
                  <c:v>0.85505313855829113</c:v>
                </c:pt>
                <c:pt idx="10678">
                  <c:v>0.85511284480356431</c:v>
                </c:pt>
                <c:pt idx="10679">
                  <c:v>0.85521235521235306</c:v>
                </c:pt>
                <c:pt idx="10680">
                  <c:v>0.85523225729411079</c:v>
                </c:pt>
                <c:pt idx="10681">
                  <c:v>0.85527206145762635</c:v>
                </c:pt>
                <c:pt idx="10682">
                  <c:v>0.85529196353938408</c:v>
                </c:pt>
                <c:pt idx="10683">
                  <c:v>0.85533176770289954</c:v>
                </c:pt>
                <c:pt idx="10684">
                  <c:v>0.85539147394817283</c:v>
                </c:pt>
                <c:pt idx="10685">
                  <c:v>0.85555069060223488</c:v>
                </c:pt>
                <c:pt idx="10686">
                  <c:v>0.8555705926839926</c:v>
                </c:pt>
                <c:pt idx="10687">
                  <c:v>0.8556302989292659</c:v>
                </c:pt>
                <c:pt idx="10688">
                  <c:v>0.85580941766508567</c:v>
                </c:pt>
                <c:pt idx="10689">
                  <c:v>0.85588902599211669</c:v>
                </c:pt>
                <c:pt idx="10690">
                  <c:v>0.85590892807387442</c:v>
                </c:pt>
                <c:pt idx="10691">
                  <c:v>0.85612785097320976</c:v>
                </c:pt>
                <c:pt idx="10692">
                  <c:v>0.85616765513672521</c:v>
                </c:pt>
                <c:pt idx="10693">
                  <c:v>0.85638657803606044</c:v>
                </c:pt>
                <c:pt idx="10694">
                  <c:v>0.8564860884448493</c:v>
                </c:pt>
                <c:pt idx="10695">
                  <c:v>0.85652589260836476</c:v>
                </c:pt>
                <c:pt idx="10696">
                  <c:v>0.85654579469012249</c:v>
                </c:pt>
                <c:pt idx="10697">
                  <c:v>0.85656569677188021</c:v>
                </c:pt>
                <c:pt idx="10698">
                  <c:v>0.85662540301715351</c:v>
                </c:pt>
                <c:pt idx="10699">
                  <c:v>0.85682442383473101</c:v>
                </c:pt>
                <c:pt idx="10700">
                  <c:v>0.85684432591648885</c:v>
                </c:pt>
                <c:pt idx="10701">
                  <c:v>0.85692393424351976</c:v>
                </c:pt>
                <c:pt idx="10702">
                  <c:v>0.85694383632527749</c:v>
                </c:pt>
                <c:pt idx="10703">
                  <c:v>0.8570831508975818</c:v>
                </c:pt>
                <c:pt idx="10704">
                  <c:v>0.85722246546988612</c:v>
                </c:pt>
                <c:pt idx="10705">
                  <c:v>0.8572821717151593</c:v>
                </c:pt>
                <c:pt idx="10706">
                  <c:v>0.85730207379691703</c:v>
                </c:pt>
                <c:pt idx="10707">
                  <c:v>0.85736178004219032</c:v>
                </c:pt>
                <c:pt idx="10708">
                  <c:v>0.85738168212394805</c:v>
                </c:pt>
                <c:pt idx="10709">
                  <c:v>0.85742148628746362</c:v>
                </c:pt>
                <c:pt idx="10710">
                  <c:v>0.85744138836922135</c:v>
                </c:pt>
                <c:pt idx="10711">
                  <c:v>0.8576802133503143</c:v>
                </c:pt>
                <c:pt idx="10712">
                  <c:v>0.85772001751382987</c:v>
                </c:pt>
                <c:pt idx="10713">
                  <c:v>0.85777972375910316</c:v>
                </c:pt>
                <c:pt idx="10714">
                  <c:v>0.85779962584086089</c:v>
                </c:pt>
                <c:pt idx="10715">
                  <c:v>0.85781952792261862</c:v>
                </c:pt>
                <c:pt idx="10716">
                  <c:v>0.85783943000437635</c:v>
                </c:pt>
                <c:pt idx="10717">
                  <c:v>0.85785933208613419</c:v>
                </c:pt>
                <c:pt idx="10718">
                  <c:v>0.85791903833140748</c:v>
                </c:pt>
                <c:pt idx="10719">
                  <c:v>0.85795884249492294</c:v>
                </c:pt>
                <c:pt idx="10720">
                  <c:v>0.85797874457668066</c:v>
                </c:pt>
                <c:pt idx="10721">
                  <c:v>0.85799864665843839</c:v>
                </c:pt>
                <c:pt idx="10722">
                  <c:v>0.85801854874019623</c:v>
                </c:pt>
                <c:pt idx="10723">
                  <c:v>0.85803845082195396</c:v>
                </c:pt>
                <c:pt idx="10724">
                  <c:v>0.85815786331250044</c:v>
                </c:pt>
                <c:pt idx="10725">
                  <c:v>0.85817776539425816</c:v>
                </c:pt>
                <c:pt idx="10726">
                  <c:v>0.85821756955777373</c:v>
                </c:pt>
                <c:pt idx="10727">
                  <c:v>0.85849619870238225</c:v>
                </c:pt>
                <c:pt idx="10728">
                  <c:v>0.85857580702941327</c:v>
                </c:pt>
                <c:pt idx="10729">
                  <c:v>0.85867531743820202</c:v>
                </c:pt>
                <c:pt idx="10730">
                  <c:v>0.85873502368347521</c:v>
                </c:pt>
                <c:pt idx="10731">
                  <c:v>0.85875492576523305</c:v>
                </c:pt>
                <c:pt idx="10732">
                  <c:v>0.85889424033753725</c:v>
                </c:pt>
                <c:pt idx="10733">
                  <c:v>0.85897384866456827</c:v>
                </c:pt>
                <c:pt idx="10734">
                  <c:v>0.85907335907335702</c:v>
                </c:pt>
                <c:pt idx="10735">
                  <c:v>0.85909326115511486</c:v>
                </c:pt>
                <c:pt idx="10736">
                  <c:v>0.85913306531863032</c:v>
                </c:pt>
                <c:pt idx="10737">
                  <c:v>0.85933208613620793</c:v>
                </c:pt>
                <c:pt idx="10738">
                  <c:v>0.85937189029972338</c:v>
                </c:pt>
                <c:pt idx="10739">
                  <c:v>0.85941169446323884</c:v>
                </c:pt>
                <c:pt idx="10740">
                  <c:v>0.85943159654499657</c:v>
                </c:pt>
                <c:pt idx="10741">
                  <c:v>0.85951120487202759</c:v>
                </c:pt>
                <c:pt idx="10742">
                  <c:v>0.85959081319905861</c:v>
                </c:pt>
                <c:pt idx="10743">
                  <c:v>0.85961071528081634</c:v>
                </c:pt>
                <c:pt idx="10744">
                  <c:v>0.85986944234366713</c:v>
                </c:pt>
                <c:pt idx="10745">
                  <c:v>0.85998885483421361</c:v>
                </c:pt>
                <c:pt idx="10746">
                  <c:v>0.86008836524300236</c:v>
                </c:pt>
                <c:pt idx="10747">
                  <c:v>0.86014807148827566</c:v>
                </c:pt>
                <c:pt idx="10748">
                  <c:v>0.86018787565179111</c:v>
                </c:pt>
                <c:pt idx="10749">
                  <c:v>0.86020777773354895</c:v>
                </c:pt>
                <c:pt idx="10750">
                  <c:v>0.86022767981530668</c:v>
                </c:pt>
                <c:pt idx="10751">
                  <c:v>0.86038689646936872</c:v>
                </c:pt>
                <c:pt idx="10752">
                  <c:v>0.86040679855112645</c:v>
                </c:pt>
                <c:pt idx="10753">
                  <c:v>0.86054611312343066</c:v>
                </c:pt>
                <c:pt idx="10754">
                  <c:v>0.86060581936870395</c:v>
                </c:pt>
                <c:pt idx="10755">
                  <c:v>0.86064562353221952</c:v>
                </c:pt>
                <c:pt idx="10756">
                  <c:v>0.86066552561397724</c:v>
                </c:pt>
                <c:pt idx="10757">
                  <c:v>0.8607053297774927</c:v>
                </c:pt>
                <c:pt idx="10758">
                  <c:v>0.86074513394100827</c:v>
                </c:pt>
                <c:pt idx="10759">
                  <c:v>0.86076503602276599</c:v>
                </c:pt>
                <c:pt idx="10760">
                  <c:v>0.86078493810452383</c:v>
                </c:pt>
                <c:pt idx="10761">
                  <c:v>0.86080484018628156</c:v>
                </c:pt>
                <c:pt idx="10762">
                  <c:v>0.86082474226803929</c:v>
                </c:pt>
                <c:pt idx="10763">
                  <c:v>0.86088444851331258</c:v>
                </c:pt>
                <c:pt idx="10764">
                  <c:v>0.86090435059507031</c:v>
                </c:pt>
                <c:pt idx="10765">
                  <c:v>0.86092425267682804</c:v>
                </c:pt>
                <c:pt idx="10766">
                  <c:v>0.86096405684034361</c:v>
                </c:pt>
                <c:pt idx="10767">
                  <c:v>0.86100386100385906</c:v>
                </c:pt>
                <c:pt idx="10768">
                  <c:v>0.86106356724913236</c:v>
                </c:pt>
                <c:pt idx="10769">
                  <c:v>0.86108346933089008</c:v>
                </c:pt>
                <c:pt idx="10770">
                  <c:v>0.86112327349440565</c:v>
                </c:pt>
                <c:pt idx="10771">
                  <c:v>0.86114317557616338</c:v>
                </c:pt>
                <c:pt idx="10772">
                  <c:v>0.86118297973967883</c:v>
                </c:pt>
                <c:pt idx="10773">
                  <c:v>0.86120288182143667</c:v>
                </c:pt>
                <c:pt idx="10774">
                  <c:v>0.86124268598495213</c:v>
                </c:pt>
                <c:pt idx="10775">
                  <c:v>0.86130239223022542</c:v>
                </c:pt>
                <c:pt idx="10776">
                  <c:v>0.86132229431198315</c:v>
                </c:pt>
                <c:pt idx="10777">
                  <c:v>0.86142180472077201</c:v>
                </c:pt>
                <c:pt idx="10778">
                  <c:v>0.86158102137483394</c:v>
                </c:pt>
                <c:pt idx="10779">
                  <c:v>0.86162082553834951</c:v>
                </c:pt>
                <c:pt idx="10780">
                  <c:v>0.86166062970186497</c:v>
                </c:pt>
                <c:pt idx="10781">
                  <c:v>0.86170043386538053</c:v>
                </c:pt>
                <c:pt idx="10782">
                  <c:v>0.86185965051944247</c:v>
                </c:pt>
                <c:pt idx="10783">
                  <c:v>0.86199896509174678</c:v>
                </c:pt>
                <c:pt idx="10784">
                  <c:v>0.86203876925526224</c:v>
                </c:pt>
                <c:pt idx="10785">
                  <c:v>0.86221788799108201</c:v>
                </c:pt>
                <c:pt idx="10786">
                  <c:v>0.86225769215459758</c:v>
                </c:pt>
                <c:pt idx="10787">
                  <c:v>0.8622775942363553</c:v>
                </c:pt>
                <c:pt idx="10788">
                  <c:v>0.86229749631811314</c:v>
                </c:pt>
                <c:pt idx="10789">
                  <c:v>0.8623373004816286</c:v>
                </c:pt>
                <c:pt idx="10790">
                  <c:v>0.86239700672690189</c:v>
                </c:pt>
                <c:pt idx="10791">
                  <c:v>0.86241690880865962</c:v>
                </c:pt>
                <c:pt idx="10792">
                  <c:v>0.86255622338096383</c:v>
                </c:pt>
                <c:pt idx="10793">
                  <c:v>0.86257612546272167</c:v>
                </c:pt>
                <c:pt idx="10794">
                  <c:v>0.86265573378975269</c:v>
                </c:pt>
                <c:pt idx="10795">
                  <c:v>0.8627353421167836</c:v>
                </c:pt>
                <c:pt idx="10796">
                  <c:v>0.86275524419854133</c:v>
                </c:pt>
                <c:pt idx="10797">
                  <c:v>0.86287465668908792</c:v>
                </c:pt>
                <c:pt idx="10798">
                  <c:v>0.86291446085260337</c:v>
                </c:pt>
                <c:pt idx="10799">
                  <c:v>0.8629343629343611</c:v>
                </c:pt>
                <c:pt idx="10800">
                  <c:v>0.86305377542490769</c:v>
                </c:pt>
                <c:pt idx="10801">
                  <c:v>0.86307367750666542</c:v>
                </c:pt>
                <c:pt idx="10802">
                  <c:v>0.86309357958842314</c:v>
                </c:pt>
                <c:pt idx="10803">
                  <c:v>0.86317318791545417</c:v>
                </c:pt>
                <c:pt idx="10804">
                  <c:v>0.863193089997212</c:v>
                </c:pt>
                <c:pt idx="10805">
                  <c:v>0.86333240456951621</c:v>
                </c:pt>
                <c:pt idx="10806">
                  <c:v>0.86335230665127394</c:v>
                </c:pt>
                <c:pt idx="10807">
                  <c:v>0.8633921108147895</c:v>
                </c:pt>
                <c:pt idx="10808">
                  <c:v>0.86341201289654723</c:v>
                </c:pt>
                <c:pt idx="10809">
                  <c:v>0.86347171914182053</c:v>
                </c:pt>
                <c:pt idx="10810">
                  <c:v>0.86349162122357825</c:v>
                </c:pt>
                <c:pt idx="10811">
                  <c:v>0.86361103371412473</c:v>
                </c:pt>
                <c:pt idx="10812">
                  <c:v>0.8636508378776403</c:v>
                </c:pt>
                <c:pt idx="10813">
                  <c:v>0.86377025036818678</c:v>
                </c:pt>
                <c:pt idx="10814">
                  <c:v>0.8637901524499445</c:v>
                </c:pt>
                <c:pt idx="10815">
                  <c:v>0.86381005453170223</c:v>
                </c:pt>
                <c:pt idx="10816">
                  <c:v>0.86388966285873325</c:v>
                </c:pt>
                <c:pt idx="10817">
                  <c:v>0.86392946702224882</c:v>
                </c:pt>
                <c:pt idx="10818">
                  <c:v>0.86394936910400655</c:v>
                </c:pt>
                <c:pt idx="10819">
                  <c:v>0.86396927118576428</c:v>
                </c:pt>
                <c:pt idx="10820">
                  <c:v>0.8640488795127953</c:v>
                </c:pt>
                <c:pt idx="10821">
                  <c:v>0.86416829200334178</c:v>
                </c:pt>
                <c:pt idx="10822">
                  <c:v>0.86426780241213064</c:v>
                </c:pt>
                <c:pt idx="10823">
                  <c:v>0.86440711698443484</c:v>
                </c:pt>
                <c:pt idx="10824">
                  <c:v>0.86448672531146586</c:v>
                </c:pt>
                <c:pt idx="10825">
                  <c:v>0.86460613780201234</c:v>
                </c:pt>
                <c:pt idx="10826">
                  <c:v>0.86464594196552791</c:v>
                </c:pt>
                <c:pt idx="10827">
                  <c:v>0.86472555029255882</c:v>
                </c:pt>
                <c:pt idx="10828">
                  <c:v>0.86474545237431655</c:v>
                </c:pt>
                <c:pt idx="10829">
                  <c:v>0.86478525653783211</c:v>
                </c:pt>
                <c:pt idx="10830">
                  <c:v>0.86488476694662086</c:v>
                </c:pt>
                <c:pt idx="10831">
                  <c:v>0.86510368984595609</c:v>
                </c:pt>
                <c:pt idx="10832">
                  <c:v>0.86512359192771393</c:v>
                </c:pt>
                <c:pt idx="10833">
                  <c:v>0.86516339609122939</c:v>
                </c:pt>
                <c:pt idx="10834">
                  <c:v>0.86528280858177586</c:v>
                </c:pt>
                <c:pt idx="10835">
                  <c:v>0.86532261274529143</c:v>
                </c:pt>
                <c:pt idx="10836">
                  <c:v>0.86542212315408018</c:v>
                </c:pt>
                <c:pt idx="10837">
                  <c:v>0.86546192731759564</c:v>
                </c:pt>
                <c:pt idx="10838">
                  <c:v>0.8655017314811112</c:v>
                </c:pt>
                <c:pt idx="10839">
                  <c:v>0.86552163356286893</c:v>
                </c:pt>
                <c:pt idx="10840">
                  <c:v>0.86562114397165768</c:v>
                </c:pt>
                <c:pt idx="10841">
                  <c:v>0.86568085021693097</c:v>
                </c:pt>
                <c:pt idx="10842">
                  <c:v>0.86572065438044643</c:v>
                </c:pt>
                <c:pt idx="10843">
                  <c:v>0.86574055646220427</c:v>
                </c:pt>
                <c:pt idx="10844">
                  <c:v>0.8658997731162662</c:v>
                </c:pt>
                <c:pt idx="10845">
                  <c:v>0.86591967519802404</c:v>
                </c:pt>
                <c:pt idx="10846">
                  <c:v>0.86599928352505495</c:v>
                </c:pt>
                <c:pt idx="10847">
                  <c:v>0.86603908768857052</c:v>
                </c:pt>
                <c:pt idx="10848">
                  <c:v>0.866158500179117</c:v>
                </c:pt>
                <c:pt idx="10849">
                  <c:v>0.86621820642439029</c:v>
                </c:pt>
                <c:pt idx="10850">
                  <c:v>0.86629781475142131</c:v>
                </c:pt>
                <c:pt idx="10851">
                  <c:v>0.86633761891493677</c:v>
                </c:pt>
                <c:pt idx="10852">
                  <c:v>0.86639732516021006</c:v>
                </c:pt>
                <c:pt idx="10853">
                  <c:v>0.86641722724196779</c:v>
                </c:pt>
                <c:pt idx="10854">
                  <c:v>0.86655654181427211</c:v>
                </c:pt>
                <c:pt idx="10855">
                  <c:v>0.8666162480595454</c:v>
                </c:pt>
                <c:pt idx="10856">
                  <c:v>0.86677546471360734</c:v>
                </c:pt>
                <c:pt idx="10857">
                  <c:v>0.86679536679536517</c:v>
                </c:pt>
                <c:pt idx="10858">
                  <c:v>0.8668152688771229</c:v>
                </c:pt>
                <c:pt idx="10859">
                  <c:v>0.86683517095888063</c:v>
                </c:pt>
                <c:pt idx="10860">
                  <c:v>0.86685507304063836</c:v>
                </c:pt>
                <c:pt idx="10861">
                  <c:v>0.86687497512239609</c:v>
                </c:pt>
                <c:pt idx="10862">
                  <c:v>0.86691477928591165</c:v>
                </c:pt>
                <c:pt idx="10863">
                  <c:v>0.86693468136766938</c:v>
                </c:pt>
                <c:pt idx="10864">
                  <c:v>0.86695458344942722</c:v>
                </c:pt>
                <c:pt idx="10865">
                  <c:v>0.86709389802173142</c:v>
                </c:pt>
                <c:pt idx="10866">
                  <c:v>0.86715360426700472</c:v>
                </c:pt>
                <c:pt idx="10867">
                  <c:v>0.86719340843052017</c:v>
                </c:pt>
                <c:pt idx="10868">
                  <c:v>0.8672730167575512</c:v>
                </c:pt>
                <c:pt idx="10869">
                  <c:v>0.86729291883930892</c:v>
                </c:pt>
                <c:pt idx="10870">
                  <c:v>0.86731282092106676</c:v>
                </c:pt>
                <c:pt idx="10871">
                  <c:v>0.86735262508458222</c:v>
                </c:pt>
                <c:pt idx="10872">
                  <c:v>0.86737252716633995</c:v>
                </c:pt>
                <c:pt idx="10873">
                  <c:v>0.86741233132985551</c:v>
                </c:pt>
                <c:pt idx="10874">
                  <c:v>0.8674720375751287</c:v>
                </c:pt>
                <c:pt idx="10875">
                  <c:v>0.86749193965688653</c:v>
                </c:pt>
                <c:pt idx="10876">
                  <c:v>0.86755164590215972</c:v>
                </c:pt>
                <c:pt idx="10877">
                  <c:v>0.86765115631094858</c:v>
                </c:pt>
                <c:pt idx="10878">
                  <c:v>0.86773076463797949</c:v>
                </c:pt>
                <c:pt idx="10879">
                  <c:v>0.86777056880149506</c:v>
                </c:pt>
                <c:pt idx="10880">
                  <c:v>0.86779047088325278</c:v>
                </c:pt>
                <c:pt idx="10881">
                  <c:v>0.86804919794610358</c:v>
                </c:pt>
                <c:pt idx="10882">
                  <c:v>0.86806910002786131</c:v>
                </c:pt>
                <c:pt idx="10883">
                  <c:v>0.86808900210961903</c:v>
                </c:pt>
                <c:pt idx="10884">
                  <c:v>0.8681288062731346</c:v>
                </c:pt>
                <c:pt idx="10885">
                  <c:v>0.86836763125422756</c:v>
                </c:pt>
                <c:pt idx="10886">
                  <c:v>0.8683875333359854</c:v>
                </c:pt>
                <c:pt idx="10887">
                  <c:v>0.86846714166301631</c:v>
                </c:pt>
                <c:pt idx="10888">
                  <c:v>0.8685865541535629</c:v>
                </c:pt>
                <c:pt idx="10889">
                  <c:v>0.86868606456235165</c:v>
                </c:pt>
                <c:pt idx="10890">
                  <c:v>0.86870596664410937</c:v>
                </c:pt>
                <c:pt idx="10891">
                  <c:v>0.8687258687258671</c:v>
                </c:pt>
                <c:pt idx="10892">
                  <c:v>0.86886518329817142</c:v>
                </c:pt>
                <c:pt idx="10893">
                  <c:v>0.8689248895434446</c:v>
                </c:pt>
                <c:pt idx="10894">
                  <c:v>0.86894479162520244</c:v>
                </c:pt>
                <c:pt idx="10895">
                  <c:v>0.8689845957887179</c:v>
                </c:pt>
                <c:pt idx="10896">
                  <c:v>0.86904430203399119</c:v>
                </c:pt>
                <c:pt idx="10897">
                  <c:v>0.86908410619750665</c:v>
                </c:pt>
                <c:pt idx="10898">
                  <c:v>0.86910400827926448</c:v>
                </c:pt>
                <c:pt idx="10899">
                  <c:v>0.86912391036102221</c:v>
                </c:pt>
                <c:pt idx="10900">
                  <c:v>0.86914381244277994</c:v>
                </c:pt>
                <c:pt idx="10901">
                  <c:v>0.8691836166062954</c:v>
                </c:pt>
                <c:pt idx="10902">
                  <c:v>0.86920351868805323</c:v>
                </c:pt>
                <c:pt idx="10903">
                  <c:v>0.86922342076981096</c:v>
                </c:pt>
                <c:pt idx="10904">
                  <c:v>0.86930302909684198</c:v>
                </c:pt>
                <c:pt idx="10905">
                  <c:v>0.86932293117859971</c:v>
                </c:pt>
                <c:pt idx="10906">
                  <c:v>0.86940253950563073</c:v>
                </c:pt>
                <c:pt idx="10907">
                  <c:v>0.86942244158738846</c:v>
                </c:pt>
                <c:pt idx="10908">
                  <c:v>0.8694423436691463</c:v>
                </c:pt>
                <c:pt idx="10909">
                  <c:v>0.86954185407793494</c:v>
                </c:pt>
                <c:pt idx="10910">
                  <c:v>0.86960156032320823</c:v>
                </c:pt>
                <c:pt idx="10911">
                  <c:v>0.86962146240496607</c:v>
                </c:pt>
                <c:pt idx="10912">
                  <c:v>0.86970107073199698</c:v>
                </c:pt>
                <c:pt idx="10913">
                  <c:v>0.86978067905902801</c:v>
                </c:pt>
                <c:pt idx="10914">
                  <c:v>0.86980058114078584</c:v>
                </c:pt>
                <c:pt idx="10915">
                  <c:v>0.86990009154957448</c:v>
                </c:pt>
                <c:pt idx="10916">
                  <c:v>0.86997969987660562</c:v>
                </c:pt>
                <c:pt idx="10917">
                  <c:v>0.86999960195836334</c:v>
                </c:pt>
                <c:pt idx="10918">
                  <c:v>0.87001950404012107</c:v>
                </c:pt>
                <c:pt idx="10919">
                  <c:v>0.87005930820363653</c:v>
                </c:pt>
                <c:pt idx="10920">
                  <c:v>0.87009911236715209</c:v>
                </c:pt>
                <c:pt idx="10921">
                  <c:v>0.87027823110297187</c:v>
                </c:pt>
                <c:pt idx="10922">
                  <c:v>0.87033793734824516</c:v>
                </c:pt>
                <c:pt idx="10923">
                  <c:v>0.87035783943000289</c:v>
                </c:pt>
                <c:pt idx="10924">
                  <c:v>0.87053695816582266</c:v>
                </c:pt>
                <c:pt idx="10925">
                  <c:v>0.87055686024758039</c:v>
                </c:pt>
                <c:pt idx="10926">
                  <c:v>0.87057676232933812</c:v>
                </c:pt>
                <c:pt idx="10927">
                  <c:v>0.87059666441109596</c:v>
                </c:pt>
                <c:pt idx="10928">
                  <c:v>0.87071607690164243</c:v>
                </c:pt>
                <c:pt idx="10929">
                  <c:v>0.87073597898340016</c:v>
                </c:pt>
                <c:pt idx="10930">
                  <c:v>0.87075588106515789</c:v>
                </c:pt>
                <c:pt idx="10931">
                  <c:v>0.87077578314691573</c:v>
                </c:pt>
                <c:pt idx="10932">
                  <c:v>0.87079568522867346</c:v>
                </c:pt>
                <c:pt idx="10933">
                  <c:v>0.87085539147394675</c:v>
                </c:pt>
                <c:pt idx="10934">
                  <c:v>0.8709549018827355</c:v>
                </c:pt>
                <c:pt idx="10935">
                  <c:v>0.87101460812800879</c:v>
                </c:pt>
                <c:pt idx="10936">
                  <c:v>0.87111411853679743</c:v>
                </c:pt>
                <c:pt idx="10937">
                  <c:v>0.87113402061855527</c:v>
                </c:pt>
                <c:pt idx="10938">
                  <c:v>0.871153922700313</c:v>
                </c:pt>
                <c:pt idx="10939">
                  <c:v>0.87117382478207073</c:v>
                </c:pt>
                <c:pt idx="10940">
                  <c:v>0.87119372686382857</c:v>
                </c:pt>
                <c:pt idx="10941">
                  <c:v>0.87123353102734402</c:v>
                </c:pt>
                <c:pt idx="10942">
                  <c:v>0.87133304143613277</c:v>
                </c:pt>
                <c:pt idx="10943">
                  <c:v>0.87135294351789061</c:v>
                </c:pt>
                <c:pt idx="10944">
                  <c:v>0.87139274768140607</c:v>
                </c:pt>
                <c:pt idx="10945">
                  <c:v>0.87145245392667925</c:v>
                </c:pt>
                <c:pt idx="10946">
                  <c:v>0.87151216017195254</c:v>
                </c:pt>
                <c:pt idx="10947">
                  <c:v>0.87153206225371038</c:v>
                </c:pt>
                <c:pt idx="10948">
                  <c:v>0.87157186641722584</c:v>
                </c:pt>
                <c:pt idx="10949">
                  <c:v>0.87163157266249913</c:v>
                </c:pt>
                <c:pt idx="10950">
                  <c:v>0.87177088723480334</c:v>
                </c:pt>
                <c:pt idx="10951">
                  <c:v>0.87179078931656107</c:v>
                </c:pt>
                <c:pt idx="10952">
                  <c:v>0.87195000597062311</c:v>
                </c:pt>
                <c:pt idx="10953">
                  <c:v>0.8720097122158964</c:v>
                </c:pt>
                <c:pt idx="10954">
                  <c:v>0.87202961429765413</c:v>
                </c:pt>
                <c:pt idx="10955">
                  <c:v>0.8720694184611697</c:v>
                </c:pt>
                <c:pt idx="10956">
                  <c:v>0.87208932054292743</c:v>
                </c:pt>
                <c:pt idx="10957">
                  <c:v>0.87212912470644288</c:v>
                </c:pt>
                <c:pt idx="10958">
                  <c:v>0.87220873303347402</c:v>
                </c:pt>
                <c:pt idx="10959">
                  <c:v>0.87230824344226265</c:v>
                </c:pt>
                <c:pt idx="10960">
                  <c:v>0.87236794968753595</c:v>
                </c:pt>
                <c:pt idx="10961">
                  <c:v>0.87240775385105152</c:v>
                </c:pt>
                <c:pt idx="10962">
                  <c:v>0.87242765593280924</c:v>
                </c:pt>
                <c:pt idx="10963">
                  <c:v>0.87252716634159799</c:v>
                </c:pt>
                <c:pt idx="10964">
                  <c:v>0.87254706842335572</c:v>
                </c:pt>
                <c:pt idx="10965">
                  <c:v>0.87258687258687129</c:v>
                </c:pt>
                <c:pt idx="10966">
                  <c:v>0.87260677466862901</c:v>
                </c:pt>
                <c:pt idx="10967">
                  <c:v>0.8726664809139022</c:v>
                </c:pt>
                <c:pt idx="10968">
                  <c:v>0.87276599132269106</c:v>
                </c:pt>
                <c:pt idx="10969">
                  <c:v>0.87280579548620651</c:v>
                </c:pt>
                <c:pt idx="10970">
                  <c:v>0.87290530589499526</c:v>
                </c:pt>
                <c:pt idx="10971">
                  <c:v>0.8729252079767531</c:v>
                </c:pt>
                <c:pt idx="10972">
                  <c:v>0.87296501214026856</c:v>
                </c:pt>
                <c:pt idx="10973">
                  <c:v>0.87302471838554174</c:v>
                </c:pt>
                <c:pt idx="10974">
                  <c:v>0.8731242287943306</c:v>
                </c:pt>
                <c:pt idx="10975">
                  <c:v>0.87320383712136151</c:v>
                </c:pt>
                <c:pt idx="10976">
                  <c:v>0.87326354336663481</c:v>
                </c:pt>
                <c:pt idx="10977">
                  <c:v>0.87330334753015038</c:v>
                </c:pt>
                <c:pt idx="10978">
                  <c:v>0.8733232496119081</c:v>
                </c:pt>
                <c:pt idx="10979">
                  <c:v>0.87338295585718129</c:v>
                </c:pt>
                <c:pt idx="10980">
                  <c:v>0.87342276002069685</c:v>
                </c:pt>
                <c:pt idx="10981">
                  <c:v>0.8735222704294856</c:v>
                </c:pt>
                <c:pt idx="10982">
                  <c:v>0.87356207459300106</c:v>
                </c:pt>
                <c:pt idx="10983">
                  <c:v>0.8735819766747589</c:v>
                </c:pt>
                <c:pt idx="10984">
                  <c:v>0.87360187875651663</c:v>
                </c:pt>
                <c:pt idx="10985">
                  <c:v>0.87370138916530538</c:v>
                </c:pt>
                <c:pt idx="10986">
                  <c:v>0.87380089957409424</c:v>
                </c:pt>
                <c:pt idx="10987">
                  <c:v>0.87384070373760969</c:v>
                </c:pt>
                <c:pt idx="10988">
                  <c:v>0.87392031206464071</c:v>
                </c:pt>
                <c:pt idx="10989">
                  <c:v>0.87398001830991401</c:v>
                </c:pt>
                <c:pt idx="10990">
                  <c:v>0.87401982247342946</c:v>
                </c:pt>
                <c:pt idx="10991">
                  <c:v>0.87403972455518719</c:v>
                </c:pt>
                <c:pt idx="10992">
                  <c:v>0.87413923496397594</c:v>
                </c:pt>
                <c:pt idx="10993">
                  <c:v>0.87421884329100696</c:v>
                </c:pt>
                <c:pt idx="10994">
                  <c:v>0.87423874537276469</c:v>
                </c:pt>
                <c:pt idx="10995">
                  <c:v>0.87437805994506901</c:v>
                </c:pt>
                <c:pt idx="10996">
                  <c:v>0.87439796202682674</c:v>
                </c:pt>
                <c:pt idx="10997">
                  <c:v>0.87445766827210003</c:v>
                </c:pt>
                <c:pt idx="10998">
                  <c:v>0.87447757035385776</c:v>
                </c:pt>
                <c:pt idx="10999">
                  <c:v>0.87449747243561549</c:v>
                </c:pt>
                <c:pt idx="11000">
                  <c:v>0.87451737451737332</c:v>
                </c:pt>
                <c:pt idx="11001">
                  <c:v>0.87453727659913105</c:v>
                </c:pt>
                <c:pt idx="11002">
                  <c:v>0.87459698284440424</c:v>
                </c:pt>
                <c:pt idx="11003">
                  <c:v>0.87461688492616207</c:v>
                </c:pt>
                <c:pt idx="11004">
                  <c:v>0.8746367870079198</c:v>
                </c:pt>
                <c:pt idx="11005">
                  <c:v>0.87465668908967753</c:v>
                </c:pt>
                <c:pt idx="11006">
                  <c:v>0.87475619949846628</c:v>
                </c:pt>
                <c:pt idx="11007">
                  <c:v>0.87477610158022412</c:v>
                </c:pt>
                <c:pt idx="11008">
                  <c:v>0.87481590574373957</c:v>
                </c:pt>
                <c:pt idx="11009">
                  <c:v>0.87501492656131719</c:v>
                </c:pt>
                <c:pt idx="11010">
                  <c:v>0.87505473072483264</c:v>
                </c:pt>
                <c:pt idx="11011">
                  <c:v>0.87513433905186366</c:v>
                </c:pt>
                <c:pt idx="11012">
                  <c:v>0.87519404529713696</c:v>
                </c:pt>
                <c:pt idx="11013">
                  <c:v>0.87533335986944116</c:v>
                </c:pt>
                <c:pt idx="11014">
                  <c:v>0.87541296819647219</c:v>
                </c:pt>
                <c:pt idx="11015">
                  <c:v>0.87543287027822991</c:v>
                </c:pt>
                <c:pt idx="11016">
                  <c:v>0.87557218485053423</c:v>
                </c:pt>
                <c:pt idx="11017">
                  <c:v>0.87559208693229196</c:v>
                </c:pt>
                <c:pt idx="11018">
                  <c:v>0.87569159734108071</c:v>
                </c:pt>
                <c:pt idx="11019">
                  <c:v>0.87577120566811173</c:v>
                </c:pt>
                <c:pt idx="11020">
                  <c:v>0.87610954105799355</c:v>
                </c:pt>
                <c:pt idx="11021">
                  <c:v>0.87612944313975127</c:v>
                </c:pt>
                <c:pt idx="11022">
                  <c:v>0.87616924730326673</c:v>
                </c:pt>
                <c:pt idx="11023">
                  <c:v>0.8762090514667823</c:v>
                </c:pt>
                <c:pt idx="11024">
                  <c:v>0.87622895354854002</c:v>
                </c:pt>
                <c:pt idx="11025">
                  <c:v>0.87624885563029775</c:v>
                </c:pt>
                <c:pt idx="11026">
                  <c:v>0.87630856187557105</c:v>
                </c:pt>
                <c:pt idx="11027">
                  <c:v>0.87636826812084423</c:v>
                </c:pt>
                <c:pt idx="11028">
                  <c:v>0.87638817020260207</c:v>
                </c:pt>
                <c:pt idx="11029">
                  <c:v>0.87662699518369502</c:v>
                </c:pt>
                <c:pt idx="11030">
                  <c:v>0.87672650559248377</c:v>
                </c:pt>
                <c:pt idx="11031">
                  <c:v>0.87674640767424161</c:v>
                </c:pt>
                <c:pt idx="11032">
                  <c:v>0.87676630975599934</c:v>
                </c:pt>
                <c:pt idx="11033">
                  <c:v>0.87682601600127263</c:v>
                </c:pt>
                <c:pt idx="11034">
                  <c:v>0.87686582016478809</c:v>
                </c:pt>
                <c:pt idx="11035">
                  <c:v>0.87688572224654582</c:v>
                </c:pt>
                <c:pt idx="11036">
                  <c:v>0.87692552641006138</c:v>
                </c:pt>
                <c:pt idx="11037">
                  <c:v>0.87704493890060786</c:v>
                </c:pt>
                <c:pt idx="11038">
                  <c:v>0.87706484098236559</c:v>
                </c:pt>
                <c:pt idx="11039">
                  <c:v>0.87708474306412332</c:v>
                </c:pt>
                <c:pt idx="11040">
                  <c:v>0.87710464514588116</c:v>
                </c:pt>
                <c:pt idx="11041">
                  <c:v>0.87714444930939661</c:v>
                </c:pt>
                <c:pt idx="11042">
                  <c:v>0.87720415555466991</c:v>
                </c:pt>
                <c:pt idx="11043">
                  <c:v>0.87722405763642763</c:v>
                </c:pt>
                <c:pt idx="11044">
                  <c:v>0.87724395971818536</c:v>
                </c:pt>
                <c:pt idx="11045">
                  <c:v>0.87728376388170093</c:v>
                </c:pt>
                <c:pt idx="11046">
                  <c:v>0.87730366596345866</c:v>
                </c:pt>
                <c:pt idx="11047">
                  <c:v>0.87740317637224741</c:v>
                </c:pt>
                <c:pt idx="11048">
                  <c:v>0.8774628826175207</c:v>
                </c:pt>
                <c:pt idx="11049">
                  <c:v>0.87764200135334036</c:v>
                </c:pt>
                <c:pt idx="11050">
                  <c:v>0.87778131592564468</c:v>
                </c:pt>
                <c:pt idx="11051">
                  <c:v>0.87782112008916013</c:v>
                </c:pt>
                <c:pt idx="11052">
                  <c:v>0.87784102217091797</c:v>
                </c:pt>
                <c:pt idx="11053">
                  <c:v>0.87788082633443343</c:v>
                </c:pt>
                <c:pt idx="11054">
                  <c:v>0.87790072841619116</c:v>
                </c:pt>
                <c:pt idx="11055">
                  <c:v>0.87802014090673774</c:v>
                </c:pt>
                <c:pt idx="11056">
                  <c:v>0.8780599450702532</c:v>
                </c:pt>
                <c:pt idx="11057">
                  <c:v>0.87809974923376866</c:v>
                </c:pt>
                <c:pt idx="11058">
                  <c:v>0.87811965131552649</c:v>
                </c:pt>
                <c:pt idx="11059">
                  <c:v>0.87821916172431524</c:v>
                </c:pt>
                <c:pt idx="11060">
                  <c:v>0.87823906380607297</c:v>
                </c:pt>
                <c:pt idx="11061">
                  <c:v>0.87829877005134616</c:v>
                </c:pt>
                <c:pt idx="11062">
                  <c:v>0.87837837837837718</c:v>
                </c:pt>
                <c:pt idx="11063">
                  <c:v>0.87843808462365047</c:v>
                </c:pt>
                <c:pt idx="11064">
                  <c:v>0.8784579867054082</c:v>
                </c:pt>
                <c:pt idx="11065">
                  <c:v>0.87847788878716593</c:v>
                </c:pt>
                <c:pt idx="11066">
                  <c:v>0.87849779086892377</c:v>
                </c:pt>
                <c:pt idx="11067">
                  <c:v>0.87851769295068149</c:v>
                </c:pt>
                <c:pt idx="11068">
                  <c:v>0.87861720335947024</c:v>
                </c:pt>
                <c:pt idx="11069">
                  <c:v>0.87867690960474343</c:v>
                </c:pt>
                <c:pt idx="11070">
                  <c:v>0.87871671376825899</c:v>
                </c:pt>
                <c:pt idx="11071">
                  <c:v>0.87891573458583649</c:v>
                </c:pt>
                <c:pt idx="11072">
                  <c:v>0.87897544083110979</c:v>
                </c:pt>
                <c:pt idx="11073">
                  <c:v>0.87901524499462524</c:v>
                </c:pt>
                <c:pt idx="11074">
                  <c:v>0.87919436373044502</c:v>
                </c:pt>
                <c:pt idx="11075">
                  <c:v>0.87921426581220274</c:v>
                </c:pt>
                <c:pt idx="11076">
                  <c:v>0.87923416789396047</c:v>
                </c:pt>
                <c:pt idx="11077">
                  <c:v>0.87931377622099149</c:v>
                </c:pt>
                <c:pt idx="11078">
                  <c:v>0.87933367830274922</c:v>
                </c:pt>
                <c:pt idx="11079">
                  <c:v>0.87941328662978024</c:v>
                </c:pt>
                <c:pt idx="11080">
                  <c:v>0.87945309079329581</c:v>
                </c:pt>
                <c:pt idx="11081">
                  <c:v>0.87947299287505354</c:v>
                </c:pt>
                <c:pt idx="11082">
                  <c:v>0.87955260120208456</c:v>
                </c:pt>
                <c:pt idx="11083">
                  <c:v>0.87957250328384229</c:v>
                </c:pt>
                <c:pt idx="11084">
                  <c:v>0.87973171993790433</c:v>
                </c:pt>
                <c:pt idx="11085">
                  <c:v>0.8799108386737241</c:v>
                </c:pt>
                <c:pt idx="11086">
                  <c:v>0.87993074075548183</c:v>
                </c:pt>
                <c:pt idx="11087">
                  <c:v>0.87995064283723956</c:v>
                </c:pt>
                <c:pt idx="11088">
                  <c:v>0.8799705449189974</c:v>
                </c:pt>
                <c:pt idx="11089">
                  <c:v>0.88003025116427058</c:v>
                </c:pt>
                <c:pt idx="11090">
                  <c:v>0.88007005532778615</c:v>
                </c:pt>
                <c:pt idx="11091">
                  <c:v>0.88008995740954388</c:v>
                </c:pt>
                <c:pt idx="11092">
                  <c:v>0.8801098594913016</c:v>
                </c:pt>
                <c:pt idx="11093">
                  <c:v>0.88014966365481706</c:v>
                </c:pt>
                <c:pt idx="11094">
                  <c:v>0.88018946781833263</c:v>
                </c:pt>
                <c:pt idx="11095">
                  <c:v>0.88032878239063683</c:v>
                </c:pt>
                <c:pt idx="11096">
                  <c:v>0.88034868447239467</c:v>
                </c:pt>
                <c:pt idx="11097">
                  <c:v>0.88048799904469888</c:v>
                </c:pt>
                <c:pt idx="11098">
                  <c:v>0.88052780320821433</c:v>
                </c:pt>
                <c:pt idx="11099">
                  <c:v>0.88054770528997217</c:v>
                </c:pt>
                <c:pt idx="11100">
                  <c:v>0.88062731361700308</c:v>
                </c:pt>
                <c:pt idx="11101">
                  <c:v>0.88064721569876092</c:v>
                </c:pt>
                <c:pt idx="11102">
                  <c:v>0.8807069219440341</c:v>
                </c:pt>
                <c:pt idx="11103">
                  <c:v>0.88078653027106513</c:v>
                </c:pt>
                <c:pt idx="11104">
                  <c:v>0.88084623651633842</c:v>
                </c:pt>
                <c:pt idx="11105">
                  <c:v>0.88086613859809615</c:v>
                </c:pt>
                <c:pt idx="11106">
                  <c:v>0.88092584484336944</c:v>
                </c:pt>
                <c:pt idx="11107">
                  <c:v>0.88102535525215819</c:v>
                </c:pt>
                <c:pt idx="11108">
                  <c:v>0.88108506149743138</c:v>
                </c:pt>
                <c:pt idx="11109">
                  <c:v>0.88110496357918922</c:v>
                </c:pt>
                <c:pt idx="11110">
                  <c:v>0.88114476774270467</c:v>
                </c:pt>
                <c:pt idx="11111">
                  <c:v>0.88118457190622013</c:v>
                </c:pt>
                <c:pt idx="11112">
                  <c:v>0.88122437606973569</c:v>
                </c:pt>
                <c:pt idx="11113">
                  <c:v>0.88138359272379774</c:v>
                </c:pt>
                <c:pt idx="11114">
                  <c:v>0.88162241770489069</c:v>
                </c:pt>
                <c:pt idx="11115">
                  <c:v>0.88178163435895274</c:v>
                </c:pt>
                <c:pt idx="11116">
                  <c:v>0.8818214385224683</c:v>
                </c:pt>
                <c:pt idx="11117">
                  <c:v>0.88200055725828796</c:v>
                </c:pt>
                <c:pt idx="11118">
                  <c:v>0.8820204593400458</c:v>
                </c:pt>
                <c:pt idx="11119">
                  <c:v>0.88204036142180353</c:v>
                </c:pt>
                <c:pt idx="11120">
                  <c:v>0.88208016558531899</c:v>
                </c:pt>
                <c:pt idx="11121">
                  <c:v>0.88211996974883455</c:v>
                </c:pt>
                <c:pt idx="11122">
                  <c:v>0.88213987183059228</c:v>
                </c:pt>
                <c:pt idx="11123">
                  <c:v>0.8822194801576233</c:v>
                </c:pt>
                <c:pt idx="11124">
                  <c:v>0.88223938223938103</c:v>
                </c:pt>
                <c:pt idx="11125">
                  <c:v>0.8822791864028966</c:v>
                </c:pt>
                <c:pt idx="11126">
                  <c:v>0.88231899056641205</c:v>
                </c:pt>
                <c:pt idx="11127">
                  <c:v>0.88233889264816978</c:v>
                </c:pt>
                <c:pt idx="11128">
                  <c:v>0.88239859889344308</c:v>
                </c:pt>
                <c:pt idx="11129">
                  <c:v>0.88243840305695853</c:v>
                </c:pt>
                <c:pt idx="11130">
                  <c:v>0.88259761971102058</c:v>
                </c:pt>
                <c:pt idx="11131">
                  <c:v>0.88263742387453603</c:v>
                </c:pt>
                <c:pt idx="11132">
                  <c:v>0.88265732595629387</c:v>
                </c:pt>
                <c:pt idx="11133">
                  <c:v>0.88269713011980933</c:v>
                </c:pt>
                <c:pt idx="11134">
                  <c:v>0.88277673844684035</c:v>
                </c:pt>
                <c:pt idx="11135">
                  <c:v>0.88279664052859808</c:v>
                </c:pt>
                <c:pt idx="11136">
                  <c:v>0.8828165426103558</c:v>
                </c:pt>
                <c:pt idx="11137">
                  <c:v>0.88289615093738683</c:v>
                </c:pt>
                <c:pt idx="11138">
                  <c:v>0.88291605301914466</c:v>
                </c:pt>
                <c:pt idx="11139">
                  <c:v>0.88293595510090239</c:v>
                </c:pt>
                <c:pt idx="11140">
                  <c:v>0.88303546550969114</c:v>
                </c:pt>
                <c:pt idx="11141">
                  <c:v>0.88305536759144887</c:v>
                </c:pt>
                <c:pt idx="11142">
                  <c:v>0.88311507383672216</c:v>
                </c:pt>
                <c:pt idx="11143">
                  <c:v>0.88313497591847989</c:v>
                </c:pt>
                <c:pt idx="11144">
                  <c:v>0.88315487800023762</c:v>
                </c:pt>
                <c:pt idx="11145">
                  <c:v>0.88317478008199535</c:v>
                </c:pt>
                <c:pt idx="11146">
                  <c:v>0.88325438840902637</c:v>
                </c:pt>
                <c:pt idx="11147">
                  <c:v>0.88329419257254194</c:v>
                </c:pt>
                <c:pt idx="11148">
                  <c:v>0.88337380089957296</c:v>
                </c:pt>
                <c:pt idx="11149">
                  <c:v>0.88347331130836171</c:v>
                </c:pt>
                <c:pt idx="11150">
                  <c:v>0.88353301755363489</c:v>
                </c:pt>
                <c:pt idx="11151">
                  <c:v>0.88355291963539273</c:v>
                </c:pt>
                <c:pt idx="11152">
                  <c:v>0.88359272379890819</c:v>
                </c:pt>
                <c:pt idx="11153">
                  <c:v>0.88361262588066591</c:v>
                </c:pt>
                <c:pt idx="11154">
                  <c:v>0.88365243004418148</c:v>
                </c:pt>
                <c:pt idx="11155">
                  <c:v>0.88369223420769694</c:v>
                </c:pt>
                <c:pt idx="11156">
                  <c:v>0.88385145086175898</c:v>
                </c:pt>
                <c:pt idx="11157">
                  <c:v>0.88387135294351671</c:v>
                </c:pt>
                <c:pt idx="11158">
                  <c:v>0.88389125502527444</c:v>
                </c:pt>
                <c:pt idx="11159">
                  <c:v>0.88395096127054773</c:v>
                </c:pt>
                <c:pt idx="11160">
                  <c:v>0.88397086335230546</c:v>
                </c:pt>
                <c:pt idx="11161">
                  <c:v>0.88403056959757875</c:v>
                </c:pt>
                <c:pt idx="11162">
                  <c:v>0.88407037376109421</c:v>
                </c:pt>
                <c:pt idx="11163">
                  <c:v>0.88426939457867171</c:v>
                </c:pt>
                <c:pt idx="11164">
                  <c:v>0.88430919874218727</c:v>
                </c:pt>
                <c:pt idx="11165">
                  <c:v>0.88436890498746057</c:v>
                </c:pt>
                <c:pt idx="11166">
                  <c:v>0.88442861123273375</c:v>
                </c:pt>
                <c:pt idx="11167">
                  <c:v>0.88448831747800705</c:v>
                </c:pt>
                <c:pt idx="11168">
                  <c:v>0.88454802372328034</c:v>
                </c:pt>
                <c:pt idx="11169">
                  <c:v>0.8845878278867958</c:v>
                </c:pt>
                <c:pt idx="11170">
                  <c:v>0.88468733829558455</c:v>
                </c:pt>
                <c:pt idx="11171">
                  <c:v>0.88470724037734227</c:v>
                </c:pt>
                <c:pt idx="11172">
                  <c:v>0.88486645703140432</c:v>
                </c:pt>
                <c:pt idx="11173">
                  <c:v>0.88488635911316205</c:v>
                </c:pt>
                <c:pt idx="11174">
                  <c:v>0.88490626119491989</c:v>
                </c:pt>
                <c:pt idx="11175">
                  <c:v>0.88492616327667761</c:v>
                </c:pt>
                <c:pt idx="11176">
                  <c:v>0.88496596744019307</c:v>
                </c:pt>
                <c:pt idx="11177">
                  <c:v>0.8849858695219508</c:v>
                </c:pt>
                <c:pt idx="11178">
                  <c:v>0.88500577160370864</c:v>
                </c:pt>
                <c:pt idx="11179">
                  <c:v>0.88502567368546636</c:v>
                </c:pt>
                <c:pt idx="11180">
                  <c:v>0.88504557576722409</c:v>
                </c:pt>
                <c:pt idx="11181">
                  <c:v>0.88508537993073966</c:v>
                </c:pt>
                <c:pt idx="11182">
                  <c:v>0.88520479242128614</c:v>
                </c:pt>
                <c:pt idx="11183">
                  <c:v>0.88526449866655943</c:v>
                </c:pt>
                <c:pt idx="11184">
                  <c:v>0.88530430283007489</c:v>
                </c:pt>
                <c:pt idx="11185">
                  <c:v>0.88536400907534807</c:v>
                </c:pt>
                <c:pt idx="11186">
                  <c:v>0.88540381323886364</c:v>
                </c:pt>
                <c:pt idx="11187">
                  <c:v>0.88542371532062136</c:v>
                </c:pt>
                <c:pt idx="11188">
                  <c:v>0.8854436174023792</c:v>
                </c:pt>
                <c:pt idx="11189">
                  <c:v>0.88552322572941011</c:v>
                </c:pt>
                <c:pt idx="11190">
                  <c:v>0.88558293197468341</c:v>
                </c:pt>
                <c:pt idx="11191">
                  <c:v>0.88560283405644113</c:v>
                </c:pt>
                <c:pt idx="11192">
                  <c:v>0.88562273613819886</c:v>
                </c:pt>
                <c:pt idx="11193">
                  <c:v>0.88570234446522988</c:v>
                </c:pt>
                <c:pt idx="11194">
                  <c:v>0.88574214862874534</c:v>
                </c:pt>
                <c:pt idx="11195">
                  <c:v>0.88576205071050318</c:v>
                </c:pt>
                <c:pt idx="11196">
                  <c:v>0.88588146320104966</c:v>
                </c:pt>
                <c:pt idx="11197">
                  <c:v>0.88590136528280738</c:v>
                </c:pt>
                <c:pt idx="11198">
                  <c:v>0.88608048401862716</c:v>
                </c:pt>
                <c:pt idx="11199">
                  <c:v>0.88614019026390045</c:v>
                </c:pt>
                <c:pt idx="11200">
                  <c:v>0.88617999442741591</c:v>
                </c:pt>
                <c:pt idx="11201">
                  <c:v>0.8862397006726892</c:v>
                </c:pt>
                <c:pt idx="11202">
                  <c:v>0.88629940691796238</c:v>
                </c:pt>
                <c:pt idx="11203">
                  <c:v>0.88635911316323568</c:v>
                </c:pt>
                <c:pt idx="11204">
                  <c:v>0.88645862357202443</c:v>
                </c:pt>
                <c:pt idx="11205">
                  <c:v>0.88657803606257091</c:v>
                </c:pt>
                <c:pt idx="11206">
                  <c:v>0.88667754647135966</c:v>
                </c:pt>
                <c:pt idx="11207">
                  <c:v>0.88673725271663295</c:v>
                </c:pt>
                <c:pt idx="11208">
                  <c:v>0.88679695896190625</c:v>
                </c:pt>
                <c:pt idx="11209">
                  <c:v>0.88681686104366397</c:v>
                </c:pt>
                <c:pt idx="11210">
                  <c:v>0.88691637145245272</c:v>
                </c:pt>
                <c:pt idx="11211">
                  <c:v>0.88697607769772602</c:v>
                </c:pt>
                <c:pt idx="11212">
                  <c:v>0.88705568602475693</c:v>
                </c:pt>
                <c:pt idx="11213">
                  <c:v>0.88711539227003022</c:v>
                </c:pt>
                <c:pt idx="11214">
                  <c:v>0.88713529435178806</c:v>
                </c:pt>
                <c:pt idx="11215">
                  <c:v>0.88715519643354579</c:v>
                </c:pt>
                <c:pt idx="11216">
                  <c:v>0.88725470684233454</c:v>
                </c:pt>
                <c:pt idx="11217">
                  <c:v>0.88729451100585</c:v>
                </c:pt>
                <c:pt idx="11218">
                  <c:v>0.88731441308760783</c:v>
                </c:pt>
                <c:pt idx="11219">
                  <c:v>0.88733431516936556</c:v>
                </c:pt>
                <c:pt idx="11220">
                  <c:v>0.88737411933288102</c:v>
                </c:pt>
                <c:pt idx="11221">
                  <c:v>0.88745372765991204</c:v>
                </c:pt>
                <c:pt idx="11222">
                  <c:v>0.88749353182342761</c:v>
                </c:pt>
                <c:pt idx="11223">
                  <c:v>0.88753333598694306</c:v>
                </c:pt>
                <c:pt idx="11224">
                  <c:v>0.88757314015045852</c:v>
                </c:pt>
                <c:pt idx="11225">
                  <c:v>0.88761294431397408</c:v>
                </c:pt>
                <c:pt idx="11226">
                  <c:v>0.88769255264100511</c:v>
                </c:pt>
                <c:pt idx="11227">
                  <c:v>0.88777216096803602</c:v>
                </c:pt>
                <c:pt idx="11228">
                  <c:v>0.88779206304979386</c:v>
                </c:pt>
                <c:pt idx="11229">
                  <c:v>0.88781196513155158</c:v>
                </c:pt>
                <c:pt idx="11230">
                  <c:v>0.88789157345858261</c:v>
                </c:pt>
                <c:pt idx="11231">
                  <c:v>0.88791147554034033</c:v>
                </c:pt>
                <c:pt idx="11232">
                  <c:v>0.88793137762209806</c:v>
                </c:pt>
                <c:pt idx="11233">
                  <c:v>0.88795127970385579</c:v>
                </c:pt>
                <c:pt idx="11234">
                  <c:v>0.88799108386737136</c:v>
                </c:pt>
                <c:pt idx="11235">
                  <c:v>0.88801098594912908</c:v>
                </c:pt>
                <c:pt idx="11236">
                  <c:v>0.88803088803088681</c:v>
                </c:pt>
                <c:pt idx="11237">
                  <c:v>0.88809059427616011</c:v>
                </c:pt>
                <c:pt idx="11238">
                  <c:v>0.88822990884846442</c:v>
                </c:pt>
                <c:pt idx="11239">
                  <c:v>0.88824981093022215</c:v>
                </c:pt>
                <c:pt idx="11240">
                  <c:v>0.88828961509373761</c:v>
                </c:pt>
                <c:pt idx="11241">
                  <c:v>0.88838912550252636</c:v>
                </c:pt>
                <c:pt idx="11242">
                  <c:v>0.88848863591131511</c:v>
                </c:pt>
                <c:pt idx="11243">
                  <c:v>0.88862795048361942</c:v>
                </c:pt>
                <c:pt idx="11244">
                  <c:v>0.88866775464713488</c:v>
                </c:pt>
                <c:pt idx="11245">
                  <c:v>0.88872746089240817</c:v>
                </c:pt>
                <c:pt idx="11246">
                  <c:v>0.8887473629741659</c:v>
                </c:pt>
                <c:pt idx="11247">
                  <c:v>0.88876726505592363</c:v>
                </c:pt>
                <c:pt idx="11248">
                  <c:v>0.88882697130119692</c:v>
                </c:pt>
                <c:pt idx="11249">
                  <c:v>0.88896628587350124</c:v>
                </c:pt>
                <c:pt idx="11250">
                  <c:v>0.88898618795525897</c:v>
                </c:pt>
                <c:pt idx="11251">
                  <c:v>0.88902599211877442</c:v>
                </c:pt>
                <c:pt idx="11252">
                  <c:v>0.88904589420053215</c:v>
                </c:pt>
                <c:pt idx="11253">
                  <c:v>0.88912550252756317</c:v>
                </c:pt>
                <c:pt idx="11254">
                  <c:v>0.88918520877283647</c:v>
                </c:pt>
                <c:pt idx="11255">
                  <c:v>0.88934442542689851</c:v>
                </c:pt>
                <c:pt idx="11256">
                  <c:v>0.88940413167217169</c:v>
                </c:pt>
                <c:pt idx="11257">
                  <c:v>0.88942403375392942</c:v>
                </c:pt>
                <c:pt idx="11258">
                  <c:v>0.88944393583568715</c:v>
                </c:pt>
                <c:pt idx="11259">
                  <c:v>0.88950364208096044</c:v>
                </c:pt>
                <c:pt idx="11260">
                  <c:v>0.88966285873502249</c:v>
                </c:pt>
                <c:pt idx="11261">
                  <c:v>0.88968276081678022</c:v>
                </c:pt>
                <c:pt idx="11262">
                  <c:v>0.88972256498029578</c:v>
                </c:pt>
                <c:pt idx="11263">
                  <c:v>0.88976236914381124</c:v>
                </c:pt>
                <c:pt idx="11264">
                  <c:v>0.88978227122556897</c:v>
                </c:pt>
                <c:pt idx="11265">
                  <c:v>0.8898021733073268</c:v>
                </c:pt>
                <c:pt idx="11266">
                  <c:v>0.88992158579787328</c:v>
                </c:pt>
                <c:pt idx="11267">
                  <c:v>0.88994148787963101</c:v>
                </c:pt>
                <c:pt idx="11268">
                  <c:v>0.8900011941249043</c:v>
                </c:pt>
                <c:pt idx="11269">
                  <c:v>0.8900609003701776</c:v>
                </c:pt>
                <c:pt idx="11270">
                  <c:v>0.89010070453369305</c:v>
                </c:pt>
                <c:pt idx="11271">
                  <c:v>0.89031962743302828</c:v>
                </c:pt>
                <c:pt idx="11272">
                  <c:v>0.89033952951478612</c:v>
                </c:pt>
                <c:pt idx="11273">
                  <c:v>0.89037933367830158</c:v>
                </c:pt>
                <c:pt idx="11274">
                  <c:v>0.89039923576005942</c:v>
                </c:pt>
                <c:pt idx="11275">
                  <c:v>0.89047884408709033</c:v>
                </c:pt>
                <c:pt idx="11276">
                  <c:v>0.89049874616884817</c:v>
                </c:pt>
                <c:pt idx="11277">
                  <c:v>0.89051864825060589</c:v>
                </c:pt>
                <c:pt idx="11278">
                  <c:v>0.89057835449587919</c:v>
                </c:pt>
                <c:pt idx="11279">
                  <c:v>0.89059825657763692</c:v>
                </c:pt>
                <c:pt idx="11280">
                  <c:v>0.89063806074115237</c:v>
                </c:pt>
                <c:pt idx="11281">
                  <c:v>0.89067786490466794</c:v>
                </c:pt>
                <c:pt idx="11282">
                  <c:v>0.89069776698642567</c:v>
                </c:pt>
                <c:pt idx="11283">
                  <c:v>0.89083708155872987</c:v>
                </c:pt>
                <c:pt idx="11284">
                  <c:v>0.8908569836404876</c:v>
                </c:pt>
                <c:pt idx="11285">
                  <c:v>0.89097639613103419</c:v>
                </c:pt>
                <c:pt idx="11286">
                  <c:v>0.89099629821279192</c:v>
                </c:pt>
                <c:pt idx="11287">
                  <c:v>0.89105600445806521</c:v>
                </c:pt>
                <c:pt idx="11288">
                  <c:v>0.89111571070333839</c:v>
                </c:pt>
                <c:pt idx="11289">
                  <c:v>0.89125502527564271</c:v>
                </c:pt>
                <c:pt idx="11290">
                  <c:v>0.89127492735740044</c:v>
                </c:pt>
                <c:pt idx="11291">
                  <c:v>0.89139433984794691</c:v>
                </c:pt>
                <c:pt idx="11292">
                  <c:v>0.89149385025673578</c:v>
                </c:pt>
                <c:pt idx="11293">
                  <c:v>0.89153365442025123</c:v>
                </c:pt>
                <c:pt idx="11294">
                  <c:v>0.89155355650200896</c:v>
                </c:pt>
                <c:pt idx="11295">
                  <c:v>0.89157345858376669</c:v>
                </c:pt>
                <c:pt idx="11296">
                  <c:v>0.89159336066552453</c:v>
                </c:pt>
                <c:pt idx="11297">
                  <c:v>0.8917724794013443</c:v>
                </c:pt>
                <c:pt idx="11298">
                  <c:v>0.89179238148310203</c:v>
                </c:pt>
                <c:pt idx="11299">
                  <c:v>0.89183218564661748</c:v>
                </c:pt>
                <c:pt idx="11300">
                  <c:v>0.89185208772837532</c:v>
                </c:pt>
                <c:pt idx="11301">
                  <c:v>0.89187198981013305</c:v>
                </c:pt>
                <c:pt idx="11302">
                  <c:v>0.89199140230067953</c:v>
                </c:pt>
                <c:pt idx="11303">
                  <c:v>0.89201130438243725</c:v>
                </c:pt>
                <c:pt idx="11304">
                  <c:v>0.89225012936353032</c:v>
                </c:pt>
                <c:pt idx="11305">
                  <c:v>0.89228993352704578</c:v>
                </c:pt>
                <c:pt idx="11306">
                  <c:v>0.89230983560880361</c:v>
                </c:pt>
                <c:pt idx="11307">
                  <c:v>0.89232973769056134</c:v>
                </c:pt>
                <c:pt idx="11308">
                  <c:v>0.89234963977231907</c:v>
                </c:pt>
                <c:pt idx="11309">
                  <c:v>0.89238944393583464</c:v>
                </c:pt>
                <c:pt idx="11310">
                  <c:v>0.89248895434462339</c:v>
                </c:pt>
                <c:pt idx="11311">
                  <c:v>0.89258846475341214</c:v>
                </c:pt>
                <c:pt idx="11312">
                  <c:v>0.89268797516220089</c:v>
                </c:pt>
                <c:pt idx="11313">
                  <c:v>0.89270787724395861</c:v>
                </c:pt>
                <c:pt idx="11314">
                  <c:v>0.89278748557098964</c:v>
                </c:pt>
                <c:pt idx="11315">
                  <c:v>0.89280738765274736</c:v>
                </c:pt>
                <c:pt idx="11316">
                  <c:v>0.89286709389802066</c:v>
                </c:pt>
                <c:pt idx="11317">
                  <c:v>0.89292680014329384</c:v>
                </c:pt>
                <c:pt idx="11318">
                  <c:v>0.89294670222505168</c:v>
                </c:pt>
                <c:pt idx="11319">
                  <c:v>0.89304621263384032</c:v>
                </c:pt>
                <c:pt idx="11320">
                  <c:v>0.89308601679735589</c:v>
                </c:pt>
                <c:pt idx="11321">
                  <c:v>0.89310591887911361</c:v>
                </c:pt>
                <c:pt idx="11322">
                  <c:v>0.89312582096087134</c:v>
                </c:pt>
                <c:pt idx="11323">
                  <c:v>0.89314572304262918</c:v>
                </c:pt>
                <c:pt idx="11324">
                  <c:v>0.89316562512438691</c:v>
                </c:pt>
                <c:pt idx="11325">
                  <c:v>0.89324523345141793</c:v>
                </c:pt>
                <c:pt idx="11326">
                  <c:v>0.89326513553317566</c:v>
                </c:pt>
                <c:pt idx="11327">
                  <c:v>0.89328503761493339</c:v>
                </c:pt>
                <c:pt idx="11328">
                  <c:v>0.89330493969669111</c:v>
                </c:pt>
                <c:pt idx="11329">
                  <c:v>0.89334474386020668</c:v>
                </c:pt>
                <c:pt idx="11330">
                  <c:v>0.89336464594196441</c:v>
                </c:pt>
                <c:pt idx="11331">
                  <c:v>0.89338454802372214</c:v>
                </c:pt>
                <c:pt idx="11332">
                  <c:v>0.89340445010547986</c:v>
                </c:pt>
                <c:pt idx="11333">
                  <c:v>0.89342435218723759</c:v>
                </c:pt>
                <c:pt idx="11334">
                  <c:v>0.89344425426899543</c:v>
                </c:pt>
                <c:pt idx="11335">
                  <c:v>0.89350396051426861</c:v>
                </c:pt>
                <c:pt idx="11336">
                  <c:v>0.89354376467778418</c:v>
                </c:pt>
                <c:pt idx="11337">
                  <c:v>0.89364327508657293</c:v>
                </c:pt>
                <c:pt idx="11338">
                  <c:v>0.89368307925008839</c:v>
                </c:pt>
                <c:pt idx="11339">
                  <c:v>0.8938223938223927</c:v>
                </c:pt>
                <c:pt idx="11340">
                  <c:v>0.89394180631293918</c:v>
                </c:pt>
                <c:pt idx="11341">
                  <c:v>0.89396170839469691</c:v>
                </c:pt>
                <c:pt idx="11342">
                  <c:v>0.89398161047645475</c:v>
                </c:pt>
                <c:pt idx="11343">
                  <c:v>0.89404131672172793</c:v>
                </c:pt>
                <c:pt idx="11344">
                  <c:v>0.89412092504875895</c:v>
                </c:pt>
                <c:pt idx="11345">
                  <c:v>0.89416072921227441</c:v>
                </c:pt>
                <c:pt idx="11346">
                  <c:v>0.89433984794809418</c:v>
                </c:pt>
                <c:pt idx="11347">
                  <c:v>0.89435975002985202</c:v>
                </c:pt>
                <c:pt idx="11348">
                  <c:v>0.89443935835688304</c:v>
                </c:pt>
                <c:pt idx="11349">
                  <c:v>0.89451896668391395</c:v>
                </c:pt>
                <c:pt idx="11350">
                  <c:v>0.89453886876567179</c:v>
                </c:pt>
                <c:pt idx="11351">
                  <c:v>0.89457867292918725</c:v>
                </c:pt>
                <c:pt idx="11352">
                  <c:v>0.8946184770927027</c:v>
                </c:pt>
                <c:pt idx="11353">
                  <c:v>0.894678183337976</c:v>
                </c:pt>
                <c:pt idx="11354">
                  <c:v>0.89475779166500702</c:v>
                </c:pt>
                <c:pt idx="11355">
                  <c:v>0.89477769374676475</c:v>
                </c:pt>
                <c:pt idx="11356">
                  <c:v>0.89495681248258452</c:v>
                </c:pt>
                <c:pt idx="11357">
                  <c:v>0.89497671456434225</c:v>
                </c:pt>
                <c:pt idx="11358">
                  <c:v>0.89505632289137327</c:v>
                </c:pt>
                <c:pt idx="11359">
                  <c:v>0.89509612705488883</c:v>
                </c:pt>
                <c:pt idx="11360">
                  <c:v>0.89515583330016202</c:v>
                </c:pt>
                <c:pt idx="11361">
                  <c:v>0.89525534370895077</c:v>
                </c:pt>
                <c:pt idx="11362">
                  <c:v>0.89529514787246633</c:v>
                </c:pt>
                <c:pt idx="11363">
                  <c:v>0.89531504995422406</c:v>
                </c:pt>
                <c:pt idx="11364">
                  <c:v>0.8953349520359819</c:v>
                </c:pt>
                <c:pt idx="11365">
                  <c:v>0.89543446244477065</c:v>
                </c:pt>
                <c:pt idx="11366">
                  <c:v>0.89549416869004383</c:v>
                </c:pt>
                <c:pt idx="11367">
                  <c:v>0.89551407077180167</c:v>
                </c:pt>
                <c:pt idx="11368">
                  <c:v>0.8955339728535594</c:v>
                </c:pt>
                <c:pt idx="11369">
                  <c:v>0.89555387493531713</c:v>
                </c:pt>
                <c:pt idx="11370">
                  <c:v>0.89559367909883258</c:v>
                </c:pt>
                <c:pt idx="11371">
                  <c:v>0.89583250407992565</c:v>
                </c:pt>
                <c:pt idx="11372">
                  <c:v>0.89585240616168338</c:v>
                </c:pt>
                <c:pt idx="11373">
                  <c:v>0.89587230824344122</c:v>
                </c:pt>
                <c:pt idx="11374">
                  <c:v>0.89589221032519895</c:v>
                </c:pt>
                <c:pt idx="11375">
                  <c:v>0.8959320144887144</c:v>
                </c:pt>
                <c:pt idx="11376">
                  <c:v>0.89597181865222997</c:v>
                </c:pt>
                <c:pt idx="11377">
                  <c:v>0.89601162281574542</c:v>
                </c:pt>
                <c:pt idx="11378">
                  <c:v>0.89603152489750315</c:v>
                </c:pt>
                <c:pt idx="11379">
                  <c:v>0.89609123114277645</c:v>
                </c:pt>
                <c:pt idx="11380">
                  <c:v>0.89625044779683849</c:v>
                </c:pt>
                <c:pt idx="11381">
                  <c:v>0.89631015404211167</c:v>
                </c:pt>
                <c:pt idx="11382">
                  <c:v>0.89642956653265826</c:v>
                </c:pt>
                <c:pt idx="11383">
                  <c:v>0.89644946861441599</c:v>
                </c:pt>
                <c:pt idx="11384">
                  <c:v>0.89652907694144701</c:v>
                </c:pt>
                <c:pt idx="11385">
                  <c:v>0.8965887831867202</c:v>
                </c:pt>
                <c:pt idx="11386">
                  <c:v>0.89662858735023576</c:v>
                </c:pt>
                <c:pt idx="11387">
                  <c:v>0.89668829359550895</c:v>
                </c:pt>
                <c:pt idx="11388">
                  <c:v>0.89674799984078224</c:v>
                </c:pt>
                <c:pt idx="11389">
                  <c:v>0.89678780400429781</c:v>
                </c:pt>
                <c:pt idx="11390">
                  <c:v>0.89680770608605553</c:v>
                </c:pt>
                <c:pt idx="11391">
                  <c:v>0.89682760816781326</c:v>
                </c:pt>
                <c:pt idx="11392">
                  <c:v>0.89688731441308656</c:v>
                </c:pt>
                <c:pt idx="11393">
                  <c:v>0.89692711857660201</c:v>
                </c:pt>
                <c:pt idx="11394">
                  <c:v>0.89706643314890622</c:v>
                </c:pt>
                <c:pt idx="11395">
                  <c:v>0.89708633523066406</c:v>
                </c:pt>
                <c:pt idx="11396">
                  <c:v>0.89712613939417951</c:v>
                </c:pt>
                <c:pt idx="11397">
                  <c:v>0.89724555188472599</c:v>
                </c:pt>
                <c:pt idx="11398">
                  <c:v>0.89728535604824156</c:v>
                </c:pt>
                <c:pt idx="11399">
                  <c:v>0.89730525812999928</c:v>
                </c:pt>
                <c:pt idx="11400">
                  <c:v>0.89732516021175712</c:v>
                </c:pt>
                <c:pt idx="11401">
                  <c:v>0.89740476853878803</c:v>
                </c:pt>
                <c:pt idx="11402">
                  <c:v>0.89750427894757689</c:v>
                </c:pt>
                <c:pt idx="11403">
                  <c:v>0.89752418102933462</c:v>
                </c:pt>
                <c:pt idx="11404">
                  <c:v>0.89754408311109235</c:v>
                </c:pt>
                <c:pt idx="11405">
                  <c:v>0.89756398519285008</c:v>
                </c:pt>
                <c:pt idx="11406">
                  <c:v>0.89760378935636564</c:v>
                </c:pt>
                <c:pt idx="11407">
                  <c:v>0.89770329976515439</c:v>
                </c:pt>
                <c:pt idx="11408">
                  <c:v>0.89772320184691212</c:v>
                </c:pt>
                <c:pt idx="11409">
                  <c:v>0.89780281017394314</c:v>
                </c:pt>
                <c:pt idx="11410">
                  <c:v>0.89788241850097417</c:v>
                </c:pt>
                <c:pt idx="11411">
                  <c:v>0.89794212474624735</c:v>
                </c:pt>
                <c:pt idx="11412">
                  <c:v>0.89804163515503621</c:v>
                </c:pt>
                <c:pt idx="11413">
                  <c:v>0.89806153723679394</c:v>
                </c:pt>
                <c:pt idx="11414">
                  <c:v>0.89808143931855167</c:v>
                </c:pt>
                <c:pt idx="11415">
                  <c:v>0.89814114556382496</c:v>
                </c:pt>
                <c:pt idx="11416">
                  <c:v>0.89816104764558269</c:v>
                </c:pt>
                <c:pt idx="11417">
                  <c:v>0.89820085180909814</c:v>
                </c:pt>
                <c:pt idx="11418">
                  <c:v>0.89822075389085587</c:v>
                </c:pt>
                <c:pt idx="11419">
                  <c:v>0.89824065597261371</c:v>
                </c:pt>
                <c:pt idx="11420">
                  <c:v>0.89828046013612917</c:v>
                </c:pt>
                <c:pt idx="11421">
                  <c:v>0.89834016638140246</c:v>
                </c:pt>
                <c:pt idx="11422">
                  <c:v>0.89843967679019121</c:v>
                </c:pt>
                <c:pt idx="11423">
                  <c:v>0.89847948095370667</c:v>
                </c:pt>
                <c:pt idx="11424">
                  <c:v>0.89853918719897996</c:v>
                </c:pt>
                <c:pt idx="11425">
                  <c:v>0.89859889344425314</c:v>
                </c:pt>
                <c:pt idx="11426">
                  <c:v>0.89861879552601098</c:v>
                </c:pt>
                <c:pt idx="11427">
                  <c:v>0.89871830593479973</c:v>
                </c:pt>
                <c:pt idx="11428">
                  <c:v>0.89881781634358848</c:v>
                </c:pt>
                <c:pt idx="11429">
                  <c:v>0.8988974246706195</c:v>
                </c:pt>
                <c:pt idx="11430">
                  <c:v>0.8989571309158928</c:v>
                </c:pt>
                <c:pt idx="11431">
                  <c:v>0.89897703299765053</c:v>
                </c:pt>
                <c:pt idx="11432">
                  <c:v>0.89899693507940825</c:v>
                </c:pt>
                <c:pt idx="11433">
                  <c:v>0.89917605381522803</c:v>
                </c:pt>
                <c:pt idx="11434">
                  <c:v>0.89925566214225905</c:v>
                </c:pt>
                <c:pt idx="11435">
                  <c:v>0.8992954663057745</c:v>
                </c:pt>
                <c:pt idx="11436">
                  <c:v>0.89931536838753234</c:v>
                </c:pt>
                <c:pt idx="11437">
                  <c:v>0.89953429128686757</c:v>
                </c:pt>
                <c:pt idx="11438">
                  <c:v>0.8995541933686253</c:v>
                </c:pt>
                <c:pt idx="11439">
                  <c:v>0.89957409545038303</c:v>
                </c:pt>
                <c:pt idx="11440">
                  <c:v>0.89963380169565632</c:v>
                </c:pt>
                <c:pt idx="11441">
                  <c:v>0.89969350794092962</c:v>
                </c:pt>
                <c:pt idx="11442">
                  <c:v>0.89979301834971837</c:v>
                </c:pt>
                <c:pt idx="11443">
                  <c:v>0.89981292043147609</c:v>
                </c:pt>
                <c:pt idx="11444">
                  <c:v>0.89997213708553814</c:v>
                </c:pt>
                <c:pt idx="11445">
                  <c:v>0.89999203916729587</c:v>
                </c:pt>
                <c:pt idx="11446">
                  <c:v>0.90005174541256916</c:v>
                </c:pt>
                <c:pt idx="11447">
                  <c:v>0.90007164749432689</c:v>
                </c:pt>
                <c:pt idx="11448">
                  <c:v>0.90011145165784234</c:v>
                </c:pt>
                <c:pt idx="11449">
                  <c:v>0.90017115790311564</c:v>
                </c:pt>
                <c:pt idx="11450">
                  <c:v>0.90021096206663109</c:v>
                </c:pt>
                <c:pt idx="11451">
                  <c:v>0.90023086414838893</c:v>
                </c:pt>
                <c:pt idx="11452">
                  <c:v>0.90025076623014666</c:v>
                </c:pt>
                <c:pt idx="11453">
                  <c:v>0.90027066831190439</c:v>
                </c:pt>
                <c:pt idx="11454">
                  <c:v>0.90031047247541995</c:v>
                </c:pt>
                <c:pt idx="11455">
                  <c:v>0.90033037455717768</c:v>
                </c:pt>
                <c:pt idx="11456">
                  <c:v>0.90039008080245087</c:v>
                </c:pt>
                <c:pt idx="11457">
                  <c:v>0.9004099828842087</c:v>
                </c:pt>
                <c:pt idx="11458">
                  <c:v>0.90046968912948189</c:v>
                </c:pt>
                <c:pt idx="11459">
                  <c:v>0.90048959121123962</c:v>
                </c:pt>
                <c:pt idx="11460">
                  <c:v>0.90052939537475518</c:v>
                </c:pt>
                <c:pt idx="11461">
                  <c:v>0.90054929745651291</c:v>
                </c:pt>
                <c:pt idx="11462">
                  <c:v>0.90056919953827064</c:v>
                </c:pt>
                <c:pt idx="11463">
                  <c:v>0.90058910162002836</c:v>
                </c:pt>
                <c:pt idx="11464">
                  <c:v>0.9006090037017862</c:v>
                </c:pt>
                <c:pt idx="11465">
                  <c:v>0.90062890578354393</c:v>
                </c:pt>
                <c:pt idx="11466">
                  <c:v>0.90066870994705939</c:v>
                </c:pt>
                <c:pt idx="11467">
                  <c:v>0.90074831827409041</c:v>
                </c:pt>
                <c:pt idx="11468">
                  <c:v>0.90076822035584814</c:v>
                </c:pt>
                <c:pt idx="11469">
                  <c:v>0.90088763284639461</c:v>
                </c:pt>
                <c:pt idx="11470">
                  <c:v>0.90110655574572995</c:v>
                </c:pt>
                <c:pt idx="11471">
                  <c:v>0.90114635990924552</c:v>
                </c:pt>
                <c:pt idx="11472">
                  <c:v>0.90116626199100325</c:v>
                </c:pt>
                <c:pt idx="11473">
                  <c:v>0.90130557656330745</c:v>
                </c:pt>
                <c:pt idx="11474">
                  <c:v>0.90136528280858075</c:v>
                </c:pt>
                <c:pt idx="11475">
                  <c:v>0.90140508697209631</c:v>
                </c:pt>
                <c:pt idx="11476">
                  <c:v>0.90152449946264279</c:v>
                </c:pt>
                <c:pt idx="11477">
                  <c:v>0.90158420570791598</c:v>
                </c:pt>
                <c:pt idx="11478">
                  <c:v>0.90176332444373575</c:v>
                </c:pt>
                <c:pt idx="11479">
                  <c:v>0.90182303068900904</c:v>
                </c:pt>
                <c:pt idx="11480">
                  <c:v>0.9018628348525245</c:v>
                </c:pt>
                <c:pt idx="11481">
                  <c:v>0.90188273693428234</c:v>
                </c:pt>
                <c:pt idx="11482">
                  <c:v>0.90190263901604006</c:v>
                </c:pt>
                <c:pt idx="11483">
                  <c:v>0.90200214942482881</c:v>
                </c:pt>
                <c:pt idx="11484">
                  <c:v>0.90202205150658654</c:v>
                </c:pt>
                <c:pt idx="11485">
                  <c:v>0.90204195358834438</c:v>
                </c:pt>
                <c:pt idx="11486">
                  <c:v>0.90206185567010211</c:v>
                </c:pt>
                <c:pt idx="11487">
                  <c:v>0.90210165983361756</c:v>
                </c:pt>
                <c:pt idx="11488">
                  <c:v>0.90212156191537529</c:v>
                </c:pt>
                <c:pt idx="11489">
                  <c:v>0.90214146399713302</c:v>
                </c:pt>
                <c:pt idx="11490">
                  <c:v>0.90216136607889086</c:v>
                </c:pt>
                <c:pt idx="11491">
                  <c:v>0.90220117024240631</c:v>
                </c:pt>
                <c:pt idx="11492">
                  <c:v>0.90232058273295279</c:v>
                </c:pt>
                <c:pt idx="11493">
                  <c:v>0.90247979938701484</c:v>
                </c:pt>
                <c:pt idx="11494">
                  <c:v>0.90253950563228813</c:v>
                </c:pt>
                <c:pt idx="11495">
                  <c:v>0.9027186243681079</c:v>
                </c:pt>
                <c:pt idx="11496">
                  <c:v>0.90277833061338109</c:v>
                </c:pt>
                <c:pt idx="11497">
                  <c:v>0.90279823269513892</c:v>
                </c:pt>
                <c:pt idx="11498">
                  <c:v>0.90281813477689665</c:v>
                </c:pt>
                <c:pt idx="11499">
                  <c:v>0.90287784102216984</c:v>
                </c:pt>
                <c:pt idx="11500">
                  <c:v>0.90289774310392767</c:v>
                </c:pt>
                <c:pt idx="11501">
                  <c:v>0.90305695975798961</c:v>
                </c:pt>
                <c:pt idx="11502">
                  <c:v>0.90307686183974745</c:v>
                </c:pt>
                <c:pt idx="11503">
                  <c:v>0.90309676392150517</c:v>
                </c:pt>
                <c:pt idx="11504">
                  <c:v>0.90315647016677847</c:v>
                </c:pt>
                <c:pt idx="11505">
                  <c:v>0.90323607849380949</c:v>
                </c:pt>
                <c:pt idx="11506">
                  <c:v>0.90325598057556722</c:v>
                </c:pt>
                <c:pt idx="11507">
                  <c:v>0.90333558890259824</c:v>
                </c:pt>
                <c:pt idx="11508">
                  <c:v>0.90335549098435597</c:v>
                </c:pt>
                <c:pt idx="11509">
                  <c:v>0.90343509931138699</c:v>
                </c:pt>
                <c:pt idx="11510">
                  <c:v>0.90345500139314472</c:v>
                </c:pt>
                <c:pt idx="11511">
                  <c:v>0.90349480555666029</c:v>
                </c:pt>
                <c:pt idx="11512">
                  <c:v>0.90353460972017574</c:v>
                </c:pt>
                <c:pt idx="11513">
                  <c:v>0.90355451180193347</c:v>
                </c:pt>
                <c:pt idx="11514">
                  <c:v>0.90359431596544904</c:v>
                </c:pt>
                <c:pt idx="11515">
                  <c:v>0.90367392429248006</c:v>
                </c:pt>
                <c:pt idx="11516">
                  <c:v>0.90373363053775324</c:v>
                </c:pt>
                <c:pt idx="11517">
                  <c:v>0.90375353261951108</c:v>
                </c:pt>
                <c:pt idx="11518">
                  <c:v>0.90377343470126881</c:v>
                </c:pt>
                <c:pt idx="11519">
                  <c:v>0.90385304302829983</c:v>
                </c:pt>
                <c:pt idx="11520">
                  <c:v>0.90397245551884631</c:v>
                </c:pt>
                <c:pt idx="11521">
                  <c:v>0.90409186800939279</c:v>
                </c:pt>
                <c:pt idx="11522">
                  <c:v>0.90415157425466608</c:v>
                </c:pt>
                <c:pt idx="11523">
                  <c:v>0.90419137841818154</c:v>
                </c:pt>
                <c:pt idx="11524">
                  <c:v>0.90421128049993937</c:v>
                </c:pt>
                <c:pt idx="11525">
                  <c:v>0.90425108466345483</c:v>
                </c:pt>
                <c:pt idx="11526">
                  <c:v>0.90427098674521256</c:v>
                </c:pt>
                <c:pt idx="11527">
                  <c:v>0.90431079090872812</c:v>
                </c:pt>
                <c:pt idx="11528">
                  <c:v>0.90445010548103233</c:v>
                </c:pt>
                <c:pt idx="11529">
                  <c:v>0.90460932213509437</c:v>
                </c:pt>
                <c:pt idx="11530">
                  <c:v>0.9046292242168521</c:v>
                </c:pt>
                <c:pt idx="11531">
                  <c:v>0.90464912629860983</c:v>
                </c:pt>
                <c:pt idx="11532">
                  <c:v>0.90466902838036767</c:v>
                </c:pt>
                <c:pt idx="11533">
                  <c:v>0.90472873462564085</c:v>
                </c:pt>
                <c:pt idx="11534">
                  <c:v>0.90484814711618744</c:v>
                </c:pt>
                <c:pt idx="11535">
                  <c:v>0.90486804919794517</c:v>
                </c:pt>
                <c:pt idx="11536">
                  <c:v>0.9048879512797029</c:v>
                </c:pt>
                <c:pt idx="11537">
                  <c:v>0.90492775544321846</c:v>
                </c:pt>
                <c:pt idx="11538">
                  <c:v>0.90496755960673392</c:v>
                </c:pt>
                <c:pt idx="11539">
                  <c:v>0.90514667834255369</c:v>
                </c:pt>
                <c:pt idx="11540">
                  <c:v>0.90516658042431142</c:v>
                </c:pt>
                <c:pt idx="11541">
                  <c:v>0.90522628666958471</c:v>
                </c:pt>
                <c:pt idx="11542">
                  <c:v>0.90524618875134244</c:v>
                </c:pt>
                <c:pt idx="11543">
                  <c:v>0.90530589499661573</c:v>
                </c:pt>
                <c:pt idx="11544">
                  <c:v>0.90532579707837346</c:v>
                </c:pt>
                <c:pt idx="11545">
                  <c:v>0.90534569916013119</c:v>
                </c:pt>
                <c:pt idx="11546">
                  <c:v>0.90540540540540448</c:v>
                </c:pt>
                <c:pt idx="11547">
                  <c:v>0.90542530748716221</c:v>
                </c:pt>
                <c:pt idx="11548">
                  <c:v>0.90546511165067778</c:v>
                </c:pt>
                <c:pt idx="11549">
                  <c:v>0.90552481789595096</c:v>
                </c:pt>
                <c:pt idx="11550">
                  <c:v>0.90554471997770869</c:v>
                </c:pt>
                <c:pt idx="11551">
                  <c:v>0.90562432830473971</c:v>
                </c:pt>
                <c:pt idx="11552">
                  <c:v>0.90566413246825528</c:v>
                </c:pt>
                <c:pt idx="11553">
                  <c:v>0.90582334912231732</c:v>
                </c:pt>
                <c:pt idx="11554">
                  <c:v>0.90584325120407505</c:v>
                </c:pt>
                <c:pt idx="11555">
                  <c:v>0.90598256577637926</c:v>
                </c:pt>
                <c:pt idx="11556">
                  <c:v>0.90600246785813709</c:v>
                </c:pt>
                <c:pt idx="11557">
                  <c:v>0.90602236993989482</c:v>
                </c:pt>
                <c:pt idx="11558">
                  <c:v>0.90604227202165255</c:v>
                </c:pt>
                <c:pt idx="11559">
                  <c:v>0.9061417824304413</c:v>
                </c:pt>
                <c:pt idx="11560">
                  <c:v>0.90620148867571459</c:v>
                </c:pt>
                <c:pt idx="11561">
                  <c:v>0.90630099908450334</c:v>
                </c:pt>
                <c:pt idx="11562">
                  <c:v>0.90642041157504982</c:v>
                </c:pt>
                <c:pt idx="11563">
                  <c:v>0.90646021573856539</c:v>
                </c:pt>
                <c:pt idx="11564">
                  <c:v>0.90655972614735414</c:v>
                </c:pt>
                <c:pt idx="11565">
                  <c:v>0.90657962822911187</c:v>
                </c:pt>
                <c:pt idx="11566">
                  <c:v>0.90667913863790062</c:v>
                </c:pt>
                <c:pt idx="11567">
                  <c:v>0.90669904071965834</c:v>
                </c:pt>
                <c:pt idx="11568">
                  <c:v>0.90673884488317391</c:v>
                </c:pt>
                <c:pt idx="11569">
                  <c:v>0.90693786570075141</c:v>
                </c:pt>
                <c:pt idx="11570">
                  <c:v>0.90697766986426698</c:v>
                </c:pt>
                <c:pt idx="11571">
                  <c:v>0.90699757194602471</c:v>
                </c:pt>
                <c:pt idx="11572">
                  <c:v>0.90711698443657118</c:v>
                </c:pt>
                <c:pt idx="11573">
                  <c:v>0.90717669068184448</c:v>
                </c:pt>
                <c:pt idx="11574">
                  <c:v>0.90723639692711766</c:v>
                </c:pt>
                <c:pt idx="11575">
                  <c:v>0.90733590733590641</c:v>
                </c:pt>
                <c:pt idx="11576">
                  <c:v>0.90751502607172618</c:v>
                </c:pt>
                <c:pt idx="11577">
                  <c:v>0.90753492815348402</c:v>
                </c:pt>
                <c:pt idx="11578">
                  <c:v>0.90755483023524175</c:v>
                </c:pt>
                <c:pt idx="11579">
                  <c:v>0.90759463439875721</c:v>
                </c:pt>
                <c:pt idx="11580">
                  <c:v>0.90761453648051493</c:v>
                </c:pt>
                <c:pt idx="11581">
                  <c:v>0.90767424272578823</c:v>
                </c:pt>
                <c:pt idx="11582">
                  <c:v>0.90769414480754596</c:v>
                </c:pt>
                <c:pt idx="11583">
                  <c:v>0.90777375313457698</c:v>
                </c:pt>
                <c:pt idx="11584">
                  <c:v>0.90783345937985027</c:v>
                </c:pt>
                <c:pt idx="11585">
                  <c:v>0.90787326354336573</c:v>
                </c:pt>
                <c:pt idx="11586">
                  <c:v>0.90789316562512345</c:v>
                </c:pt>
                <c:pt idx="11587">
                  <c:v>0.90797277395215448</c:v>
                </c:pt>
                <c:pt idx="11588">
                  <c:v>0.90799267603391232</c:v>
                </c:pt>
                <c:pt idx="11589">
                  <c:v>0.90811208852445879</c:v>
                </c:pt>
                <c:pt idx="11590">
                  <c:v>0.90815189268797425</c:v>
                </c:pt>
                <c:pt idx="11591">
                  <c:v>0.90819169685148982</c:v>
                </c:pt>
                <c:pt idx="11592">
                  <c:v>0.90827130517852084</c:v>
                </c:pt>
                <c:pt idx="11593">
                  <c:v>0.90829120726027857</c:v>
                </c:pt>
                <c:pt idx="11594">
                  <c:v>0.90833101142379413</c:v>
                </c:pt>
                <c:pt idx="11595">
                  <c:v>0.90843052183258288</c:v>
                </c:pt>
                <c:pt idx="11596">
                  <c:v>0.90860964056840265</c:v>
                </c:pt>
                <c:pt idx="11597">
                  <c:v>0.90864944473191811</c:v>
                </c:pt>
                <c:pt idx="11598">
                  <c:v>0.90866934681367584</c:v>
                </c:pt>
                <c:pt idx="11599">
                  <c:v>0.90874895514070686</c:v>
                </c:pt>
                <c:pt idx="11600">
                  <c:v>0.90876885722246459</c:v>
                </c:pt>
                <c:pt idx="11601">
                  <c:v>0.90880866138598015</c:v>
                </c:pt>
                <c:pt idx="11602">
                  <c:v>0.90882856346773788</c:v>
                </c:pt>
                <c:pt idx="11603">
                  <c:v>0.90888826971301118</c:v>
                </c:pt>
                <c:pt idx="11604">
                  <c:v>0.90894797595828436</c:v>
                </c:pt>
                <c:pt idx="11605">
                  <c:v>0.90904748636707322</c:v>
                </c:pt>
                <c:pt idx="11606">
                  <c:v>0.90908729053058868</c:v>
                </c:pt>
                <c:pt idx="11607">
                  <c:v>0.9091071926123464</c:v>
                </c:pt>
                <c:pt idx="11608">
                  <c:v>0.90928631134816618</c:v>
                </c:pt>
                <c:pt idx="11609">
                  <c:v>0.90934601759343947</c:v>
                </c:pt>
                <c:pt idx="11610">
                  <c:v>0.90948533216574368</c:v>
                </c:pt>
                <c:pt idx="11611">
                  <c:v>0.9095052342475014</c:v>
                </c:pt>
                <c:pt idx="11612">
                  <c:v>0.90962464673804799</c:v>
                </c:pt>
                <c:pt idx="11613">
                  <c:v>0.90966445090156345</c:v>
                </c:pt>
                <c:pt idx="11614">
                  <c:v>0.90978386339211004</c:v>
                </c:pt>
                <c:pt idx="11615">
                  <c:v>0.90980376547386776</c:v>
                </c:pt>
                <c:pt idx="11616">
                  <c:v>0.90984356963738322</c:v>
                </c:pt>
                <c:pt idx="11617">
                  <c:v>0.90992317796441424</c:v>
                </c:pt>
                <c:pt idx="11618">
                  <c:v>0.90996298212792981</c:v>
                </c:pt>
                <c:pt idx="11619">
                  <c:v>0.91000278629144526</c:v>
                </c:pt>
                <c:pt idx="11620">
                  <c:v>0.91016200294550731</c:v>
                </c:pt>
                <c:pt idx="11621">
                  <c:v>0.91024161127253822</c:v>
                </c:pt>
                <c:pt idx="11622">
                  <c:v>0.91028141543605379</c:v>
                </c:pt>
                <c:pt idx="11623">
                  <c:v>0.91034112168132708</c:v>
                </c:pt>
                <c:pt idx="11624">
                  <c:v>0.91036102376308481</c:v>
                </c:pt>
                <c:pt idx="11625">
                  <c:v>0.91040082792660026</c:v>
                </c:pt>
                <c:pt idx="11626">
                  <c:v>0.91044063209011583</c:v>
                </c:pt>
                <c:pt idx="11627">
                  <c:v>0.91046053417187356</c:v>
                </c:pt>
                <c:pt idx="11628">
                  <c:v>0.91048043625363129</c:v>
                </c:pt>
                <c:pt idx="11629">
                  <c:v>0.91050033833538901</c:v>
                </c:pt>
                <c:pt idx="11630">
                  <c:v>0.91052024041714685</c:v>
                </c:pt>
                <c:pt idx="11631">
                  <c:v>0.91054014249890458</c:v>
                </c:pt>
                <c:pt idx="11632">
                  <c:v>0.91059984874417776</c:v>
                </c:pt>
                <c:pt idx="11633">
                  <c:v>0.91065955498945106</c:v>
                </c:pt>
                <c:pt idx="11634">
                  <c:v>0.91067945707120879</c:v>
                </c:pt>
                <c:pt idx="11635">
                  <c:v>0.91073916331648208</c:v>
                </c:pt>
                <c:pt idx="11636">
                  <c:v>0.91085857580702856</c:v>
                </c:pt>
                <c:pt idx="11637">
                  <c:v>0.91099789037933288</c:v>
                </c:pt>
                <c:pt idx="11638">
                  <c:v>0.9110177924610906</c:v>
                </c:pt>
                <c:pt idx="11639">
                  <c:v>0.91103769454284833</c:v>
                </c:pt>
                <c:pt idx="11640">
                  <c:v>0.91109740078812163</c:v>
                </c:pt>
                <c:pt idx="11641">
                  <c:v>0.9112765195239414</c:v>
                </c:pt>
                <c:pt idx="11642">
                  <c:v>0.91137602993273015</c:v>
                </c:pt>
                <c:pt idx="11643">
                  <c:v>0.91139593201448788</c:v>
                </c:pt>
                <c:pt idx="11644">
                  <c:v>0.91141583409624571</c:v>
                </c:pt>
                <c:pt idx="11645">
                  <c:v>0.91149544242327663</c:v>
                </c:pt>
                <c:pt idx="11646">
                  <c:v>0.91151534450503446</c:v>
                </c:pt>
                <c:pt idx="11647">
                  <c:v>0.91155514866854992</c:v>
                </c:pt>
                <c:pt idx="11648">
                  <c:v>0.91159495283206549</c:v>
                </c:pt>
                <c:pt idx="11649">
                  <c:v>0.9116745611590964</c:v>
                </c:pt>
                <c:pt idx="11650">
                  <c:v>0.91171436532261196</c:v>
                </c:pt>
                <c:pt idx="11651">
                  <c:v>0.91173426740436969</c:v>
                </c:pt>
                <c:pt idx="11652">
                  <c:v>0.91179397364964299</c:v>
                </c:pt>
                <c:pt idx="11653">
                  <c:v>0.91185367989491617</c:v>
                </c:pt>
                <c:pt idx="11654">
                  <c:v>0.9118735819766739</c:v>
                </c:pt>
                <c:pt idx="11655">
                  <c:v>0.91189348405843174</c:v>
                </c:pt>
                <c:pt idx="11656">
                  <c:v>0.91195319030370492</c:v>
                </c:pt>
                <c:pt idx="11657">
                  <c:v>0.91199299446722049</c:v>
                </c:pt>
                <c:pt idx="11658">
                  <c:v>0.91205270071249367</c:v>
                </c:pt>
                <c:pt idx="11659">
                  <c:v>0.91207260279425151</c:v>
                </c:pt>
                <c:pt idx="11660">
                  <c:v>0.91217211320304026</c:v>
                </c:pt>
                <c:pt idx="11661">
                  <c:v>0.91221191736655571</c:v>
                </c:pt>
                <c:pt idx="11662">
                  <c:v>0.91225172153007117</c:v>
                </c:pt>
                <c:pt idx="11663">
                  <c:v>0.91229152569358674</c:v>
                </c:pt>
                <c:pt idx="11664">
                  <c:v>0.91233132985710219</c:v>
                </c:pt>
                <c:pt idx="11665">
                  <c:v>0.91235123193886003</c:v>
                </c:pt>
                <c:pt idx="11666">
                  <c:v>0.91241093818413321</c:v>
                </c:pt>
                <c:pt idx="11667">
                  <c:v>0.91243084026589094</c:v>
                </c:pt>
                <c:pt idx="11668">
                  <c:v>0.91247064442940651</c:v>
                </c:pt>
                <c:pt idx="11669">
                  <c:v>0.91249054651116424</c:v>
                </c:pt>
                <c:pt idx="11670">
                  <c:v>0.9125303506746798</c:v>
                </c:pt>
                <c:pt idx="11671">
                  <c:v>0.91255025275643753</c:v>
                </c:pt>
                <c:pt idx="11672">
                  <c:v>0.91257015483819526</c:v>
                </c:pt>
                <c:pt idx="11673">
                  <c:v>0.91259005691995299</c:v>
                </c:pt>
                <c:pt idx="11674">
                  <c:v>0.91260995900171071</c:v>
                </c:pt>
                <c:pt idx="11675">
                  <c:v>0.91268956732874174</c:v>
                </c:pt>
                <c:pt idx="11676">
                  <c:v>0.91276917565577276</c:v>
                </c:pt>
                <c:pt idx="11677">
                  <c:v>0.91290849022807707</c:v>
                </c:pt>
                <c:pt idx="11678">
                  <c:v>0.9129283923098348</c:v>
                </c:pt>
                <c:pt idx="11679">
                  <c:v>0.91294829439159253</c:v>
                </c:pt>
                <c:pt idx="11680">
                  <c:v>0.91296819647335026</c:v>
                </c:pt>
                <c:pt idx="11681">
                  <c:v>0.91302790271862355</c:v>
                </c:pt>
                <c:pt idx="11682">
                  <c:v>0.91304780480038128</c:v>
                </c:pt>
                <c:pt idx="11683">
                  <c:v>0.91310751104565457</c:v>
                </c:pt>
                <c:pt idx="11684">
                  <c:v>0.91322692353620105</c:v>
                </c:pt>
                <c:pt idx="11685">
                  <c:v>0.91324682561795889</c:v>
                </c:pt>
                <c:pt idx="11686">
                  <c:v>0.91334633602674764</c:v>
                </c:pt>
                <c:pt idx="11687">
                  <c:v>0.91336623810850537</c:v>
                </c:pt>
                <c:pt idx="11688">
                  <c:v>0.91350555268080957</c:v>
                </c:pt>
                <c:pt idx="11689">
                  <c:v>0.91354535684432514</c:v>
                </c:pt>
                <c:pt idx="11690">
                  <c:v>0.91356525892608287</c:v>
                </c:pt>
                <c:pt idx="11691">
                  <c:v>0.91360506308959832</c:v>
                </c:pt>
                <c:pt idx="11692">
                  <c:v>0.91362496517135616</c:v>
                </c:pt>
                <c:pt idx="11693">
                  <c:v>0.91364486725311389</c:v>
                </c:pt>
                <c:pt idx="11694">
                  <c:v>0.91366476933487162</c:v>
                </c:pt>
                <c:pt idx="11695">
                  <c:v>0.91370457349838707</c:v>
                </c:pt>
                <c:pt idx="11696">
                  <c:v>0.9137244755801448</c:v>
                </c:pt>
                <c:pt idx="11697">
                  <c:v>0.91376427974366037</c:v>
                </c:pt>
                <c:pt idx="11698">
                  <c:v>0.9139832026429956</c:v>
                </c:pt>
                <c:pt idx="11699">
                  <c:v>0.91402300680651116</c:v>
                </c:pt>
                <c:pt idx="11700">
                  <c:v>0.91404290888826889</c:v>
                </c:pt>
                <c:pt idx="11701">
                  <c:v>0.91414241929705764</c:v>
                </c:pt>
                <c:pt idx="11702">
                  <c:v>0.91426183178760412</c:v>
                </c:pt>
                <c:pt idx="11703">
                  <c:v>0.91432153803287741</c:v>
                </c:pt>
                <c:pt idx="11704">
                  <c:v>0.91436134219639298</c:v>
                </c:pt>
                <c:pt idx="11705">
                  <c:v>0.91438124427815071</c:v>
                </c:pt>
                <c:pt idx="11706">
                  <c:v>0.91444095052342389</c:v>
                </c:pt>
                <c:pt idx="11707">
                  <c:v>0.91448075468693946</c:v>
                </c:pt>
                <c:pt idx="11708">
                  <c:v>0.91450065676869718</c:v>
                </c:pt>
                <c:pt idx="11709">
                  <c:v>0.91452055885045491</c:v>
                </c:pt>
                <c:pt idx="11710">
                  <c:v>0.91456036301397048</c:v>
                </c:pt>
                <c:pt idx="11711">
                  <c:v>0.91462006925924366</c:v>
                </c:pt>
                <c:pt idx="11712">
                  <c:v>0.91465987342275923</c:v>
                </c:pt>
                <c:pt idx="11713">
                  <c:v>0.91467977550451696</c:v>
                </c:pt>
                <c:pt idx="11714">
                  <c:v>0.914838992158579</c:v>
                </c:pt>
                <c:pt idx="11715">
                  <c:v>0.91487879632209446</c:v>
                </c:pt>
                <c:pt idx="11716">
                  <c:v>0.9148986984038523</c:v>
                </c:pt>
                <c:pt idx="11717">
                  <c:v>0.91495840464912548</c:v>
                </c:pt>
                <c:pt idx="11718">
                  <c:v>0.91507781713967207</c:v>
                </c:pt>
                <c:pt idx="11719">
                  <c:v>0.91511762130318752</c:v>
                </c:pt>
                <c:pt idx="11720">
                  <c:v>0.91513752338494525</c:v>
                </c:pt>
                <c:pt idx="11721">
                  <c:v>0.91515742546670298</c:v>
                </c:pt>
                <c:pt idx="11722">
                  <c:v>0.91517732754846082</c:v>
                </c:pt>
                <c:pt idx="11723">
                  <c:v>0.91525693587549184</c:v>
                </c:pt>
                <c:pt idx="11724">
                  <c:v>0.91527683795724957</c:v>
                </c:pt>
                <c:pt idx="11725">
                  <c:v>0.91529674003900729</c:v>
                </c:pt>
                <c:pt idx="11726">
                  <c:v>0.91533654420252275</c:v>
                </c:pt>
                <c:pt idx="11727">
                  <c:v>0.91535644628428059</c:v>
                </c:pt>
                <c:pt idx="11728">
                  <c:v>0.91551566293834252</c:v>
                </c:pt>
                <c:pt idx="11729">
                  <c:v>0.91553556502010036</c:v>
                </c:pt>
                <c:pt idx="11730">
                  <c:v>0.91557536918361582</c:v>
                </c:pt>
                <c:pt idx="11731">
                  <c:v>0.91565497751064684</c:v>
                </c:pt>
                <c:pt idx="11732">
                  <c:v>0.91567487959240457</c:v>
                </c:pt>
                <c:pt idx="11733">
                  <c:v>0.91569478167416229</c:v>
                </c:pt>
                <c:pt idx="11734">
                  <c:v>0.91571468375592002</c:v>
                </c:pt>
                <c:pt idx="11735">
                  <c:v>0.91575448791943559</c:v>
                </c:pt>
                <c:pt idx="11736">
                  <c:v>0.91583409624646661</c:v>
                </c:pt>
                <c:pt idx="11737">
                  <c:v>0.91587390040998207</c:v>
                </c:pt>
                <c:pt idx="11738">
                  <c:v>0.91591370457349763</c:v>
                </c:pt>
                <c:pt idx="11739">
                  <c:v>0.91601321498228638</c:v>
                </c:pt>
                <c:pt idx="11740">
                  <c:v>0.91603311706404411</c:v>
                </c:pt>
                <c:pt idx="11741">
                  <c:v>0.91611272539107513</c:v>
                </c:pt>
                <c:pt idx="11742">
                  <c:v>0.91621223579986388</c:v>
                </c:pt>
                <c:pt idx="11743">
                  <c:v>0.91627194204513718</c:v>
                </c:pt>
                <c:pt idx="11744">
                  <c:v>0.91629184412689491</c:v>
                </c:pt>
                <c:pt idx="11745">
                  <c:v>0.91641125661744138</c:v>
                </c:pt>
                <c:pt idx="11746">
                  <c:v>0.91643115869919922</c:v>
                </c:pt>
                <c:pt idx="11747">
                  <c:v>0.91645106078095695</c:v>
                </c:pt>
                <c:pt idx="11748">
                  <c:v>0.91647096286271468</c:v>
                </c:pt>
                <c:pt idx="11749">
                  <c:v>0.91649086494447241</c:v>
                </c:pt>
                <c:pt idx="11750">
                  <c:v>0.91659037535326116</c:v>
                </c:pt>
                <c:pt idx="11751">
                  <c:v>0.91661027743501899</c:v>
                </c:pt>
                <c:pt idx="11752">
                  <c:v>0.91663017951677672</c:v>
                </c:pt>
                <c:pt idx="11753">
                  <c:v>0.91665008159853445</c:v>
                </c:pt>
                <c:pt idx="11754">
                  <c:v>0.91666998368029218</c:v>
                </c:pt>
                <c:pt idx="11755">
                  <c:v>0.91668988576205002</c:v>
                </c:pt>
                <c:pt idx="11756">
                  <c:v>0.91670978784380774</c:v>
                </c:pt>
                <c:pt idx="11757">
                  <c:v>0.9167495920073232</c:v>
                </c:pt>
                <c:pt idx="11758">
                  <c:v>0.91676949408908093</c:v>
                </c:pt>
                <c:pt idx="11759">
                  <c:v>0.91680929825259649</c:v>
                </c:pt>
                <c:pt idx="11760">
                  <c:v>0.91684910241611195</c:v>
                </c:pt>
                <c:pt idx="11761">
                  <c:v>0.91690880866138524</c:v>
                </c:pt>
                <c:pt idx="11762">
                  <c:v>0.91698841698841627</c:v>
                </c:pt>
                <c:pt idx="11763">
                  <c:v>0.91700831907017399</c:v>
                </c:pt>
                <c:pt idx="11764">
                  <c:v>0.91702822115193172</c:v>
                </c:pt>
                <c:pt idx="11765">
                  <c:v>0.91704812323368956</c:v>
                </c:pt>
                <c:pt idx="11766">
                  <c:v>0.91714763364247831</c:v>
                </c:pt>
                <c:pt idx="11767">
                  <c:v>0.91726704613302479</c:v>
                </c:pt>
                <c:pt idx="11768">
                  <c:v>0.91730685029654024</c:v>
                </c:pt>
                <c:pt idx="11769">
                  <c:v>0.9174063607053291</c:v>
                </c:pt>
                <c:pt idx="11770">
                  <c:v>0.91748596903236002</c:v>
                </c:pt>
                <c:pt idx="11771">
                  <c:v>0.91756557735939104</c:v>
                </c:pt>
                <c:pt idx="11772">
                  <c:v>0.91758547944114888</c:v>
                </c:pt>
                <c:pt idx="11773">
                  <c:v>0.9176053815229066</c:v>
                </c:pt>
                <c:pt idx="11774">
                  <c:v>0.91772479401345308</c:v>
                </c:pt>
                <c:pt idx="11775">
                  <c:v>0.91776459817696865</c:v>
                </c:pt>
                <c:pt idx="11776">
                  <c:v>0.9178044023404841</c:v>
                </c:pt>
                <c:pt idx="11777">
                  <c:v>0.91782430442224183</c:v>
                </c:pt>
                <c:pt idx="11778">
                  <c:v>0.91792381483103069</c:v>
                </c:pt>
                <c:pt idx="11779">
                  <c:v>0.91796361899454615</c:v>
                </c:pt>
                <c:pt idx="11780">
                  <c:v>0.91810293356685047</c:v>
                </c:pt>
                <c:pt idx="11781">
                  <c:v>0.91818254189388138</c:v>
                </c:pt>
                <c:pt idx="11782">
                  <c:v>0.91820244397563922</c:v>
                </c:pt>
                <c:pt idx="11783">
                  <c:v>0.91822234605739694</c:v>
                </c:pt>
                <c:pt idx="11784">
                  <c:v>0.91824224813915467</c:v>
                </c:pt>
                <c:pt idx="11785">
                  <c:v>0.9182621502209124</c:v>
                </c:pt>
                <c:pt idx="11786">
                  <c:v>0.91828205230267024</c:v>
                </c:pt>
                <c:pt idx="11787">
                  <c:v>0.91830195438442797</c:v>
                </c:pt>
                <c:pt idx="11788">
                  <c:v>0.91834175854794342</c:v>
                </c:pt>
                <c:pt idx="11789">
                  <c:v>0.91838156271145888</c:v>
                </c:pt>
                <c:pt idx="11790">
                  <c:v>0.91844126895673217</c:v>
                </c:pt>
                <c:pt idx="11791">
                  <c:v>0.91854077936552092</c:v>
                </c:pt>
                <c:pt idx="11792">
                  <c:v>0.91858058352903649</c:v>
                </c:pt>
                <c:pt idx="11793">
                  <c:v>0.91862038769255194</c:v>
                </c:pt>
                <c:pt idx="11794">
                  <c:v>0.91864028977430967</c:v>
                </c:pt>
                <c:pt idx="11795">
                  <c:v>0.91866019185606751</c:v>
                </c:pt>
                <c:pt idx="11796">
                  <c:v>0.91868009393782524</c:v>
                </c:pt>
                <c:pt idx="11797">
                  <c:v>0.91873980018309842</c:v>
                </c:pt>
                <c:pt idx="11798">
                  <c:v>0.91877960434661399</c:v>
                </c:pt>
                <c:pt idx="11799">
                  <c:v>0.91881940851012955</c:v>
                </c:pt>
                <c:pt idx="11800">
                  <c:v>0.91885921267364501</c:v>
                </c:pt>
                <c:pt idx="11801">
                  <c:v>0.91887911475540274</c:v>
                </c:pt>
                <c:pt idx="11802">
                  <c:v>0.91895872308243376</c:v>
                </c:pt>
                <c:pt idx="11803">
                  <c:v>0.91905823349122251</c:v>
                </c:pt>
                <c:pt idx="11804">
                  <c:v>0.91907813557298024</c:v>
                </c:pt>
                <c:pt idx="11805">
                  <c:v>0.91909803765473796</c:v>
                </c:pt>
                <c:pt idx="11806">
                  <c:v>0.91913784181825353</c:v>
                </c:pt>
                <c:pt idx="11807">
                  <c:v>0.91915774390001126</c:v>
                </c:pt>
                <c:pt idx="11808">
                  <c:v>0.91917764598176899</c:v>
                </c:pt>
                <c:pt idx="11809">
                  <c:v>0.91919754806352683</c:v>
                </c:pt>
                <c:pt idx="11810">
                  <c:v>0.91929705847231558</c:v>
                </c:pt>
                <c:pt idx="11811">
                  <c:v>0.9193169605540733</c:v>
                </c:pt>
                <c:pt idx="11812">
                  <c:v>0.91941647096286205</c:v>
                </c:pt>
                <c:pt idx="11813">
                  <c:v>0.91949607928989308</c:v>
                </c:pt>
                <c:pt idx="11814">
                  <c:v>0.9195756876169241</c:v>
                </c:pt>
                <c:pt idx="11815">
                  <c:v>0.91963539386219728</c:v>
                </c:pt>
                <c:pt idx="11816">
                  <c:v>0.91965529594395512</c:v>
                </c:pt>
                <c:pt idx="11817">
                  <c:v>0.91967519802571285</c:v>
                </c:pt>
                <c:pt idx="11818">
                  <c:v>0.91969510010747058</c:v>
                </c:pt>
                <c:pt idx="11819">
                  <c:v>0.91981451259801705</c:v>
                </c:pt>
                <c:pt idx="11820">
                  <c:v>0.91987421884329035</c:v>
                </c:pt>
                <c:pt idx="11821">
                  <c:v>0.91989412092504808</c:v>
                </c:pt>
                <c:pt idx="11822">
                  <c:v>0.91991402300680591</c:v>
                </c:pt>
                <c:pt idx="11823">
                  <c:v>0.91993392508856364</c:v>
                </c:pt>
                <c:pt idx="11824">
                  <c:v>0.9199737292520791</c:v>
                </c:pt>
                <c:pt idx="11825">
                  <c:v>0.92009314174262558</c:v>
                </c:pt>
                <c:pt idx="11826">
                  <c:v>0.92015284798789887</c:v>
                </c:pt>
                <c:pt idx="11827">
                  <c:v>0.92021255423317216</c:v>
                </c:pt>
                <c:pt idx="11828">
                  <c:v>0.92023245631492989</c:v>
                </c:pt>
                <c:pt idx="11829">
                  <c:v>0.92045137921426512</c:v>
                </c:pt>
                <c:pt idx="11830">
                  <c:v>0.92049118337778069</c:v>
                </c:pt>
                <c:pt idx="11831">
                  <c:v>0.92053098754129614</c:v>
                </c:pt>
                <c:pt idx="11832">
                  <c:v>0.92055088962305387</c:v>
                </c:pt>
                <c:pt idx="11833">
                  <c:v>0.92065040003184273</c:v>
                </c:pt>
                <c:pt idx="11834">
                  <c:v>0.92067030211360046</c:v>
                </c:pt>
                <c:pt idx="11835">
                  <c:v>0.92069020419535819</c:v>
                </c:pt>
                <c:pt idx="11836">
                  <c:v>0.92071010627711591</c:v>
                </c:pt>
                <c:pt idx="11837">
                  <c:v>0.92074991044063148</c:v>
                </c:pt>
                <c:pt idx="11838">
                  <c:v>0.92076981252238921</c:v>
                </c:pt>
                <c:pt idx="11839">
                  <c:v>0.92086932293117796</c:v>
                </c:pt>
                <c:pt idx="11840">
                  <c:v>0.92088922501293569</c:v>
                </c:pt>
                <c:pt idx="11841">
                  <c:v>0.92090912709469341</c:v>
                </c:pt>
                <c:pt idx="11842">
                  <c:v>0.92092902917645125</c:v>
                </c:pt>
                <c:pt idx="11843">
                  <c:v>0.92098873542172444</c:v>
                </c:pt>
                <c:pt idx="11844">
                  <c:v>0.92102853958524</c:v>
                </c:pt>
                <c:pt idx="11845">
                  <c:v>0.92106834374875546</c:v>
                </c:pt>
                <c:pt idx="11846">
                  <c:v>0.92114795207578648</c:v>
                </c:pt>
                <c:pt idx="11847">
                  <c:v>0.92118775623930205</c:v>
                </c:pt>
                <c:pt idx="11848">
                  <c:v>0.92124746248457523</c:v>
                </c:pt>
                <c:pt idx="11849">
                  <c:v>0.92138677705687955</c:v>
                </c:pt>
                <c:pt idx="11850">
                  <c:v>0.92140667913863727</c:v>
                </c:pt>
                <c:pt idx="11851">
                  <c:v>0.9214862874656683</c:v>
                </c:pt>
                <c:pt idx="11852">
                  <c:v>0.92150618954742602</c:v>
                </c:pt>
                <c:pt idx="11853">
                  <c:v>0.92154599371094159</c:v>
                </c:pt>
                <c:pt idx="11854">
                  <c:v>0.92156589579269932</c:v>
                </c:pt>
                <c:pt idx="11855">
                  <c:v>0.92160569995621477</c:v>
                </c:pt>
                <c:pt idx="11856">
                  <c:v>0.9216853082832458</c:v>
                </c:pt>
                <c:pt idx="11857">
                  <c:v>0.92176491661027682</c:v>
                </c:pt>
                <c:pt idx="11858">
                  <c:v>0.92184452493730784</c:v>
                </c:pt>
                <c:pt idx="11859">
                  <c:v>0.92186442701906557</c:v>
                </c:pt>
                <c:pt idx="11860">
                  <c:v>0.92198383950961205</c:v>
                </c:pt>
                <c:pt idx="11861">
                  <c:v>0.92200374159136989</c:v>
                </c:pt>
                <c:pt idx="11862">
                  <c:v>0.92208334991840091</c:v>
                </c:pt>
                <c:pt idx="11863">
                  <c:v>0.92216295824543182</c:v>
                </c:pt>
                <c:pt idx="11864">
                  <c:v>0.92224256657246284</c:v>
                </c:pt>
                <c:pt idx="11865">
                  <c:v>0.92230227281773614</c:v>
                </c:pt>
                <c:pt idx="11866">
                  <c:v>0.92232217489949386</c:v>
                </c:pt>
                <c:pt idx="11867">
                  <c:v>0.92246148947179818</c:v>
                </c:pt>
                <c:pt idx="11868">
                  <c:v>0.92250129363531364</c:v>
                </c:pt>
                <c:pt idx="11869">
                  <c:v>0.92252119571707136</c:v>
                </c:pt>
                <c:pt idx="11870">
                  <c:v>0.9225410977988292</c:v>
                </c:pt>
                <c:pt idx="11871">
                  <c:v>0.92264060820761795</c:v>
                </c:pt>
                <c:pt idx="11872">
                  <c:v>0.92268041237113341</c:v>
                </c:pt>
                <c:pt idx="11873">
                  <c:v>0.92276002069816443</c:v>
                </c:pt>
                <c:pt idx="11874">
                  <c:v>0.92277992277992227</c:v>
                </c:pt>
                <c:pt idx="11875">
                  <c:v>0.92285953110695318</c:v>
                </c:pt>
                <c:pt idx="11876">
                  <c:v>0.92287943318871102</c:v>
                </c:pt>
                <c:pt idx="11877">
                  <c:v>0.92289933527046875</c:v>
                </c:pt>
                <c:pt idx="11878">
                  <c:v>0.92291923735222647</c:v>
                </c:pt>
                <c:pt idx="11879">
                  <c:v>0.9229391394339842</c:v>
                </c:pt>
                <c:pt idx="11880">
                  <c:v>0.92297894359749977</c:v>
                </c:pt>
                <c:pt idx="11881">
                  <c:v>0.9229988456792575</c:v>
                </c:pt>
                <c:pt idx="11882">
                  <c:v>0.92303864984277295</c:v>
                </c:pt>
                <c:pt idx="11883">
                  <c:v>0.92311825816980397</c:v>
                </c:pt>
                <c:pt idx="11884">
                  <c:v>0.92313816025156181</c:v>
                </c:pt>
                <c:pt idx="11885">
                  <c:v>0.923197866496835</c:v>
                </c:pt>
                <c:pt idx="11886">
                  <c:v>0.92321776857859272</c:v>
                </c:pt>
                <c:pt idx="11887">
                  <c:v>0.92323767066035056</c:v>
                </c:pt>
                <c:pt idx="11888">
                  <c:v>0.92325757274210829</c:v>
                </c:pt>
                <c:pt idx="11889">
                  <c:v>0.92335708315089704</c:v>
                </c:pt>
                <c:pt idx="11890">
                  <c:v>0.9233968873144125</c:v>
                </c:pt>
                <c:pt idx="11891">
                  <c:v>0.92345659355968579</c:v>
                </c:pt>
                <c:pt idx="11892">
                  <c:v>0.92349639772320136</c:v>
                </c:pt>
                <c:pt idx="11893">
                  <c:v>0.92355610396847454</c:v>
                </c:pt>
                <c:pt idx="11894">
                  <c:v>0.92359590813199011</c:v>
                </c:pt>
                <c:pt idx="11895">
                  <c:v>0.92365561437726329</c:v>
                </c:pt>
                <c:pt idx="11896">
                  <c:v>0.9238546351948409</c:v>
                </c:pt>
                <c:pt idx="11897">
                  <c:v>0.92387453727659863</c:v>
                </c:pt>
                <c:pt idx="11898">
                  <c:v>0.92389443935835636</c:v>
                </c:pt>
                <c:pt idx="11899">
                  <c:v>0.92393424352187181</c:v>
                </c:pt>
                <c:pt idx="11900">
                  <c:v>0.92395414560362965</c:v>
                </c:pt>
                <c:pt idx="11901">
                  <c:v>0.92407355809417613</c:v>
                </c:pt>
                <c:pt idx="11902">
                  <c:v>0.92411336225769158</c:v>
                </c:pt>
                <c:pt idx="11903">
                  <c:v>0.92419297058472261</c:v>
                </c:pt>
                <c:pt idx="11904">
                  <c:v>0.92421287266648045</c:v>
                </c:pt>
                <c:pt idx="11905">
                  <c:v>0.9242526768299959</c:v>
                </c:pt>
                <c:pt idx="11906">
                  <c:v>0.92427257891175363</c:v>
                </c:pt>
                <c:pt idx="11907">
                  <c:v>0.92429248099351136</c:v>
                </c:pt>
                <c:pt idx="11908">
                  <c:v>0.92433228515702692</c:v>
                </c:pt>
                <c:pt idx="11909">
                  <c:v>0.92435218723878465</c:v>
                </c:pt>
                <c:pt idx="11910">
                  <c:v>0.92437208932054238</c:v>
                </c:pt>
                <c:pt idx="11911">
                  <c:v>0.92439199140230022</c:v>
                </c:pt>
                <c:pt idx="11912">
                  <c:v>0.92451140389284669</c:v>
                </c:pt>
                <c:pt idx="11913">
                  <c:v>0.92453130597460442</c:v>
                </c:pt>
                <c:pt idx="11914">
                  <c:v>0.92457111013811988</c:v>
                </c:pt>
                <c:pt idx="11915">
                  <c:v>0.92459101221987772</c:v>
                </c:pt>
                <c:pt idx="11916">
                  <c:v>0.92461091430163544</c:v>
                </c:pt>
                <c:pt idx="11917">
                  <c:v>0.9246507184651509</c:v>
                </c:pt>
                <c:pt idx="11918">
                  <c:v>0.92473032679218192</c:v>
                </c:pt>
                <c:pt idx="11919">
                  <c:v>0.92475022887393965</c:v>
                </c:pt>
                <c:pt idx="11920">
                  <c:v>0.92480993511921294</c:v>
                </c:pt>
                <c:pt idx="11921">
                  <c:v>0.92482983720097067</c:v>
                </c:pt>
                <c:pt idx="11922">
                  <c:v>0.9248497392827284</c:v>
                </c:pt>
                <c:pt idx="11923">
                  <c:v>0.92486964136448624</c:v>
                </c:pt>
                <c:pt idx="11924">
                  <c:v>0.92490944552800169</c:v>
                </c:pt>
                <c:pt idx="11925">
                  <c:v>0.92492934760975942</c:v>
                </c:pt>
                <c:pt idx="11926">
                  <c:v>0.92500895593679044</c:v>
                </c:pt>
                <c:pt idx="11927">
                  <c:v>0.92510846634557919</c:v>
                </c:pt>
                <c:pt idx="11928">
                  <c:v>0.92524778091788351</c:v>
                </c:pt>
                <c:pt idx="11929">
                  <c:v>0.92526768299964124</c:v>
                </c:pt>
                <c:pt idx="11930">
                  <c:v>0.92528758508139897</c:v>
                </c:pt>
                <c:pt idx="11931">
                  <c:v>0.92530748716315681</c:v>
                </c:pt>
                <c:pt idx="11932">
                  <c:v>0.92532738924491453</c:v>
                </c:pt>
                <c:pt idx="11933">
                  <c:v>0.92542689965370328</c:v>
                </c:pt>
                <c:pt idx="11934">
                  <c:v>0.92548660589897658</c:v>
                </c:pt>
                <c:pt idx="11935">
                  <c:v>0.92560601838952306</c:v>
                </c:pt>
                <c:pt idx="11936">
                  <c:v>0.92564582255303851</c:v>
                </c:pt>
                <c:pt idx="11937">
                  <c:v>0.92572543088006953</c:v>
                </c:pt>
                <c:pt idx="11938">
                  <c:v>0.92574533296182726</c:v>
                </c:pt>
                <c:pt idx="11939">
                  <c:v>0.92580503920710056</c:v>
                </c:pt>
                <c:pt idx="11940">
                  <c:v>0.92582494128885828</c:v>
                </c:pt>
                <c:pt idx="11941">
                  <c:v>0.92584484337061612</c:v>
                </c:pt>
                <c:pt idx="11942">
                  <c:v>0.92588464753413158</c:v>
                </c:pt>
                <c:pt idx="11943">
                  <c:v>0.92590454961588931</c:v>
                </c:pt>
                <c:pt idx="11944">
                  <c:v>0.92592445169764714</c:v>
                </c:pt>
                <c:pt idx="11945">
                  <c:v>0.92602396210643589</c:v>
                </c:pt>
                <c:pt idx="11946">
                  <c:v>0.92604386418819362</c:v>
                </c:pt>
                <c:pt idx="11947">
                  <c:v>0.92606376626995135</c:v>
                </c:pt>
                <c:pt idx="11948">
                  <c:v>0.92614337459698237</c:v>
                </c:pt>
                <c:pt idx="11949">
                  <c:v>0.9261632766787401</c:v>
                </c:pt>
                <c:pt idx="11950">
                  <c:v>0.92622298292401339</c:v>
                </c:pt>
                <c:pt idx="11951">
                  <c:v>0.92624288500577112</c:v>
                </c:pt>
                <c:pt idx="11952">
                  <c:v>0.92626278708752885</c:v>
                </c:pt>
                <c:pt idx="11953">
                  <c:v>0.92630259125104442</c:v>
                </c:pt>
                <c:pt idx="11954">
                  <c:v>0.92646180790510646</c:v>
                </c:pt>
                <c:pt idx="11955">
                  <c:v>0.92648170998686419</c:v>
                </c:pt>
                <c:pt idx="11956">
                  <c:v>0.92652151415037964</c:v>
                </c:pt>
                <c:pt idx="11957">
                  <c:v>0.92656131831389521</c:v>
                </c:pt>
                <c:pt idx="11958">
                  <c:v>0.92660112247741067</c:v>
                </c:pt>
                <c:pt idx="11959">
                  <c:v>0.92662102455916839</c:v>
                </c:pt>
                <c:pt idx="11960">
                  <c:v>0.92664092664092623</c:v>
                </c:pt>
                <c:pt idx="11961">
                  <c:v>0.92670063288619942</c:v>
                </c:pt>
                <c:pt idx="11962">
                  <c:v>0.92672053496795725</c:v>
                </c:pt>
                <c:pt idx="11963">
                  <c:v>0.92674043704971498</c:v>
                </c:pt>
                <c:pt idx="11964">
                  <c:v>0.92678024121323044</c:v>
                </c:pt>
                <c:pt idx="11965">
                  <c:v>0.92680014329498817</c:v>
                </c:pt>
                <c:pt idx="11966">
                  <c:v>0.92687975162201919</c:v>
                </c:pt>
                <c:pt idx="11967">
                  <c:v>0.92689965370377703</c:v>
                </c:pt>
                <c:pt idx="11968">
                  <c:v>0.9270787724395968</c:v>
                </c:pt>
                <c:pt idx="11969">
                  <c:v>0.92713847868486998</c:v>
                </c:pt>
                <c:pt idx="11970">
                  <c:v>0.92715838076662771</c:v>
                </c:pt>
                <c:pt idx="11971">
                  <c:v>0.92723798909365873</c:v>
                </c:pt>
                <c:pt idx="11972">
                  <c:v>0.9272777932571743</c:v>
                </c:pt>
                <c:pt idx="11973">
                  <c:v>0.92731759742068975</c:v>
                </c:pt>
                <c:pt idx="11974">
                  <c:v>0.92737730366596305</c:v>
                </c:pt>
                <c:pt idx="11975">
                  <c:v>0.92739720574772078</c:v>
                </c:pt>
                <c:pt idx="11976">
                  <c:v>0.92755642240178282</c:v>
                </c:pt>
                <c:pt idx="11977">
                  <c:v>0.92757632448354055</c:v>
                </c:pt>
                <c:pt idx="11978">
                  <c:v>0.92765593281057157</c:v>
                </c:pt>
                <c:pt idx="11979">
                  <c:v>0.9276758348923293</c:v>
                </c:pt>
                <c:pt idx="11980">
                  <c:v>0.92773554113760259</c:v>
                </c:pt>
                <c:pt idx="11981">
                  <c:v>0.92775544321936032</c:v>
                </c:pt>
                <c:pt idx="11982">
                  <c:v>0.92779524738287578</c:v>
                </c:pt>
                <c:pt idx="11983">
                  <c:v>0.92783505154639134</c:v>
                </c:pt>
                <c:pt idx="11984">
                  <c:v>0.92795446403693782</c:v>
                </c:pt>
                <c:pt idx="11985">
                  <c:v>0.92805397444572657</c:v>
                </c:pt>
                <c:pt idx="11986">
                  <c:v>0.92809377860924203</c:v>
                </c:pt>
                <c:pt idx="11987">
                  <c:v>0.92819328901803089</c:v>
                </c:pt>
                <c:pt idx="11988">
                  <c:v>0.92821319109978861</c:v>
                </c:pt>
                <c:pt idx="11989">
                  <c:v>0.92831270150857736</c:v>
                </c:pt>
                <c:pt idx="11990">
                  <c:v>0.92833260359033509</c:v>
                </c:pt>
                <c:pt idx="11991">
                  <c:v>0.92837240775385066</c:v>
                </c:pt>
                <c:pt idx="11992">
                  <c:v>0.92843211399912384</c:v>
                </c:pt>
                <c:pt idx="11993">
                  <c:v>0.92849182024439714</c:v>
                </c:pt>
                <c:pt idx="11994">
                  <c:v>0.92851172232615486</c:v>
                </c:pt>
                <c:pt idx="11995">
                  <c:v>0.92855152648967043</c:v>
                </c:pt>
                <c:pt idx="11996">
                  <c:v>0.92857142857142816</c:v>
                </c:pt>
                <c:pt idx="11997">
                  <c:v>0.92861123273494361</c:v>
                </c:pt>
                <c:pt idx="11998">
                  <c:v>0.92871074314373236</c:v>
                </c:pt>
                <c:pt idx="11999">
                  <c:v>0.92873064522549009</c:v>
                </c:pt>
                <c:pt idx="12000">
                  <c:v>0.92877044938900566</c:v>
                </c:pt>
                <c:pt idx="12001">
                  <c:v>0.92881025355252111</c:v>
                </c:pt>
                <c:pt idx="12002">
                  <c:v>0.92886995979779441</c:v>
                </c:pt>
                <c:pt idx="12003">
                  <c:v>0.92888986187955214</c:v>
                </c:pt>
                <c:pt idx="12004">
                  <c:v>0.9289296660430677</c:v>
                </c:pt>
                <c:pt idx="12005">
                  <c:v>0.92894956812482543</c:v>
                </c:pt>
                <c:pt idx="12006">
                  <c:v>0.92898937228834089</c:v>
                </c:pt>
                <c:pt idx="12007">
                  <c:v>0.92906898061537191</c:v>
                </c:pt>
                <c:pt idx="12008">
                  <c:v>0.92908888269712975</c:v>
                </c:pt>
                <c:pt idx="12009">
                  <c:v>0.9291286868606452</c:v>
                </c:pt>
                <c:pt idx="12010">
                  <c:v>0.92920829518767623</c:v>
                </c:pt>
                <c:pt idx="12011">
                  <c:v>0.92922819726943395</c:v>
                </c:pt>
                <c:pt idx="12012">
                  <c:v>0.92930780559646498</c:v>
                </c:pt>
                <c:pt idx="12013">
                  <c:v>0.92942721808701145</c:v>
                </c:pt>
                <c:pt idx="12014">
                  <c:v>0.92944712016876918</c:v>
                </c:pt>
                <c:pt idx="12015">
                  <c:v>0.9295267284958002</c:v>
                </c:pt>
                <c:pt idx="12016">
                  <c:v>0.92962623890458895</c:v>
                </c:pt>
                <c:pt idx="12017">
                  <c:v>0.92966604306810452</c:v>
                </c:pt>
                <c:pt idx="12018">
                  <c:v>0.92970584723161998</c:v>
                </c:pt>
                <c:pt idx="12019">
                  <c:v>0.9297257493133777</c:v>
                </c:pt>
                <c:pt idx="12020">
                  <c:v>0.92976555347689327</c:v>
                </c:pt>
                <c:pt idx="12021">
                  <c:v>0.92984516180392429</c:v>
                </c:pt>
                <c:pt idx="12022">
                  <c:v>0.92994467221271304</c:v>
                </c:pt>
                <c:pt idx="12023">
                  <c:v>0.92996457429447077</c:v>
                </c:pt>
                <c:pt idx="12024">
                  <c:v>0.93006408470325952</c:v>
                </c:pt>
                <c:pt idx="12025">
                  <c:v>0.93008398678501736</c:v>
                </c:pt>
                <c:pt idx="12026">
                  <c:v>0.93010388886677509</c:v>
                </c:pt>
                <c:pt idx="12027">
                  <c:v>0.93012379094853281</c:v>
                </c:pt>
                <c:pt idx="12028">
                  <c:v>0.93016359511204838</c:v>
                </c:pt>
                <c:pt idx="12029">
                  <c:v>0.93018349719380611</c:v>
                </c:pt>
                <c:pt idx="12030">
                  <c:v>0.93020339927556384</c:v>
                </c:pt>
                <c:pt idx="12031">
                  <c:v>0.93034271384786815</c:v>
                </c:pt>
                <c:pt idx="12032">
                  <c:v>0.93036261592962588</c:v>
                </c:pt>
                <c:pt idx="12033">
                  <c:v>0.93040242009314134</c:v>
                </c:pt>
                <c:pt idx="12034">
                  <c:v>0.9304422242566569</c:v>
                </c:pt>
                <c:pt idx="12035">
                  <c:v>0.93046212633841463</c:v>
                </c:pt>
                <c:pt idx="12036">
                  <c:v>0.93052183258368781</c:v>
                </c:pt>
                <c:pt idx="12037">
                  <c:v>0.93060144091071884</c:v>
                </c:pt>
                <c:pt idx="12038">
                  <c:v>0.93062134299247656</c:v>
                </c:pt>
                <c:pt idx="12039">
                  <c:v>0.9306412450742344</c:v>
                </c:pt>
                <c:pt idx="12040">
                  <c:v>0.93068104923774986</c:v>
                </c:pt>
                <c:pt idx="12041">
                  <c:v>0.93072085340126542</c:v>
                </c:pt>
                <c:pt idx="12042">
                  <c:v>0.93080046172829645</c:v>
                </c:pt>
                <c:pt idx="12043">
                  <c:v>0.93082036381005417</c:v>
                </c:pt>
                <c:pt idx="12044">
                  <c:v>0.93091987421884292</c:v>
                </c:pt>
                <c:pt idx="12045">
                  <c:v>0.93095967838235838</c:v>
                </c:pt>
                <c:pt idx="12046">
                  <c:v>0.93101938462763167</c:v>
                </c:pt>
                <c:pt idx="12047">
                  <c:v>0.93111889503642042</c:v>
                </c:pt>
                <c:pt idx="12048">
                  <c:v>0.93117860128169372</c:v>
                </c:pt>
                <c:pt idx="12049">
                  <c:v>0.93127811169048247</c:v>
                </c:pt>
                <c:pt idx="12050">
                  <c:v>0.9312980137722402</c:v>
                </c:pt>
                <c:pt idx="12051">
                  <c:v>0.93131791585399792</c:v>
                </c:pt>
                <c:pt idx="12052">
                  <c:v>0.93137762209927122</c:v>
                </c:pt>
                <c:pt idx="12053">
                  <c:v>0.93145723042630224</c:v>
                </c:pt>
                <c:pt idx="12054">
                  <c:v>0.93157664291684872</c:v>
                </c:pt>
                <c:pt idx="12055">
                  <c:v>0.93159654499860656</c:v>
                </c:pt>
                <c:pt idx="12056">
                  <c:v>0.93163634916212201</c:v>
                </c:pt>
                <c:pt idx="12057">
                  <c:v>0.93165625124387974</c:v>
                </c:pt>
                <c:pt idx="12058">
                  <c:v>0.93167615332563747</c:v>
                </c:pt>
                <c:pt idx="12059">
                  <c:v>0.93179556581618406</c:v>
                </c:pt>
                <c:pt idx="12060">
                  <c:v>0.93181546789794178</c:v>
                </c:pt>
                <c:pt idx="12061">
                  <c:v>0.93183536997969951</c:v>
                </c:pt>
                <c:pt idx="12062">
                  <c:v>0.93187517414321508</c:v>
                </c:pt>
                <c:pt idx="12063">
                  <c:v>0.93189507622497281</c:v>
                </c:pt>
                <c:pt idx="12064">
                  <c:v>0.93191497830673053</c:v>
                </c:pt>
                <c:pt idx="12065">
                  <c:v>0.93207419496079258</c:v>
                </c:pt>
                <c:pt idx="12066">
                  <c:v>0.93209409704255031</c:v>
                </c:pt>
                <c:pt idx="12067">
                  <c:v>0.93219360745133906</c:v>
                </c:pt>
                <c:pt idx="12068">
                  <c:v>0.93223341161485462</c:v>
                </c:pt>
                <c:pt idx="12069">
                  <c:v>0.93225331369661235</c:v>
                </c:pt>
                <c:pt idx="12070">
                  <c:v>0.93229311786012792</c:v>
                </c:pt>
                <c:pt idx="12071">
                  <c:v>0.93239262826891667</c:v>
                </c:pt>
                <c:pt idx="12072">
                  <c:v>0.9324125303506744</c:v>
                </c:pt>
                <c:pt idx="12073">
                  <c:v>0.93243243243243212</c:v>
                </c:pt>
                <c:pt idx="12074">
                  <c:v>0.93245233451418985</c:v>
                </c:pt>
                <c:pt idx="12075">
                  <c:v>0.93249213867770542</c:v>
                </c:pt>
                <c:pt idx="12076">
                  <c:v>0.93251204075946315</c:v>
                </c:pt>
                <c:pt idx="12077">
                  <c:v>0.93253194284122087</c:v>
                </c:pt>
                <c:pt idx="12078">
                  <c:v>0.93259164908649417</c:v>
                </c:pt>
                <c:pt idx="12079">
                  <c:v>0.9326115511682519</c:v>
                </c:pt>
                <c:pt idx="12080">
                  <c:v>0.93263145325000962</c:v>
                </c:pt>
                <c:pt idx="12081">
                  <c:v>0.93265135533176746</c:v>
                </c:pt>
                <c:pt idx="12082">
                  <c:v>0.93269115949528292</c:v>
                </c:pt>
                <c:pt idx="12083">
                  <c:v>0.93271106157704065</c:v>
                </c:pt>
                <c:pt idx="12084">
                  <c:v>0.93273096365879837</c:v>
                </c:pt>
                <c:pt idx="12085">
                  <c:v>0.93277076782231394</c:v>
                </c:pt>
                <c:pt idx="12086">
                  <c:v>0.93279066990407167</c:v>
                </c:pt>
                <c:pt idx="12087">
                  <c:v>0.93289018031286042</c:v>
                </c:pt>
                <c:pt idx="12088">
                  <c:v>0.93294988655813371</c:v>
                </c:pt>
                <c:pt idx="12089">
                  <c:v>0.93300959280340701</c:v>
                </c:pt>
                <c:pt idx="12090">
                  <c:v>0.93302949488516473</c:v>
                </c:pt>
                <c:pt idx="12091">
                  <c:v>0.93304939696692246</c:v>
                </c:pt>
                <c:pt idx="12092">
                  <c:v>0.93308920113043792</c:v>
                </c:pt>
                <c:pt idx="12093">
                  <c:v>0.93312900529395348</c:v>
                </c:pt>
                <c:pt idx="12094">
                  <c:v>0.93324841778449996</c:v>
                </c:pt>
                <c:pt idx="12095">
                  <c:v>0.93334792819328871</c:v>
                </c:pt>
                <c:pt idx="12096">
                  <c:v>0.93338773235680428</c:v>
                </c:pt>
                <c:pt idx="12097">
                  <c:v>0.93340763443856201</c:v>
                </c:pt>
                <c:pt idx="12098">
                  <c:v>0.93346734068383519</c:v>
                </c:pt>
                <c:pt idx="12099">
                  <c:v>0.93348724276559303</c:v>
                </c:pt>
                <c:pt idx="12100">
                  <c:v>0.93354694901086621</c:v>
                </c:pt>
                <c:pt idx="12101">
                  <c:v>0.93360665525613951</c:v>
                </c:pt>
                <c:pt idx="12102">
                  <c:v>0.93362655733789723</c:v>
                </c:pt>
                <c:pt idx="12103">
                  <c:v>0.9336663615014128</c:v>
                </c:pt>
                <c:pt idx="12104">
                  <c:v>0.93374596982844382</c:v>
                </c:pt>
                <c:pt idx="12105">
                  <c:v>0.93376587191020155</c:v>
                </c:pt>
                <c:pt idx="12106">
                  <c:v>0.93384548023723257</c:v>
                </c:pt>
                <c:pt idx="12107">
                  <c:v>0.9338653823189903</c:v>
                </c:pt>
                <c:pt idx="12108">
                  <c:v>0.93388528440074803</c:v>
                </c:pt>
                <c:pt idx="12109">
                  <c:v>0.93390518648250587</c:v>
                </c:pt>
                <c:pt idx="12110">
                  <c:v>0.93392508856426359</c:v>
                </c:pt>
                <c:pt idx="12111">
                  <c:v>0.93394499064602132</c:v>
                </c:pt>
                <c:pt idx="12112">
                  <c:v>0.93396489272777905</c:v>
                </c:pt>
                <c:pt idx="12113">
                  <c:v>0.93398479480953678</c:v>
                </c:pt>
                <c:pt idx="12114">
                  <c:v>0.93404450105481007</c:v>
                </c:pt>
                <c:pt idx="12115">
                  <c:v>0.93408430521832564</c:v>
                </c:pt>
                <c:pt idx="12116">
                  <c:v>0.93414401146359882</c:v>
                </c:pt>
                <c:pt idx="12117">
                  <c:v>0.93416391354535655</c:v>
                </c:pt>
                <c:pt idx="12118">
                  <c:v>0.93420371770887212</c:v>
                </c:pt>
                <c:pt idx="12119">
                  <c:v>0.93422361979062984</c:v>
                </c:pt>
                <c:pt idx="12120">
                  <c:v>0.93424352187238757</c:v>
                </c:pt>
                <c:pt idx="12121">
                  <c:v>0.93430322811766087</c:v>
                </c:pt>
                <c:pt idx="12122">
                  <c:v>0.93434303228117632</c:v>
                </c:pt>
                <c:pt idx="12123">
                  <c:v>0.93436293436293416</c:v>
                </c:pt>
                <c:pt idx="12124">
                  <c:v>0.93440273852644962</c:v>
                </c:pt>
                <c:pt idx="12125">
                  <c:v>0.93442264060820734</c:v>
                </c:pt>
                <c:pt idx="12126">
                  <c:v>0.93444254268996518</c:v>
                </c:pt>
                <c:pt idx="12127">
                  <c:v>0.93446244477172291</c:v>
                </c:pt>
                <c:pt idx="12128">
                  <c:v>0.93452215101699609</c:v>
                </c:pt>
                <c:pt idx="12129">
                  <c:v>0.93458185726226939</c:v>
                </c:pt>
                <c:pt idx="12130">
                  <c:v>0.93460175934402712</c:v>
                </c:pt>
                <c:pt idx="12131">
                  <c:v>0.93462166142578496</c:v>
                </c:pt>
                <c:pt idx="12132">
                  <c:v>0.93466146558930041</c:v>
                </c:pt>
                <c:pt idx="12133">
                  <c:v>0.93470126975281587</c:v>
                </c:pt>
                <c:pt idx="12134">
                  <c:v>0.93476097599808916</c:v>
                </c:pt>
                <c:pt idx="12135">
                  <c:v>0.93478087807984689</c:v>
                </c:pt>
                <c:pt idx="12136">
                  <c:v>0.93484058432512018</c:v>
                </c:pt>
                <c:pt idx="12137">
                  <c:v>0.9349798988974245</c:v>
                </c:pt>
                <c:pt idx="12138">
                  <c:v>0.93503960514269768</c:v>
                </c:pt>
                <c:pt idx="12139">
                  <c:v>0.93505950722445541</c:v>
                </c:pt>
                <c:pt idx="12140">
                  <c:v>0.93507940930621314</c:v>
                </c:pt>
                <c:pt idx="12141">
                  <c:v>0.93509931138797098</c:v>
                </c:pt>
                <c:pt idx="12142">
                  <c:v>0.93515901763324416</c:v>
                </c:pt>
                <c:pt idx="12143">
                  <c:v>0.93521872387851746</c:v>
                </c:pt>
                <c:pt idx="12144">
                  <c:v>0.93527843012379075</c:v>
                </c:pt>
                <c:pt idx="12145">
                  <c:v>0.93529833220554848</c:v>
                </c:pt>
                <c:pt idx="12146">
                  <c:v>0.9353182342873062</c:v>
                </c:pt>
                <c:pt idx="12147">
                  <c:v>0.93535803845082177</c:v>
                </c:pt>
                <c:pt idx="12148">
                  <c:v>0.9353779405325795</c:v>
                </c:pt>
                <c:pt idx="12149">
                  <c:v>0.93541774469609495</c:v>
                </c:pt>
                <c:pt idx="12150">
                  <c:v>0.93543764677785268</c:v>
                </c:pt>
                <c:pt idx="12151">
                  <c:v>0.93547745094136825</c:v>
                </c:pt>
                <c:pt idx="12152">
                  <c:v>0.93553715718664154</c:v>
                </c:pt>
                <c:pt idx="12153">
                  <c:v>0.93555705926839927</c:v>
                </c:pt>
                <c:pt idx="12154">
                  <c:v>0.93563666759543029</c:v>
                </c:pt>
                <c:pt idx="12155">
                  <c:v>0.93565656967718802</c:v>
                </c:pt>
                <c:pt idx="12156">
                  <c:v>0.93569637384070348</c:v>
                </c:pt>
                <c:pt idx="12157">
                  <c:v>0.93581578633125007</c:v>
                </c:pt>
                <c:pt idx="12158">
                  <c:v>0.93585559049476552</c:v>
                </c:pt>
                <c:pt idx="12159">
                  <c:v>0.93591529674003882</c:v>
                </c:pt>
                <c:pt idx="12160">
                  <c:v>0.93593519882179654</c:v>
                </c:pt>
                <c:pt idx="12161">
                  <c:v>0.93603470923058529</c:v>
                </c:pt>
                <c:pt idx="12162">
                  <c:v>0.93605461131234302</c:v>
                </c:pt>
                <c:pt idx="12163">
                  <c:v>0.93613421963937404</c:v>
                </c:pt>
                <c:pt idx="12164">
                  <c:v>0.93615412172113177</c:v>
                </c:pt>
                <c:pt idx="12165">
                  <c:v>0.93617402380288961</c:v>
                </c:pt>
                <c:pt idx="12166">
                  <c:v>0.93619392588464734</c:v>
                </c:pt>
                <c:pt idx="12167">
                  <c:v>0.93625363212992063</c:v>
                </c:pt>
                <c:pt idx="12168">
                  <c:v>0.93629343629343609</c:v>
                </c:pt>
                <c:pt idx="12169">
                  <c:v>0.93635314253870938</c:v>
                </c:pt>
                <c:pt idx="12170">
                  <c:v>0.93645265294749813</c:v>
                </c:pt>
                <c:pt idx="12171">
                  <c:v>0.93651235919277132</c:v>
                </c:pt>
                <c:pt idx="12172">
                  <c:v>0.93655216335628688</c:v>
                </c:pt>
                <c:pt idx="12173">
                  <c:v>0.93657206543804461</c:v>
                </c:pt>
                <c:pt idx="12174">
                  <c:v>0.93673128209210665</c:v>
                </c:pt>
                <c:pt idx="12175">
                  <c:v>0.93685069458265313</c:v>
                </c:pt>
                <c:pt idx="12176">
                  <c:v>0.93687059666441086</c:v>
                </c:pt>
                <c:pt idx="12177">
                  <c:v>0.93691040082792643</c:v>
                </c:pt>
                <c:pt idx="12178">
                  <c:v>0.93695020499144188</c:v>
                </c:pt>
                <c:pt idx="12179">
                  <c:v>0.93699000915495745</c:v>
                </c:pt>
                <c:pt idx="12180">
                  <c:v>0.93706961748198847</c:v>
                </c:pt>
                <c:pt idx="12181">
                  <c:v>0.9370895195637462</c:v>
                </c:pt>
                <c:pt idx="12182">
                  <c:v>0.93710942164550393</c:v>
                </c:pt>
                <c:pt idx="12183">
                  <c:v>0.93716912789077722</c:v>
                </c:pt>
                <c:pt idx="12184">
                  <c:v>0.93718902997253495</c:v>
                </c:pt>
                <c:pt idx="12185">
                  <c:v>0.93734824662659699</c:v>
                </c:pt>
                <c:pt idx="12186">
                  <c:v>0.93736814870835472</c:v>
                </c:pt>
                <c:pt idx="12187">
                  <c:v>0.93742785495362801</c:v>
                </c:pt>
                <c:pt idx="12188">
                  <c:v>0.93744775703538574</c:v>
                </c:pt>
                <c:pt idx="12189">
                  <c:v>0.93746765911714347</c:v>
                </c:pt>
                <c:pt idx="12190">
                  <c:v>0.93752736536241676</c:v>
                </c:pt>
                <c:pt idx="12191">
                  <c:v>0.93754726744417449</c:v>
                </c:pt>
                <c:pt idx="12192">
                  <c:v>0.93756716952593222</c:v>
                </c:pt>
                <c:pt idx="12193">
                  <c:v>0.93758707160768995</c:v>
                </c:pt>
                <c:pt idx="12194">
                  <c:v>0.93762687577120551</c:v>
                </c:pt>
                <c:pt idx="12195">
                  <c:v>0.93764677785296324</c:v>
                </c:pt>
                <c:pt idx="12196">
                  <c:v>0.93766667993472097</c:v>
                </c:pt>
                <c:pt idx="12197">
                  <c:v>0.93778609242526756</c:v>
                </c:pt>
                <c:pt idx="12198">
                  <c:v>0.93780599450702529</c:v>
                </c:pt>
                <c:pt idx="12199">
                  <c:v>0.93782589658878301</c:v>
                </c:pt>
                <c:pt idx="12200">
                  <c:v>0.93784579867054074</c:v>
                </c:pt>
                <c:pt idx="12201">
                  <c:v>0.93788560283405631</c:v>
                </c:pt>
                <c:pt idx="12202">
                  <c:v>0.93790550491581404</c:v>
                </c:pt>
                <c:pt idx="12203">
                  <c:v>0.93794530907932949</c:v>
                </c:pt>
                <c:pt idx="12204">
                  <c:v>0.93796521116108733</c:v>
                </c:pt>
                <c:pt idx="12205">
                  <c:v>0.93798511324284506</c:v>
                </c:pt>
                <c:pt idx="12206">
                  <c:v>0.93802491740636051</c:v>
                </c:pt>
                <c:pt idx="12207">
                  <c:v>0.93804481948811835</c:v>
                </c:pt>
                <c:pt idx="12208">
                  <c:v>0.93806472156987608</c:v>
                </c:pt>
                <c:pt idx="12209">
                  <c:v>0.9381443298969071</c:v>
                </c:pt>
                <c:pt idx="12210">
                  <c:v>0.93820403614218029</c:v>
                </c:pt>
                <c:pt idx="12211">
                  <c:v>0.93822393822393813</c:v>
                </c:pt>
                <c:pt idx="12212">
                  <c:v>0.9383433507144846</c:v>
                </c:pt>
                <c:pt idx="12213">
                  <c:v>0.93842295904151563</c:v>
                </c:pt>
                <c:pt idx="12214">
                  <c:v>0.93850256736854665</c:v>
                </c:pt>
                <c:pt idx="12215">
                  <c:v>0.93852246945030438</c:v>
                </c:pt>
                <c:pt idx="12216">
                  <c:v>0.9386020777773354</c:v>
                </c:pt>
                <c:pt idx="12217">
                  <c:v>0.93868168610436631</c:v>
                </c:pt>
                <c:pt idx="12218">
                  <c:v>0.9387413923496396</c:v>
                </c:pt>
                <c:pt idx="12219">
                  <c:v>0.93876129443139733</c:v>
                </c:pt>
                <c:pt idx="12220">
                  <c:v>0.93884090275842835</c:v>
                </c:pt>
                <c:pt idx="12221">
                  <c:v>0.93888070692194392</c:v>
                </c:pt>
                <c:pt idx="12222">
                  <c:v>0.93896031524897494</c:v>
                </c:pt>
                <c:pt idx="12223">
                  <c:v>0.93898021733073267</c:v>
                </c:pt>
                <c:pt idx="12224">
                  <c:v>0.93909962982127915</c:v>
                </c:pt>
                <c:pt idx="12225">
                  <c:v>0.93915933606655244</c:v>
                </c:pt>
                <c:pt idx="12226">
                  <c:v>0.9391991402300679</c:v>
                </c:pt>
                <c:pt idx="12227">
                  <c:v>0.93921904231182562</c:v>
                </c:pt>
                <c:pt idx="12228">
                  <c:v>0.93925884647534119</c:v>
                </c:pt>
                <c:pt idx="12229">
                  <c:v>0.93929865063885665</c:v>
                </c:pt>
                <c:pt idx="12230">
                  <c:v>0.93931855272061437</c:v>
                </c:pt>
                <c:pt idx="12231">
                  <c:v>0.93935835688412994</c:v>
                </c:pt>
                <c:pt idx="12232">
                  <c:v>0.93937825896588767</c:v>
                </c:pt>
                <c:pt idx="12233">
                  <c:v>0.93943796521116096</c:v>
                </c:pt>
                <c:pt idx="12234">
                  <c:v>0.93949767145643415</c:v>
                </c:pt>
                <c:pt idx="12235">
                  <c:v>0.93951757353819187</c:v>
                </c:pt>
                <c:pt idx="12236">
                  <c:v>0.93955737770170744</c:v>
                </c:pt>
                <c:pt idx="12237">
                  <c:v>0.9395971818652229</c:v>
                </c:pt>
                <c:pt idx="12238">
                  <c:v>0.93969669227401165</c:v>
                </c:pt>
                <c:pt idx="12239">
                  <c:v>0.93971659435576949</c:v>
                </c:pt>
                <c:pt idx="12240">
                  <c:v>0.9397962026828004</c:v>
                </c:pt>
                <c:pt idx="12241">
                  <c:v>0.93989571309158926</c:v>
                </c:pt>
                <c:pt idx="12242">
                  <c:v>0.93991561517334699</c:v>
                </c:pt>
                <c:pt idx="12243">
                  <c:v>0.93993551725510471</c:v>
                </c:pt>
                <c:pt idx="12244">
                  <c:v>0.94001512558213574</c:v>
                </c:pt>
                <c:pt idx="12245">
                  <c:v>0.94009473390916676</c:v>
                </c:pt>
                <c:pt idx="12246">
                  <c:v>0.94011463599092449</c:v>
                </c:pt>
                <c:pt idx="12247">
                  <c:v>0.94019424431795551</c:v>
                </c:pt>
                <c:pt idx="12248">
                  <c:v>0.94023404848147096</c:v>
                </c:pt>
                <c:pt idx="12249">
                  <c:v>0.94025395056322869</c:v>
                </c:pt>
                <c:pt idx="12250">
                  <c:v>0.94029375472674426</c:v>
                </c:pt>
                <c:pt idx="12251">
                  <c:v>0.94033355889025971</c:v>
                </c:pt>
                <c:pt idx="12252">
                  <c:v>0.94035346097201744</c:v>
                </c:pt>
                <c:pt idx="12253">
                  <c:v>0.94037336305377528</c:v>
                </c:pt>
                <c:pt idx="12254">
                  <c:v>0.94041316721729074</c:v>
                </c:pt>
                <c:pt idx="12255">
                  <c:v>0.9404529713808063</c:v>
                </c:pt>
                <c:pt idx="12256">
                  <c:v>0.94055248178959505</c:v>
                </c:pt>
                <c:pt idx="12257">
                  <c:v>0.94057238387135278</c:v>
                </c:pt>
                <c:pt idx="12258">
                  <c:v>0.94059228595311051</c:v>
                </c:pt>
                <c:pt idx="12259">
                  <c:v>0.94061218803486824</c:v>
                </c:pt>
                <c:pt idx="12260">
                  <c:v>0.94063209011662607</c:v>
                </c:pt>
                <c:pt idx="12261">
                  <c:v>0.9406519921983838</c:v>
                </c:pt>
                <c:pt idx="12262">
                  <c:v>0.94067189428014153</c:v>
                </c:pt>
                <c:pt idx="12263">
                  <c:v>0.94073160052541482</c:v>
                </c:pt>
                <c:pt idx="12264">
                  <c:v>0.94077140468893028</c:v>
                </c:pt>
                <c:pt idx="12265">
                  <c:v>0.94079130677068801</c:v>
                </c:pt>
                <c:pt idx="12266">
                  <c:v>0.94089081717947676</c:v>
                </c:pt>
                <c:pt idx="12267">
                  <c:v>0.94099032758826562</c:v>
                </c:pt>
                <c:pt idx="12268">
                  <c:v>0.94103013175178107</c:v>
                </c:pt>
                <c:pt idx="12269">
                  <c:v>0.9410500338335388</c:v>
                </c:pt>
                <c:pt idx="12270">
                  <c:v>0.9411097400788121</c:v>
                </c:pt>
                <c:pt idx="12271">
                  <c:v>0.94112964216056982</c:v>
                </c:pt>
                <c:pt idx="12272">
                  <c:v>0.94114954424232755</c:v>
                </c:pt>
                <c:pt idx="12273">
                  <c:v>0.94120925048760085</c:v>
                </c:pt>
                <c:pt idx="12274">
                  <c:v>0.94128885881463187</c:v>
                </c:pt>
                <c:pt idx="12275">
                  <c:v>0.9413087608963896</c:v>
                </c:pt>
                <c:pt idx="12276">
                  <c:v>0.94132866297814732</c:v>
                </c:pt>
                <c:pt idx="12277">
                  <c:v>0.94136846714166289</c:v>
                </c:pt>
                <c:pt idx="12278">
                  <c:v>0.94138836922342062</c:v>
                </c:pt>
                <c:pt idx="12279">
                  <c:v>0.94144807546869391</c:v>
                </c:pt>
                <c:pt idx="12280">
                  <c:v>0.94146797755045164</c:v>
                </c:pt>
                <c:pt idx="12281">
                  <c:v>0.94148787963220937</c:v>
                </c:pt>
                <c:pt idx="12282">
                  <c:v>0.94154758587748266</c:v>
                </c:pt>
                <c:pt idx="12283">
                  <c:v>0.94168690044978687</c:v>
                </c:pt>
                <c:pt idx="12284">
                  <c:v>0.94170680253154471</c:v>
                </c:pt>
                <c:pt idx="12285">
                  <c:v>0.94172670461330243</c:v>
                </c:pt>
                <c:pt idx="12286">
                  <c:v>0.94180631294033346</c:v>
                </c:pt>
                <c:pt idx="12287">
                  <c:v>0.94182621502209118</c:v>
                </c:pt>
                <c:pt idx="12288">
                  <c:v>0.94184611710384891</c:v>
                </c:pt>
                <c:pt idx="12289">
                  <c:v>0.94186601918560664</c:v>
                </c:pt>
                <c:pt idx="12290">
                  <c:v>0.94192572543087993</c:v>
                </c:pt>
                <c:pt idx="12291">
                  <c:v>0.94196552959439539</c:v>
                </c:pt>
                <c:pt idx="12292">
                  <c:v>0.94198543167615312</c:v>
                </c:pt>
                <c:pt idx="12293">
                  <c:v>0.94202523583966868</c:v>
                </c:pt>
                <c:pt idx="12294">
                  <c:v>0.94208494208494198</c:v>
                </c:pt>
                <c:pt idx="12295">
                  <c:v>0.94210484416669971</c:v>
                </c:pt>
                <c:pt idx="12296">
                  <c:v>0.94212474624845743</c:v>
                </c:pt>
                <c:pt idx="12297">
                  <c:v>0.94214464833021516</c:v>
                </c:pt>
                <c:pt idx="12298">
                  <c:v>0.94218445249373073</c:v>
                </c:pt>
                <c:pt idx="12299">
                  <c:v>0.94220435457548846</c:v>
                </c:pt>
                <c:pt idx="12300">
                  <c:v>0.94222425665724618</c:v>
                </c:pt>
                <c:pt idx="12301">
                  <c:v>0.94224415873900391</c:v>
                </c:pt>
                <c:pt idx="12302">
                  <c:v>0.94226406082076164</c:v>
                </c:pt>
                <c:pt idx="12303">
                  <c:v>0.94230386498427721</c:v>
                </c:pt>
                <c:pt idx="12304">
                  <c:v>0.94240337539306596</c:v>
                </c:pt>
                <c:pt idx="12305">
                  <c:v>0.94242327747482368</c:v>
                </c:pt>
                <c:pt idx="12306">
                  <c:v>0.94244317955658141</c:v>
                </c:pt>
                <c:pt idx="12307">
                  <c:v>0.94248298372009698</c:v>
                </c:pt>
                <c:pt idx="12308">
                  <c:v>0.942562592047128</c:v>
                </c:pt>
                <c:pt idx="12309">
                  <c:v>0.94262229829240118</c:v>
                </c:pt>
                <c:pt idx="12310">
                  <c:v>0.94266210245591675</c:v>
                </c:pt>
                <c:pt idx="12311">
                  <c:v>0.94268200453767448</c:v>
                </c:pt>
                <c:pt idx="12312">
                  <c:v>0.94274171078294766</c:v>
                </c:pt>
                <c:pt idx="12313">
                  <c:v>0.94278151494646323</c:v>
                </c:pt>
                <c:pt idx="12314">
                  <c:v>0.94280141702822096</c:v>
                </c:pt>
                <c:pt idx="12315">
                  <c:v>0.94282131910997868</c:v>
                </c:pt>
                <c:pt idx="12316">
                  <c:v>0.94292082951876743</c:v>
                </c:pt>
                <c:pt idx="12317">
                  <c:v>0.94298053576404073</c:v>
                </c:pt>
                <c:pt idx="12318">
                  <c:v>0.94300043784579846</c:v>
                </c:pt>
                <c:pt idx="12319">
                  <c:v>0.94302033992755629</c:v>
                </c:pt>
                <c:pt idx="12320">
                  <c:v>0.94306014409107175</c:v>
                </c:pt>
                <c:pt idx="12321">
                  <c:v>0.9431596544998605</c:v>
                </c:pt>
                <c:pt idx="12322">
                  <c:v>0.94327906699040698</c:v>
                </c:pt>
                <c:pt idx="12323">
                  <c:v>0.943358675317438</c:v>
                </c:pt>
                <c:pt idx="12324">
                  <c:v>0.94339847948095357</c:v>
                </c:pt>
                <c:pt idx="12325">
                  <c:v>0.94341838156271129</c:v>
                </c:pt>
                <c:pt idx="12326">
                  <c:v>0.94345818572622675</c:v>
                </c:pt>
                <c:pt idx="12327">
                  <c:v>0.9435576961350155</c:v>
                </c:pt>
                <c:pt idx="12328">
                  <c:v>0.94357759821677334</c:v>
                </c:pt>
                <c:pt idx="12329">
                  <c:v>0.94359750029853107</c:v>
                </c:pt>
                <c:pt idx="12330">
                  <c:v>0.94365720654380436</c:v>
                </c:pt>
                <c:pt idx="12331">
                  <c:v>0.94373681487083538</c:v>
                </c:pt>
                <c:pt idx="12332">
                  <c:v>0.94381642319786629</c:v>
                </c:pt>
                <c:pt idx="12333">
                  <c:v>0.94383632527962413</c:v>
                </c:pt>
                <c:pt idx="12334">
                  <c:v>0.94385622736138186</c:v>
                </c:pt>
                <c:pt idx="12335">
                  <c:v>0.94387612944313959</c:v>
                </c:pt>
                <c:pt idx="12336">
                  <c:v>0.94389603152489732</c:v>
                </c:pt>
                <c:pt idx="12337">
                  <c:v>0.94391593360665504</c:v>
                </c:pt>
                <c:pt idx="12338">
                  <c:v>0.94393583568841288</c:v>
                </c:pt>
                <c:pt idx="12339">
                  <c:v>0.94395573777017061</c:v>
                </c:pt>
                <c:pt idx="12340">
                  <c:v>0.94397563985192834</c:v>
                </c:pt>
                <c:pt idx="12341">
                  <c:v>0.94399554193368607</c:v>
                </c:pt>
                <c:pt idx="12342">
                  <c:v>0.94409505234247482</c:v>
                </c:pt>
                <c:pt idx="12343">
                  <c:v>0.94411495442423266</c:v>
                </c:pt>
                <c:pt idx="12344">
                  <c:v>0.94415475858774811</c:v>
                </c:pt>
                <c:pt idx="12345">
                  <c:v>0.94417466066950584</c:v>
                </c:pt>
                <c:pt idx="12346">
                  <c:v>0.94419456275126368</c:v>
                </c:pt>
                <c:pt idx="12347">
                  <c:v>0.94421446483302141</c:v>
                </c:pt>
                <c:pt idx="12348">
                  <c:v>0.94425426899653686</c:v>
                </c:pt>
                <c:pt idx="12349">
                  <c:v>0.94433387732356788</c:v>
                </c:pt>
                <c:pt idx="12350">
                  <c:v>0.94435377940532561</c:v>
                </c:pt>
                <c:pt idx="12351">
                  <c:v>0.94437368148708334</c:v>
                </c:pt>
                <c:pt idx="12352">
                  <c:v>0.94441348565059891</c:v>
                </c:pt>
                <c:pt idx="12353">
                  <c:v>0.94449309397762993</c:v>
                </c:pt>
                <c:pt idx="12354">
                  <c:v>0.94451299605938766</c:v>
                </c:pt>
                <c:pt idx="12355">
                  <c:v>0.94453289814114538</c:v>
                </c:pt>
                <c:pt idx="12356">
                  <c:v>0.94463240854993413</c:v>
                </c:pt>
                <c:pt idx="12357">
                  <c:v>0.9446722127134497</c:v>
                </c:pt>
                <c:pt idx="12358">
                  <c:v>0.94469211479520743</c:v>
                </c:pt>
                <c:pt idx="12359">
                  <c:v>0.94471201687696515</c:v>
                </c:pt>
                <c:pt idx="12360">
                  <c:v>0.94473191895872288</c:v>
                </c:pt>
                <c:pt idx="12361">
                  <c:v>0.94475182104048061</c:v>
                </c:pt>
                <c:pt idx="12362">
                  <c:v>0.94477172312223845</c:v>
                </c:pt>
                <c:pt idx="12363">
                  <c:v>0.94479162520399618</c:v>
                </c:pt>
                <c:pt idx="12364">
                  <c:v>0.94489113561278493</c:v>
                </c:pt>
                <c:pt idx="12365">
                  <c:v>0.94491103769454265</c:v>
                </c:pt>
                <c:pt idx="12366">
                  <c:v>0.94493093977630038</c:v>
                </c:pt>
                <c:pt idx="12367">
                  <c:v>0.94495084185805822</c:v>
                </c:pt>
                <c:pt idx="12368">
                  <c:v>0.94499064602157368</c:v>
                </c:pt>
                <c:pt idx="12369">
                  <c:v>0.9450105481033314</c:v>
                </c:pt>
                <c:pt idx="12370">
                  <c:v>0.94505035226684697</c:v>
                </c:pt>
                <c:pt idx="12371">
                  <c:v>0.9450702543486047</c:v>
                </c:pt>
                <c:pt idx="12372">
                  <c:v>0.94509015643036243</c:v>
                </c:pt>
                <c:pt idx="12373">
                  <c:v>0.94512996059387799</c:v>
                </c:pt>
                <c:pt idx="12374">
                  <c:v>0.94516976475739345</c:v>
                </c:pt>
                <c:pt idx="12375">
                  <c:v>0.94518966683915118</c:v>
                </c:pt>
                <c:pt idx="12376">
                  <c:v>0.94524937308442447</c:v>
                </c:pt>
                <c:pt idx="12377">
                  <c:v>0.94530907932969765</c:v>
                </c:pt>
                <c:pt idx="12378">
                  <c:v>0.94532898141145549</c:v>
                </c:pt>
                <c:pt idx="12379">
                  <c:v>0.94534888349321322</c:v>
                </c:pt>
                <c:pt idx="12380">
                  <c:v>0.94538868765672868</c:v>
                </c:pt>
                <c:pt idx="12381">
                  <c:v>0.94544839390200197</c:v>
                </c:pt>
                <c:pt idx="12382">
                  <c:v>0.9454682959837597</c:v>
                </c:pt>
                <c:pt idx="12383">
                  <c:v>0.94548819806551743</c:v>
                </c:pt>
                <c:pt idx="12384">
                  <c:v>0.94550810014727527</c:v>
                </c:pt>
                <c:pt idx="12385">
                  <c:v>0.94560761055606402</c:v>
                </c:pt>
                <c:pt idx="12386">
                  <c:v>0.9456673168013372</c:v>
                </c:pt>
                <c:pt idx="12387">
                  <c:v>0.94580663137364152</c:v>
                </c:pt>
                <c:pt idx="12388">
                  <c:v>0.94586633761891481</c:v>
                </c:pt>
                <c:pt idx="12389">
                  <c:v>0.94588623970067254</c:v>
                </c:pt>
                <c:pt idx="12390">
                  <c:v>0.94592604386418799</c:v>
                </c:pt>
                <c:pt idx="12391">
                  <c:v>0.94606535843649231</c:v>
                </c:pt>
                <c:pt idx="12392">
                  <c:v>0.94608526051825004</c:v>
                </c:pt>
                <c:pt idx="12393">
                  <c:v>0.94610516260000777</c:v>
                </c:pt>
                <c:pt idx="12394">
                  <c:v>0.94612506468176549</c:v>
                </c:pt>
                <c:pt idx="12395">
                  <c:v>0.94614496676352333</c:v>
                </c:pt>
                <c:pt idx="12396">
                  <c:v>0.94624447717231208</c:v>
                </c:pt>
                <c:pt idx="12397">
                  <c:v>0.94626437925406981</c:v>
                </c:pt>
                <c:pt idx="12398">
                  <c:v>0.94634398758110083</c:v>
                </c:pt>
                <c:pt idx="12399">
                  <c:v>0.94640369382637402</c:v>
                </c:pt>
                <c:pt idx="12400">
                  <c:v>0.94642359590813185</c:v>
                </c:pt>
                <c:pt idx="12401">
                  <c:v>0.94644349798988958</c:v>
                </c:pt>
                <c:pt idx="12402">
                  <c:v>0.94646340007164731</c:v>
                </c:pt>
                <c:pt idx="12403">
                  <c:v>0.94650320423516288</c:v>
                </c:pt>
                <c:pt idx="12404">
                  <c:v>0.94654300839867833</c:v>
                </c:pt>
                <c:pt idx="12405">
                  <c:v>0.94658281256219379</c:v>
                </c:pt>
                <c:pt idx="12406">
                  <c:v>0.94662261672570935</c:v>
                </c:pt>
                <c:pt idx="12407">
                  <c:v>0.94666242088922481</c:v>
                </c:pt>
                <c:pt idx="12408">
                  <c:v>0.94668232297098254</c:v>
                </c:pt>
                <c:pt idx="12409">
                  <c:v>0.94670222505274038</c:v>
                </c:pt>
                <c:pt idx="12410">
                  <c:v>0.94674202921625583</c:v>
                </c:pt>
                <c:pt idx="12411">
                  <c:v>0.9467818333797714</c:v>
                </c:pt>
                <c:pt idx="12412">
                  <c:v>0.94680173546152913</c:v>
                </c:pt>
                <c:pt idx="12413">
                  <c:v>0.94682163754328685</c:v>
                </c:pt>
                <c:pt idx="12414">
                  <c:v>0.94684153962504458</c:v>
                </c:pt>
                <c:pt idx="12415">
                  <c:v>0.94686144170680231</c:v>
                </c:pt>
                <c:pt idx="12416">
                  <c:v>0.94688134378856015</c:v>
                </c:pt>
                <c:pt idx="12417">
                  <c:v>0.94690124587031788</c:v>
                </c:pt>
                <c:pt idx="12418">
                  <c:v>0.9469211479520756</c:v>
                </c:pt>
                <c:pt idx="12419">
                  <c:v>0.94696095211559106</c:v>
                </c:pt>
                <c:pt idx="12420">
                  <c:v>0.9469808541973489</c:v>
                </c:pt>
                <c:pt idx="12421">
                  <c:v>0.94706046252437992</c:v>
                </c:pt>
                <c:pt idx="12422">
                  <c:v>0.94708036460613765</c:v>
                </c:pt>
                <c:pt idx="12423">
                  <c:v>0.94710026668789538</c:v>
                </c:pt>
                <c:pt idx="12424">
                  <c:v>0.9471201687696531</c:v>
                </c:pt>
                <c:pt idx="12425">
                  <c:v>0.94714007085141083</c:v>
                </c:pt>
                <c:pt idx="12426">
                  <c:v>0.94715997293316867</c:v>
                </c:pt>
                <c:pt idx="12427">
                  <c:v>0.9471798750149264</c:v>
                </c:pt>
                <c:pt idx="12428">
                  <c:v>0.94719977709668413</c:v>
                </c:pt>
                <c:pt idx="12429">
                  <c:v>0.94729928750547288</c:v>
                </c:pt>
                <c:pt idx="12430">
                  <c:v>0.94735899375074617</c:v>
                </c:pt>
                <c:pt idx="12431">
                  <c:v>0.9473788958325039</c:v>
                </c:pt>
                <c:pt idx="12432">
                  <c:v>0.94745850415953492</c:v>
                </c:pt>
                <c:pt idx="12433">
                  <c:v>0.94747840624129265</c:v>
                </c:pt>
                <c:pt idx="12434">
                  <c:v>0.9475182104048081</c:v>
                </c:pt>
                <c:pt idx="12435">
                  <c:v>0.94761772081359685</c:v>
                </c:pt>
                <c:pt idx="12436">
                  <c:v>0.94763762289535469</c:v>
                </c:pt>
                <c:pt idx="12437">
                  <c:v>0.94767742705887015</c:v>
                </c:pt>
                <c:pt idx="12438">
                  <c:v>0.94775703538590117</c:v>
                </c:pt>
                <c:pt idx="12439">
                  <c:v>0.9477769374676589</c:v>
                </c:pt>
                <c:pt idx="12440">
                  <c:v>0.94785654579468992</c:v>
                </c:pt>
                <c:pt idx="12441">
                  <c:v>0.94787644787644765</c:v>
                </c:pt>
                <c:pt idx="12442">
                  <c:v>0.94789634995820538</c:v>
                </c:pt>
                <c:pt idx="12443">
                  <c:v>0.94793615412172094</c:v>
                </c:pt>
                <c:pt idx="12444">
                  <c:v>0.94795605620347867</c:v>
                </c:pt>
                <c:pt idx="12445">
                  <c:v>0.94799586036699424</c:v>
                </c:pt>
                <c:pt idx="12446">
                  <c:v>0.94801576244875196</c:v>
                </c:pt>
                <c:pt idx="12447">
                  <c:v>0.94803566453050969</c:v>
                </c:pt>
                <c:pt idx="12448">
                  <c:v>0.94805556661226742</c:v>
                </c:pt>
                <c:pt idx="12449">
                  <c:v>0.94813517493929844</c:v>
                </c:pt>
                <c:pt idx="12450">
                  <c:v>0.94817497910281401</c:v>
                </c:pt>
                <c:pt idx="12451">
                  <c:v>0.94819488118457174</c:v>
                </c:pt>
                <c:pt idx="12452">
                  <c:v>0.94823468534808719</c:v>
                </c:pt>
                <c:pt idx="12453">
                  <c:v>0.94827448951160276</c:v>
                </c:pt>
                <c:pt idx="12454">
                  <c:v>0.94829439159336049</c:v>
                </c:pt>
                <c:pt idx="12455">
                  <c:v>0.94841380408390696</c:v>
                </c:pt>
                <c:pt idx="12456">
                  <c:v>0.94849341241093799</c:v>
                </c:pt>
                <c:pt idx="12457">
                  <c:v>0.94851331449269571</c:v>
                </c:pt>
                <c:pt idx="12458">
                  <c:v>0.94861282490148446</c:v>
                </c:pt>
                <c:pt idx="12459">
                  <c:v>0.94863272698324219</c:v>
                </c:pt>
                <c:pt idx="12460">
                  <c:v>0.94873223739203105</c:v>
                </c:pt>
                <c:pt idx="12461">
                  <c:v>0.94879194363730424</c:v>
                </c:pt>
                <c:pt idx="12462">
                  <c:v>0.94887155196433526</c:v>
                </c:pt>
                <c:pt idx="12463">
                  <c:v>0.94891135612785082</c:v>
                </c:pt>
                <c:pt idx="12464">
                  <c:v>0.94899096445488174</c:v>
                </c:pt>
                <c:pt idx="12465">
                  <c:v>0.9490307686183973</c:v>
                </c:pt>
                <c:pt idx="12466">
                  <c:v>0.94907057278191276</c:v>
                </c:pt>
                <c:pt idx="12467">
                  <c:v>0.94915018110894378</c:v>
                </c:pt>
                <c:pt idx="12468">
                  <c:v>0.94917008319070151</c:v>
                </c:pt>
                <c:pt idx="12469">
                  <c:v>0.94920988735421707</c:v>
                </c:pt>
                <c:pt idx="12470">
                  <c:v>0.94924969151773253</c:v>
                </c:pt>
                <c:pt idx="12471">
                  <c:v>0.94926959359949026</c:v>
                </c:pt>
                <c:pt idx="12472">
                  <c:v>0.94930939776300582</c:v>
                </c:pt>
                <c:pt idx="12473">
                  <c:v>0.94932929984476355</c:v>
                </c:pt>
                <c:pt idx="12474">
                  <c:v>0.94934920192652128</c:v>
                </c:pt>
                <c:pt idx="12475">
                  <c:v>0.94938900609003685</c:v>
                </c:pt>
                <c:pt idx="12476">
                  <c:v>0.94940890817179457</c:v>
                </c:pt>
                <c:pt idx="12477">
                  <c:v>0.9494885164988256</c:v>
                </c:pt>
                <c:pt idx="12478">
                  <c:v>0.94956812482585662</c:v>
                </c:pt>
                <c:pt idx="12479">
                  <c:v>0.94958802690761435</c:v>
                </c:pt>
                <c:pt idx="12480">
                  <c:v>0.94960792898937207</c:v>
                </c:pt>
                <c:pt idx="12481">
                  <c:v>0.9496875373164031</c:v>
                </c:pt>
                <c:pt idx="12482">
                  <c:v>0.94972734147991855</c:v>
                </c:pt>
                <c:pt idx="12483">
                  <c:v>0.94978704772519185</c:v>
                </c:pt>
                <c:pt idx="12484">
                  <c:v>0.94980694980694957</c:v>
                </c:pt>
                <c:pt idx="12485">
                  <c:v>0.9498268518887073</c:v>
                </c:pt>
                <c:pt idx="12486">
                  <c:v>0.94984675397046514</c:v>
                </c:pt>
                <c:pt idx="12487">
                  <c:v>0.94986665605222287</c:v>
                </c:pt>
                <c:pt idx="12488">
                  <c:v>0.9498865581339806</c:v>
                </c:pt>
                <c:pt idx="12489">
                  <c:v>0.94992636229749605</c:v>
                </c:pt>
                <c:pt idx="12490">
                  <c:v>0.94998606854276935</c:v>
                </c:pt>
                <c:pt idx="12491">
                  <c:v>0.95000597062452707</c:v>
                </c:pt>
                <c:pt idx="12492">
                  <c:v>0.95006567686980037</c:v>
                </c:pt>
                <c:pt idx="12493">
                  <c:v>0.95012538311507366</c:v>
                </c:pt>
                <c:pt idx="12494">
                  <c:v>0.95014528519683139</c:v>
                </c:pt>
                <c:pt idx="12495">
                  <c:v>0.95018508936034685</c:v>
                </c:pt>
                <c:pt idx="12496">
                  <c:v>0.95020499144210469</c:v>
                </c:pt>
                <c:pt idx="12497">
                  <c:v>0.9502845997691356</c:v>
                </c:pt>
                <c:pt idx="12498">
                  <c:v>0.95030450185089343</c:v>
                </c:pt>
                <c:pt idx="12499">
                  <c:v>0.95036420809616662</c:v>
                </c:pt>
                <c:pt idx="12500">
                  <c:v>0.95038411017792435</c:v>
                </c:pt>
                <c:pt idx="12501">
                  <c:v>0.95040401225968218</c:v>
                </c:pt>
                <c:pt idx="12502">
                  <c:v>0.95046371850495537</c:v>
                </c:pt>
                <c:pt idx="12503">
                  <c:v>0.9504836205867131</c:v>
                </c:pt>
                <c:pt idx="12504">
                  <c:v>0.95066273932253287</c:v>
                </c:pt>
                <c:pt idx="12505">
                  <c:v>0.95072244556780616</c:v>
                </c:pt>
                <c:pt idx="12506">
                  <c:v>0.95074234764956389</c:v>
                </c:pt>
                <c:pt idx="12507">
                  <c:v>0.95076224973132173</c:v>
                </c:pt>
                <c:pt idx="12508">
                  <c:v>0.95080205389483718</c:v>
                </c:pt>
                <c:pt idx="12509">
                  <c:v>0.95084185805835275</c:v>
                </c:pt>
                <c:pt idx="12510">
                  <c:v>0.95086176014011048</c:v>
                </c:pt>
                <c:pt idx="12511">
                  <c:v>0.95106078095768798</c:v>
                </c:pt>
                <c:pt idx="12512">
                  <c:v>0.95110058512120343</c:v>
                </c:pt>
                <c:pt idx="12513">
                  <c:v>0.95112048720296127</c:v>
                </c:pt>
                <c:pt idx="12514">
                  <c:v>0.95120009552999218</c:v>
                </c:pt>
                <c:pt idx="12515">
                  <c:v>0.95123989969350775</c:v>
                </c:pt>
                <c:pt idx="12516">
                  <c:v>0.95127970385702321</c:v>
                </c:pt>
                <c:pt idx="12517">
                  <c:v>0.9513394101022965</c:v>
                </c:pt>
                <c:pt idx="12518">
                  <c:v>0.95145882259284298</c:v>
                </c:pt>
                <c:pt idx="12519">
                  <c:v>0.95147872467460071</c:v>
                </c:pt>
                <c:pt idx="12520">
                  <c:v>0.95149862675635855</c:v>
                </c:pt>
                <c:pt idx="12521">
                  <c:v>0.951538430919874</c:v>
                </c:pt>
                <c:pt idx="12522">
                  <c:v>0.95157823508338957</c:v>
                </c:pt>
                <c:pt idx="12523">
                  <c:v>0.95161803924690502</c:v>
                </c:pt>
                <c:pt idx="12524">
                  <c:v>0.95165784341042048</c:v>
                </c:pt>
                <c:pt idx="12525">
                  <c:v>0.95167774549217832</c:v>
                </c:pt>
                <c:pt idx="12526">
                  <c:v>0.95169764757393605</c:v>
                </c:pt>
                <c:pt idx="12527">
                  <c:v>0.95171754965569377</c:v>
                </c:pt>
                <c:pt idx="12528">
                  <c:v>0.9517374517374515</c:v>
                </c:pt>
                <c:pt idx="12529">
                  <c:v>0.95177725590096707</c:v>
                </c:pt>
                <c:pt idx="12530">
                  <c:v>0.95181706006448252</c:v>
                </c:pt>
                <c:pt idx="12531">
                  <c:v>0.95189666839151355</c:v>
                </c:pt>
                <c:pt idx="12532">
                  <c:v>0.95191657047327127</c:v>
                </c:pt>
                <c:pt idx="12533">
                  <c:v>0.95195637463678684</c:v>
                </c:pt>
                <c:pt idx="12534">
                  <c:v>0.95197627671854457</c:v>
                </c:pt>
                <c:pt idx="12535">
                  <c:v>0.9519961788003023</c:v>
                </c:pt>
                <c:pt idx="12536">
                  <c:v>0.95201608088206002</c:v>
                </c:pt>
                <c:pt idx="12537">
                  <c:v>0.95205588504557559</c:v>
                </c:pt>
                <c:pt idx="12538">
                  <c:v>0.95207578712733332</c:v>
                </c:pt>
                <c:pt idx="12539">
                  <c:v>0.95213549337260661</c:v>
                </c:pt>
                <c:pt idx="12540">
                  <c:v>0.95217529753612207</c:v>
                </c:pt>
                <c:pt idx="12541">
                  <c:v>0.9521951996178798</c:v>
                </c:pt>
                <c:pt idx="12542">
                  <c:v>0.95229471002666854</c:v>
                </c:pt>
                <c:pt idx="12543">
                  <c:v>0.95231461210842638</c:v>
                </c:pt>
                <c:pt idx="12544">
                  <c:v>0.95235441627194184</c:v>
                </c:pt>
                <c:pt idx="12545">
                  <c:v>0.95241412251721513</c:v>
                </c:pt>
                <c:pt idx="12546">
                  <c:v>0.95243402459897286</c:v>
                </c:pt>
                <c:pt idx="12547">
                  <c:v>0.95247382876248832</c:v>
                </c:pt>
                <c:pt idx="12548">
                  <c:v>0.95249373084424616</c:v>
                </c:pt>
                <c:pt idx="12549">
                  <c:v>0.95251363292600388</c:v>
                </c:pt>
                <c:pt idx="12550">
                  <c:v>0.95259324125303491</c:v>
                </c:pt>
                <c:pt idx="12551">
                  <c:v>0.95261314333479263</c:v>
                </c:pt>
                <c:pt idx="12552">
                  <c:v>0.95263304541655036</c:v>
                </c:pt>
                <c:pt idx="12553">
                  <c:v>0.95265294749830809</c:v>
                </c:pt>
                <c:pt idx="12554">
                  <c:v>0.95273255582533911</c:v>
                </c:pt>
                <c:pt idx="12555">
                  <c:v>0.95275245790709684</c:v>
                </c:pt>
                <c:pt idx="12556">
                  <c:v>0.95277235998885468</c:v>
                </c:pt>
                <c:pt idx="12557">
                  <c:v>0.95279226207061241</c:v>
                </c:pt>
                <c:pt idx="12558">
                  <c:v>0.95281216415237013</c:v>
                </c:pt>
                <c:pt idx="12559">
                  <c:v>0.9528519683158857</c:v>
                </c:pt>
                <c:pt idx="12560">
                  <c:v>0.95295147872467445</c:v>
                </c:pt>
                <c:pt idx="12561">
                  <c:v>0.95297138080643218</c:v>
                </c:pt>
                <c:pt idx="12562">
                  <c:v>0.95299128288818991</c:v>
                </c:pt>
                <c:pt idx="12563">
                  <c:v>0.9530509891334632</c:v>
                </c:pt>
                <c:pt idx="12564">
                  <c:v>0.95307089121522093</c:v>
                </c:pt>
                <c:pt idx="12565">
                  <c:v>0.95309079329697866</c:v>
                </c:pt>
                <c:pt idx="12566">
                  <c:v>0.95315049954225195</c:v>
                </c:pt>
                <c:pt idx="12567">
                  <c:v>0.95317040162400968</c:v>
                </c:pt>
                <c:pt idx="12568">
                  <c:v>0.95321020578752524</c:v>
                </c:pt>
                <c:pt idx="12569">
                  <c:v>0.95326991203279843</c:v>
                </c:pt>
                <c:pt idx="12570">
                  <c:v>0.95332961827807172</c:v>
                </c:pt>
                <c:pt idx="12571">
                  <c:v>0.95334952035982945</c:v>
                </c:pt>
                <c:pt idx="12572">
                  <c:v>0.95340922660510274</c:v>
                </c:pt>
                <c:pt idx="12573">
                  <c:v>0.95346893285037593</c:v>
                </c:pt>
                <c:pt idx="12574">
                  <c:v>0.95348883493213377</c:v>
                </c:pt>
                <c:pt idx="12575">
                  <c:v>0.95352863909564922</c:v>
                </c:pt>
                <c:pt idx="12576">
                  <c:v>0.95356844325916468</c:v>
                </c:pt>
                <c:pt idx="12577">
                  <c:v>0.95360824742268024</c:v>
                </c:pt>
                <c:pt idx="12578">
                  <c:v>0.95362814950443797</c:v>
                </c:pt>
                <c:pt idx="12579">
                  <c:v>0.95370775783146899</c:v>
                </c:pt>
                <c:pt idx="12580">
                  <c:v>0.95372765991322672</c:v>
                </c:pt>
                <c:pt idx="12581">
                  <c:v>0.95374756199498445</c:v>
                </c:pt>
                <c:pt idx="12582">
                  <c:v>0.95382717032201547</c:v>
                </c:pt>
                <c:pt idx="12583">
                  <c:v>0.95390677864904649</c:v>
                </c:pt>
                <c:pt idx="12584">
                  <c:v>0.95396648489431979</c:v>
                </c:pt>
                <c:pt idx="12585">
                  <c:v>0.95398638697607752</c:v>
                </c:pt>
                <c:pt idx="12586">
                  <c:v>0.95402619113959297</c:v>
                </c:pt>
                <c:pt idx="12587">
                  <c:v>0.95406599530310854</c:v>
                </c:pt>
                <c:pt idx="12588">
                  <c:v>0.95408589738486627</c:v>
                </c:pt>
                <c:pt idx="12589">
                  <c:v>0.95410579946662399</c:v>
                </c:pt>
                <c:pt idx="12590">
                  <c:v>0.95412570154838172</c:v>
                </c:pt>
                <c:pt idx="12591">
                  <c:v>0.95414560363013956</c:v>
                </c:pt>
                <c:pt idx="12592">
                  <c:v>0.95420530987541274</c:v>
                </c:pt>
                <c:pt idx="12593">
                  <c:v>0.95422521195717058</c:v>
                </c:pt>
                <c:pt idx="12594">
                  <c:v>0.95424511403892831</c:v>
                </c:pt>
                <c:pt idx="12595">
                  <c:v>0.95432472236595933</c:v>
                </c:pt>
                <c:pt idx="12596">
                  <c:v>0.95434462444771706</c:v>
                </c:pt>
                <c:pt idx="12597">
                  <c:v>0.95440433069299035</c:v>
                </c:pt>
                <c:pt idx="12598">
                  <c:v>0.95442423277474808</c:v>
                </c:pt>
                <c:pt idx="12599">
                  <c:v>0.9545038411017791</c:v>
                </c:pt>
                <c:pt idx="12600">
                  <c:v>0.95454364526529456</c:v>
                </c:pt>
                <c:pt idx="12601">
                  <c:v>0.95458344942881013</c:v>
                </c:pt>
                <c:pt idx="12602">
                  <c:v>0.95460335151056785</c:v>
                </c:pt>
                <c:pt idx="12603">
                  <c:v>0.95462325359232558</c:v>
                </c:pt>
                <c:pt idx="12604">
                  <c:v>0.95464315567408331</c:v>
                </c:pt>
                <c:pt idx="12605">
                  <c:v>0.95466305775584104</c:v>
                </c:pt>
                <c:pt idx="12606">
                  <c:v>0.95468295983759877</c:v>
                </c:pt>
                <c:pt idx="12607">
                  <c:v>0.9547028619193566</c:v>
                </c:pt>
                <c:pt idx="12608">
                  <c:v>0.95478247024638763</c:v>
                </c:pt>
                <c:pt idx="12609">
                  <c:v>0.95482227440990308</c:v>
                </c:pt>
                <c:pt idx="12610">
                  <c:v>0.95494168690044956</c:v>
                </c:pt>
                <c:pt idx="12611">
                  <c:v>0.95506109939099615</c:v>
                </c:pt>
                <c:pt idx="12612">
                  <c:v>0.95508100147275388</c:v>
                </c:pt>
                <c:pt idx="12613">
                  <c:v>0.9551606097997849</c:v>
                </c:pt>
                <c:pt idx="12614">
                  <c:v>0.95518051188154263</c:v>
                </c:pt>
                <c:pt idx="12615">
                  <c:v>0.95520041396330035</c:v>
                </c:pt>
                <c:pt idx="12616">
                  <c:v>0.95522031604505808</c:v>
                </c:pt>
                <c:pt idx="12617">
                  <c:v>0.95526012020857365</c:v>
                </c:pt>
                <c:pt idx="12618">
                  <c:v>0.95528002229033138</c:v>
                </c:pt>
                <c:pt idx="12619">
                  <c:v>0.95539943478087785</c:v>
                </c:pt>
                <c:pt idx="12620">
                  <c:v>0.95547904310790888</c:v>
                </c:pt>
                <c:pt idx="12621">
                  <c:v>0.9555586514349399</c:v>
                </c:pt>
                <c:pt idx="12622">
                  <c:v>0.95557855351669763</c:v>
                </c:pt>
                <c:pt idx="12623">
                  <c:v>0.95559845559845535</c:v>
                </c:pt>
                <c:pt idx="12624">
                  <c:v>0.95563825976197092</c:v>
                </c:pt>
                <c:pt idx="12625">
                  <c:v>0.95567806392548638</c:v>
                </c:pt>
                <c:pt idx="12626">
                  <c:v>0.95569796600724422</c:v>
                </c:pt>
                <c:pt idx="12627">
                  <c:v>0.95571786808900194</c:v>
                </c:pt>
                <c:pt idx="12628">
                  <c:v>0.95573777017075967</c:v>
                </c:pt>
                <c:pt idx="12629">
                  <c:v>0.95577757433427513</c:v>
                </c:pt>
                <c:pt idx="12630">
                  <c:v>0.95579747641603297</c:v>
                </c:pt>
                <c:pt idx="12631">
                  <c:v>0.95581737849779069</c:v>
                </c:pt>
                <c:pt idx="12632">
                  <c:v>0.95583728057954842</c:v>
                </c:pt>
                <c:pt idx="12633">
                  <c:v>0.95587708474306399</c:v>
                </c:pt>
                <c:pt idx="12634">
                  <c:v>0.95589698682482171</c:v>
                </c:pt>
                <c:pt idx="12635">
                  <c:v>0.95597659515185274</c:v>
                </c:pt>
                <c:pt idx="12636">
                  <c:v>0.95599649723361046</c:v>
                </c:pt>
                <c:pt idx="12637">
                  <c:v>0.95601639931536819</c:v>
                </c:pt>
                <c:pt idx="12638">
                  <c:v>0.95607610556064149</c:v>
                </c:pt>
                <c:pt idx="12639">
                  <c:v>0.95611590972415694</c:v>
                </c:pt>
                <c:pt idx="12640">
                  <c:v>0.95613581180591467</c:v>
                </c:pt>
                <c:pt idx="12641">
                  <c:v>0.9561557138876724</c:v>
                </c:pt>
                <c:pt idx="12642">
                  <c:v>0.95619551805118796</c:v>
                </c:pt>
                <c:pt idx="12643">
                  <c:v>0.95629502845997671</c:v>
                </c:pt>
                <c:pt idx="12644">
                  <c:v>0.95635473470525001</c:v>
                </c:pt>
                <c:pt idx="12645">
                  <c:v>0.95637463678700774</c:v>
                </c:pt>
                <c:pt idx="12646">
                  <c:v>0.95639453886876546</c:v>
                </c:pt>
                <c:pt idx="12647">
                  <c:v>0.95641444095052319</c:v>
                </c:pt>
                <c:pt idx="12648">
                  <c:v>0.95647414719579649</c:v>
                </c:pt>
                <c:pt idx="12649">
                  <c:v>0.95649404927755421</c:v>
                </c:pt>
                <c:pt idx="12650">
                  <c:v>0.95651395135931205</c:v>
                </c:pt>
                <c:pt idx="12651">
                  <c:v>0.95653385344106978</c:v>
                </c:pt>
                <c:pt idx="12652">
                  <c:v>0.95655375552282751</c:v>
                </c:pt>
                <c:pt idx="12653">
                  <c:v>0.95659355968634296</c:v>
                </c:pt>
                <c:pt idx="12654">
                  <c:v>0.9566134617681008</c:v>
                </c:pt>
                <c:pt idx="12655">
                  <c:v>0.95663336384985853</c:v>
                </c:pt>
                <c:pt idx="12656">
                  <c:v>0.95665326593161626</c:v>
                </c:pt>
                <c:pt idx="12657">
                  <c:v>0.95667316801337399</c:v>
                </c:pt>
                <c:pt idx="12658">
                  <c:v>0.95671297217688955</c:v>
                </c:pt>
                <c:pt idx="12659">
                  <c:v>0.95673287425864728</c:v>
                </c:pt>
                <c:pt idx="12660">
                  <c:v>0.95675277634040501</c:v>
                </c:pt>
                <c:pt idx="12661">
                  <c:v>0.95677267842216274</c:v>
                </c:pt>
                <c:pt idx="12662">
                  <c:v>0.9568124825856783</c:v>
                </c:pt>
                <c:pt idx="12663">
                  <c:v>0.95683238466743603</c:v>
                </c:pt>
                <c:pt idx="12664">
                  <c:v>0.95691199299446705</c:v>
                </c:pt>
                <c:pt idx="12665">
                  <c:v>0.95695179715798251</c:v>
                </c:pt>
                <c:pt idx="12666">
                  <c:v>0.9570712096485291</c:v>
                </c:pt>
                <c:pt idx="12667">
                  <c:v>0.95709111173028683</c:v>
                </c:pt>
                <c:pt idx="12668">
                  <c:v>0.95719062213907558</c:v>
                </c:pt>
                <c:pt idx="12669">
                  <c:v>0.9572105242208333</c:v>
                </c:pt>
                <c:pt idx="12670">
                  <c:v>0.95723042630259103</c:v>
                </c:pt>
                <c:pt idx="12671">
                  <c:v>0.95736974087489535</c:v>
                </c:pt>
                <c:pt idx="12672">
                  <c:v>0.95744934920192637</c:v>
                </c:pt>
                <c:pt idx="12673">
                  <c:v>0.95754885961071512</c:v>
                </c:pt>
                <c:pt idx="12674">
                  <c:v>0.95756876169247285</c:v>
                </c:pt>
                <c:pt idx="12675">
                  <c:v>0.95758866377423058</c:v>
                </c:pt>
                <c:pt idx="12676">
                  <c:v>0.95764837001950387</c:v>
                </c:pt>
                <c:pt idx="12677">
                  <c:v>0.95768817418301944</c:v>
                </c:pt>
                <c:pt idx="12678">
                  <c:v>0.95770807626477716</c:v>
                </c:pt>
                <c:pt idx="12679">
                  <c:v>0.95778768459180819</c:v>
                </c:pt>
                <c:pt idx="12680">
                  <c:v>0.95780758667356591</c:v>
                </c:pt>
                <c:pt idx="12681">
                  <c:v>0.95782748875532364</c:v>
                </c:pt>
                <c:pt idx="12682">
                  <c:v>0.95786729291883921</c:v>
                </c:pt>
                <c:pt idx="12683">
                  <c:v>0.95788719500059694</c:v>
                </c:pt>
                <c:pt idx="12684">
                  <c:v>0.95792699916411239</c:v>
                </c:pt>
                <c:pt idx="12685">
                  <c:v>0.95796680332762796</c:v>
                </c:pt>
                <c:pt idx="12686">
                  <c:v>0.95798670540938569</c:v>
                </c:pt>
                <c:pt idx="12687">
                  <c:v>0.95804641165465887</c:v>
                </c:pt>
                <c:pt idx="12688">
                  <c:v>0.95806631373641671</c:v>
                </c:pt>
                <c:pt idx="12689">
                  <c:v>0.95808621581817444</c:v>
                </c:pt>
                <c:pt idx="12690">
                  <c:v>0.95810611789993216</c:v>
                </c:pt>
                <c:pt idx="12691">
                  <c:v>0.95812601998168989</c:v>
                </c:pt>
                <c:pt idx="12692">
                  <c:v>0.95814592206344762</c:v>
                </c:pt>
                <c:pt idx="12693">
                  <c:v>0.95816582414520546</c:v>
                </c:pt>
                <c:pt idx="12694">
                  <c:v>0.95818572622696319</c:v>
                </c:pt>
                <c:pt idx="12695">
                  <c:v>0.95820562830872091</c:v>
                </c:pt>
                <c:pt idx="12696">
                  <c:v>0.95822553039047875</c:v>
                </c:pt>
                <c:pt idx="12697">
                  <c:v>0.95836484496278296</c:v>
                </c:pt>
                <c:pt idx="12698">
                  <c:v>0.95842455120805625</c:v>
                </c:pt>
                <c:pt idx="12699">
                  <c:v>0.95850415953508727</c:v>
                </c:pt>
                <c:pt idx="12700">
                  <c:v>0.958524061616845</c:v>
                </c:pt>
                <c:pt idx="12701">
                  <c:v>0.95854396369860273</c:v>
                </c:pt>
                <c:pt idx="12702">
                  <c:v>0.95856386578036046</c:v>
                </c:pt>
                <c:pt idx="12703">
                  <c:v>0.95858376786211819</c:v>
                </c:pt>
                <c:pt idx="12704">
                  <c:v>0.95864347410739148</c:v>
                </c:pt>
                <c:pt idx="12705">
                  <c:v>0.95866337618914921</c:v>
                </c:pt>
                <c:pt idx="12706">
                  <c:v>0.95868327827090694</c:v>
                </c:pt>
                <c:pt idx="12707">
                  <c:v>0.95870318035266477</c:v>
                </c:pt>
                <c:pt idx="12708">
                  <c:v>0.95876288659793796</c:v>
                </c:pt>
                <c:pt idx="12709">
                  <c:v>0.9587827886796958</c:v>
                </c:pt>
                <c:pt idx="12710">
                  <c:v>0.95882259284321125</c:v>
                </c:pt>
                <c:pt idx="12711">
                  <c:v>0.95884249492496898</c:v>
                </c:pt>
                <c:pt idx="12712">
                  <c:v>0.95886239700672671</c:v>
                </c:pt>
                <c:pt idx="12713">
                  <c:v>0.95888229908848455</c:v>
                </c:pt>
                <c:pt idx="12714">
                  <c:v>0.95890220117024227</c:v>
                </c:pt>
                <c:pt idx="12715">
                  <c:v>0.95894200533375773</c:v>
                </c:pt>
                <c:pt idx="12716">
                  <c:v>0.95896190741551546</c:v>
                </c:pt>
                <c:pt idx="12717">
                  <c:v>0.9589818094972733</c:v>
                </c:pt>
                <c:pt idx="12718">
                  <c:v>0.95900171157903102</c:v>
                </c:pt>
                <c:pt idx="12719">
                  <c:v>0.95902161366078875</c:v>
                </c:pt>
                <c:pt idx="12720">
                  <c:v>0.95906141782430432</c:v>
                </c:pt>
                <c:pt idx="12721">
                  <c:v>0.95908131990606205</c:v>
                </c:pt>
                <c:pt idx="12722">
                  <c:v>0.95910122198781977</c:v>
                </c:pt>
                <c:pt idx="12723">
                  <c:v>0.9591211240695775</c:v>
                </c:pt>
                <c:pt idx="12724">
                  <c:v>0.95920073239660852</c:v>
                </c:pt>
                <c:pt idx="12725">
                  <c:v>0.95924053656012398</c:v>
                </c:pt>
                <c:pt idx="12726">
                  <c:v>0.95926043864188182</c:v>
                </c:pt>
                <c:pt idx="12727">
                  <c:v>0.95930024280539727</c:v>
                </c:pt>
                <c:pt idx="12728">
                  <c:v>0.959320144887155</c:v>
                </c:pt>
                <c:pt idx="12729">
                  <c:v>0.95934004696891273</c:v>
                </c:pt>
                <c:pt idx="12730">
                  <c:v>0.95935994905067057</c:v>
                </c:pt>
                <c:pt idx="12731">
                  <c:v>0.95943955737770159</c:v>
                </c:pt>
                <c:pt idx="12732">
                  <c:v>0.95945945945945932</c:v>
                </c:pt>
                <c:pt idx="12733">
                  <c:v>0.95949926362297477</c:v>
                </c:pt>
                <c:pt idx="12734">
                  <c:v>0.9595191657047325</c:v>
                </c:pt>
                <c:pt idx="12735">
                  <c:v>0.95953906778649034</c:v>
                </c:pt>
                <c:pt idx="12736">
                  <c:v>0.95955896986824807</c:v>
                </c:pt>
                <c:pt idx="12737">
                  <c:v>0.95961867611352125</c:v>
                </c:pt>
                <c:pt idx="12738">
                  <c:v>0.95965848027703682</c:v>
                </c:pt>
                <c:pt idx="12739">
                  <c:v>0.95971818652231011</c:v>
                </c:pt>
                <c:pt idx="12740">
                  <c:v>0.95973808860406784</c:v>
                </c:pt>
                <c:pt idx="12741">
                  <c:v>0.95983759901285659</c:v>
                </c:pt>
                <c:pt idx="12742">
                  <c:v>0.95987740317637205</c:v>
                </c:pt>
                <c:pt idx="12743">
                  <c:v>0.95995701150340307</c:v>
                </c:pt>
                <c:pt idx="12744">
                  <c:v>0.96003661983043409</c:v>
                </c:pt>
                <c:pt idx="12745">
                  <c:v>0.96007642399394966</c:v>
                </c:pt>
                <c:pt idx="12746">
                  <c:v>0.96009632607570738</c:v>
                </c:pt>
                <c:pt idx="12747">
                  <c:v>0.96011622815746511</c:v>
                </c:pt>
                <c:pt idx="12748">
                  <c:v>0.96013613023922284</c:v>
                </c:pt>
                <c:pt idx="12749">
                  <c:v>0.96015603232098057</c:v>
                </c:pt>
                <c:pt idx="12750">
                  <c:v>0.96017593440273841</c:v>
                </c:pt>
                <c:pt idx="12751">
                  <c:v>0.96019583648449613</c:v>
                </c:pt>
                <c:pt idx="12752">
                  <c:v>0.96025554272976943</c:v>
                </c:pt>
                <c:pt idx="12753">
                  <c:v>0.96029534689328488</c:v>
                </c:pt>
                <c:pt idx="12754">
                  <c:v>0.96033515105680034</c:v>
                </c:pt>
                <c:pt idx="12755">
                  <c:v>0.96037495522031591</c:v>
                </c:pt>
                <c:pt idx="12756">
                  <c:v>0.96039485730207363</c:v>
                </c:pt>
                <c:pt idx="12757">
                  <c:v>0.96041475938383136</c:v>
                </c:pt>
                <c:pt idx="12758">
                  <c:v>0.9604346614655892</c:v>
                </c:pt>
                <c:pt idx="12759">
                  <c:v>0.96051426979262011</c:v>
                </c:pt>
                <c:pt idx="12760">
                  <c:v>0.96053417187437795</c:v>
                </c:pt>
                <c:pt idx="12761">
                  <c:v>0.96059387811965113</c:v>
                </c:pt>
                <c:pt idx="12762">
                  <c:v>0.96061378020140886</c:v>
                </c:pt>
                <c:pt idx="12763">
                  <c:v>0.96073319269195545</c:v>
                </c:pt>
                <c:pt idx="12764">
                  <c:v>0.96075309477371318</c:v>
                </c:pt>
                <c:pt idx="12765">
                  <c:v>0.96079289893722863</c:v>
                </c:pt>
                <c:pt idx="12766">
                  <c:v>0.96081280101898647</c:v>
                </c:pt>
                <c:pt idx="12767">
                  <c:v>0.9608327031007442</c:v>
                </c:pt>
                <c:pt idx="12768">
                  <c:v>0.96087250726425966</c:v>
                </c:pt>
                <c:pt idx="12769">
                  <c:v>0.96089240934601738</c:v>
                </c:pt>
                <c:pt idx="12770">
                  <c:v>0.96091231142777522</c:v>
                </c:pt>
                <c:pt idx="12771">
                  <c:v>0.96099191975480625</c:v>
                </c:pt>
                <c:pt idx="12772">
                  <c:v>0.96107152808183716</c:v>
                </c:pt>
                <c:pt idx="12773">
                  <c:v>0.961091430163595</c:v>
                </c:pt>
                <c:pt idx="12774">
                  <c:v>0.96113123432711045</c:v>
                </c:pt>
                <c:pt idx="12775">
                  <c:v>0.96115113640886818</c:v>
                </c:pt>
                <c:pt idx="12776">
                  <c:v>0.96117103849062602</c:v>
                </c:pt>
                <c:pt idx="12777">
                  <c:v>0.96127054889941477</c:v>
                </c:pt>
                <c:pt idx="12778">
                  <c:v>0.9612904509811725</c:v>
                </c:pt>
                <c:pt idx="12779">
                  <c:v>0.96131035306293022</c:v>
                </c:pt>
                <c:pt idx="12780">
                  <c:v>0.96135015722644579</c:v>
                </c:pt>
                <c:pt idx="12781">
                  <c:v>0.96137005930820352</c:v>
                </c:pt>
                <c:pt idx="12782">
                  <c:v>0.96140986347171897</c:v>
                </c:pt>
                <c:pt idx="12783">
                  <c:v>0.9614297655534767</c:v>
                </c:pt>
                <c:pt idx="12784">
                  <c:v>0.96146956971699227</c:v>
                </c:pt>
                <c:pt idx="12785">
                  <c:v>0.96148947179875</c:v>
                </c:pt>
                <c:pt idx="12786">
                  <c:v>0.96150937388050772</c:v>
                </c:pt>
                <c:pt idx="12787">
                  <c:v>0.96152927596226545</c:v>
                </c:pt>
                <c:pt idx="12788">
                  <c:v>0.96154917804402329</c:v>
                </c:pt>
                <c:pt idx="12789">
                  <c:v>0.96160888428929647</c:v>
                </c:pt>
                <c:pt idx="12790">
                  <c:v>0.9616287863710542</c:v>
                </c:pt>
                <c:pt idx="12791">
                  <c:v>0.96170839469808522</c:v>
                </c:pt>
                <c:pt idx="12792">
                  <c:v>0.96174819886160079</c:v>
                </c:pt>
                <c:pt idx="12793">
                  <c:v>0.96176810094335852</c:v>
                </c:pt>
                <c:pt idx="12794">
                  <c:v>0.96178800302511624</c:v>
                </c:pt>
                <c:pt idx="12795">
                  <c:v>0.96190741551566283</c:v>
                </c:pt>
                <c:pt idx="12796">
                  <c:v>0.96192731759742056</c:v>
                </c:pt>
                <c:pt idx="12797">
                  <c:v>0.96194721967917829</c:v>
                </c:pt>
                <c:pt idx="12798">
                  <c:v>0.96200692592445158</c:v>
                </c:pt>
                <c:pt idx="12799">
                  <c:v>0.96204673008796704</c:v>
                </c:pt>
                <c:pt idx="12800">
                  <c:v>0.96206663216972477</c:v>
                </c:pt>
                <c:pt idx="12801">
                  <c:v>0.96212633841499806</c:v>
                </c:pt>
                <c:pt idx="12802">
                  <c:v>0.96222584882378681</c:v>
                </c:pt>
                <c:pt idx="12803">
                  <c:v>0.96224575090554454</c:v>
                </c:pt>
                <c:pt idx="12804">
                  <c:v>0.96228555506906011</c:v>
                </c:pt>
                <c:pt idx="12805">
                  <c:v>0.96232535923257556</c:v>
                </c:pt>
                <c:pt idx="12806">
                  <c:v>0.96234526131433329</c:v>
                </c:pt>
                <c:pt idx="12807">
                  <c:v>0.96236516339609102</c:v>
                </c:pt>
                <c:pt idx="12808">
                  <c:v>0.96238506547784886</c:v>
                </c:pt>
                <c:pt idx="12809">
                  <c:v>0.96242486964136431</c:v>
                </c:pt>
                <c:pt idx="12810">
                  <c:v>0.96246467380487988</c:v>
                </c:pt>
                <c:pt idx="12811">
                  <c:v>0.96248457588663761</c:v>
                </c:pt>
                <c:pt idx="12812">
                  <c:v>0.96254428213191079</c:v>
                </c:pt>
                <c:pt idx="12813">
                  <c:v>0.96256418421366863</c:v>
                </c:pt>
                <c:pt idx="12814">
                  <c:v>0.96260398837718408</c:v>
                </c:pt>
                <c:pt idx="12815">
                  <c:v>0.96262389045894181</c:v>
                </c:pt>
                <c:pt idx="12816">
                  <c:v>0.96266369462245738</c:v>
                </c:pt>
                <c:pt idx="12817">
                  <c:v>0.96268359670421511</c:v>
                </c:pt>
                <c:pt idx="12818">
                  <c:v>0.96276320503124613</c:v>
                </c:pt>
                <c:pt idx="12819">
                  <c:v>0.96278310711300386</c:v>
                </c:pt>
                <c:pt idx="12820">
                  <c:v>0.96280300919476158</c:v>
                </c:pt>
                <c:pt idx="12821">
                  <c:v>0.96282291127651942</c:v>
                </c:pt>
                <c:pt idx="12822">
                  <c:v>0.96284281335827715</c:v>
                </c:pt>
                <c:pt idx="12823">
                  <c:v>0.96288261752179261</c:v>
                </c:pt>
                <c:pt idx="12824">
                  <c:v>0.9629423237670659</c:v>
                </c:pt>
                <c:pt idx="12825">
                  <c:v>0.96300203001233919</c:v>
                </c:pt>
                <c:pt idx="12826">
                  <c:v>0.96302193209409692</c:v>
                </c:pt>
                <c:pt idx="12827">
                  <c:v>0.96306173625761238</c:v>
                </c:pt>
                <c:pt idx="12828">
                  <c:v>0.96308163833937011</c:v>
                </c:pt>
                <c:pt idx="12829">
                  <c:v>0.96312144250288567</c:v>
                </c:pt>
                <c:pt idx="12830">
                  <c:v>0.96316124666640113</c:v>
                </c:pt>
                <c:pt idx="12831">
                  <c:v>0.96318114874815897</c:v>
                </c:pt>
                <c:pt idx="12832">
                  <c:v>0.96320105082991669</c:v>
                </c:pt>
                <c:pt idx="12833">
                  <c:v>0.96324085499343215</c:v>
                </c:pt>
                <c:pt idx="12834">
                  <c:v>0.96330056123870544</c:v>
                </c:pt>
                <c:pt idx="12835">
                  <c:v>0.96336026748397874</c:v>
                </c:pt>
                <c:pt idx="12836">
                  <c:v>0.96338016956573647</c:v>
                </c:pt>
                <c:pt idx="12837">
                  <c:v>0.96343987581100965</c:v>
                </c:pt>
                <c:pt idx="12838">
                  <c:v>0.96345977789276749</c:v>
                </c:pt>
                <c:pt idx="12839">
                  <c:v>0.96347967997452522</c:v>
                </c:pt>
                <c:pt idx="12840">
                  <c:v>0.96353938621979851</c:v>
                </c:pt>
                <c:pt idx="12841">
                  <c:v>0.96357919038331397</c:v>
                </c:pt>
                <c:pt idx="12842">
                  <c:v>0.96359909246507169</c:v>
                </c:pt>
                <c:pt idx="12843">
                  <c:v>0.96361899454682942</c:v>
                </c:pt>
                <c:pt idx="12844">
                  <c:v>0.96363889662858726</c:v>
                </c:pt>
                <c:pt idx="12845">
                  <c:v>0.96365879871034499</c:v>
                </c:pt>
                <c:pt idx="12846">
                  <c:v>0.96369860287386044</c:v>
                </c:pt>
                <c:pt idx="12847">
                  <c:v>0.96371850495561828</c:v>
                </c:pt>
                <c:pt idx="12848">
                  <c:v>0.96373840703737601</c:v>
                </c:pt>
                <c:pt idx="12849">
                  <c:v>0.96375830911913374</c:v>
                </c:pt>
                <c:pt idx="12850">
                  <c:v>0.96381801536440703</c:v>
                </c:pt>
                <c:pt idx="12851">
                  <c:v>0.96385781952792249</c:v>
                </c:pt>
                <c:pt idx="12852">
                  <c:v>0.96389762369143794</c:v>
                </c:pt>
                <c:pt idx="12853">
                  <c:v>0.96397723201846897</c:v>
                </c:pt>
                <c:pt idx="12854">
                  <c:v>0.96401703618198453</c:v>
                </c:pt>
                <c:pt idx="12855">
                  <c:v>0.96403693826374226</c:v>
                </c:pt>
                <c:pt idx="12856">
                  <c:v>0.96407674242725772</c:v>
                </c:pt>
                <c:pt idx="12857">
                  <c:v>0.96415635075428874</c:v>
                </c:pt>
                <c:pt idx="12858">
                  <c:v>0.96417625283604647</c:v>
                </c:pt>
                <c:pt idx="12859">
                  <c:v>0.9641961549178043</c:v>
                </c:pt>
                <c:pt idx="12860">
                  <c:v>0.96421605699956203</c:v>
                </c:pt>
                <c:pt idx="12861">
                  <c:v>0.96427576324483533</c:v>
                </c:pt>
                <c:pt idx="12862">
                  <c:v>0.96429566532659305</c:v>
                </c:pt>
                <c:pt idx="12863">
                  <c:v>0.96431556740835078</c:v>
                </c:pt>
                <c:pt idx="12864">
                  <c:v>0.96433546949010851</c:v>
                </c:pt>
                <c:pt idx="12865">
                  <c:v>0.96437527365362408</c:v>
                </c:pt>
                <c:pt idx="12866">
                  <c:v>0.9643951757353818</c:v>
                </c:pt>
                <c:pt idx="12867">
                  <c:v>0.9644548819806551</c:v>
                </c:pt>
                <c:pt idx="12868">
                  <c:v>0.96451458822592828</c:v>
                </c:pt>
                <c:pt idx="12869">
                  <c:v>0.96453449030768601</c:v>
                </c:pt>
                <c:pt idx="12870">
                  <c:v>0.96455439238944385</c:v>
                </c:pt>
                <c:pt idx="12871">
                  <c:v>0.96457429447120158</c:v>
                </c:pt>
                <c:pt idx="12872">
                  <c:v>0.96463400071647487</c:v>
                </c:pt>
                <c:pt idx="12873">
                  <c:v>0.9646539027982326</c:v>
                </c:pt>
                <c:pt idx="12874">
                  <c:v>0.96471360904350578</c:v>
                </c:pt>
                <c:pt idx="12875">
                  <c:v>0.96473351112526362</c:v>
                </c:pt>
                <c:pt idx="12876">
                  <c:v>0.96475341320702135</c:v>
                </c:pt>
                <c:pt idx="12877">
                  <c:v>0.96477331528877908</c:v>
                </c:pt>
                <c:pt idx="12878">
                  <c:v>0.9647932173705368</c:v>
                </c:pt>
                <c:pt idx="12879">
                  <c:v>0.96481311945229464</c:v>
                </c:pt>
                <c:pt idx="12880">
                  <c:v>0.96483302153405237</c:v>
                </c:pt>
                <c:pt idx="12881">
                  <c:v>0.9648529236158101</c:v>
                </c:pt>
                <c:pt idx="12882">
                  <c:v>0.96489272777932555</c:v>
                </c:pt>
                <c:pt idx="12883">
                  <c:v>0.96491262986108339</c:v>
                </c:pt>
                <c:pt idx="12884">
                  <c:v>0.96495243402459885</c:v>
                </c:pt>
                <c:pt idx="12885">
                  <c:v>0.96497233610635658</c:v>
                </c:pt>
                <c:pt idx="12886">
                  <c:v>0.96501214026987214</c:v>
                </c:pt>
                <c:pt idx="12887">
                  <c:v>0.9650519444333876</c:v>
                </c:pt>
                <c:pt idx="12888">
                  <c:v>0.96509174859690305</c:v>
                </c:pt>
                <c:pt idx="12889">
                  <c:v>0.96511165067866089</c:v>
                </c:pt>
                <c:pt idx="12890">
                  <c:v>0.96515145484217635</c:v>
                </c:pt>
                <c:pt idx="12891">
                  <c:v>0.96527086733272283</c:v>
                </c:pt>
                <c:pt idx="12892">
                  <c:v>0.96533057357799612</c:v>
                </c:pt>
                <c:pt idx="12893">
                  <c:v>0.96537037774151169</c:v>
                </c:pt>
                <c:pt idx="12894">
                  <c:v>0.96539027982326941</c:v>
                </c:pt>
                <c:pt idx="12895">
                  <c:v>0.96541018190502714</c:v>
                </c:pt>
                <c:pt idx="12896">
                  <c:v>0.96560920272260464</c:v>
                </c:pt>
                <c:pt idx="12897">
                  <c:v>0.96566890896787794</c:v>
                </c:pt>
                <c:pt idx="12898">
                  <c:v>0.96570871313139339</c:v>
                </c:pt>
                <c:pt idx="12899">
                  <c:v>0.96572861521315123</c:v>
                </c:pt>
                <c:pt idx="12900">
                  <c:v>0.96574851729490896</c:v>
                </c:pt>
                <c:pt idx="12901">
                  <c:v>0.96576841937666669</c:v>
                </c:pt>
                <c:pt idx="12902">
                  <c:v>0.96578832145842441</c:v>
                </c:pt>
                <c:pt idx="12903">
                  <c:v>0.96580822354018214</c:v>
                </c:pt>
                <c:pt idx="12904">
                  <c:v>0.96582812562193987</c:v>
                </c:pt>
                <c:pt idx="12905">
                  <c:v>0.96588783186721316</c:v>
                </c:pt>
                <c:pt idx="12906">
                  <c:v>0.96590773394897089</c:v>
                </c:pt>
                <c:pt idx="12907">
                  <c:v>0.96594753811248646</c:v>
                </c:pt>
                <c:pt idx="12908">
                  <c:v>0.96596744019424419</c:v>
                </c:pt>
                <c:pt idx="12909">
                  <c:v>0.96600724435775964</c:v>
                </c:pt>
                <c:pt idx="12910">
                  <c:v>0.96602714643951748</c:v>
                </c:pt>
                <c:pt idx="12911">
                  <c:v>0.96604704852127521</c:v>
                </c:pt>
                <c:pt idx="12912">
                  <c:v>0.96612665684830623</c:v>
                </c:pt>
                <c:pt idx="12913">
                  <c:v>0.96614655893006396</c:v>
                </c:pt>
                <c:pt idx="12914">
                  <c:v>0.96616646101182169</c:v>
                </c:pt>
                <c:pt idx="12915">
                  <c:v>0.96618636309357941</c:v>
                </c:pt>
                <c:pt idx="12916">
                  <c:v>0.96620626517533725</c:v>
                </c:pt>
                <c:pt idx="12917">
                  <c:v>0.96622616725709498</c:v>
                </c:pt>
                <c:pt idx="12918">
                  <c:v>0.96624606933885271</c:v>
                </c:pt>
                <c:pt idx="12919">
                  <c:v>0.96632567766588373</c:v>
                </c:pt>
                <c:pt idx="12920">
                  <c:v>0.96634557974764146</c:v>
                </c:pt>
                <c:pt idx="12921">
                  <c:v>0.96636548182939919</c:v>
                </c:pt>
                <c:pt idx="12922">
                  <c:v>0.96642518807467248</c:v>
                </c:pt>
                <c:pt idx="12923">
                  <c:v>0.96644509015643021</c:v>
                </c:pt>
                <c:pt idx="12924">
                  <c:v>0.96648489431994578</c:v>
                </c:pt>
                <c:pt idx="12925">
                  <c:v>0.96662420889224998</c:v>
                </c:pt>
                <c:pt idx="12926">
                  <c:v>0.96666401305576555</c:v>
                </c:pt>
                <c:pt idx="12927">
                  <c:v>0.96668391513752328</c:v>
                </c:pt>
                <c:pt idx="12928">
                  <c:v>0.966703817219281</c:v>
                </c:pt>
                <c:pt idx="12929">
                  <c:v>0.9667635234645543</c:v>
                </c:pt>
                <c:pt idx="12930">
                  <c:v>0.9669028380368585</c:v>
                </c:pt>
                <c:pt idx="12931">
                  <c:v>0.96692274011861623</c:v>
                </c:pt>
                <c:pt idx="12932">
                  <c:v>0.96704215260916282</c:v>
                </c:pt>
                <c:pt idx="12933">
                  <c:v>0.96706205469092055</c:v>
                </c:pt>
                <c:pt idx="12934">
                  <c:v>0.96708195677267828</c:v>
                </c:pt>
                <c:pt idx="12935">
                  <c:v>0.967101858854436</c:v>
                </c:pt>
                <c:pt idx="12936">
                  <c:v>0.96712176093619384</c:v>
                </c:pt>
                <c:pt idx="12937">
                  <c:v>0.96718146718146703</c:v>
                </c:pt>
                <c:pt idx="12938">
                  <c:v>0.96720136926322475</c:v>
                </c:pt>
                <c:pt idx="12939">
                  <c:v>0.96722127134498259</c:v>
                </c:pt>
                <c:pt idx="12940">
                  <c:v>0.96724117342674032</c:v>
                </c:pt>
                <c:pt idx="12941">
                  <c:v>0.96728097759025577</c:v>
                </c:pt>
                <c:pt idx="12942">
                  <c:v>0.96732078175377134</c:v>
                </c:pt>
                <c:pt idx="12943">
                  <c:v>0.96734068383552907</c:v>
                </c:pt>
                <c:pt idx="12944">
                  <c:v>0.96738048799904452</c:v>
                </c:pt>
                <c:pt idx="12945">
                  <c:v>0.96742029216256009</c:v>
                </c:pt>
                <c:pt idx="12946">
                  <c:v>0.96744019424431782</c:v>
                </c:pt>
                <c:pt idx="12947">
                  <c:v>0.96747999840783339</c:v>
                </c:pt>
                <c:pt idx="12948">
                  <c:v>0.96751980257134884</c:v>
                </c:pt>
                <c:pt idx="12949">
                  <c:v>0.9675596067348643</c:v>
                </c:pt>
                <c:pt idx="12950">
                  <c:v>0.96757950881662214</c:v>
                </c:pt>
                <c:pt idx="12951">
                  <c:v>0.96759941089837986</c:v>
                </c:pt>
                <c:pt idx="12952">
                  <c:v>0.96761931298013759</c:v>
                </c:pt>
                <c:pt idx="12953">
                  <c:v>0.96769892130716861</c:v>
                </c:pt>
                <c:pt idx="12954">
                  <c:v>0.96775862755244191</c:v>
                </c:pt>
                <c:pt idx="12955">
                  <c:v>0.96777852963419964</c:v>
                </c:pt>
                <c:pt idx="12956">
                  <c:v>0.96779843171595736</c:v>
                </c:pt>
                <c:pt idx="12957">
                  <c:v>0.96783823587947282</c:v>
                </c:pt>
                <c:pt idx="12958">
                  <c:v>0.96785813796123066</c:v>
                </c:pt>
                <c:pt idx="12959">
                  <c:v>0.96789794212474611</c:v>
                </c:pt>
                <c:pt idx="12960">
                  <c:v>0.96791784420650384</c:v>
                </c:pt>
                <c:pt idx="12961">
                  <c:v>0.96793774628826168</c:v>
                </c:pt>
                <c:pt idx="12962">
                  <c:v>0.96795764837001941</c:v>
                </c:pt>
                <c:pt idx="12963">
                  <c:v>0.96797755045177714</c:v>
                </c:pt>
                <c:pt idx="12964">
                  <c:v>0.96801735461529259</c:v>
                </c:pt>
                <c:pt idx="12965">
                  <c:v>0.96803725669705043</c:v>
                </c:pt>
                <c:pt idx="12966">
                  <c:v>0.96805715877880816</c:v>
                </c:pt>
                <c:pt idx="12967">
                  <c:v>0.96807706086056589</c:v>
                </c:pt>
                <c:pt idx="12968">
                  <c:v>0.96809696294232361</c:v>
                </c:pt>
                <c:pt idx="12969">
                  <c:v>0.96817657126935464</c:v>
                </c:pt>
                <c:pt idx="12970">
                  <c:v>0.96823627751462793</c:v>
                </c:pt>
                <c:pt idx="12971">
                  <c:v>0.96825617959638566</c:v>
                </c:pt>
                <c:pt idx="12972">
                  <c:v>0.96829598375990122</c:v>
                </c:pt>
                <c:pt idx="12973">
                  <c:v>0.96833578792341668</c:v>
                </c:pt>
                <c:pt idx="12974">
                  <c:v>0.96837559208693214</c:v>
                </c:pt>
                <c:pt idx="12975">
                  <c:v>0.96839549416868997</c:v>
                </c:pt>
                <c:pt idx="12976">
                  <c:v>0.96843529833220543</c:v>
                </c:pt>
                <c:pt idx="12977">
                  <c:v>0.96845520041396316</c:v>
                </c:pt>
                <c:pt idx="12978">
                  <c:v>0.96849500457747872</c:v>
                </c:pt>
                <c:pt idx="12979">
                  <c:v>0.96851490665923645</c:v>
                </c:pt>
                <c:pt idx="12980">
                  <c:v>0.96855471082275191</c:v>
                </c:pt>
                <c:pt idx="12981">
                  <c:v>0.96857461290450975</c:v>
                </c:pt>
                <c:pt idx="12982">
                  <c:v>0.96859451498626747</c:v>
                </c:pt>
                <c:pt idx="12983">
                  <c:v>0.9686144170680252</c:v>
                </c:pt>
                <c:pt idx="12984">
                  <c:v>0.96863431914978293</c:v>
                </c:pt>
                <c:pt idx="12985">
                  <c:v>0.9686741233132985</c:v>
                </c:pt>
                <c:pt idx="12986">
                  <c:v>0.96869402539505622</c:v>
                </c:pt>
                <c:pt idx="12987">
                  <c:v>0.96871392747681395</c:v>
                </c:pt>
                <c:pt idx="12988">
                  <c:v>0.96879353580384497</c:v>
                </c:pt>
                <c:pt idx="12989">
                  <c:v>0.9688134378856027</c:v>
                </c:pt>
                <c:pt idx="12990">
                  <c:v>0.968873144130876</c:v>
                </c:pt>
                <c:pt idx="12991">
                  <c:v>0.96891294829439145</c:v>
                </c:pt>
                <c:pt idx="12992">
                  <c:v>0.96893285037614929</c:v>
                </c:pt>
                <c:pt idx="12993">
                  <c:v>0.96897265453966475</c:v>
                </c:pt>
                <c:pt idx="12994">
                  <c:v>0.96899255662142247</c:v>
                </c:pt>
                <c:pt idx="12995">
                  <c:v>0.96903236078493804</c:v>
                </c:pt>
                <c:pt idx="12996">
                  <c:v>0.96905226286669577</c:v>
                </c:pt>
                <c:pt idx="12997">
                  <c:v>0.9690721649484535</c:v>
                </c:pt>
                <c:pt idx="12998">
                  <c:v>0.96909206703021122</c:v>
                </c:pt>
                <c:pt idx="12999">
                  <c:v>0.96913187119372679</c:v>
                </c:pt>
                <c:pt idx="13000">
                  <c:v>0.96915177327548452</c:v>
                </c:pt>
                <c:pt idx="13001">
                  <c:v>0.96919157743900008</c:v>
                </c:pt>
                <c:pt idx="13002">
                  <c:v>0.96921147952075781</c:v>
                </c:pt>
                <c:pt idx="13003">
                  <c:v>0.96923138160251554</c:v>
                </c:pt>
                <c:pt idx="13004">
                  <c:v>0.96925128368427327</c:v>
                </c:pt>
                <c:pt idx="13005">
                  <c:v>0.969271185766031</c:v>
                </c:pt>
                <c:pt idx="13006">
                  <c:v>0.96931098992954656</c:v>
                </c:pt>
                <c:pt idx="13007">
                  <c:v>0.96933089201130429</c:v>
                </c:pt>
                <c:pt idx="13008">
                  <c:v>0.96935079409306202</c:v>
                </c:pt>
                <c:pt idx="13009">
                  <c:v>0.96939059825657758</c:v>
                </c:pt>
                <c:pt idx="13010">
                  <c:v>0.96941050033833531</c:v>
                </c:pt>
                <c:pt idx="13011">
                  <c:v>0.9694702065836085</c:v>
                </c:pt>
                <c:pt idx="13012">
                  <c:v>0.96949010866536633</c:v>
                </c:pt>
                <c:pt idx="13013">
                  <c:v>0.96952991282888179</c:v>
                </c:pt>
                <c:pt idx="13014">
                  <c:v>0.96954981491063952</c:v>
                </c:pt>
                <c:pt idx="13015">
                  <c:v>0.96956971699239736</c:v>
                </c:pt>
                <c:pt idx="13016">
                  <c:v>0.96958961907415508</c:v>
                </c:pt>
                <c:pt idx="13017">
                  <c:v>0.96962942323767054</c:v>
                </c:pt>
                <c:pt idx="13018">
                  <c:v>0.96964932531942827</c:v>
                </c:pt>
                <c:pt idx="13019">
                  <c:v>0.96968912948294383</c:v>
                </c:pt>
                <c:pt idx="13020">
                  <c:v>0.96976873780997486</c:v>
                </c:pt>
                <c:pt idx="13021">
                  <c:v>0.96978863989173258</c:v>
                </c:pt>
                <c:pt idx="13022">
                  <c:v>0.96980854197349031</c:v>
                </c:pt>
                <c:pt idx="13023">
                  <c:v>0.96986824821876361</c:v>
                </c:pt>
                <c:pt idx="13024">
                  <c:v>0.96988815030052133</c:v>
                </c:pt>
                <c:pt idx="13025">
                  <c:v>0.9699279544640369</c:v>
                </c:pt>
                <c:pt idx="13026">
                  <c:v>0.96994785654579463</c:v>
                </c:pt>
                <c:pt idx="13027">
                  <c:v>0.97006726903634111</c:v>
                </c:pt>
                <c:pt idx="13028">
                  <c:v>0.97008717111809883</c:v>
                </c:pt>
                <c:pt idx="13029">
                  <c:v>0.97010707319985667</c:v>
                </c:pt>
                <c:pt idx="13030">
                  <c:v>0.9701269752816144</c:v>
                </c:pt>
                <c:pt idx="13031">
                  <c:v>0.97018668152688758</c:v>
                </c:pt>
                <c:pt idx="13032">
                  <c:v>0.97024638777216088</c:v>
                </c:pt>
                <c:pt idx="13033">
                  <c:v>0.97026628985391861</c:v>
                </c:pt>
                <c:pt idx="13034">
                  <c:v>0.97028619193567633</c:v>
                </c:pt>
                <c:pt idx="13035">
                  <c:v>0.97030609401743417</c:v>
                </c:pt>
                <c:pt idx="13036">
                  <c:v>0.9703259960991919</c:v>
                </c:pt>
                <c:pt idx="13037">
                  <c:v>0.97034589818094963</c:v>
                </c:pt>
                <c:pt idx="13038">
                  <c:v>0.97040560442622292</c:v>
                </c:pt>
                <c:pt idx="13039">
                  <c:v>0.97042550650798065</c:v>
                </c:pt>
                <c:pt idx="13040">
                  <c:v>0.97046531067149611</c:v>
                </c:pt>
                <c:pt idx="13041">
                  <c:v>0.97048521275325395</c:v>
                </c:pt>
                <c:pt idx="13042">
                  <c:v>0.9705250169167694</c:v>
                </c:pt>
                <c:pt idx="13043">
                  <c:v>0.97056482108028486</c:v>
                </c:pt>
                <c:pt idx="13044">
                  <c:v>0.97062452732555815</c:v>
                </c:pt>
                <c:pt idx="13045">
                  <c:v>0.97066433148907372</c:v>
                </c:pt>
                <c:pt idx="13046">
                  <c:v>0.97070413565258917</c:v>
                </c:pt>
                <c:pt idx="13047">
                  <c:v>0.9707240377343469</c:v>
                </c:pt>
                <c:pt idx="13048">
                  <c:v>0.97074393981610463</c:v>
                </c:pt>
                <c:pt idx="13049">
                  <c:v>0.9707837439796202</c:v>
                </c:pt>
                <c:pt idx="13050">
                  <c:v>0.97082354814313565</c:v>
                </c:pt>
                <c:pt idx="13051">
                  <c:v>0.97084345022489349</c:v>
                </c:pt>
                <c:pt idx="13052">
                  <c:v>0.97094296063368224</c:v>
                </c:pt>
                <c:pt idx="13053">
                  <c:v>0.97098276479719769</c:v>
                </c:pt>
                <c:pt idx="13054">
                  <c:v>0.97100266687895542</c:v>
                </c:pt>
                <c:pt idx="13055">
                  <c:v>0.97102256896071326</c:v>
                </c:pt>
                <c:pt idx="13056">
                  <c:v>0.97104247104247099</c:v>
                </c:pt>
                <c:pt idx="13057">
                  <c:v>0.97106237312422872</c:v>
                </c:pt>
                <c:pt idx="13058">
                  <c:v>0.97110217728774417</c:v>
                </c:pt>
                <c:pt idx="13059">
                  <c:v>0.97112207936950201</c:v>
                </c:pt>
                <c:pt idx="13060">
                  <c:v>0.97114198145125974</c:v>
                </c:pt>
                <c:pt idx="13061">
                  <c:v>0.97116188353301747</c:v>
                </c:pt>
                <c:pt idx="13062">
                  <c:v>0.97122158977829076</c:v>
                </c:pt>
                <c:pt idx="13063">
                  <c:v>0.97124149186004849</c:v>
                </c:pt>
                <c:pt idx="13064">
                  <c:v>0.97128129602356394</c:v>
                </c:pt>
                <c:pt idx="13065">
                  <c:v>0.97132110018707951</c:v>
                </c:pt>
                <c:pt idx="13066">
                  <c:v>0.97140070851411053</c:v>
                </c:pt>
                <c:pt idx="13067">
                  <c:v>0.97146041475938372</c:v>
                </c:pt>
                <c:pt idx="13068">
                  <c:v>0.97148031684114156</c:v>
                </c:pt>
                <c:pt idx="13069">
                  <c:v>0.97150021892289928</c:v>
                </c:pt>
                <c:pt idx="13070">
                  <c:v>0.97159972933168803</c:v>
                </c:pt>
                <c:pt idx="13071">
                  <c:v>0.97165943557696133</c:v>
                </c:pt>
                <c:pt idx="13072">
                  <c:v>0.97169923974047678</c:v>
                </c:pt>
                <c:pt idx="13073">
                  <c:v>0.97173904390399224</c:v>
                </c:pt>
                <c:pt idx="13074">
                  <c:v>0.97175894598575008</c:v>
                </c:pt>
                <c:pt idx="13075">
                  <c:v>0.97177884806750781</c:v>
                </c:pt>
                <c:pt idx="13076">
                  <c:v>0.97181865223102326</c:v>
                </c:pt>
                <c:pt idx="13077">
                  <c:v>0.97183855431278099</c:v>
                </c:pt>
                <c:pt idx="13078">
                  <c:v>0.97185845639453883</c:v>
                </c:pt>
                <c:pt idx="13079">
                  <c:v>0.97187835847629656</c:v>
                </c:pt>
                <c:pt idx="13080">
                  <c:v>0.97189826055805428</c:v>
                </c:pt>
                <c:pt idx="13081">
                  <c:v>0.97191816263981201</c:v>
                </c:pt>
                <c:pt idx="13082">
                  <c:v>0.97193806472156985</c:v>
                </c:pt>
                <c:pt idx="13083">
                  <c:v>0.97195796680332758</c:v>
                </c:pt>
                <c:pt idx="13084">
                  <c:v>0.97197786888508531</c:v>
                </c:pt>
                <c:pt idx="13085">
                  <c:v>0.97201767304860076</c:v>
                </c:pt>
                <c:pt idx="13086">
                  <c:v>0.97205747721211633</c:v>
                </c:pt>
                <c:pt idx="13087">
                  <c:v>0.97207737929387406</c:v>
                </c:pt>
                <c:pt idx="13088">
                  <c:v>0.97213708553914735</c:v>
                </c:pt>
                <c:pt idx="13089">
                  <c:v>0.97215698762090508</c:v>
                </c:pt>
                <c:pt idx="13090">
                  <c:v>0.97229630219320928</c:v>
                </c:pt>
                <c:pt idx="13091">
                  <c:v>0.97235600843848258</c:v>
                </c:pt>
                <c:pt idx="13092">
                  <c:v>0.97239581260199814</c:v>
                </c:pt>
                <c:pt idx="13093">
                  <c:v>0.97241571468375587</c:v>
                </c:pt>
                <c:pt idx="13094">
                  <c:v>0.9724356167655136</c:v>
                </c:pt>
                <c:pt idx="13095">
                  <c:v>0.97251522509254462</c:v>
                </c:pt>
                <c:pt idx="13096">
                  <c:v>0.97253512717430235</c:v>
                </c:pt>
                <c:pt idx="13097">
                  <c:v>0.97255502925606008</c:v>
                </c:pt>
                <c:pt idx="13098">
                  <c:v>0.97259483341957564</c:v>
                </c:pt>
                <c:pt idx="13099">
                  <c:v>0.97261473550133337</c:v>
                </c:pt>
                <c:pt idx="13100">
                  <c:v>0.97265453966484883</c:v>
                </c:pt>
                <c:pt idx="13101">
                  <c:v>0.97267444174660667</c:v>
                </c:pt>
                <c:pt idx="13102">
                  <c:v>0.97269434382836439</c:v>
                </c:pt>
                <c:pt idx="13103">
                  <c:v>0.97271424591012212</c:v>
                </c:pt>
                <c:pt idx="13104">
                  <c:v>0.97281375631891087</c:v>
                </c:pt>
                <c:pt idx="13105">
                  <c:v>0.97287346256418417</c:v>
                </c:pt>
                <c:pt idx="13106">
                  <c:v>0.97293316880945735</c:v>
                </c:pt>
                <c:pt idx="13107">
                  <c:v>0.97297297297297292</c:v>
                </c:pt>
                <c:pt idx="13108">
                  <c:v>0.97299287505473064</c:v>
                </c:pt>
                <c:pt idx="13109">
                  <c:v>0.97301277713648837</c:v>
                </c:pt>
                <c:pt idx="13110">
                  <c:v>0.97303267921824621</c:v>
                </c:pt>
                <c:pt idx="13111">
                  <c:v>0.97307248338176167</c:v>
                </c:pt>
                <c:pt idx="13112">
                  <c:v>0.97309238546351939</c:v>
                </c:pt>
                <c:pt idx="13113">
                  <c:v>0.97311228754527712</c:v>
                </c:pt>
                <c:pt idx="13114">
                  <c:v>0.97313218962703496</c:v>
                </c:pt>
                <c:pt idx="13115">
                  <c:v>0.97315209170879269</c:v>
                </c:pt>
                <c:pt idx="13116">
                  <c:v>0.97319189587230814</c:v>
                </c:pt>
                <c:pt idx="13117">
                  <c:v>0.97323170003582371</c:v>
                </c:pt>
                <c:pt idx="13118">
                  <c:v>0.97325160211758144</c:v>
                </c:pt>
                <c:pt idx="13119">
                  <c:v>0.97331130836285473</c:v>
                </c:pt>
                <c:pt idx="13120">
                  <c:v>0.97333121044461246</c:v>
                </c:pt>
                <c:pt idx="13121">
                  <c:v>0.97341081877164348</c:v>
                </c:pt>
                <c:pt idx="13122">
                  <c:v>0.97347052501691667</c:v>
                </c:pt>
                <c:pt idx="13123">
                  <c:v>0.97355013334394769</c:v>
                </c:pt>
                <c:pt idx="13124">
                  <c:v>0.97358993750746325</c:v>
                </c:pt>
                <c:pt idx="13125">
                  <c:v>0.97362974167097871</c:v>
                </c:pt>
                <c:pt idx="13126">
                  <c:v>0.97364964375273644</c:v>
                </c:pt>
                <c:pt idx="13127">
                  <c:v>0.97366954583449428</c:v>
                </c:pt>
                <c:pt idx="13128">
                  <c:v>0.97370934999800973</c:v>
                </c:pt>
                <c:pt idx="13129">
                  <c:v>0.97372925207976746</c:v>
                </c:pt>
                <c:pt idx="13130">
                  <c:v>0.97376905624328303</c:v>
                </c:pt>
                <c:pt idx="13131">
                  <c:v>0.97378895832504075</c:v>
                </c:pt>
                <c:pt idx="13132">
                  <c:v>0.97382876248855621</c:v>
                </c:pt>
                <c:pt idx="13133">
                  <c:v>0.97384866457031405</c:v>
                </c:pt>
                <c:pt idx="13134">
                  <c:v>0.97386856665207178</c:v>
                </c:pt>
                <c:pt idx="13135">
                  <c:v>0.9738884687338295</c:v>
                </c:pt>
                <c:pt idx="13136">
                  <c:v>0.97390837081558723</c:v>
                </c:pt>
                <c:pt idx="13137">
                  <c:v>0.97392827289734496</c:v>
                </c:pt>
                <c:pt idx="13138">
                  <c:v>0.9739481749791028</c:v>
                </c:pt>
                <c:pt idx="13139">
                  <c:v>0.97396807706086053</c:v>
                </c:pt>
                <c:pt idx="13140">
                  <c:v>0.97398797914261825</c:v>
                </c:pt>
                <c:pt idx="13141">
                  <c:v>0.97404768538789155</c:v>
                </c:pt>
                <c:pt idx="13142">
                  <c:v>0.97406758746964928</c:v>
                </c:pt>
                <c:pt idx="13143">
                  <c:v>0.974087489551407</c:v>
                </c:pt>
                <c:pt idx="13144">
                  <c:v>0.97412729371492257</c:v>
                </c:pt>
                <c:pt idx="13145">
                  <c:v>0.9741471957966803</c:v>
                </c:pt>
                <c:pt idx="13146">
                  <c:v>0.97416709787843803</c:v>
                </c:pt>
                <c:pt idx="13147">
                  <c:v>0.97418699996019575</c:v>
                </c:pt>
                <c:pt idx="13148">
                  <c:v>0.97420690204195348</c:v>
                </c:pt>
                <c:pt idx="13149">
                  <c:v>0.97424670620546905</c:v>
                </c:pt>
                <c:pt idx="13150">
                  <c:v>0.9743462166142578</c:v>
                </c:pt>
                <c:pt idx="13151">
                  <c:v>0.97436611869601553</c:v>
                </c:pt>
                <c:pt idx="13152">
                  <c:v>0.97438602077777325</c:v>
                </c:pt>
                <c:pt idx="13153">
                  <c:v>0.97440592285953109</c:v>
                </c:pt>
                <c:pt idx="13154">
                  <c:v>0.97442582494128882</c:v>
                </c:pt>
                <c:pt idx="13155">
                  <c:v>0.97446562910480428</c:v>
                </c:pt>
                <c:pt idx="13156">
                  <c:v>0.97448553118656212</c:v>
                </c:pt>
                <c:pt idx="13157">
                  <c:v>0.97450543326831984</c:v>
                </c:pt>
                <c:pt idx="13158">
                  <c:v>0.9745452374318353</c:v>
                </c:pt>
                <c:pt idx="13159">
                  <c:v>0.97456513951359303</c:v>
                </c:pt>
                <c:pt idx="13160">
                  <c:v>0.97462484575886632</c:v>
                </c:pt>
                <c:pt idx="13161">
                  <c:v>0.97466464992238189</c:v>
                </c:pt>
                <c:pt idx="13162">
                  <c:v>0.97468455200413961</c:v>
                </c:pt>
                <c:pt idx="13163">
                  <c:v>0.97472435616765507</c:v>
                </c:pt>
                <c:pt idx="13164">
                  <c:v>0.9747442582494128</c:v>
                </c:pt>
                <c:pt idx="13165">
                  <c:v>0.97476416033117064</c:v>
                </c:pt>
                <c:pt idx="13166">
                  <c:v>0.97478406241292836</c:v>
                </c:pt>
                <c:pt idx="13167">
                  <c:v>0.97480396449468609</c:v>
                </c:pt>
                <c:pt idx="13168">
                  <c:v>0.97482386657644382</c:v>
                </c:pt>
                <c:pt idx="13169">
                  <c:v>0.97484376865820155</c:v>
                </c:pt>
                <c:pt idx="13170">
                  <c:v>0.97486367073995939</c:v>
                </c:pt>
                <c:pt idx="13171">
                  <c:v>0.97488357282171711</c:v>
                </c:pt>
                <c:pt idx="13172">
                  <c:v>0.97490347490347484</c:v>
                </c:pt>
                <c:pt idx="13173">
                  <c:v>0.97492337698523257</c:v>
                </c:pt>
                <c:pt idx="13174">
                  <c:v>0.97496318114874814</c:v>
                </c:pt>
                <c:pt idx="13175">
                  <c:v>0.97500298531226359</c:v>
                </c:pt>
                <c:pt idx="13176">
                  <c:v>0.97502288739402132</c:v>
                </c:pt>
                <c:pt idx="13177">
                  <c:v>0.97506269155753689</c:v>
                </c:pt>
                <c:pt idx="13178">
                  <c:v>0.97510249572105234</c:v>
                </c:pt>
                <c:pt idx="13179">
                  <c:v>0.97512239780281018</c:v>
                </c:pt>
                <c:pt idx="13180">
                  <c:v>0.97520200612984109</c:v>
                </c:pt>
                <c:pt idx="13181">
                  <c:v>0.97524181029335666</c:v>
                </c:pt>
                <c:pt idx="13182">
                  <c:v>0.97530151653862984</c:v>
                </c:pt>
                <c:pt idx="13183">
                  <c:v>0.97532141862038768</c:v>
                </c:pt>
                <c:pt idx="13184">
                  <c:v>0.97534132070214541</c:v>
                </c:pt>
                <c:pt idx="13185">
                  <c:v>0.97536122278390314</c:v>
                </c:pt>
                <c:pt idx="13186">
                  <c:v>0.97538112486566086</c:v>
                </c:pt>
                <c:pt idx="13187">
                  <c:v>0.9754010269474187</c:v>
                </c:pt>
                <c:pt idx="13188">
                  <c:v>0.97544083111093416</c:v>
                </c:pt>
                <c:pt idx="13189">
                  <c:v>0.97548063527444961</c:v>
                </c:pt>
                <c:pt idx="13190">
                  <c:v>0.97552043943796518</c:v>
                </c:pt>
                <c:pt idx="13191">
                  <c:v>0.97556024360148064</c:v>
                </c:pt>
                <c:pt idx="13192">
                  <c:v>0.9756000477649962</c:v>
                </c:pt>
                <c:pt idx="13193">
                  <c:v>0.97561994984675393</c:v>
                </c:pt>
                <c:pt idx="13194">
                  <c:v>0.97563985192851166</c:v>
                </c:pt>
                <c:pt idx="13195">
                  <c:v>0.97565975401026939</c:v>
                </c:pt>
                <c:pt idx="13196">
                  <c:v>0.97569955817378495</c:v>
                </c:pt>
                <c:pt idx="13197">
                  <c:v>0.97573936233730041</c:v>
                </c:pt>
                <c:pt idx="13198">
                  <c:v>0.97575926441905825</c:v>
                </c:pt>
                <c:pt idx="13199">
                  <c:v>0.97581897066433143</c:v>
                </c:pt>
                <c:pt idx="13200">
                  <c:v>0.97583887274608916</c:v>
                </c:pt>
                <c:pt idx="13201">
                  <c:v>0.975858774827847</c:v>
                </c:pt>
                <c:pt idx="13202">
                  <c:v>0.97587867690960473</c:v>
                </c:pt>
                <c:pt idx="13203">
                  <c:v>0.97591848107312018</c:v>
                </c:pt>
                <c:pt idx="13204">
                  <c:v>0.97595828523663575</c:v>
                </c:pt>
                <c:pt idx="13205">
                  <c:v>0.97597818731839348</c:v>
                </c:pt>
                <c:pt idx="13206">
                  <c:v>0.97609759980893995</c:v>
                </c:pt>
                <c:pt idx="13207">
                  <c:v>0.97615730605421325</c:v>
                </c:pt>
                <c:pt idx="13208">
                  <c:v>0.97617720813597098</c:v>
                </c:pt>
                <c:pt idx="13209">
                  <c:v>0.9761971102177287</c:v>
                </c:pt>
                <c:pt idx="13210">
                  <c:v>0.97621701229948654</c:v>
                </c:pt>
                <c:pt idx="13211">
                  <c:v>0.97629662062651745</c:v>
                </c:pt>
                <c:pt idx="13212">
                  <c:v>0.97631652270827529</c:v>
                </c:pt>
                <c:pt idx="13213">
                  <c:v>0.97633642479003302</c:v>
                </c:pt>
                <c:pt idx="13214">
                  <c:v>0.97637622895354848</c:v>
                </c:pt>
                <c:pt idx="13215">
                  <c:v>0.9763961310353062</c:v>
                </c:pt>
                <c:pt idx="13216">
                  <c:v>0.9764558372805795</c:v>
                </c:pt>
                <c:pt idx="13217">
                  <c:v>0.97647573936233723</c:v>
                </c:pt>
                <c:pt idx="13218">
                  <c:v>0.97649564144409506</c:v>
                </c:pt>
                <c:pt idx="13219">
                  <c:v>0.97653544560761052</c:v>
                </c:pt>
                <c:pt idx="13220">
                  <c:v>0.97657524977112597</c:v>
                </c:pt>
                <c:pt idx="13221">
                  <c:v>0.97659515185288381</c:v>
                </c:pt>
                <c:pt idx="13222">
                  <c:v>0.97661505393464154</c:v>
                </c:pt>
                <c:pt idx="13223">
                  <c:v>0.97663495601639927</c:v>
                </c:pt>
                <c:pt idx="13224">
                  <c:v>0.976654858098157</c:v>
                </c:pt>
                <c:pt idx="13225">
                  <c:v>0.97671456434343029</c:v>
                </c:pt>
                <c:pt idx="13226">
                  <c:v>0.97675436850694575</c:v>
                </c:pt>
                <c:pt idx="13227">
                  <c:v>0.97677427058870359</c:v>
                </c:pt>
                <c:pt idx="13228">
                  <c:v>0.97679417267046131</c:v>
                </c:pt>
                <c:pt idx="13229">
                  <c:v>0.97681407475221904</c:v>
                </c:pt>
                <c:pt idx="13230">
                  <c:v>0.97685387891573461</c:v>
                </c:pt>
                <c:pt idx="13231">
                  <c:v>0.97687378099749234</c:v>
                </c:pt>
                <c:pt idx="13232">
                  <c:v>0.97689368307925006</c:v>
                </c:pt>
                <c:pt idx="13233">
                  <c:v>0.97699319348803881</c:v>
                </c:pt>
                <c:pt idx="13234">
                  <c:v>0.97701309556979654</c:v>
                </c:pt>
                <c:pt idx="13235">
                  <c:v>0.97703299765155438</c:v>
                </c:pt>
                <c:pt idx="13236">
                  <c:v>0.97705289973331211</c:v>
                </c:pt>
                <c:pt idx="13237">
                  <c:v>0.97707280181506984</c:v>
                </c:pt>
                <c:pt idx="13238">
                  <c:v>0.97709270389682756</c:v>
                </c:pt>
                <c:pt idx="13239">
                  <c:v>0.97717231222385859</c:v>
                </c:pt>
                <c:pt idx="13240">
                  <c:v>0.97719221430561631</c:v>
                </c:pt>
                <c:pt idx="13241">
                  <c:v>0.97723201846913188</c:v>
                </c:pt>
                <c:pt idx="13242">
                  <c:v>0.97725192055088961</c:v>
                </c:pt>
                <c:pt idx="13243">
                  <c:v>0.97727182263264734</c:v>
                </c:pt>
                <c:pt idx="13244">
                  <c:v>0.9773116267961629</c:v>
                </c:pt>
                <c:pt idx="13245">
                  <c:v>0.97733152887792063</c:v>
                </c:pt>
                <c:pt idx="13246">
                  <c:v>0.97735143095967836</c:v>
                </c:pt>
                <c:pt idx="13247">
                  <c:v>0.97739123512319381</c:v>
                </c:pt>
                <c:pt idx="13248">
                  <c:v>0.97745094136846711</c:v>
                </c:pt>
                <c:pt idx="13249">
                  <c:v>0.97747084345022484</c:v>
                </c:pt>
                <c:pt idx="13250">
                  <c:v>0.97749074553198267</c:v>
                </c:pt>
                <c:pt idx="13251">
                  <c:v>0.9775106476137404</c:v>
                </c:pt>
                <c:pt idx="13252">
                  <c:v>0.97753054969549813</c:v>
                </c:pt>
                <c:pt idx="13253">
                  <c:v>0.97755045177725586</c:v>
                </c:pt>
                <c:pt idx="13254">
                  <c:v>0.97757035385901359</c:v>
                </c:pt>
                <c:pt idx="13255">
                  <c:v>0.97761015802252915</c:v>
                </c:pt>
                <c:pt idx="13256">
                  <c:v>0.97763006010428688</c:v>
                </c:pt>
                <c:pt idx="13257">
                  <c:v>0.97766986426780234</c:v>
                </c:pt>
                <c:pt idx="13258">
                  <c:v>0.9777096684313179</c:v>
                </c:pt>
                <c:pt idx="13259">
                  <c:v>0.97772957051307563</c:v>
                </c:pt>
                <c:pt idx="13260">
                  <c:v>0.97774947259483336</c:v>
                </c:pt>
                <c:pt idx="13261">
                  <c:v>0.97780917884010665</c:v>
                </c:pt>
                <c:pt idx="13262">
                  <c:v>0.97782908092186438</c:v>
                </c:pt>
                <c:pt idx="13263">
                  <c:v>0.97784898300362211</c:v>
                </c:pt>
                <c:pt idx="13264">
                  <c:v>0.97786888508537995</c:v>
                </c:pt>
                <c:pt idx="13265">
                  <c:v>0.97788878716713767</c:v>
                </c:pt>
                <c:pt idx="13266">
                  <c:v>0.97794849341241097</c:v>
                </c:pt>
                <c:pt idx="13267">
                  <c:v>0.9779683954941687</c:v>
                </c:pt>
                <c:pt idx="13268">
                  <c:v>0.97800819965768415</c:v>
                </c:pt>
                <c:pt idx="13269">
                  <c:v>0.97802810173944188</c:v>
                </c:pt>
                <c:pt idx="13270">
                  <c:v>0.97804800382119972</c:v>
                </c:pt>
                <c:pt idx="13271">
                  <c:v>0.97806790590295745</c:v>
                </c:pt>
                <c:pt idx="13272">
                  <c:v>0.97808780798471517</c:v>
                </c:pt>
                <c:pt idx="13273">
                  <c:v>0.97812761214823074</c:v>
                </c:pt>
                <c:pt idx="13274">
                  <c:v>0.9781674163117462</c:v>
                </c:pt>
                <c:pt idx="13275">
                  <c:v>0.97818731839350392</c:v>
                </c:pt>
                <c:pt idx="13276">
                  <c:v>0.97820722047526165</c:v>
                </c:pt>
                <c:pt idx="13277">
                  <c:v>0.97822712255701949</c:v>
                </c:pt>
                <c:pt idx="13278">
                  <c:v>0.97826692672053495</c:v>
                </c:pt>
                <c:pt idx="13279">
                  <c:v>0.97834653504756597</c:v>
                </c:pt>
                <c:pt idx="13280">
                  <c:v>0.9783664371293237</c:v>
                </c:pt>
                <c:pt idx="13281">
                  <c:v>0.97838633921108142</c:v>
                </c:pt>
                <c:pt idx="13282">
                  <c:v>0.97842614337459699</c:v>
                </c:pt>
                <c:pt idx="13283">
                  <c:v>0.97844604545635472</c:v>
                </c:pt>
                <c:pt idx="13284">
                  <c:v>0.97848584961987017</c:v>
                </c:pt>
                <c:pt idx="13285">
                  <c:v>0.97850575170162801</c:v>
                </c:pt>
                <c:pt idx="13286">
                  <c:v>0.9785654579469012</c:v>
                </c:pt>
                <c:pt idx="13287">
                  <c:v>0.97858536002865903</c:v>
                </c:pt>
                <c:pt idx="13288">
                  <c:v>0.97860526211041676</c:v>
                </c:pt>
                <c:pt idx="13289">
                  <c:v>0.97862516419217449</c:v>
                </c:pt>
                <c:pt idx="13290">
                  <c:v>0.97864506627393222</c:v>
                </c:pt>
                <c:pt idx="13291">
                  <c:v>0.97866496835568995</c:v>
                </c:pt>
                <c:pt idx="13292">
                  <c:v>0.97868487043744778</c:v>
                </c:pt>
                <c:pt idx="13293">
                  <c:v>0.97874457668272097</c:v>
                </c:pt>
                <c:pt idx="13294">
                  <c:v>0.97876447876447881</c:v>
                </c:pt>
                <c:pt idx="13295">
                  <c:v>0.97880428292799426</c:v>
                </c:pt>
                <c:pt idx="13296">
                  <c:v>0.97882418500975199</c:v>
                </c:pt>
                <c:pt idx="13297">
                  <c:v>0.97886398917326756</c:v>
                </c:pt>
                <c:pt idx="13298">
                  <c:v>0.97888389125502528</c:v>
                </c:pt>
                <c:pt idx="13299">
                  <c:v>0.97890379333678301</c:v>
                </c:pt>
                <c:pt idx="13300">
                  <c:v>0.97892369541854074</c:v>
                </c:pt>
                <c:pt idx="13301">
                  <c:v>0.97898340166381403</c:v>
                </c:pt>
                <c:pt idx="13302">
                  <c:v>0.97900330374557176</c:v>
                </c:pt>
                <c:pt idx="13303">
                  <c:v>0.97902320582732949</c:v>
                </c:pt>
                <c:pt idx="13304">
                  <c:v>0.97906300999084506</c:v>
                </c:pt>
                <c:pt idx="13305">
                  <c:v>0.97910281415436051</c:v>
                </c:pt>
                <c:pt idx="13306">
                  <c:v>0.97914261831787608</c:v>
                </c:pt>
                <c:pt idx="13307">
                  <c:v>0.97918242248139153</c:v>
                </c:pt>
                <c:pt idx="13308">
                  <c:v>0.97920232456314926</c:v>
                </c:pt>
                <c:pt idx="13309">
                  <c:v>0.9792222266449071</c:v>
                </c:pt>
                <c:pt idx="13310">
                  <c:v>0.97924212872666483</c:v>
                </c:pt>
                <c:pt idx="13311">
                  <c:v>0.97926203080842256</c:v>
                </c:pt>
                <c:pt idx="13312">
                  <c:v>0.97928193289018028</c:v>
                </c:pt>
                <c:pt idx="13313">
                  <c:v>0.97930183497193801</c:v>
                </c:pt>
                <c:pt idx="13314">
                  <c:v>0.97934163913545358</c:v>
                </c:pt>
                <c:pt idx="13315">
                  <c:v>0.97936154121721131</c:v>
                </c:pt>
                <c:pt idx="13316">
                  <c:v>0.97938144329896903</c:v>
                </c:pt>
                <c:pt idx="13317">
                  <c:v>0.9794212474624846</c:v>
                </c:pt>
                <c:pt idx="13318">
                  <c:v>0.97944114954424233</c:v>
                </c:pt>
                <c:pt idx="13319">
                  <c:v>0.97946105162600006</c:v>
                </c:pt>
                <c:pt idx="13320">
                  <c:v>0.97948095370775778</c:v>
                </c:pt>
                <c:pt idx="13321">
                  <c:v>0.97950085578951562</c:v>
                </c:pt>
                <c:pt idx="13322">
                  <c:v>0.97954065995303108</c:v>
                </c:pt>
                <c:pt idx="13323">
                  <c:v>0.97956056203478881</c:v>
                </c:pt>
                <c:pt idx="13324">
                  <c:v>0.97960036619830437</c:v>
                </c:pt>
                <c:pt idx="13325">
                  <c:v>0.9796202682800621</c:v>
                </c:pt>
                <c:pt idx="13326">
                  <c:v>0.97964017036181983</c:v>
                </c:pt>
                <c:pt idx="13327">
                  <c:v>0.97966007244357756</c:v>
                </c:pt>
                <c:pt idx="13328">
                  <c:v>0.9796799745253354</c:v>
                </c:pt>
                <c:pt idx="13329">
                  <c:v>0.97969987660709312</c:v>
                </c:pt>
                <c:pt idx="13330">
                  <c:v>0.97971977868885085</c:v>
                </c:pt>
                <c:pt idx="13331">
                  <c:v>0.97973968077060858</c:v>
                </c:pt>
                <c:pt idx="13332">
                  <c:v>0.97975958285236631</c:v>
                </c:pt>
                <c:pt idx="13333">
                  <c:v>0.97977948493412415</c:v>
                </c:pt>
                <c:pt idx="13334">
                  <c:v>0.97979938701588187</c:v>
                </c:pt>
                <c:pt idx="13335">
                  <c:v>0.9798192890976396</c:v>
                </c:pt>
                <c:pt idx="13336">
                  <c:v>0.97983919117939733</c:v>
                </c:pt>
                <c:pt idx="13337">
                  <c:v>0.97985909326115517</c:v>
                </c:pt>
                <c:pt idx="13338">
                  <c:v>0.9798789953429129</c:v>
                </c:pt>
                <c:pt idx="13339">
                  <c:v>0.97989889742467062</c:v>
                </c:pt>
                <c:pt idx="13340">
                  <c:v>0.97991879950642835</c:v>
                </c:pt>
                <c:pt idx="13341">
                  <c:v>0.97993870158818608</c:v>
                </c:pt>
                <c:pt idx="13342">
                  <c:v>0.97995860366994392</c:v>
                </c:pt>
                <c:pt idx="13343">
                  <c:v>0.97997850575170165</c:v>
                </c:pt>
                <c:pt idx="13344">
                  <c:v>0.97999840783345937</c:v>
                </c:pt>
                <c:pt idx="13345">
                  <c:v>0.9800183099152171</c:v>
                </c:pt>
                <c:pt idx="13346">
                  <c:v>0.98003821199697494</c:v>
                </c:pt>
                <c:pt idx="13347">
                  <c:v>0.98005811407873267</c:v>
                </c:pt>
                <c:pt idx="13348">
                  <c:v>0.98009791824224812</c:v>
                </c:pt>
                <c:pt idx="13349">
                  <c:v>0.98013772240576369</c:v>
                </c:pt>
                <c:pt idx="13350">
                  <c:v>0.9802173307327946</c:v>
                </c:pt>
                <c:pt idx="13351">
                  <c:v>0.98025713489631017</c:v>
                </c:pt>
                <c:pt idx="13352">
                  <c:v>0.98029693905982562</c:v>
                </c:pt>
                <c:pt idx="13353">
                  <c:v>0.98037654738685664</c:v>
                </c:pt>
                <c:pt idx="13354">
                  <c:v>0.98039644946861437</c:v>
                </c:pt>
                <c:pt idx="13355">
                  <c:v>0.98043625363212994</c:v>
                </c:pt>
                <c:pt idx="13356">
                  <c:v>0.98045615571388767</c:v>
                </c:pt>
                <c:pt idx="13357">
                  <c:v>0.98049595987740323</c:v>
                </c:pt>
                <c:pt idx="13358">
                  <c:v>0.98051586195916096</c:v>
                </c:pt>
                <c:pt idx="13359">
                  <c:v>0.98053576404091869</c:v>
                </c:pt>
                <c:pt idx="13360">
                  <c:v>0.98057556820443414</c:v>
                </c:pt>
                <c:pt idx="13361">
                  <c:v>0.98061537236794971</c:v>
                </c:pt>
                <c:pt idx="13362">
                  <c:v>0.98065517653146517</c:v>
                </c:pt>
                <c:pt idx="13363">
                  <c:v>0.98067507861322301</c:v>
                </c:pt>
                <c:pt idx="13364">
                  <c:v>0.98071488277673846</c:v>
                </c:pt>
                <c:pt idx="13365">
                  <c:v>0.98075468694025392</c:v>
                </c:pt>
                <c:pt idx="13366">
                  <c:v>0.98081439318552721</c:v>
                </c:pt>
                <c:pt idx="13367">
                  <c:v>0.98083429526728494</c:v>
                </c:pt>
                <c:pt idx="13368">
                  <c:v>0.98085419734904278</c:v>
                </c:pt>
                <c:pt idx="13369">
                  <c:v>0.98087409943080051</c:v>
                </c:pt>
                <c:pt idx="13370">
                  <c:v>0.98091390359431596</c:v>
                </c:pt>
                <c:pt idx="13371">
                  <c:v>0.98093380567607369</c:v>
                </c:pt>
                <c:pt idx="13372">
                  <c:v>0.98095370775783153</c:v>
                </c:pt>
                <c:pt idx="13373">
                  <c:v>0.98099351192134698</c:v>
                </c:pt>
                <c:pt idx="13374">
                  <c:v>0.98101341400310471</c:v>
                </c:pt>
                <c:pt idx="13375">
                  <c:v>0.98105321816662028</c:v>
                </c:pt>
                <c:pt idx="13376">
                  <c:v>0.98107312024837801</c:v>
                </c:pt>
                <c:pt idx="13377">
                  <c:v>0.98109302233013573</c:v>
                </c:pt>
                <c:pt idx="13378">
                  <c:v>0.98111292441189346</c:v>
                </c:pt>
                <c:pt idx="13379">
                  <c:v>0.9811328264936513</c:v>
                </c:pt>
                <c:pt idx="13380">
                  <c:v>0.98115272857540903</c:v>
                </c:pt>
                <c:pt idx="13381">
                  <c:v>0.98117263065716676</c:v>
                </c:pt>
                <c:pt idx="13382">
                  <c:v>0.98119253273892448</c:v>
                </c:pt>
                <c:pt idx="13383">
                  <c:v>0.98121243482068221</c:v>
                </c:pt>
                <c:pt idx="13384">
                  <c:v>0.98129204314771323</c:v>
                </c:pt>
                <c:pt idx="13385">
                  <c:v>0.98131194522947107</c:v>
                </c:pt>
                <c:pt idx="13386">
                  <c:v>0.9813318473112288</c:v>
                </c:pt>
                <c:pt idx="13387">
                  <c:v>0.98137165147474426</c:v>
                </c:pt>
                <c:pt idx="13388">
                  <c:v>0.98139155355650198</c:v>
                </c:pt>
                <c:pt idx="13389">
                  <c:v>0.98143135772001755</c:v>
                </c:pt>
                <c:pt idx="13390">
                  <c:v>0.98145125980177528</c:v>
                </c:pt>
                <c:pt idx="13391">
                  <c:v>0.98151096604704857</c:v>
                </c:pt>
                <c:pt idx="13392">
                  <c:v>0.9815308681288063</c:v>
                </c:pt>
                <c:pt idx="13393">
                  <c:v>0.98155077021056403</c:v>
                </c:pt>
                <c:pt idx="13394">
                  <c:v>0.98157067229232176</c:v>
                </c:pt>
                <c:pt idx="13395">
                  <c:v>0.98159057437407959</c:v>
                </c:pt>
                <c:pt idx="13396">
                  <c:v>0.98161047645583732</c:v>
                </c:pt>
                <c:pt idx="13397">
                  <c:v>0.98163037853759505</c:v>
                </c:pt>
                <c:pt idx="13398">
                  <c:v>0.98167018270111051</c:v>
                </c:pt>
                <c:pt idx="13399">
                  <c:v>0.98170998686462607</c:v>
                </c:pt>
                <c:pt idx="13400">
                  <c:v>0.98176969310989937</c:v>
                </c:pt>
                <c:pt idx="13401">
                  <c:v>0.98178959519165709</c:v>
                </c:pt>
                <c:pt idx="13402">
                  <c:v>0.98184930143693028</c:v>
                </c:pt>
                <c:pt idx="13403">
                  <c:v>0.98186920351868812</c:v>
                </c:pt>
                <c:pt idx="13404">
                  <c:v>0.98188910560044584</c:v>
                </c:pt>
                <c:pt idx="13405">
                  <c:v>0.98190900768220357</c:v>
                </c:pt>
                <c:pt idx="13406">
                  <c:v>0.9819289097639613</c:v>
                </c:pt>
                <c:pt idx="13407">
                  <c:v>0.98202842017275005</c:v>
                </c:pt>
                <c:pt idx="13408">
                  <c:v>0.98206822433626562</c:v>
                </c:pt>
                <c:pt idx="13409">
                  <c:v>0.98208812641802334</c:v>
                </c:pt>
                <c:pt idx="13410">
                  <c:v>0.98210802849978107</c:v>
                </c:pt>
                <c:pt idx="13411">
                  <c:v>0.98218763682681209</c:v>
                </c:pt>
                <c:pt idx="13412">
                  <c:v>0.98220753890856982</c:v>
                </c:pt>
                <c:pt idx="13413">
                  <c:v>0.98222744099032766</c:v>
                </c:pt>
                <c:pt idx="13414">
                  <c:v>0.98224734307208539</c:v>
                </c:pt>
                <c:pt idx="13415">
                  <c:v>0.98226724515384312</c:v>
                </c:pt>
                <c:pt idx="13416">
                  <c:v>0.98228714723560084</c:v>
                </c:pt>
                <c:pt idx="13417">
                  <c:v>0.98230704931735857</c:v>
                </c:pt>
                <c:pt idx="13418">
                  <c:v>0.98234685348087414</c:v>
                </c:pt>
                <c:pt idx="13419">
                  <c:v>0.98238665764438959</c:v>
                </c:pt>
                <c:pt idx="13420">
                  <c:v>0.98242646180790516</c:v>
                </c:pt>
                <c:pt idx="13421">
                  <c:v>0.98244636388966289</c:v>
                </c:pt>
                <c:pt idx="13422">
                  <c:v>0.98246626597142062</c:v>
                </c:pt>
                <c:pt idx="13423">
                  <c:v>0.98250607013493618</c:v>
                </c:pt>
                <c:pt idx="13424">
                  <c:v>0.98254587429845164</c:v>
                </c:pt>
                <c:pt idx="13425">
                  <c:v>0.98256577638020937</c:v>
                </c:pt>
                <c:pt idx="13426">
                  <c:v>0.9825856784619672</c:v>
                </c:pt>
                <c:pt idx="13427">
                  <c:v>0.98260558054372493</c:v>
                </c:pt>
                <c:pt idx="13428">
                  <c:v>0.98262548262548266</c:v>
                </c:pt>
                <c:pt idx="13429">
                  <c:v>0.98264538470724039</c:v>
                </c:pt>
                <c:pt idx="13430">
                  <c:v>0.98266528678899812</c:v>
                </c:pt>
                <c:pt idx="13431">
                  <c:v>0.98270509095251368</c:v>
                </c:pt>
                <c:pt idx="13432">
                  <c:v>0.98272499303427141</c:v>
                </c:pt>
                <c:pt idx="13433">
                  <c:v>0.9827846992795447</c:v>
                </c:pt>
                <c:pt idx="13434">
                  <c:v>0.98282450344306016</c:v>
                </c:pt>
                <c:pt idx="13435">
                  <c:v>0.98284440552481789</c:v>
                </c:pt>
                <c:pt idx="13436">
                  <c:v>0.98286430760657573</c:v>
                </c:pt>
                <c:pt idx="13437">
                  <c:v>0.98288420968833345</c:v>
                </c:pt>
                <c:pt idx="13438">
                  <c:v>0.98290411177009118</c:v>
                </c:pt>
                <c:pt idx="13439">
                  <c:v>0.98292401385184891</c:v>
                </c:pt>
                <c:pt idx="13440">
                  <c:v>0.98294391593360664</c:v>
                </c:pt>
                <c:pt idx="13441">
                  <c:v>0.98296381801536448</c:v>
                </c:pt>
                <c:pt idx="13442">
                  <c:v>0.98300362217887993</c:v>
                </c:pt>
                <c:pt idx="13443">
                  <c:v>0.98302352426063766</c:v>
                </c:pt>
                <c:pt idx="13444">
                  <c:v>0.98306332842415323</c:v>
                </c:pt>
                <c:pt idx="13445">
                  <c:v>0.98308323050591095</c:v>
                </c:pt>
                <c:pt idx="13446">
                  <c:v>0.98310313258766868</c:v>
                </c:pt>
                <c:pt idx="13447">
                  <c:v>0.98314293675118425</c:v>
                </c:pt>
                <c:pt idx="13448">
                  <c:v>0.98316283883294198</c:v>
                </c:pt>
                <c:pt idx="13449">
                  <c:v>0.9831827409146997</c:v>
                </c:pt>
                <c:pt idx="13450">
                  <c:v>0.98320264299645743</c:v>
                </c:pt>
                <c:pt idx="13451">
                  <c:v>0.98322254507821527</c:v>
                </c:pt>
                <c:pt idx="13452">
                  <c:v>0.983242447159973</c:v>
                </c:pt>
                <c:pt idx="13453">
                  <c:v>0.98326234924173073</c:v>
                </c:pt>
                <c:pt idx="13454">
                  <c:v>0.98330215340524618</c:v>
                </c:pt>
                <c:pt idx="13455">
                  <c:v>0.98334195756876175</c:v>
                </c:pt>
                <c:pt idx="13456">
                  <c:v>0.98336185965051948</c:v>
                </c:pt>
                <c:pt idx="13457">
                  <c:v>0.98342156589579277</c:v>
                </c:pt>
                <c:pt idx="13458">
                  <c:v>0.9834414679775505</c:v>
                </c:pt>
                <c:pt idx="13459">
                  <c:v>0.98348127214106595</c:v>
                </c:pt>
                <c:pt idx="13460">
                  <c:v>0.98350117422282379</c:v>
                </c:pt>
                <c:pt idx="13461">
                  <c:v>0.98352107630458152</c:v>
                </c:pt>
                <c:pt idx="13462">
                  <c:v>0.98354097838633925</c:v>
                </c:pt>
                <c:pt idx="13463">
                  <c:v>0.9835807825498547</c:v>
                </c:pt>
                <c:pt idx="13464">
                  <c:v>0.983640488795128</c:v>
                </c:pt>
                <c:pt idx="13465">
                  <c:v>0.98366039087688573</c:v>
                </c:pt>
                <c:pt idx="13466">
                  <c:v>0.98368029295864357</c:v>
                </c:pt>
                <c:pt idx="13467">
                  <c:v>0.98373999920391675</c:v>
                </c:pt>
                <c:pt idx="13468">
                  <c:v>0.98375990128567448</c:v>
                </c:pt>
                <c:pt idx="13469">
                  <c:v>0.98377980336743232</c:v>
                </c:pt>
                <c:pt idx="13470">
                  <c:v>0.98381960753094777</c:v>
                </c:pt>
                <c:pt idx="13471">
                  <c:v>0.9838395096127055</c:v>
                </c:pt>
                <c:pt idx="13472">
                  <c:v>0.98387931377622106</c:v>
                </c:pt>
                <c:pt idx="13473">
                  <c:v>0.98389921585797879</c:v>
                </c:pt>
                <c:pt idx="13474">
                  <c:v>0.98393902002149425</c:v>
                </c:pt>
                <c:pt idx="13475">
                  <c:v>0.98395892210325209</c:v>
                </c:pt>
                <c:pt idx="13476">
                  <c:v>0.98399872626676754</c:v>
                </c:pt>
                <c:pt idx="13477">
                  <c:v>0.98401862834852527</c:v>
                </c:pt>
                <c:pt idx="13478">
                  <c:v>0.984038530430283</c:v>
                </c:pt>
                <c:pt idx="13479">
                  <c:v>0.98405843251204084</c:v>
                </c:pt>
                <c:pt idx="13480">
                  <c:v>0.98407833459379856</c:v>
                </c:pt>
                <c:pt idx="13481">
                  <c:v>0.98409823667555629</c:v>
                </c:pt>
                <c:pt idx="13482">
                  <c:v>0.98411813875731402</c:v>
                </c:pt>
                <c:pt idx="13483">
                  <c:v>0.98413804083907186</c:v>
                </c:pt>
                <c:pt idx="13484">
                  <c:v>0.98415794292082959</c:v>
                </c:pt>
                <c:pt idx="13485">
                  <c:v>0.98417784500258731</c:v>
                </c:pt>
                <c:pt idx="13486">
                  <c:v>0.98419774708434504</c:v>
                </c:pt>
                <c:pt idx="13487">
                  <c:v>0.98423755124786061</c:v>
                </c:pt>
                <c:pt idx="13488">
                  <c:v>0.98425745332961834</c:v>
                </c:pt>
                <c:pt idx="13489">
                  <c:v>0.98427735541137606</c:v>
                </c:pt>
                <c:pt idx="13490">
                  <c:v>0.98431715957489163</c:v>
                </c:pt>
                <c:pt idx="13491">
                  <c:v>0.98433706165664936</c:v>
                </c:pt>
                <c:pt idx="13492">
                  <c:v>0.98435696373840709</c:v>
                </c:pt>
                <c:pt idx="13493">
                  <c:v>0.98437686582016481</c:v>
                </c:pt>
                <c:pt idx="13494">
                  <c:v>0.98441666998368038</c:v>
                </c:pt>
                <c:pt idx="13495">
                  <c:v>0.98443657206543811</c:v>
                </c:pt>
                <c:pt idx="13496">
                  <c:v>0.98445647414719584</c:v>
                </c:pt>
                <c:pt idx="13497">
                  <c:v>0.98447637622895356</c:v>
                </c:pt>
                <c:pt idx="13498">
                  <c:v>0.9844962783107114</c:v>
                </c:pt>
                <c:pt idx="13499">
                  <c:v>0.98451618039246913</c:v>
                </c:pt>
                <c:pt idx="13500">
                  <c:v>0.98455598455598459</c:v>
                </c:pt>
                <c:pt idx="13501">
                  <c:v>0.98457588663774231</c:v>
                </c:pt>
                <c:pt idx="13502">
                  <c:v>0.98459578871950015</c:v>
                </c:pt>
                <c:pt idx="13503">
                  <c:v>0.98461569080125788</c:v>
                </c:pt>
                <c:pt idx="13504">
                  <c:v>0.98463559288301561</c:v>
                </c:pt>
                <c:pt idx="13505">
                  <c:v>0.98465549496477334</c:v>
                </c:pt>
                <c:pt idx="13506">
                  <c:v>0.98473510329180436</c:v>
                </c:pt>
                <c:pt idx="13507">
                  <c:v>0.98475500537356209</c:v>
                </c:pt>
                <c:pt idx="13508">
                  <c:v>0.98479480953707765</c:v>
                </c:pt>
                <c:pt idx="13509">
                  <c:v>0.98481471161883538</c:v>
                </c:pt>
                <c:pt idx="13510">
                  <c:v>0.98483461370059311</c:v>
                </c:pt>
                <c:pt idx="13511">
                  <c:v>0.98485451578235084</c:v>
                </c:pt>
                <c:pt idx="13512">
                  <c:v>0.98487441786410868</c:v>
                </c:pt>
                <c:pt idx="13513">
                  <c:v>0.9848943199458664</c:v>
                </c:pt>
                <c:pt idx="13514">
                  <c:v>0.98491422202762413</c:v>
                </c:pt>
                <c:pt idx="13515">
                  <c:v>0.98495402619113959</c:v>
                </c:pt>
                <c:pt idx="13516">
                  <c:v>0.98497392827289743</c:v>
                </c:pt>
                <c:pt idx="13517">
                  <c:v>0.98501373243641288</c:v>
                </c:pt>
                <c:pt idx="13518">
                  <c:v>0.98503363451817061</c:v>
                </c:pt>
                <c:pt idx="13519">
                  <c:v>0.98505353659992845</c:v>
                </c:pt>
                <c:pt idx="13520">
                  <c:v>0.98507343868168618</c:v>
                </c:pt>
                <c:pt idx="13521">
                  <c:v>0.98511324284520163</c:v>
                </c:pt>
                <c:pt idx="13522">
                  <c:v>0.98513314492695936</c:v>
                </c:pt>
                <c:pt idx="13523">
                  <c:v>0.9851530470087172</c:v>
                </c:pt>
                <c:pt idx="13524">
                  <c:v>0.98517294909047493</c:v>
                </c:pt>
                <c:pt idx="13525">
                  <c:v>0.98519285117223265</c:v>
                </c:pt>
                <c:pt idx="13526">
                  <c:v>0.98521275325399038</c:v>
                </c:pt>
                <c:pt idx="13527">
                  <c:v>0.98527245949926368</c:v>
                </c:pt>
                <c:pt idx="13528">
                  <c:v>0.9853520678262947</c:v>
                </c:pt>
                <c:pt idx="13529">
                  <c:v>0.98537196990805243</c:v>
                </c:pt>
                <c:pt idx="13530">
                  <c:v>0.98539187198981015</c:v>
                </c:pt>
                <c:pt idx="13531">
                  <c:v>0.98543167615332572</c:v>
                </c:pt>
                <c:pt idx="13532">
                  <c:v>0.98545157823508345</c:v>
                </c:pt>
                <c:pt idx="13533">
                  <c:v>0.9854913823985989</c:v>
                </c:pt>
                <c:pt idx="13534">
                  <c:v>0.98551128448035674</c:v>
                </c:pt>
                <c:pt idx="13535">
                  <c:v>0.98559089280738765</c:v>
                </c:pt>
                <c:pt idx="13536">
                  <c:v>0.98561079488914549</c:v>
                </c:pt>
                <c:pt idx="13537">
                  <c:v>0.98563069697090322</c:v>
                </c:pt>
                <c:pt idx="13538">
                  <c:v>0.98567050113441868</c:v>
                </c:pt>
                <c:pt idx="13539">
                  <c:v>0.98571030529793424</c:v>
                </c:pt>
                <c:pt idx="13540">
                  <c:v>0.9857501094614497</c:v>
                </c:pt>
                <c:pt idx="13541">
                  <c:v>0.98577001154320743</c:v>
                </c:pt>
                <c:pt idx="13542">
                  <c:v>0.98578991362496526</c:v>
                </c:pt>
                <c:pt idx="13543">
                  <c:v>0.98580981570672299</c:v>
                </c:pt>
                <c:pt idx="13544">
                  <c:v>0.98582971778848072</c:v>
                </c:pt>
                <c:pt idx="13545">
                  <c:v>0.98584961987023845</c:v>
                </c:pt>
                <c:pt idx="13546">
                  <c:v>0.98586952195199617</c:v>
                </c:pt>
                <c:pt idx="13547">
                  <c:v>0.98588942403375401</c:v>
                </c:pt>
                <c:pt idx="13548">
                  <c:v>0.98590932611551174</c:v>
                </c:pt>
                <c:pt idx="13549">
                  <c:v>0.98592922819726947</c:v>
                </c:pt>
                <c:pt idx="13550">
                  <c:v>0.9859491302790272</c:v>
                </c:pt>
                <c:pt idx="13551">
                  <c:v>0.98596903236078504</c:v>
                </c:pt>
                <c:pt idx="13552">
                  <c:v>0.98598893444254276</c:v>
                </c:pt>
                <c:pt idx="13553">
                  <c:v>0.98600883652430049</c:v>
                </c:pt>
                <c:pt idx="13554">
                  <c:v>0.98604864068781595</c:v>
                </c:pt>
                <c:pt idx="13555">
                  <c:v>0.98606854276957379</c:v>
                </c:pt>
                <c:pt idx="13556">
                  <c:v>0.98608844485133151</c:v>
                </c:pt>
                <c:pt idx="13557">
                  <c:v>0.98610834693308924</c:v>
                </c:pt>
                <c:pt idx="13558">
                  <c:v>0.9861481510966047</c:v>
                </c:pt>
                <c:pt idx="13559">
                  <c:v>0.98616805317836254</c:v>
                </c:pt>
                <c:pt idx="13560">
                  <c:v>0.98618795526012026</c:v>
                </c:pt>
                <c:pt idx="13561">
                  <c:v>0.98620785734187799</c:v>
                </c:pt>
                <c:pt idx="13562">
                  <c:v>0.98622775942363572</c:v>
                </c:pt>
                <c:pt idx="13563">
                  <c:v>0.98626756358715129</c:v>
                </c:pt>
                <c:pt idx="13564">
                  <c:v>0.98628746566890901</c:v>
                </c:pt>
                <c:pt idx="13565">
                  <c:v>0.98632726983242447</c:v>
                </c:pt>
                <c:pt idx="13566">
                  <c:v>0.98634717191418231</c:v>
                </c:pt>
                <c:pt idx="13567">
                  <c:v>0.98636707399594004</c:v>
                </c:pt>
                <c:pt idx="13568">
                  <c:v>0.98638697607769776</c:v>
                </c:pt>
                <c:pt idx="13569">
                  <c:v>0.98640687815945549</c:v>
                </c:pt>
                <c:pt idx="13570">
                  <c:v>0.98644668232297106</c:v>
                </c:pt>
                <c:pt idx="13571">
                  <c:v>0.98646658440472879</c:v>
                </c:pt>
                <c:pt idx="13572">
                  <c:v>0.98648648648648651</c:v>
                </c:pt>
                <c:pt idx="13573">
                  <c:v>0.98650638856824424</c:v>
                </c:pt>
                <c:pt idx="13574">
                  <c:v>0.98652629065000208</c:v>
                </c:pt>
                <c:pt idx="13575">
                  <c:v>0.98654619273175981</c:v>
                </c:pt>
                <c:pt idx="13576">
                  <c:v>0.98660589897703299</c:v>
                </c:pt>
                <c:pt idx="13577">
                  <c:v>0.98662580105879083</c:v>
                </c:pt>
                <c:pt idx="13578">
                  <c:v>0.98664570314054856</c:v>
                </c:pt>
                <c:pt idx="13579">
                  <c:v>0.98666560522230629</c:v>
                </c:pt>
                <c:pt idx="13580">
                  <c:v>0.98670540938582185</c:v>
                </c:pt>
                <c:pt idx="13581">
                  <c:v>0.98674521354933731</c:v>
                </c:pt>
                <c:pt idx="13582">
                  <c:v>0.98676511563109504</c:v>
                </c:pt>
                <c:pt idx="13583">
                  <c:v>0.98678501771285276</c:v>
                </c:pt>
                <c:pt idx="13584">
                  <c:v>0.9868049197946106</c:v>
                </c:pt>
                <c:pt idx="13585">
                  <c:v>0.98684472395812606</c:v>
                </c:pt>
                <c:pt idx="13586">
                  <c:v>0.98686462603988379</c:v>
                </c:pt>
                <c:pt idx="13587">
                  <c:v>0.98688452812164151</c:v>
                </c:pt>
                <c:pt idx="13588">
                  <c:v>0.98690443020339935</c:v>
                </c:pt>
                <c:pt idx="13589">
                  <c:v>0.98692433228515708</c:v>
                </c:pt>
                <c:pt idx="13590">
                  <c:v>0.98696413644867254</c:v>
                </c:pt>
                <c:pt idx="13591">
                  <c:v>0.98698403853043037</c:v>
                </c:pt>
                <c:pt idx="13592">
                  <c:v>0.9870039406121881</c:v>
                </c:pt>
                <c:pt idx="13593">
                  <c:v>0.98702384269394583</c:v>
                </c:pt>
                <c:pt idx="13594">
                  <c:v>0.98704374477570356</c:v>
                </c:pt>
                <c:pt idx="13595">
                  <c:v>0.98706364685746129</c:v>
                </c:pt>
                <c:pt idx="13596">
                  <c:v>0.98712335310273458</c:v>
                </c:pt>
                <c:pt idx="13597">
                  <c:v>0.98714325518449231</c:v>
                </c:pt>
                <c:pt idx="13598">
                  <c:v>0.98716315726625015</c:v>
                </c:pt>
                <c:pt idx="13599">
                  <c:v>0.98718305934800787</c:v>
                </c:pt>
                <c:pt idx="13600">
                  <c:v>0.98724276559328106</c:v>
                </c:pt>
                <c:pt idx="13601">
                  <c:v>0.9872626676750389</c:v>
                </c:pt>
                <c:pt idx="13602">
                  <c:v>0.98730247183855435</c:v>
                </c:pt>
                <c:pt idx="13603">
                  <c:v>0.98732237392031208</c:v>
                </c:pt>
                <c:pt idx="13604">
                  <c:v>0.98734227600206981</c:v>
                </c:pt>
                <c:pt idx="13605">
                  <c:v>0.98736217808382765</c:v>
                </c:pt>
                <c:pt idx="13606">
                  <c:v>0.98738208016558537</c:v>
                </c:pt>
                <c:pt idx="13607">
                  <c:v>0.9874019822473431</c:v>
                </c:pt>
                <c:pt idx="13608">
                  <c:v>0.98742188432910083</c:v>
                </c:pt>
                <c:pt idx="13609">
                  <c:v>0.98744178641085867</c:v>
                </c:pt>
                <c:pt idx="13610">
                  <c:v>0.9874616884926164</c:v>
                </c:pt>
                <c:pt idx="13611">
                  <c:v>0.98748159057437412</c:v>
                </c:pt>
                <c:pt idx="13612">
                  <c:v>0.98750149265613185</c:v>
                </c:pt>
                <c:pt idx="13613">
                  <c:v>0.98752139473788958</c:v>
                </c:pt>
                <c:pt idx="13614">
                  <c:v>0.98754129681964742</c:v>
                </c:pt>
                <c:pt idx="13615">
                  <c:v>0.98756119890140515</c:v>
                </c:pt>
                <c:pt idx="13616">
                  <c:v>0.9876010030649206</c:v>
                </c:pt>
                <c:pt idx="13617">
                  <c:v>0.98762090514667844</c:v>
                </c:pt>
                <c:pt idx="13618">
                  <c:v>0.98764080722843617</c:v>
                </c:pt>
                <c:pt idx="13619">
                  <c:v>0.98768061139195162</c:v>
                </c:pt>
                <c:pt idx="13620">
                  <c:v>0.98770051347370935</c:v>
                </c:pt>
                <c:pt idx="13621">
                  <c:v>0.98772041555546719</c:v>
                </c:pt>
                <c:pt idx="13622">
                  <c:v>0.98774031763722492</c:v>
                </c:pt>
                <c:pt idx="13623">
                  <c:v>0.98776021971898265</c:v>
                </c:pt>
                <c:pt idx="13624">
                  <c:v>0.98781992596425594</c:v>
                </c:pt>
                <c:pt idx="13625">
                  <c:v>0.98783982804601367</c:v>
                </c:pt>
                <c:pt idx="13626">
                  <c:v>0.9878597301277714</c:v>
                </c:pt>
                <c:pt idx="13627">
                  <c:v>0.98787963220952912</c:v>
                </c:pt>
                <c:pt idx="13628">
                  <c:v>0.98789953429128696</c:v>
                </c:pt>
                <c:pt idx="13629">
                  <c:v>0.98791943637304469</c:v>
                </c:pt>
                <c:pt idx="13630">
                  <c:v>0.98793933845480242</c:v>
                </c:pt>
                <c:pt idx="13631">
                  <c:v>0.98795924053656015</c:v>
                </c:pt>
                <c:pt idx="13632">
                  <c:v>0.98797914261831787</c:v>
                </c:pt>
                <c:pt idx="13633">
                  <c:v>0.98799904470007571</c:v>
                </c:pt>
                <c:pt idx="13634">
                  <c:v>0.98801894678183344</c:v>
                </c:pt>
                <c:pt idx="13635">
                  <c:v>0.98803884886359117</c:v>
                </c:pt>
                <c:pt idx="13636">
                  <c:v>0.9880587509453489</c:v>
                </c:pt>
                <c:pt idx="13637">
                  <c:v>0.98807865302710673</c:v>
                </c:pt>
                <c:pt idx="13638">
                  <c:v>0.98809855510886446</c:v>
                </c:pt>
                <c:pt idx="13639">
                  <c:v>0.98811845719062219</c:v>
                </c:pt>
                <c:pt idx="13640">
                  <c:v>0.98813835927237992</c:v>
                </c:pt>
                <c:pt idx="13641">
                  <c:v>0.98815826135413765</c:v>
                </c:pt>
                <c:pt idx="13642">
                  <c:v>0.98817816343589548</c:v>
                </c:pt>
                <c:pt idx="13643">
                  <c:v>0.98819806551765321</c:v>
                </c:pt>
                <c:pt idx="13644">
                  <c:v>0.98821796759941094</c:v>
                </c:pt>
                <c:pt idx="13645">
                  <c:v>0.98823786968116867</c:v>
                </c:pt>
                <c:pt idx="13646">
                  <c:v>0.98825777176292651</c:v>
                </c:pt>
                <c:pt idx="13647">
                  <c:v>0.98827767384468423</c:v>
                </c:pt>
                <c:pt idx="13648">
                  <c:v>0.98831747800819969</c:v>
                </c:pt>
                <c:pt idx="13649">
                  <c:v>0.98833738008995742</c:v>
                </c:pt>
                <c:pt idx="13650">
                  <c:v>0.98837718425347298</c:v>
                </c:pt>
                <c:pt idx="13651">
                  <c:v>0.98841698841698844</c:v>
                </c:pt>
                <c:pt idx="13652">
                  <c:v>0.98843689049874617</c:v>
                </c:pt>
                <c:pt idx="13653">
                  <c:v>0.98845679258050401</c:v>
                </c:pt>
                <c:pt idx="13654">
                  <c:v>0.98847669466226173</c:v>
                </c:pt>
                <c:pt idx="13655">
                  <c:v>0.98849659674401946</c:v>
                </c:pt>
                <c:pt idx="13656">
                  <c:v>0.98851649882577719</c:v>
                </c:pt>
                <c:pt idx="13657">
                  <c:v>0.98853640090753503</c:v>
                </c:pt>
                <c:pt idx="13658">
                  <c:v>0.98855630298929276</c:v>
                </c:pt>
                <c:pt idx="13659">
                  <c:v>0.98859610715280821</c:v>
                </c:pt>
                <c:pt idx="13660">
                  <c:v>0.98861600923456594</c:v>
                </c:pt>
                <c:pt idx="13661">
                  <c:v>0.98863591131632378</c:v>
                </c:pt>
                <c:pt idx="13662">
                  <c:v>0.98865581339808151</c:v>
                </c:pt>
                <c:pt idx="13663">
                  <c:v>0.98867571547983923</c:v>
                </c:pt>
                <c:pt idx="13664">
                  <c:v>0.98869561756159696</c:v>
                </c:pt>
                <c:pt idx="13665">
                  <c:v>0.9887155196433548</c:v>
                </c:pt>
                <c:pt idx="13666">
                  <c:v>0.98873542172511253</c:v>
                </c:pt>
                <c:pt idx="13667">
                  <c:v>0.98875532380687026</c:v>
                </c:pt>
                <c:pt idx="13668">
                  <c:v>0.98877522588862798</c:v>
                </c:pt>
                <c:pt idx="13669">
                  <c:v>0.98879512797038571</c:v>
                </c:pt>
                <c:pt idx="13670">
                  <c:v>0.98881503005214355</c:v>
                </c:pt>
                <c:pt idx="13671">
                  <c:v>0.98883493213390128</c:v>
                </c:pt>
                <c:pt idx="13672">
                  <c:v>0.98885483421565901</c:v>
                </c:pt>
                <c:pt idx="13673">
                  <c:v>0.98887473629741673</c:v>
                </c:pt>
                <c:pt idx="13674">
                  <c:v>0.9889145404609323</c:v>
                </c:pt>
                <c:pt idx="13675">
                  <c:v>0.98893444254269003</c:v>
                </c:pt>
                <c:pt idx="13676">
                  <c:v>0.98895434462444776</c:v>
                </c:pt>
                <c:pt idx="13677">
                  <c:v>0.98901405086972105</c:v>
                </c:pt>
                <c:pt idx="13678">
                  <c:v>0.98903395295147878</c:v>
                </c:pt>
                <c:pt idx="13679">
                  <c:v>0.98905385503323651</c:v>
                </c:pt>
                <c:pt idx="13680">
                  <c:v>0.98909365919675207</c:v>
                </c:pt>
                <c:pt idx="13681">
                  <c:v>0.9891135612785098</c:v>
                </c:pt>
                <c:pt idx="13682">
                  <c:v>0.98913346336026753</c:v>
                </c:pt>
                <c:pt idx="13683">
                  <c:v>0.98915336544202526</c:v>
                </c:pt>
                <c:pt idx="13684">
                  <c:v>0.9891732675237831</c:v>
                </c:pt>
                <c:pt idx="13685">
                  <c:v>0.98919316960554082</c:v>
                </c:pt>
                <c:pt idx="13686">
                  <c:v>0.98921307168729855</c:v>
                </c:pt>
                <c:pt idx="13687">
                  <c:v>0.98923297376905628</c:v>
                </c:pt>
                <c:pt idx="13688">
                  <c:v>0.98925287585081401</c:v>
                </c:pt>
                <c:pt idx="13689">
                  <c:v>0.98927277793257185</c:v>
                </c:pt>
                <c:pt idx="13690">
                  <c:v>0.98929268001432957</c:v>
                </c:pt>
                <c:pt idx="13691">
                  <c:v>0.9893125820960873</c:v>
                </c:pt>
                <c:pt idx="13692">
                  <c:v>0.98933248417784503</c:v>
                </c:pt>
                <c:pt idx="13693">
                  <c:v>0.98935238625960276</c:v>
                </c:pt>
                <c:pt idx="13694">
                  <c:v>0.9893722883413606</c:v>
                </c:pt>
                <c:pt idx="13695">
                  <c:v>0.98939219042311832</c:v>
                </c:pt>
                <c:pt idx="13696">
                  <c:v>0.98941209250487605</c:v>
                </c:pt>
                <c:pt idx="13697">
                  <c:v>0.98943199458663378</c:v>
                </c:pt>
                <c:pt idx="13698">
                  <c:v>0.98945189666839162</c:v>
                </c:pt>
                <c:pt idx="13699">
                  <c:v>0.98947179875014935</c:v>
                </c:pt>
                <c:pt idx="13700">
                  <c:v>0.9895116029136648</c:v>
                </c:pt>
                <c:pt idx="13701">
                  <c:v>0.98953150499542253</c:v>
                </c:pt>
                <c:pt idx="13702">
                  <c:v>0.98955140707718037</c:v>
                </c:pt>
                <c:pt idx="13703">
                  <c:v>0.98959121124069582</c:v>
                </c:pt>
                <c:pt idx="13704">
                  <c:v>0.98961111332245355</c:v>
                </c:pt>
                <c:pt idx="13705">
                  <c:v>0.98963101540421139</c:v>
                </c:pt>
                <c:pt idx="13706">
                  <c:v>0.98973052581300014</c:v>
                </c:pt>
                <c:pt idx="13707">
                  <c:v>0.98977032997651559</c:v>
                </c:pt>
                <c:pt idx="13708">
                  <c:v>0.98979023205827332</c:v>
                </c:pt>
                <c:pt idx="13709">
                  <c:v>0.98981013414003116</c:v>
                </c:pt>
                <c:pt idx="13710">
                  <c:v>0.98983003622178889</c:v>
                </c:pt>
                <c:pt idx="13711">
                  <c:v>0.98984993830354662</c:v>
                </c:pt>
                <c:pt idx="13712">
                  <c:v>0.98986984038530434</c:v>
                </c:pt>
                <c:pt idx="13713">
                  <c:v>0.98988974246706207</c:v>
                </c:pt>
                <c:pt idx="13714">
                  <c:v>0.98990964454881991</c:v>
                </c:pt>
                <c:pt idx="13715">
                  <c:v>0.98992954663057764</c:v>
                </c:pt>
                <c:pt idx="13716">
                  <c:v>0.98994944871233537</c:v>
                </c:pt>
                <c:pt idx="13717">
                  <c:v>0.98996935079409309</c:v>
                </c:pt>
                <c:pt idx="13718">
                  <c:v>0.98998925287585082</c:v>
                </c:pt>
                <c:pt idx="13719">
                  <c:v>0.99002905703936639</c:v>
                </c:pt>
                <c:pt idx="13720">
                  <c:v>0.99004895912112412</c:v>
                </c:pt>
                <c:pt idx="13721">
                  <c:v>0.99006886120288184</c:v>
                </c:pt>
                <c:pt idx="13722">
                  <c:v>0.99008876328463968</c:v>
                </c:pt>
                <c:pt idx="13723">
                  <c:v>0.99010866536639741</c:v>
                </c:pt>
                <c:pt idx="13724">
                  <c:v>0.99014846952991287</c:v>
                </c:pt>
                <c:pt idx="13725">
                  <c:v>0.99020817577518616</c:v>
                </c:pt>
                <c:pt idx="13726">
                  <c:v>0.99022807785694389</c:v>
                </c:pt>
                <c:pt idx="13727">
                  <c:v>0.99030768618397491</c:v>
                </c:pt>
                <c:pt idx="13728">
                  <c:v>0.99032758826573264</c:v>
                </c:pt>
                <c:pt idx="13729">
                  <c:v>0.99034749034749037</c:v>
                </c:pt>
                <c:pt idx="13730">
                  <c:v>0.99036739242924821</c:v>
                </c:pt>
                <c:pt idx="13731">
                  <c:v>0.99038729451100593</c:v>
                </c:pt>
                <c:pt idx="13732">
                  <c:v>0.99040719659276366</c:v>
                </c:pt>
                <c:pt idx="13733">
                  <c:v>0.99044700075627912</c:v>
                </c:pt>
                <c:pt idx="13734">
                  <c:v>0.99046690283803696</c:v>
                </c:pt>
                <c:pt idx="13735">
                  <c:v>0.99048680491979468</c:v>
                </c:pt>
                <c:pt idx="13736">
                  <c:v>0.99050670700155241</c:v>
                </c:pt>
                <c:pt idx="13737">
                  <c:v>0.99052660908331014</c:v>
                </c:pt>
                <c:pt idx="13738">
                  <c:v>0.99054651116506798</c:v>
                </c:pt>
                <c:pt idx="13739">
                  <c:v>0.99056641324682571</c:v>
                </c:pt>
                <c:pt idx="13740">
                  <c:v>0.99058631532858343</c:v>
                </c:pt>
                <c:pt idx="13741">
                  <c:v>0.99064602157385673</c:v>
                </c:pt>
                <c:pt idx="13742">
                  <c:v>0.99066592365561446</c:v>
                </c:pt>
                <c:pt idx="13743">
                  <c:v>0.99068582573737218</c:v>
                </c:pt>
                <c:pt idx="13744">
                  <c:v>0.99070572781912991</c:v>
                </c:pt>
                <c:pt idx="13745">
                  <c:v>0.99074553198264548</c:v>
                </c:pt>
                <c:pt idx="13746">
                  <c:v>0.99076543406440321</c:v>
                </c:pt>
                <c:pt idx="13747">
                  <c:v>0.99078533614616093</c:v>
                </c:pt>
                <c:pt idx="13748">
                  <c:v>0.99080523822791866</c:v>
                </c:pt>
                <c:pt idx="13749">
                  <c:v>0.9908251403096765</c:v>
                </c:pt>
                <c:pt idx="13750">
                  <c:v>0.99086494447319196</c:v>
                </c:pt>
                <c:pt idx="13751">
                  <c:v>0.99088484655494968</c:v>
                </c:pt>
                <c:pt idx="13752">
                  <c:v>0.99090474863670741</c:v>
                </c:pt>
                <c:pt idx="13753">
                  <c:v>0.99092465071846525</c:v>
                </c:pt>
                <c:pt idx="13754">
                  <c:v>0.99098435696373843</c:v>
                </c:pt>
                <c:pt idx="13755">
                  <c:v>0.99100425904549627</c:v>
                </c:pt>
                <c:pt idx="13756">
                  <c:v>0.991024161127254</c:v>
                </c:pt>
                <c:pt idx="13757">
                  <c:v>0.99104406320901173</c:v>
                </c:pt>
                <c:pt idx="13758">
                  <c:v>0.99106396529076946</c:v>
                </c:pt>
                <c:pt idx="13759">
                  <c:v>0.99110376945428502</c:v>
                </c:pt>
                <c:pt idx="13760">
                  <c:v>0.99112367153604275</c:v>
                </c:pt>
                <c:pt idx="13761">
                  <c:v>0.99116347569955821</c:v>
                </c:pt>
                <c:pt idx="13762">
                  <c:v>0.99118337778131604</c:v>
                </c:pt>
                <c:pt idx="13763">
                  <c:v>0.99120327986307377</c:v>
                </c:pt>
                <c:pt idx="13764">
                  <c:v>0.9912231819448315</c:v>
                </c:pt>
                <c:pt idx="13765">
                  <c:v>0.99124308402658923</c:v>
                </c:pt>
                <c:pt idx="13766">
                  <c:v>0.99126298610834696</c:v>
                </c:pt>
                <c:pt idx="13767">
                  <c:v>0.99128288819010479</c:v>
                </c:pt>
                <c:pt idx="13768">
                  <c:v>0.99130279027186252</c:v>
                </c:pt>
                <c:pt idx="13769">
                  <c:v>0.99132269235362025</c:v>
                </c:pt>
                <c:pt idx="13770">
                  <c:v>0.99134259443537798</c:v>
                </c:pt>
                <c:pt idx="13771">
                  <c:v>0.99136249651713571</c:v>
                </c:pt>
                <c:pt idx="13772">
                  <c:v>0.99138239859889354</c:v>
                </c:pt>
                <c:pt idx="13773">
                  <c:v>0.99140230068065127</c:v>
                </c:pt>
                <c:pt idx="13774">
                  <c:v>0.991422202762409</c:v>
                </c:pt>
                <c:pt idx="13775">
                  <c:v>0.99144210484416673</c:v>
                </c:pt>
                <c:pt idx="13776">
                  <c:v>0.99146200692592457</c:v>
                </c:pt>
                <c:pt idx="13777">
                  <c:v>0.99148190900768229</c:v>
                </c:pt>
                <c:pt idx="13778">
                  <c:v>0.99150181108944002</c:v>
                </c:pt>
                <c:pt idx="13779">
                  <c:v>0.99156151733471332</c:v>
                </c:pt>
                <c:pt idx="13780">
                  <c:v>0.99158141941647104</c:v>
                </c:pt>
                <c:pt idx="13781">
                  <c:v>0.99160132149822877</c:v>
                </c:pt>
                <c:pt idx="13782">
                  <c:v>0.9916212235799865</c:v>
                </c:pt>
                <c:pt idx="13783">
                  <c:v>0.99168092982525979</c:v>
                </c:pt>
                <c:pt idx="13784">
                  <c:v>0.99170083190701752</c:v>
                </c:pt>
                <c:pt idx="13785">
                  <c:v>0.99172073398877525</c:v>
                </c:pt>
                <c:pt idx="13786">
                  <c:v>0.99174063607053309</c:v>
                </c:pt>
                <c:pt idx="13787">
                  <c:v>0.99176053815229082</c:v>
                </c:pt>
                <c:pt idx="13788">
                  <c:v>0.99180034231580627</c:v>
                </c:pt>
                <c:pt idx="13789">
                  <c:v>0.99182024439756411</c:v>
                </c:pt>
                <c:pt idx="13790">
                  <c:v>0.99184014647932184</c:v>
                </c:pt>
                <c:pt idx="13791">
                  <c:v>0.99186004856107957</c:v>
                </c:pt>
                <c:pt idx="13792">
                  <c:v>0.99187995064283729</c:v>
                </c:pt>
                <c:pt idx="13793">
                  <c:v>0.99189985272459502</c:v>
                </c:pt>
                <c:pt idx="13794">
                  <c:v>0.99191975480635286</c:v>
                </c:pt>
                <c:pt idx="13795">
                  <c:v>0.99193965688811059</c:v>
                </c:pt>
                <c:pt idx="13796">
                  <c:v>0.99195955896986832</c:v>
                </c:pt>
                <c:pt idx="13797">
                  <c:v>0.99197946105162604</c:v>
                </c:pt>
                <c:pt idx="13798">
                  <c:v>0.99199936313338377</c:v>
                </c:pt>
                <c:pt idx="13799">
                  <c:v>0.99201926521514161</c:v>
                </c:pt>
                <c:pt idx="13800">
                  <c:v>0.99205906937865707</c:v>
                </c:pt>
                <c:pt idx="13801">
                  <c:v>0.99207897146041479</c:v>
                </c:pt>
                <c:pt idx="13802">
                  <c:v>0.99209887354217263</c:v>
                </c:pt>
                <c:pt idx="13803">
                  <c:v>0.99211877562393036</c:v>
                </c:pt>
                <c:pt idx="13804">
                  <c:v>0.99213867770568809</c:v>
                </c:pt>
                <c:pt idx="13805">
                  <c:v>0.99215857978744582</c:v>
                </c:pt>
                <c:pt idx="13806">
                  <c:v>0.99217848186920354</c:v>
                </c:pt>
                <c:pt idx="13807">
                  <c:v>0.99219838395096138</c:v>
                </c:pt>
                <c:pt idx="13808">
                  <c:v>0.99225809019623457</c:v>
                </c:pt>
                <c:pt idx="13809">
                  <c:v>0.9922779922779924</c:v>
                </c:pt>
                <c:pt idx="13810">
                  <c:v>0.99231779644150786</c:v>
                </c:pt>
                <c:pt idx="13811">
                  <c:v>0.99235760060502332</c:v>
                </c:pt>
                <c:pt idx="13812">
                  <c:v>0.99237750268678115</c:v>
                </c:pt>
                <c:pt idx="13813">
                  <c:v>0.99239740476853888</c:v>
                </c:pt>
                <c:pt idx="13814">
                  <c:v>0.99241730685029661</c:v>
                </c:pt>
                <c:pt idx="13815">
                  <c:v>0.99243720893205434</c:v>
                </c:pt>
                <c:pt idx="13816">
                  <c:v>0.99245711101381207</c:v>
                </c:pt>
                <c:pt idx="13817">
                  <c:v>0.9924770130955699</c:v>
                </c:pt>
                <c:pt idx="13818">
                  <c:v>0.99249691517732763</c:v>
                </c:pt>
                <c:pt idx="13819">
                  <c:v>0.99251681725908536</c:v>
                </c:pt>
                <c:pt idx="13820">
                  <c:v>0.99253671934084309</c:v>
                </c:pt>
                <c:pt idx="13821">
                  <c:v>0.99255662142260093</c:v>
                </c:pt>
                <c:pt idx="13822">
                  <c:v>0.99257652350435865</c:v>
                </c:pt>
                <c:pt idx="13823">
                  <c:v>0.99259642558611638</c:v>
                </c:pt>
                <c:pt idx="13824">
                  <c:v>0.99261632766787411</c:v>
                </c:pt>
                <c:pt idx="13825">
                  <c:v>0.99263622974963184</c:v>
                </c:pt>
                <c:pt idx="13826">
                  <c:v>0.99265613183138968</c:v>
                </c:pt>
                <c:pt idx="13827">
                  <c:v>0.99269593599490513</c:v>
                </c:pt>
                <c:pt idx="13828">
                  <c:v>0.99271583807666286</c:v>
                </c:pt>
                <c:pt idx="13829">
                  <c:v>0.99275564224017843</c:v>
                </c:pt>
                <c:pt idx="13830">
                  <c:v>0.99279544640369388</c:v>
                </c:pt>
                <c:pt idx="13831">
                  <c:v>0.99281534848545161</c:v>
                </c:pt>
                <c:pt idx="13832">
                  <c:v>0.99283525056720945</c:v>
                </c:pt>
                <c:pt idx="13833">
                  <c:v>0.99285515264896718</c:v>
                </c:pt>
                <c:pt idx="13834">
                  <c:v>0.9928750547307249</c:v>
                </c:pt>
                <c:pt idx="13835">
                  <c:v>0.99289495681248263</c:v>
                </c:pt>
                <c:pt idx="13836">
                  <c:v>0.99291485889424036</c:v>
                </c:pt>
                <c:pt idx="13837">
                  <c:v>0.9929347609759982</c:v>
                </c:pt>
                <c:pt idx="13838">
                  <c:v>0.99295466305775593</c:v>
                </c:pt>
                <c:pt idx="13839">
                  <c:v>0.99297456513951365</c:v>
                </c:pt>
                <c:pt idx="13840">
                  <c:v>0.99299446722127138</c:v>
                </c:pt>
                <c:pt idx="13841">
                  <c:v>0.99303427138478695</c:v>
                </c:pt>
                <c:pt idx="13842">
                  <c:v>0.99305417346654468</c:v>
                </c:pt>
                <c:pt idx="13843">
                  <c:v>0.9930740755483024</c:v>
                </c:pt>
                <c:pt idx="13844">
                  <c:v>0.99309397763006013</c:v>
                </c:pt>
                <c:pt idx="13845">
                  <c:v>0.99311387971181797</c:v>
                </c:pt>
                <c:pt idx="13846">
                  <c:v>0.99315368387533343</c:v>
                </c:pt>
                <c:pt idx="13847">
                  <c:v>0.99317358595709115</c:v>
                </c:pt>
                <c:pt idx="13848">
                  <c:v>0.99319348803884888</c:v>
                </c:pt>
                <c:pt idx="13849">
                  <c:v>0.99323329220236445</c:v>
                </c:pt>
                <c:pt idx="13850">
                  <c:v>0.99325319428412218</c:v>
                </c:pt>
                <c:pt idx="13851">
                  <c:v>0.9932730963658799</c:v>
                </c:pt>
                <c:pt idx="13852">
                  <c:v>0.9933328026111532</c:v>
                </c:pt>
                <c:pt idx="13853">
                  <c:v>0.99335270469291093</c:v>
                </c:pt>
                <c:pt idx="13854">
                  <c:v>0.99337260677466865</c:v>
                </c:pt>
                <c:pt idx="13855">
                  <c:v>0.99341241093818422</c:v>
                </c:pt>
                <c:pt idx="13856">
                  <c:v>0.99343231301994195</c:v>
                </c:pt>
                <c:pt idx="13857">
                  <c:v>0.99345221510169968</c:v>
                </c:pt>
                <c:pt idx="13858">
                  <c:v>0.9934721171834574</c:v>
                </c:pt>
                <c:pt idx="13859">
                  <c:v>0.99349201926521524</c:v>
                </c:pt>
                <c:pt idx="13860">
                  <c:v>0.99351192134697297</c:v>
                </c:pt>
                <c:pt idx="13861">
                  <c:v>0.9935318234287307</c:v>
                </c:pt>
                <c:pt idx="13862">
                  <c:v>0.99357162759224626</c:v>
                </c:pt>
                <c:pt idx="13863">
                  <c:v>0.99359152967400399</c:v>
                </c:pt>
                <c:pt idx="13864">
                  <c:v>0.99361143175576172</c:v>
                </c:pt>
                <c:pt idx="13865">
                  <c:v>0.99363133383751945</c:v>
                </c:pt>
                <c:pt idx="13866">
                  <c:v>0.99365123591927718</c:v>
                </c:pt>
                <c:pt idx="13867">
                  <c:v>0.99367113800103501</c:v>
                </c:pt>
                <c:pt idx="13868">
                  <c:v>0.99369104008279274</c:v>
                </c:pt>
                <c:pt idx="13869">
                  <c:v>0.99371094216455047</c:v>
                </c:pt>
                <c:pt idx="13870">
                  <c:v>0.9937308442463082</c:v>
                </c:pt>
                <c:pt idx="13871">
                  <c:v>0.99375074632806593</c:v>
                </c:pt>
                <c:pt idx="13872">
                  <c:v>0.99377064840982376</c:v>
                </c:pt>
                <c:pt idx="13873">
                  <c:v>0.99379055049158149</c:v>
                </c:pt>
                <c:pt idx="13874">
                  <c:v>0.99381045257333922</c:v>
                </c:pt>
                <c:pt idx="13875">
                  <c:v>0.99383035465509695</c:v>
                </c:pt>
                <c:pt idx="13876">
                  <c:v>0.99385025673685479</c:v>
                </c:pt>
                <c:pt idx="13877">
                  <c:v>0.99390996298212797</c:v>
                </c:pt>
                <c:pt idx="13878">
                  <c:v>0.9939298650638857</c:v>
                </c:pt>
                <c:pt idx="13879">
                  <c:v>0.99394976714564354</c:v>
                </c:pt>
                <c:pt idx="13880">
                  <c:v>0.99396966922740126</c:v>
                </c:pt>
                <c:pt idx="13881">
                  <c:v>0.99398957130915899</c:v>
                </c:pt>
                <c:pt idx="13882">
                  <c:v>0.99400947339091672</c:v>
                </c:pt>
                <c:pt idx="13883">
                  <c:v>0.99404927755443229</c:v>
                </c:pt>
                <c:pt idx="13884">
                  <c:v>0.99406917963619001</c:v>
                </c:pt>
                <c:pt idx="13885">
                  <c:v>0.99408908171794774</c:v>
                </c:pt>
                <c:pt idx="13886">
                  <c:v>0.99410898379970547</c:v>
                </c:pt>
                <c:pt idx="13887">
                  <c:v>0.99412888588146331</c:v>
                </c:pt>
                <c:pt idx="13888">
                  <c:v>0.99414878796322104</c:v>
                </c:pt>
                <c:pt idx="13889">
                  <c:v>0.99416869004497876</c:v>
                </c:pt>
                <c:pt idx="13890">
                  <c:v>0.99418859212673649</c:v>
                </c:pt>
                <c:pt idx="13891">
                  <c:v>0.99420849420849422</c:v>
                </c:pt>
                <c:pt idx="13892">
                  <c:v>0.99422839629025206</c:v>
                </c:pt>
                <c:pt idx="13893">
                  <c:v>0.99424829837200979</c:v>
                </c:pt>
                <c:pt idx="13894">
                  <c:v>0.99426820045376751</c:v>
                </c:pt>
                <c:pt idx="13895">
                  <c:v>0.99428810253552524</c:v>
                </c:pt>
                <c:pt idx="13896">
                  <c:v>0.99430800461728297</c:v>
                </c:pt>
                <c:pt idx="13897">
                  <c:v>0.99432790669904081</c:v>
                </c:pt>
                <c:pt idx="13898">
                  <c:v>0.99434780878079854</c:v>
                </c:pt>
                <c:pt idx="13899">
                  <c:v>0.99438761294431399</c:v>
                </c:pt>
                <c:pt idx="13900">
                  <c:v>0.99440751502607183</c:v>
                </c:pt>
                <c:pt idx="13901">
                  <c:v>0.99442741710782956</c:v>
                </c:pt>
                <c:pt idx="13902">
                  <c:v>0.99444731918958729</c:v>
                </c:pt>
                <c:pt idx="13903">
                  <c:v>0.99446722127134501</c:v>
                </c:pt>
                <c:pt idx="13904">
                  <c:v>0.99448712335310274</c:v>
                </c:pt>
                <c:pt idx="13905">
                  <c:v>0.99452692751661831</c:v>
                </c:pt>
                <c:pt idx="13906">
                  <c:v>0.99456673168013376</c:v>
                </c:pt>
                <c:pt idx="13907">
                  <c:v>0.99460653584364933</c:v>
                </c:pt>
                <c:pt idx="13908">
                  <c:v>0.99462643792540706</c:v>
                </c:pt>
                <c:pt idx="13909">
                  <c:v>0.99464634000716479</c:v>
                </c:pt>
                <c:pt idx="13910">
                  <c:v>0.99466624208892251</c:v>
                </c:pt>
                <c:pt idx="13911">
                  <c:v>0.99468614417068035</c:v>
                </c:pt>
                <c:pt idx="13912">
                  <c:v>0.99472594833419581</c:v>
                </c:pt>
                <c:pt idx="13913">
                  <c:v>0.99474585041595354</c:v>
                </c:pt>
                <c:pt idx="13914">
                  <c:v>0.99476575249771126</c:v>
                </c:pt>
                <c:pt idx="13915">
                  <c:v>0.99480555666122683</c:v>
                </c:pt>
                <c:pt idx="13916">
                  <c:v>0.99482545874298456</c:v>
                </c:pt>
                <c:pt idx="13917">
                  <c:v>0.99484536082474229</c:v>
                </c:pt>
                <c:pt idx="13918">
                  <c:v>0.99486526290650001</c:v>
                </c:pt>
                <c:pt idx="13919">
                  <c:v>0.99488516498825785</c:v>
                </c:pt>
                <c:pt idx="13920">
                  <c:v>0.99490506707001558</c:v>
                </c:pt>
                <c:pt idx="13921">
                  <c:v>0.99492496915177331</c:v>
                </c:pt>
                <c:pt idx="13922">
                  <c:v>0.99494487123353104</c:v>
                </c:pt>
                <c:pt idx="13923">
                  <c:v>0.99496477331528888</c:v>
                </c:pt>
                <c:pt idx="13924">
                  <c:v>0.9949846753970466</c:v>
                </c:pt>
                <c:pt idx="13925">
                  <c:v>0.99500457747880433</c:v>
                </c:pt>
                <c:pt idx="13926">
                  <c:v>0.99504438164231979</c:v>
                </c:pt>
                <c:pt idx="13927">
                  <c:v>0.99506428372407763</c:v>
                </c:pt>
                <c:pt idx="13928">
                  <c:v>0.99508418580583535</c:v>
                </c:pt>
                <c:pt idx="13929">
                  <c:v>0.99510408788759308</c:v>
                </c:pt>
                <c:pt idx="13930">
                  <c:v>0.99512398996935081</c:v>
                </c:pt>
                <c:pt idx="13931">
                  <c:v>0.99514389205110865</c:v>
                </c:pt>
                <c:pt idx="13932">
                  <c:v>0.99516379413286638</c:v>
                </c:pt>
                <c:pt idx="13933">
                  <c:v>0.9951836962146241</c:v>
                </c:pt>
                <c:pt idx="13934">
                  <c:v>0.99522350037813956</c:v>
                </c:pt>
                <c:pt idx="13935">
                  <c:v>0.9952434024598974</c:v>
                </c:pt>
                <c:pt idx="13936">
                  <c:v>0.99526330454165512</c:v>
                </c:pt>
                <c:pt idx="13937">
                  <c:v>0.99530310870517058</c:v>
                </c:pt>
                <c:pt idx="13938">
                  <c:v>0.99532301078692831</c:v>
                </c:pt>
                <c:pt idx="13939">
                  <c:v>0.99534291286868615</c:v>
                </c:pt>
                <c:pt idx="13940">
                  <c:v>0.99536281495044387</c:v>
                </c:pt>
                <c:pt idx="13941">
                  <c:v>0.9953827170322016</c:v>
                </c:pt>
                <c:pt idx="13942">
                  <c:v>0.99540261911395933</c:v>
                </c:pt>
                <c:pt idx="13943">
                  <c:v>0.99542252119571706</c:v>
                </c:pt>
                <c:pt idx="13944">
                  <c:v>0.9954424232774749</c:v>
                </c:pt>
                <c:pt idx="13945">
                  <c:v>0.99546232535923262</c:v>
                </c:pt>
                <c:pt idx="13946">
                  <c:v>0.99550212952274808</c:v>
                </c:pt>
                <c:pt idx="13947">
                  <c:v>0.99554193368626365</c:v>
                </c:pt>
                <c:pt idx="13948">
                  <c:v>0.99556183576802137</c:v>
                </c:pt>
                <c:pt idx="13949">
                  <c:v>0.9955817378497791</c:v>
                </c:pt>
                <c:pt idx="13950">
                  <c:v>0.99560163993153683</c:v>
                </c:pt>
                <c:pt idx="13951">
                  <c:v>0.99562154201329467</c:v>
                </c:pt>
                <c:pt idx="13952">
                  <c:v>0.9956414440950524</c:v>
                </c:pt>
                <c:pt idx="13953">
                  <c:v>0.99566134617681012</c:v>
                </c:pt>
                <c:pt idx="13954">
                  <c:v>0.99568124825856785</c:v>
                </c:pt>
                <c:pt idx="13955">
                  <c:v>0.99572105242208342</c:v>
                </c:pt>
                <c:pt idx="13956">
                  <c:v>0.99574095450384115</c:v>
                </c:pt>
                <c:pt idx="13957">
                  <c:v>0.99576085658559887</c:v>
                </c:pt>
                <c:pt idx="13958">
                  <c:v>0.99580066074911444</c:v>
                </c:pt>
                <c:pt idx="13959">
                  <c:v>0.99582056283087217</c:v>
                </c:pt>
                <c:pt idx="13960">
                  <c:v>0.9958404649126299</c:v>
                </c:pt>
                <c:pt idx="13961">
                  <c:v>0.99586036699438762</c:v>
                </c:pt>
                <c:pt idx="13962">
                  <c:v>0.99588026907614535</c:v>
                </c:pt>
                <c:pt idx="13963">
                  <c:v>0.99590017115790319</c:v>
                </c:pt>
                <c:pt idx="13964">
                  <c:v>0.99592007323966092</c:v>
                </c:pt>
                <c:pt idx="13965">
                  <c:v>0.99593997532141865</c:v>
                </c:pt>
                <c:pt idx="13966">
                  <c:v>0.99595987740317637</c:v>
                </c:pt>
                <c:pt idx="13967">
                  <c:v>0.9959797794849341</c:v>
                </c:pt>
                <c:pt idx="13968">
                  <c:v>0.99599968156669194</c:v>
                </c:pt>
                <c:pt idx="13969">
                  <c:v>0.99601958364844967</c:v>
                </c:pt>
                <c:pt idx="13970">
                  <c:v>0.9960394857302074</c:v>
                </c:pt>
                <c:pt idx="13971">
                  <c:v>0.99605938781196512</c:v>
                </c:pt>
                <c:pt idx="13972">
                  <c:v>0.99607928989372296</c:v>
                </c:pt>
                <c:pt idx="13973">
                  <c:v>0.99609919197548069</c:v>
                </c:pt>
                <c:pt idx="13974">
                  <c:v>0.99611909405723842</c:v>
                </c:pt>
                <c:pt idx="13975">
                  <c:v>0.99613899613899615</c:v>
                </c:pt>
                <c:pt idx="13976">
                  <c:v>0.99615889822075387</c:v>
                </c:pt>
                <c:pt idx="13977">
                  <c:v>0.99619870238426944</c:v>
                </c:pt>
                <c:pt idx="13978">
                  <c:v>0.99621860446602717</c:v>
                </c:pt>
                <c:pt idx="13979">
                  <c:v>0.9962385065477849</c:v>
                </c:pt>
                <c:pt idx="13980">
                  <c:v>0.99625840862954274</c:v>
                </c:pt>
                <c:pt idx="13981">
                  <c:v>0.99627831071130046</c:v>
                </c:pt>
                <c:pt idx="13982">
                  <c:v>0.99629821279305819</c:v>
                </c:pt>
                <c:pt idx="13983">
                  <c:v>0.99631811487481592</c:v>
                </c:pt>
                <c:pt idx="13984">
                  <c:v>0.99633801695657365</c:v>
                </c:pt>
                <c:pt idx="13985">
                  <c:v>0.99637782112008921</c:v>
                </c:pt>
                <c:pt idx="13986">
                  <c:v>0.99639772320184694</c:v>
                </c:pt>
                <c:pt idx="13987">
                  <c:v>0.99641762528360467</c:v>
                </c:pt>
                <c:pt idx="13988">
                  <c:v>0.9964375273653624</c:v>
                </c:pt>
                <c:pt idx="13989">
                  <c:v>0.99645742944712024</c:v>
                </c:pt>
                <c:pt idx="13990">
                  <c:v>0.99647733152887796</c:v>
                </c:pt>
                <c:pt idx="13991">
                  <c:v>0.99649723361063569</c:v>
                </c:pt>
                <c:pt idx="13992">
                  <c:v>0.99655693985590899</c:v>
                </c:pt>
                <c:pt idx="13993">
                  <c:v>0.99657684193766671</c:v>
                </c:pt>
                <c:pt idx="13994">
                  <c:v>0.99659674401942444</c:v>
                </c:pt>
                <c:pt idx="13995">
                  <c:v>0.99663654818294001</c:v>
                </c:pt>
                <c:pt idx="13996">
                  <c:v>0.99665645026469774</c:v>
                </c:pt>
                <c:pt idx="13997">
                  <c:v>0.99667635234645546</c:v>
                </c:pt>
                <c:pt idx="13998">
                  <c:v>0.99669625442821319</c:v>
                </c:pt>
                <c:pt idx="13999">
                  <c:v>0.99671615650997092</c:v>
                </c:pt>
                <c:pt idx="14000">
                  <c:v>0.99673605859172876</c:v>
                </c:pt>
                <c:pt idx="14001">
                  <c:v>0.99675596067348649</c:v>
                </c:pt>
                <c:pt idx="14002">
                  <c:v>0.99677586275524421</c:v>
                </c:pt>
                <c:pt idx="14003">
                  <c:v>0.99679576483700194</c:v>
                </c:pt>
                <c:pt idx="14004">
                  <c:v>0.99681566691875978</c:v>
                </c:pt>
                <c:pt idx="14005">
                  <c:v>0.99683556900051751</c:v>
                </c:pt>
                <c:pt idx="14006">
                  <c:v>0.99685547108227524</c:v>
                </c:pt>
                <c:pt idx="14007">
                  <c:v>0.99687537316403296</c:v>
                </c:pt>
                <c:pt idx="14008">
                  <c:v>0.99689527524579069</c:v>
                </c:pt>
                <c:pt idx="14009">
                  <c:v>0.99691517732754853</c:v>
                </c:pt>
                <c:pt idx="14010">
                  <c:v>0.99693507940930626</c:v>
                </c:pt>
                <c:pt idx="14011">
                  <c:v>0.99695498149106399</c:v>
                </c:pt>
                <c:pt idx="14012">
                  <c:v>0.99697488357282171</c:v>
                </c:pt>
                <c:pt idx="14013">
                  <c:v>0.99699478565457944</c:v>
                </c:pt>
                <c:pt idx="14014">
                  <c:v>0.99701468773633728</c:v>
                </c:pt>
                <c:pt idx="14015">
                  <c:v>0.99703458981809501</c:v>
                </c:pt>
                <c:pt idx="14016">
                  <c:v>0.99705449189985274</c:v>
                </c:pt>
                <c:pt idx="14017">
                  <c:v>0.99707439398161046</c:v>
                </c:pt>
                <c:pt idx="14018">
                  <c:v>0.9970942960633683</c:v>
                </c:pt>
                <c:pt idx="14019">
                  <c:v>0.99711419814512603</c:v>
                </c:pt>
                <c:pt idx="14020">
                  <c:v>0.99713410022688376</c:v>
                </c:pt>
                <c:pt idx="14021">
                  <c:v>0.99715400230864149</c:v>
                </c:pt>
                <c:pt idx="14022">
                  <c:v>0.99717390439039921</c:v>
                </c:pt>
                <c:pt idx="14023">
                  <c:v>0.99719380647215705</c:v>
                </c:pt>
                <c:pt idx="14024">
                  <c:v>0.99721370855391478</c:v>
                </c:pt>
                <c:pt idx="14025">
                  <c:v>0.99723361063567251</c:v>
                </c:pt>
                <c:pt idx="14026">
                  <c:v>0.99725351271743023</c:v>
                </c:pt>
                <c:pt idx="14027">
                  <c:v>0.99727341479918796</c:v>
                </c:pt>
                <c:pt idx="14028">
                  <c:v>0.9972933168809458</c:v>
                </c:pt>
                <c:pt idx="14029">
                  <c:v>0.99733312104446126</c:v>
                </c:pt>
                <c:pt idx="14030">
                  <c:v>0.99735302312621898</c:v>
                </c:pt>
                <c:pt idx="14031">
                  <c:v>0.99737292520797682</c:v>
                </c:pt>
                <c:pt idx="14032">
                  <c:v>0.99739282728973455</c:v>
                </c:pt>
                <c:pt idx="14033">
                  <c:v>0.99741272937149228</c:v>
                </c:pt>
                <c:pt idx="14034">
                  <c:v>0.99743263145325001</c:v>
                </c:pt>
                <c:pt idx="14035">
                  <c:v>0.99745253353500773</c:v>
                </c:pt>
                <c:pt idx="14036">
                  <c:v>0.99747243561676557</c:v>
                </c:pt>
                <c:pt idx="14037">
                  <c:v>0.9974923376985233</c:v>
                </c:pt>
                <c:pt idx="14038">
                  <c:v>0.99751223978028103</c:v>
                </c:pt>
                <c:pt idx="14039">
                  <c:v>0.99753214186203876</c:v>
                </c:pt>
                <c:pt idx="14040">
                  <c:v>0.99755204394379648</c:v>
                </c:pt>
                <c:pt idx="14041">
                  <c:v>0.99757194602555432</c:v>
                </c:pt>
                <c:pt idx="14042">
                  <c:v>0.99759184810731205</c:v>
                </c:pt>
                <c:pt idx="14043">
                  <c:v>0.99761175018906978</c:v>
                </c:pt>
                <c:pt idx="14044">
                  <c:v>0.99763165227082751</c:v>
                </c:pt>
                <c:pt idx="14045">
                  <c:v>0.99765155435258535</c:v>
                </c:pt>
                <c:pt idx="14046">
                  <c:v>0.99767145643434307</c:v>
                </c:pt>
                <c:pt idx="14047">
                  <c:v>0.9976913585161008</c:v>
                </c:pt>
                <c:pt idx="14048">
                  <c:v>0.99771126059785853</c:v>
                </c:pt>
                <c:pt idx="14049">
                  <c:v>0.99773116267961626</c:v>
                </c:pt>
                <c:pt idx="14050">
                  <c:v>0.9977510647613741</c:v>
                </c:pt>
                <c:pt idx="14051">
                  <c:v>0.99777096684313182</c:v>
                </c:pt>
                <c:pt idx="14052">
                  <c:v>0.99779086892488955</c:v>
                </c:pt>
                <c:pt idx="14053">
                  <c:v>0.99783067308840512</c:v>
                </c:pt>
                <c:pt idx="14054">
                  <c:v>0.99785057517016285</c:v>
                </c:pt>
                <c:pt idx="14055">
                  <c:v>0.99787047725192057</c:v>
                </c:pt>
                <c:pt idx="14056">
                  <c:v>0.99791028141543603</c:v>
                </c:pt>
                <c:pt idx="14057">
                  <c:v>0.99793018349719387</c:v>
                </c:pt>
                <c:pt idx="14058">
                  <c:v>0.99796998766070932</c:v>
                </c:pt>
                <c:pt idx="14059">
                  <c:v>0.99798988974246705</c:v>
                </c:pt>
                <c:pt idx="14060">
                  <c:v>0.99800979182422478</c:v>
                </c:pt>
                <c:pt idx="14061">
                  <c:v>0.99802969390598262</c:v>
                </c:pt>
                <c:pt idx="14062">
                  <c:v>0.99804959598774035</c:v>
                </c:pt>
                <c:pt idx="14063">
                  <c:v>0.99806949806949807</c:v>
                </c:pt>
                <c:pt idx="14064">
                  <c:v>0.9980894001512558</c:v>
                </c:pt>
                <c:pt idx="14065">
                  <c:v>0.99810930223301364</c:v>
                </c:pt>
                <c:pt idx="14066">
                  <c:v>0.99812920431477137</c:v>
                </c:pt>
                <c:pt idx="14067">
                  <c:v>0.9981491063965291</c:v>
                </c:pt>
                <c:pt idx="14068">
                  <c:v>0.99816900847828682</c:v>
                </c:pt>
                <c:pt idx="14069">
                  <c:v>0.99818891056004455</c:v>
                </c:pt>
                <c:pt idx="14070">
                  <c:v>0.99822871472356012</c:v>
                </c:pt>
                <c:pt idx="14071">
                  <c:v>0.99824861680531785</c:v>
                </c:pt>
                <c:pt idx="14072">
                  <c:v>0.99826851888707557</c:v>
                </c:pt>
                <c:pt idx="14073">
                  <c:v>0.9982884209688333</c:v>
                </c:pt>
                <c:pt idx="14074">
                  <c:v>0.99830832305059114</c:v>
                </c:pt>
                <c:pt idx="14075">
                  <c:v>0.99832822513234887</c:v>
                </c:pt>
                <c:pt idx="14076">
                  <c:v>0.9983481272141066</c:v>
                </c:pt>
                <c:pt idx="14077">
                  <c:v>0.99836802929586432</c:v>
                </c:pt>
                <c:pt idx="14078">
                  <c:v>0.99838793137762216</c:v>
                </c:pt>
                <c:pt idx="14079">
                  <c:v>0.99840783345937989</c:v>
                </c:pt>
                <c:pt idx="14080">
                  <c:v>0.99842773554113762</c:v>
                </c:pt>
                <c:pt idx="14081">
                  <c:v>0.99844763762289535</c:v>
                </c:pt>
                <c:pt idx="14082">
                  <c:v>0.99846753970465307</c:v>
                </c:pt>
                <c:pt idx="14083">
                  <c:v>0.99848744178641091</c:v>
                </c:pt>
                <c:pt idx="14084">
                  <c:v>0.99850734386816864</c:v>
                </c:pt>
                <c:pt idx="14085">
                  <c:v>0.99852724594992637</c:v>
                </c:pt>
                <c:pt idx="14086">
                  <c:v>0.9985471480316841</c:v>
                </c:pt>
                <c:pt idx="14087">
                  <c:v>0.99856705011344182</c:v>
                </c:pt>
                <c:pt idx="14088">
                  <c:v>0.99858695219519966</c:v>
                </c:pt>
                <c:pt idx="14089">
                  <c:v>0.99860685427695739</c:v>
                </c:pt>
                <c:pt idx="14090">
                  <c:v>0.99862675635871512</c:v>
                </c:pt>
                <c:pt idx="14091">
                  <c:v>0.99864665844047285</c:v>
                </c:pt>
                <c:pt idx="14092">
                  <c:v>0.99866656052223068</c:v>
                </c:pt>
                <c:pt idx="14093">
                  <c:v>0.99868646260398841</c:v>
                </c:pt>
                <c:pt idx="14094">
                  <c:v>0.99870636468574614</c:v>
                </c:pt>
                <c:pt idx="14095">
                  <c:v>0.99872626676750387</c:v>
                </c:pt>
                <c:pt idx="14096">
                  <c:v>0.9987461688492616</c:v>
                </c:pt>
                <c:pt idx="14097">
                  <c:v>0.99876607093101943</c:v>
                </c:pt>
                <c:pt idx="14098">
                  <c:v>0.99878597301277716</c:v>
                </c:pt>
                <c:pt idx="14099">
                  <c:v>0.99880587509453489</c:v>
                </c:pt>
                <c:pt idx="14100">
                  <c:v>0.99882577717629262</c:v>
                </c:pt>
                <c:pt idx="14101">
                  <c:v>0.99884567925805035</c:v>
                </c:pt>
                <c:pt idx="14102">
                  <c:v>0.99886558133980818</c:v>
                </c:pt>
                <c:pt idx="14103">
                  <c:v>0.99888548342156591</c:v>
                </c:pt>
                <c:pt idx="14104">
                  <c:v>0.99890538550332364</c:v>
                </c:pt>
                <c:pt idx="14105">
                  <c:v>0.99892528758508137</c:v>
                </c:pt>
                <c:pt idx="14106">
                  <c:v>0.99894518966683921</c:v>
                </c:pt>
                <c:pt idx="14107">
                  <c:v>0.99896509174859693</c:v>
                </c:pt>
                <c:pt idx="14108">
                  <c:v>0.99898499383035466</c:v>
                </c:pt>
                <c:pt idx="14109">
                  <c:v>0.99900489591211239</c:v>
                </c:pt>
                <c:pt idx="14110">
                  <c:v>0.99902479799387012</c:v>
                </c:pt>
                <c:pt idx="14111">
                  <c:v>0.99904470007562796</c:v>
                </c:pt>
                <c:pt idx="14112">
                  <c:v>0.99906460215738568</c:v>
                </c:pt>
                <c:pt idx="14113">
                  <c:v>0.99908450423914341</c:v>
                </c:pt>
                <c:pt idx="14114">
                  <c:v>0.99910440632090114</c:v>
                </c:pt>
                <c:pt idx="14115">
                  <c:v>0.99912430840265898</c:v>
                </c:pt>
                <c:pt idx="14116">
                  <c:v>0.99914421048441671</c:v>
                </c:pt>
                <c:pt idx="14117">
                  <c:v>0.99916411256617443</c:v>
                </c:pt>
                <c:pt idx="14118">
                  <c:v>0.99918401464793216</c:v>
                </c:pt>
                <c:pt idx="14119">
                  <c:v>0.99920391672968989</c:v>
                </c:pt>
                <c:pt idx="14120">
                  <c:v>0.99922381881144773</c:v>
                </c:pt>
                <c:pt idx="14121">
                  <c:v>0.99926362297496318</c:v>
                </c:pt>
                <c:pt idx="14122">
                  <c:v>0.99928352505672091</c:v>
                </c:pt>
                <c:pt idx="14123">
                  <c:v>0.99930342713847864</c:v>
                </c:pt>
                <c:pt idx="14124">
                  <c:v>0.99932332922023648</c:v>
                </c:pt>
                <c:pt idx="14125">
                  <c:v>0.99934323130199421</c:v>
                </c:pt>
                <c:pt idx="14126">
                  <c:v>0.99936313338375193</c:v>
                </c:pt>
                <c:pt idx="14127">
                  <c:v>0.99938303546550966</c:v>
                </c:pt>
                <c:pt idx="14128">
                  <c:v>0.9994029375472675</c:v>
                </c:pt>
                <c:pt idx="14129">
                  <c:v>0.99942283962902523</c:v>
                </c:pt>
                <c:pt idx="14130">
                  <c:v>0.99944274171078296</c:v>
                </c:pt>
                <c:pt idx="14131">
                  <c:v>0.99946264379254068</c:v>
                </c:pt>
                <c:pt idx="14132">
                  <c:v>0.99948254587429841</c:v>
                </c:pt>
                <c:pt idx="14133">
                  <c:v>0.99950244795605625</c:v>
                </c:pt>
                <c:pt idx="14134">
                  <c:v>0.99952235003781398</c:v>
                </c:pt>
                <c:pt idx="14135">
                  <c:v>0.99954225211957171</c:v>
                </c:pt>
                <c:pt idx="14136">
                  <c:v>0.99956215420132943</c:v>
                </c:pt>
                <c:pt idx="14137">
                  <c:v>0.99958205628308716</c:v>
                </c:pt>
                <c:pt idx="14138">
                  <c:v>0.999601958364845</c:v>
                </c:pt>
                <c:pt idx="14139">
                  <c:v>0.99962186044660273</c:v>
                </c:pt>
                <c:pt idx="14140">
                  <c:v>0.99964176252836046</c:v>
                </c:pt>
                <c:pt idx="14141">
                  <c:v>0.99966166461011818</c:v>
                </c:pt>
                <c:pt idx="14142">
                  <c:v>0.99968156669187602</c:v>
                </c:pt>
                <c:pt idx="14143">
                  <c:v>0.99970146877363375</c:v>
                </c:pt>
                <c:pt idx="14144">
                  <c:v>0.99972137085539148</c:v>
                </c:pt>
                <c:pt idx="14145">
                  <c:v>0.99974127293714921</c:v>
                </c:pt>
                <c:pt idx="14146">
                  <c:v>0.99976117501890693</c:v>
                </c:pt>
                <c:pt idx="14147">
                  <c:v>0.99978107710066477</c:v>
                </c:pt>
                <c:pt idx="14148">
                  <c:v>0.9998009791824225</c:v>
                </c:pt>
                <c:pt idx="14149">
                  <c:v>0.99982088126418023</c:v>
                </c:pt>
                <c:pt idx="14150">
                  <c:v>0.99984078334593796</c:v>
                </c:pt>
                <c:pt idx="14151">
                  <c:v>0.99986068542769568</c:v>
                </c:pt>
                <c:pt idx="14152">
                  <c:v>0.99988058750945352</c:v>
                </c:pt>
                <c:pt idx="14153">
                  <c:v>0.99990048959121125</c:v>
                </c:pt>
                <c:pt idx="14154">
                  <c:v>0.99992039167296898</c:v>
                </c:pt>
                <c:pt idx="14155">
                  <c:v>0.99994029375472671</c:v>
                </c:pt>
                <c:pt idx="14156">
                  <c:v>0.99996019583648454</c:v>
                </c:pt>
                <c:pt idx="14157">
                  <c:v>0.99998009791824227</c:v>
                </c:pt>
                <c:pt idx="14158">
                  <c:v>1</c:v>
                </c:pt>
              </c:numCache>
            </c:numRef>
          </c:yVal>
          <c:smooth val="1"/>
          <c:extLst xmlns:c16r2="http://schemas.microsoft.com/office/drawing/2015/06/chart">
            <c:ext xmlns:c16="http://schemas.microsoft.com/office/drawing/2014/chart" uri="{C3380CC4-5D6E-409C-BE32-E72D297353CC}">
              <c16:uniqueId val="{00000000-A624-4790-A477-7417B309DE3E}"/>
            </c:ext>
          </c:extLst>
        </c:ser>
        <c:ser>
          <c:idx val="1"/>
          <c:order val="1"/>
          <c:tx>
            <c:strRef>
              <c:f>Лист2!$G$6</c:f>
              <c:strCache>
                <c:ptCount val="1"/>
                <c:pt idx="0">
                  <c:v>Заповнений</c:v>
                </c:pt>
              </c:strCache>
            </c:strRef>
          </c:tx>
          <c:spPr>
            <a:ln w="19050" cap="rnd">
              <a:solidFill>
                <a:schemeClr val="accent2"/>
              </a:solidFill>
              <a:round/>
            </a:ln>
            <a:effectLst/>
          </c:spPr>
          <c:marker>
            <c:symbol val="none"/>
          </c:marker>
          <c:xVal>
            <c:numRef>
              <c:f>Лист2!$C$2:$C$44005</c:f>
              <c:numCache>
                <c:formatCode>General</c:formatCode>
                <c:ptCount val="44004"/>
                <c:pt idx="0">
                  <c:v>5.9005497950212343E-2</c:v>
                </c:pt>
                <c:pt idx="1">
                  <c:v>5.9005497950212343E-2</c:v>
                </c:pt>
                <c:pt idx="2">
                  <c:v>7.6552627473481252E-2</c:v>
                </c:pt>
                <c:pt idx="3">
                  <c:v>9.8815877129216467E-2</c:v>
                </c:pt>
                <c:pt idx="4">
                  <c:v>0.10044871371542065</c:v>
                </c:pt>
                <c:pt idx="5">
                  <c:v>0.10150091548281384</c:v>
                </c:pt>
                <c:pt idx="6">
                  <c:v>0.10571991794310193</c:v>
                </c:pt>
                <c:pt idx="7">
                  <c:v>0.1083025495188383</c:v>
                </c:pt>
                <c:pt idx="8">
                  <c:v>0.1085438730417216</c:v>
                </c:pt>
                <c:pt idx="9">
                  <c:v>0.12718770840795951</c:v>
                </c:pt>
                <c:pt idx="10">
                  <c:v>0.12920954698577275</c:v>
                </c:pt>
                <c:pt idx="11">
                  <c:v>0.13017745559415975</c:v>
                </c:pt>
                <c:pt idx="12">
                  <c:v>0.13124554793809878</c:v>
                </c:pt>
                <c:pt idx="13">
                  <c:v>0.13134537963788678</c:v>
                </c:pt>
                <c:pt idx="14">
                  <c:v>0.13371350995385051</c:v>
                </c:pt>
                <c:pt idx="15">
                  <c:v>0.13671434410321642</c:v>
                </c:pt>
                <c:pt idx="16">
                  <c:v>0.13870429160377185</c:v>
                </c:pt>
                <c:pt idx="17">
                  <c:v>0.13895361892718774</c:v>
                </c:pt>
                <c:pt idx="18">
                  <c:v>0.1391869789913103</c:v>
                </c:pt>
                <c:pt idx="19">
                  <c:v>0.13945525325056757</c:v>
                </c:pt>
                <c:pt idx="20">
                  <c:v>0.13987638233635141</c:v>
                </c:pt>
                <c:pt idx="21">
                  <c:v>0.14067124652135965</c:v>
                </c:pt>
                <c:pt idx="22">
                  <c:v>0.14246833586392169</c:v>
                </c:pt>
                <c:pt idx="23">
                  <c:v>0.14350631217531432</c:v>
                </c:pt>
                <c:pt idx="24">
                  <c:v>0.14407600239867141</c:v>
                </c:pt>
                <c:pt idx="25">
                  <c:v>0.14518548592899552</c:v>
                </c:pt>
                <c:pt idx="26">
                  <c:v>0.146954612841559</c:v>
                </c:pt>
                <c:pt idx="27">
                  <c:v>0.15036742976590456</c:v>
                </c:pt>
                <c:pt idx="28">
                  <c:v>0.15549864409400335</c:v>
                </c:pt>
                <c:pt idx="29">
                  <c:v>0.15658931869700571</c:v>
                </c:pt>
                <c:pt idx="30">
                  <c:v>0.15725809742365698</c:v>
                </c:pt>
                <c:pt idx="31">
                  <c:v>0.15855023310067465</c:v>
                </c:pt>
                <c:pt idx="32">
                  <c:v>0.15953569005010182</c:v>
                </c:pt>
                <c:pt idx="33">
                  <c:v>0.16073285203691512</c:v>
                </c:pt>
                <c:pt idx="34">
                  <c:v>0.16128442849093999</c:v>
                </c:pt>
                <c:pt idx="35">
                  <c:v>0.16220939725935943</c:v>
                </c:pt>
                <c:pt idx="36">
                  <c:v>0.16358576099380273</c:v>
                </c:pt>
                <c:pt idx="37">
                  <c:v>0.16423816376065836</c:v>
                </c:pt>
                <c:pt idx="38">
                  <c:v>0.16462152084947712</c:v>
                </c:pt>
                <c:pt idx="39">
                  <c:v>0.164863045410888</c:v>
                </c:pt>
                <c:pt idx="40">
                  <c:v>0.16504101688881689</c:v>
                </c:pt>
                <c:pt idx="41">
                  <c:v>0.16664034217171547</c:v>
                </c:pt>
                <c:pt idx="42">
                  <c:v>0.16801531542992471</c:v>
                </c:pt>
                <c:pt idx="43">
                  <c:v>0.16898015243156345</c:v>
                </c:pt>
                <c:pt idx="44">
                  <c:v>0.16902926134976859</c:v>
                </c:pt>
                <c:pt idx="45">
                  <c:v>0.16979633667472505</c:v>
                </c:pt>
                <c:pt idx="46">
                  <c:v>0.17060468669759929</c:v>
                </c:pt>
                <c:pt idx="47">
                  <c:v>0.1727666134434562</c:v>
                </c:pt>
                <c:pt idx="48">
                  <c:v>0.17306638821719744</c:v>
                </c:pt>
                <c:pt idx="49">
                  <c:v>0.17315762502537602</c:v>
                </c:pt>
                <c:pt idx="50">
                  <c:v>0.17368877795706353</c:v>
                </c:pt>
                <c:pt idx="51">
                  <c:v>0.17489097359636205</c:v>
                </c:pt>
                <c:pt idx="52">
                  <c:v>0.17717607878135666</c:v>
                </c:pt>
                <c:pt idx="53">
                  <c:v>0.17787903423291695</c:v>
                </c:pt>
                <c:pt idx="54">
                  <c:v>0.17817413544584695</c:v>
                </c:pt>
                <c:pt idx="55">
                  <c:v>0.17921947418672318</c:v>
                </c:pt>
                <c:pt idx="56">
                  <c:v>0.18125536350930552</c:v>
                </c:pt>
                <c:pt idx="57">
                  <c:v>0.1821183947014017</c:v>
                </c:pt>
                <c:pt idx="58">
                  <c:v>0.18296356137311379</c:v>
                </c:pt>
                <c:pt idx="59">
                  <c:v>0.18297709354196223</c:v>
                </c:pt>
                <c:pt idx="60">
                  <c:v>0.18320522141973528</c:v>
                </c:pt>
                <c:pt idx="61">
                  <c:v>0.1835471792669385</c:v>
                </c:pt>
                <c:pt idx="62">
                  <c:v>0.18384749065704192</c:v>
                </c:pt>
                <c:pt idx="63">
                  <c:v>0.18403192386388034</c:v>
                </c:pt>
                <c:pt idx="64">
                  <c:v>0.1841153792329964</c:v>
                </c:pt>
                <c:pt idx="65">
                  <c:v>0.18477306054937975</c:v>
                </c:pt>
                <c:pt idx="66">
                  <c:v>0.18529116444134908</c:v>
                </c:pt>
                <c:pt idx="67">
                  <c:v>0.18532249345751722</c:v>
                </c:pt>
                <c:pt idx="68">
                  <c:v>0.18638408598890174</c:v>
                </c:pt>
                <c:pt idx="69">
                  <c:v>0.18690867143419623</c:v>
                </c:pt>
                <c:pt idx="70">
                  <c:v>0.18756116256142136</c:v>
                </c:pt>
                <c:pt idx="71">
                  <c:v>0.18761024741898147</c:v>
                </c:pt>
                <c:pt idx="72">
                  <c:v>0.18823698378762649</c:v>
                </c:pt>
                <c:pt idx="73">
                  <c:v>0.18875826267033829</c:v>
                </c:pt>
                <c:pt idx="74">
                  <c:v>0.18938316229019209</c:v>
                </c:pt>
                <c:pt idx="75">
                  <c:v>0.19006514260592433</c:v>
                </c:pt>
                <c:pt idx="76">
                  <c:v>0.1905988768314795</c:v>
                </c:pt>
                <c:pt idx="77">
                  <c:v>0.19139119671508936</c:v>
                </c:pt>
                <c:pt idx="78">
                  <c:v>0.19207719450646138</c:v>
                </c:pt>
                <c:pt idx="79">
                  <c:v>0.19238539674861321</c:v>
                </c:pt>
                <c:pt idx="80">
                  <c:v>0.1932484805437607</c:v>
                </c:pt>
                <c:pt idx="81">
                  <c:v>0.19342113867104799</c:v>
                </c:pt>
                <c:pt idx="82">
                  <c:v>0.19380745317111014</c:v>
                </c:pt>
                <c:pt idx="83">
                  <c:v>0.19387765829887016</c:v>
                </c:pt>
                <c:pt idx="84">
                  <c:v>0.1940130283084921</c:v>
                </c:pt>
                <c:pt idx="85">
                  <c:v>0.19431498351100018</c:v>
                </c:pt>
                <c:pt idx="86">
                  <c:v>0.19699592681300401</c:v>
                </c:pt>
                <c:pt idx="87">
                  <c:v>0.19742809945390619</c:v>
                </c:pt>
                <c:pt idx="88">
                  <c:v>0.19745306203732282</c:v>
                </c:pt>
                <c:pt idx="89">
                  <c:v>0.19850142318295041</c:v>
                </c:pt>
                <c:pt idx="90">
                  <c:v>0.19921678543782143</c:v>
                </c:pt>
                <c:pt idx="91">
                  <c:v>0.20028223743518234</c:v>
                </c:pt>
                <c:pt idx="92">
                  <c:v>0.20033106503173742</c:v>
                </c:pt>
                <c:pt idx="93">
                  <c:v>0.20077137802942538</c:v>
                </c:pt>
                <c:pt idx="94">
                  <c:v>0.20097296938630854</c:v>
                </c:pt>
                <c:pt idx="95">
                  <c:v>0.20200905033006664</c:v>
                </c:pt>
                <c:pt idx="96">
                  <c:v>0.20224314252959935</c:v>
                </c:pt>
                <c:pt idx="97">
                  <c:v>0.20320664705361707</c:v>
                </c:pt>
                <c:pt idx="98">
                  <c:v>0.20402603031920116</c:v>
                </c:pt>
                <c:pt idx="99">
                  <c:v>0.20428576003680918</c:v>
                </c:pt>
                <c:pt idx="100">
                  <c:v>0.20485037607176154</c:v>
                </c:pt>
                <c:pt idx="101">
                  <c:v>0.20516510744649238</c:v>
                </c:pt>
                <c:pt idx="102">
                  <c:v>0.20540217542949066</c:v>
                </c:pt>
                <c:pt idx="103">
                  <c:v>0.20577960382945321</c:v>
                </c:pt>
                <c:pt idx="104">
                  <c:v>0.2064109258786371</c:v>
                </c:pt>
                <c:pt idx="105">
                  <c:v>0.20690641410536201</c:v>
                </c:pt>
                <c:pt idx="106">
                  <c:v>0.20723911170194184</c:v>
                </c:pt>
                <c:pt idx="107">
                  <c:v>0.20726970516324505</c:v>
                </c:pt>
                <c:pt idx="108">
                  <c:v>0.20779148211109316</c:v>
                </c:pt>
                <c:pt idx="109">
                  <c:v>0.20948155321853612</c:v>
                </c:pt>
                <c:pt idx="110">
                  <c:v>0.21052668532573698</c:v>
                </c:pt>
                <c:pt idx="111">
                  <c:v>0.21087958878767757</c:v>
                </c:pt>
                <c:pt idx="112">
                  <c:v>0.21118842329955265</c:v>
                </c:pt>
                <c:pt idx="113">
                  <c:v>0.21159244794960891</c:v>
                </c:pt>
                <c:pt idx="114">
                  <c:v>0.21170806613575061</c:v>
                </c:pt>
                <c:pt idx="115">
                  <c:v>0.21198420857545741</c:v>
                </c:pt>
                <c:pt idx="116">
                  <c:v>0.21272362941450118</c:v>
                </c:pt>
                <c:pt idx="117">
                  <c:v>0.21363457080188433</c:v>
                </c:pt>
                <c:pt idx="118">
                  <c:v>0.21422413894321601</c:v>
                </c:pt>
                <c:pt idx="119">
                  <c:v>0.21445701074297324</c:v>
                </c:pt>
                <c:pt idx="120">
                  <c:v>0.21485982391683373</c:v>
                </c:pt>
                <c:pt idx="121">
                  <c:v>0.2170764532964084</c:v>
                </c:pt>
                <c:pt idx="122">
                  <c:v>0.21719876709427943</c:v>
                </c:pt>
                <c:pt idx="123">
                  <c:v>0.21767150027264948</c:v>
                </c:pt>
                <c:pt idx="124">
                  <c:v>0.21861724988002129</c:v>
                </c:pt>
                <c:pt idx="125">
                  <c:v>0.21905442101000397</c:v>
                </c:pt>
                <c:pt idx="126">
                  <c:v>0.21970010636895779</c:v>
                </c:pt>
                <c:pt idx="127">
                  <c:v>0.22002786261940394</c:v>
                </c:pt>
                <c:pt idx="128">
                  <c:v>0.22004739541865603</c:v>
                </c:pt>
                <c:pt idx="129">
                  <c:v>0.22038605926074353</c:v>
                </c:pt>
                <c:pt idx="130">
                  <c:v>0.22057935562240033</c:v>
                </c:pt>
                <c:pt idx="131">
                  <c:v>0.22081218595687488</c:v>
                </c:pt>
                <c:pt idx="132">
                  <c:v>0.22245489160043874</c:v>
                </c:pt>
                <c:pt idx="133">
                  <c:v>0.22310685137541911</c:v>
                </c:pt>
                <c:pt idx="134">
                  <c:v>0.22326094585436246</c:v>
                </c:pt>
                <c:pt idx="135">
                  <c:v>0.22349741143745347</c:v>
                </c:pt>
                <c:pt idx="136">
                  <c:v>0.22370779850291847</c:v>
                </c:pt>
                <c:pt idx="137">
                  <c:v>0.22390640114157534</c:v>
                </c:pt>
                <c:pt idx="138">
                  <c:v>0.22394159096894023</c:v>
                </c:pt>
                <c:pt idx="139">
                  <c:v>0.22398717540739205</c:v>
                </c:pt>
                <c:pt idx="140">
                  <c:v>0.22408836959121906</c:v>
                </c:pt>
                <c:pt idx="141">
                  <c:v>0.22410059695960172</c:v>
                </c:pt>
                <c:pt idx="142">
                  <c:v>0.22516457179438334</c:v>
                </c:pt>
                <c:pt idx="143">
                  <c:v>0.22524438890274459</c:v>
                </c:pt>
                <c:pt idx="144">
                  <c:v>0.22536924278736911</c:v>
                </c:pt>
                <c:pt idx="145">
                  <c:v>0.22549854034817066</c:v>
                </c:pt>
                <c:pt idx="146">
                  <c:v>0.22628847544990621</c:v>
                </c:pt>
                <c:pt idx="147">
                  <c:v>0.22664494232706361</c:v>
                </c:pt>
                <c:pt idx="148">
                  <c:v>0.22666128856417755</c:v>
                </c:pt>
                <c:pt idx="149">
                  <c:v>0.22690642505862249</c:v>
                </c:pt>
                <c:pt idx="150">
                  <c:v>0.22739398939077035</c:v>
                </c:pt>
                <c:pt idx="151">
                  <c:v>0.22784676223632189</c:v>
                </c:pt>
                <c:pt idx="152">
                  <c:v>0.22848889246210008</c:v>
                </c:pt>
                <c:pt idx="153">
                  <c:v>0.22866828321277347</c:v>
                </c:pt>
                <c:pt idx="154">
                  <c:v>0.22869720479097147</c:v>
                </c:pt>
                <c:pt idx="155">
                  <c:v>0.22886235893982365</c:v>
                </c:pt>
                <c:pt idx="156">
                  <c:v>0.22931544313124747</c:v>
                </c:pt>
                <c:pt idx="157">
                  <c:v>0.22933504499015916</c:v>
                </c:pt>
                <c:pt idx="158">
                  <c:v>0.22950131857625736</c:v>
                </c:pt>
                <c:pt idx="159">
                  <c:v>0.23028323764631559</c:v>
                </c:pt>
                <c:pt idx="160">
                  <c:v>0.23100161530414268</c:v>
                </c:pt>
                <c:pt idx="161">
                  <c:v>0.23104301784602904</c:v>
                </c:pt>
                <c:pt idx="162">
                  <c:v>0.23209725782747681</c:v>
                </c:pt>
                <c:pt idx="163">
                  <c:v>0.23223184635796229</c:v>
                </c:pt>
                <c:pt idx="164">
                  <c:v>0.23246791520894333</c:v>
                </c:pt>
                <c:pt idx="165">
                  <c:v>0.23258884713986092</c:v>
                </c:pt>
                <c:pt idx="166">
                  <c:v>0.23286518681302865</c:v>
                </c:pt>
                <c:pt idx="167">
                  <c:v>0.23288502581584283</c:v>
                </c:pt>
                <c:pt idx="168">
                  <c:v>0.2335007812936653</c:v>
                </c:pt>
                <c:pt idx="169">
                  <c:v>0.2336823186302808</c:v>
                </c:pt>
                <c:pt idx="170">
                  <c:v>0.23379106485211842</c:v>
                </c:pt>
                <c:pt idx="171">
                  <c:v>0.23393775713489945</c:v>
                </c:pt>
                <c:pt idx="172">
                  <c:v>0.23471498932301876</c:v>
                </c:pt>
                <c:pt idx="173">
                  <c:v>0.23498149271673213</c:v>
                </c:pt>
                <c:pt idx="174">
                  <c:v>0.23499533142500084</c:v>
                </c:pt>
                <c:pt idx="175">
                  <c:v>0.23534718575852032</c:v>
                </c:pt>
                <c:pt idx="176">
                  <c:v>0.23547283308393979</c:v>
                </c:pt>
                <c:pt idx="177">
                  <c:v>0.23558245209731324</c:v>
                </c:pt>
                <c:pt idx="178">
                  <c:v>0.23628697768102</c:v>
                </c:pt>
                <c:pt idx="179">
                  <c:v>0.23681680967182267</c:v>
                </c:pt>
                <c:pt idx="180">
                  <c:v>0.23691421424985173</c:v>
                </c:pt>
                <c:pt idx="181">
                  <c:v>0.23692474873324584</c:v>
                </c:pt>
                <c:pt idx="182">
                  <c:v>0.2381638826496848</c:v>
                </c:pt>
                <c:pt idx="183">
                  <c:v>0.23860703023405969</c:v>
                </c:pt>
                <c:pt idx="184">
                  <c:v>0.23868801894911129</c:v>
                </c:pt>
                <c:pt idx="185">
                  <c:v>0.23887407836361874</c:v>
                </c:pt>
                <c:pt idx="186">
                  <c:v>0.23908859799633808</c:v>
                </c:pt>
                <c:pt idx="187">
                  <c:v>0.23913127098963791</c:v>
                </c:pt>
                <c:pt idx="188">
                  <c:v>0.23928919241418498</c:v>
                </c:pt>
                <c:pt idx="189">
                  <c:v>0.23951174401948427</c:v>
                </c:pt>
                <c:pt idx="190">
                  <c:v>0.23958700272240654</c:v>
                </c:pt>
                <c:pt idx="191">
                  <c:v>0.2399290938315837</c:v>
                </c:pt>
                <c:pt idx="192">
                  <c:v>0.24050817023220439</c:v>
                </c:pt>
                <c:pt idx="193">
                  <c:v>0.24052165793157834</c:v>
                </c:pt>
                <c:pt idx="194">
                  <c:v>0.24075143725443418</c:v>
                </c:pt>
                <c:pt idx="195">
                  <c:v>0.24094247885767914</c:v>
                </c:pt>
                <c:pt idx="196">
                  <c:v>0.24109478839040271</c:v>
                </c:pt>
                <c:pt idx="197">
                  <c:v>0.24115458431542203</c:v>
                </c:pt>
                <c:pt idx="198">
                  <c:v>0.24139087647685087</c:v>
                </c:pt>
                <c:pt idx="199">
                  <c:v>0.24160510602482405</c:v>
                </c:pt>
                <c:pt idx="200">
                  <c:v>0.24168370622738267</c:v>
                </c:pt>
                <c:pt idx="201">
                  <c:v>0.24172012286262701</c:v>
                </c:pt>
                <c:pt idx="202">
                  <c:v>0.24179115794796005</c:v>
                </c:pt>
                <c:pt idx="203">
                  <c:v>0.24190130597402437</c:v>
                </c:pt>
                <c:pt idx="204">
                  <c:v>0.24192813565236157</c:v>
                </c:pt>
                <c:pt idx="205">
                  <c:v>0.2420255674195704</c:v>
                </c:pt>
                <c:pt idx="206">
                  <c:v>0.24237006794600177</c:v>
                </c:pt>
                <c:pt idx="207">
                  <c:v>0.24268618258206159</c:v>
                </c:pt>
                <c:pt idx="208">
                  <c:v>0.24285197554708532</c:v>
                </c:pt>
                <c:pt idx="209">
                  <c:v>0.24309942831743556</c:v>
                </c:pt>
                <c:pt idx="210">
                  <c:v>0.24342210507093262</c:v>
                </c:pt>
                <c:pt idx="211">
                  <c:v>0.24348445491251178</c:v>
                </c:pt>
                <c:pt idx="212">
                  <c:v>0.24359709729467355</c:v>
                </c:pt>
                <c:pt idx="213">
                  <c:v>0.24384574689982841</c:v>
                </c:pt>
                <c:pt idx="214">
                  <c:v>0.2442281731861472</c:v>
                </c:pt>
                <c:pt idx="215">
                  <c:v>0.24429557280806896</c:v>
                </c:pt>
                <c:pt idx="216">
                  <c:v>0.24437952924616979</c:v>
                </c:pt>
                <c:pt idx="217">
                  <c:v>0.24440326726162381</c:v>
                </c:pt>
                <c:pt idx="218">
                  <c:v>0.24462749949214732</c:v>
                </c:pt>
                <c:pt idx="219">
                  <c:v>0.24473624913629594</c:v>
                </c:pt>
                <c:pt idx="220">
                  <c:v>0.24492763314928503</c:v>
                </c:pt>
                <c:pt idx="221">
                  <c:v>0.24500196952996717</c:v>
                </c:pt>
                <c:pt idx="222">
                  <c:v>0.24509283648414382</c:v>
                </c:pt>
                <c:pt idx="223">
                  <c:v>0.24520662735799234</c:v>
                </c:pt>
                <c:pt idx="224">
                  <c:v>0.24521283301431396</c:v>
                </c:pt>
                <c:pt idx="225">
                  <c:v>0.24526107873122399</c:v>
                </c:pt>
                <c:pt idx="226">
                  <c:v>0.24552478431462099</c:v>
                </c:pt>
                <c:pt idx="227">
                  <c:v>0.24584973408105512</c:v>
                </c:pt>
                <c:pt idx="228">
                  <c:v>0.24633908695502371</c:v>
                </c:pt>
                <c:pt idx="229">
                  <c:v>0.24653901807709339</c:v>
                </c:pt>
                <c:pt idx="230">
                  <c:v>0.24687163266106388</c:v>
                </c:pt>
                <c:pt idx="231">
                  <c:v>0.24689750189282036</c:v>
                </c:pt>
                <c:pt idx="232">
                  <c:v>0.24706165648494555</c:v>
                </c:pt>
                <c:pt idx="233">
                  <c:v>0.24716535599977313</c:v>
                </c:pt>
                <c:pt idx="234">
                  <c:v>0.24728140281529781</c:v>
                </c:pt>
                <c:pt idx="235">
                  <c:v>0.24746712977926799</c:v>
                </c:pt>
                <c:pt idx="236">
                  <c:v>0.24757166201537012</c:v>
                </c:pt>
                <c:pt idx="237">
                  <c:v>0.24780342072724315</c:v>
                </c:pt>
                <c:pt idx="238">
                  <c:v>0.24833019907175413</c:v>
                </c:pt>
                <c:pt idx="239">
                  <c:v>0.24860609447785578</c:v>
                </c:pt>
                <c:pt idx="240">
                  <c:v>0.2487486357130097</c:v>
                </c:pt>
                <c:pt idx="241">
                  <c:v>0.24889974968775505</c:v>
                </c:pt>
                <c:pt idx="242">
                  <c:v>0.2491862367801442</c:v>
                </c:pt>
                <c:pt idx="243">
                  <c:v>0.24937354893307159</c:v>
                </c:pt>
                <c:pt idx="244">
                  <c:v>0.24939058629326333</c:v>
                </c:pt>
                <c:pt idx="245">
                  <c:v>0.24966717377193987</c:v>
                </c:pt>
                <c:pt idx="246">
                  <c:v>0.24979739628026246</c:v>
                </c:pt>
                <c:pt idx="247">
                  <c:v>0.25030107484585995</c:v>
                </c:pt>
                <c:pt idx="248">
                  <c:v>0.2503061055005823</c:v>
                </c:pt>
                <c:pt idx="249">
                  <c:v>0.25034370333315809</c:v>
                </c:pt>
                <c:pt idx="250">
                  <c:v>0.25050537841152382</c:v>
                </c:pt>
                <c:pt idx="251">
                  <c:v>0.25055808529260121</c:v>
                </c:pt>
                <c:pt idx="252">
                  <c:v>0.25070149762913457</c:v>
                </c:pt>
                <c:pt idx="253">
                  <c:v>0.25092790416347166</c:v>
                </c:pt>
                <c:pt idx="254">
                  <c:v>0.25109918221309968</c:v>
                </c:pt>
                <c:pt idx="255">
                  <c:v>0.25129386921209684</c:v>
                </c:pt>
                <c:pt idx="256">
                  <c:v>0.25131855005393661</c:v>
                </c:pt>
                <c:pt idx="257">
                  <c:v>0.25133295751856322</c:v>
                </c:pt>
                <c:pt idx="258">
                  <c:v>0.25185395645316738</c:v>
                </c:pt>
                <c:pt idx="259">
                  <c:v>0.25203703648841769</c:v>
                </c:pt>
                <c:pt idx="260">
                  <c:v>0.25212195484912792</c:v>
                </c:pt>
                <c:pt idx="261">
                  <c:v>0.25230054881710318</c:v>
                </c:pt>
                <c:pt idx="262">
                  <c:v>0.2525762789672788</c:v>
                </c:pt>
                <c:pt idx="263">
                  <c:v>0.25278826297025087</c:v>
                </c:pt>
                <c:pt idx="264">
                  <c:v>0.2527966694145089</c:v>
                </c:pt>
                <c:pt idx="265">
                  <c:v>0.25283138716585896</c:v>
                </c:pt>
                <c:pt idx="266">
                  <c:v>0.25287952055625351</c:v>
                </c:pt>
                <c:pt idx="267">
                  <c:v>0.25312644446864235</c:v>
                </c:pt>
                <c:pt idx="268">
                  <c:v>0.25344778251316202</c:v>
                </c:pt>
                <c:pt idx="269">
                  <c:v>0.25347790846507223</c:v>
                </c:pt>
                <c:pt idx="270">
                  <c:v>0.25371829387857858</c:v>
                </c:pt>
                <c:pt idx="271">
                  <c:v>0.25400615814760852</c:v>
                </c:pt>
                <c:pt idx="272">
                  <c:v>0.25403764912443882</c:v>
                </c:pt>
                <c:pt idx="273">
                  <c:v>0.25404219122391219</c:v>
                </c:pt>
                <c:pt idx="274">
                  <c:v>0.25459036082292813</c:v>
                </c:pt>
                <c:pt idx="275">
                  <c:v>0.25485750252514072</c:v>
                </c:pt>
                <c:pt idx="276">
                  <c:v>0.25495015012497757</c:v>
                </c:pt>
                <c:pt idx="277">
                  <c:v>0.25523466418358542</c:v>
                </c:pt>
                <c:pt idx="278">
                  <c:v>0.25548538577409452</c:v>
                </c:pt>
                <c:pt idx="279">
                  <c:v>0.25551776852262542</c:v>
                </c:pt>
                <c:pt idx="280">
                  <c:v>0.25562488058703947</c:v>
                </c:pt>
                <c:pt idx="281">
                  <c:v>0.25572106396942806</c:v>
                </c:pt>
                <c:pt idx="282">
                  <c:v>0.25580052634727735</c:v>
                </c:pt>
                <c:pt idx="283">
                  <c:v>0.2558673757170814</c:v>
                </c:pt>
                <c:pt idx="284">
                  <c:v>0.25644473417658803</c:v>
                </c:pt>
                <c:pt idx="285">
                  <c:v>0.25687448674585589</c:v>
                </c:pt>
                <c:pt idx="286">
                  <c:v>0.25691369367452671</c:v>
                </c:pt>
                <c:pt idx="287">
                  <c:v>0.25708781386482121</c:v>
                </c:pt>
                <c:pt idx="288">
                  <c:v>0.25714887084731236</c:v>
                </c:pt>
                <c:pt idx="289">
                  <c:v>0.25723306118274036</c:v>
                </c:pt>
                <c:pt idx="290">
                  <c:v>0.25731752498300681</c:v>
                </c:pt>
                <c:pt idx="291">
                  <c:v>0.25760176164351906</c:v>
                </c:pt>
                <c:pt idx="292">
                  <c:v>0.25803482750671719</c:v>
                </c:pt>
                <c:pt idx="293">
                  <c:v>0.25805024277729088</c:v>
                </c:pt>
                <c:pt idx="294">
                  <c:v>0.25824363418376534</c:v>
                </c:pt>
                <c:pt idx="295">
                  <c:v>0.2583573482247607</c:v>
                </c:pt>
                <c:pt idx="296">
                  <c:v>0.25872678088381995</c:v>
                </c:pt>
                <c:pt idx="297">
                  <c:v>0.25883836447782071</c:v>
                </c:pt>
                <c:pt idx="298">
                  <c:v>0.25916021052361615</c:v>
                </c:pt>
                <c:pt idx="299">
                  <c:v>0.25921720367722645</c:v>
                </c:pt>
                <c:pt idx="300">
                  <c:v>0.25922336487369307</c:v>
                </c:pt>
                <c:pt idx="301">
                  <c:v>0.2592319374810062</c:v>
                </c:pt>
                <c:pt idx="302">
                  <c:v>0.25943980768772124</c:v>
                </c:pt>
                <c:pt idx="303">
                  <c:v>0.25973341223161078</c:v>
                </c:pt>
                <c:pt idx="304">
                  <c:v>0.26005496313831761</c:v>
                </c:pt>
                <c:pt idx="305">
                  <c:v>0.26025694445349323</c:v>
                </c:pt>
                <c:pt idx="306">
                  <c:v>0.26047307008232679</c:v>
                </c:pt>
                <c:pt idx="307">
                  <c:v>0.26077358599457395</c:v>
                </c:pt>
                <c:pt idx="308">
                  <c:v>0.26105282966013216</c:v>
                </c:pt>
                <c:pt idx="309">
                  <c:v>0.26110716066793188</c:v>
                </c:pt>
                <c:pt idx="310">
                  <c:v>0.26132636097918477</c:v>
                </c:pt>
                <c:pt idx="311">
                  <c:v>0.26171317109606129</c:v>
                </c:pt>
                <c:pt idx="312">
                  <c:v>0.26186320919268136</c:v>
                </c:pt>
                <c:pt idx="313">
                  <c:v>0.26190859809508282</c:v>
                </c:pt>
                <c:pt idx="314">
                  <c:v>0.26190904628713713</c:v>
                </c:pt>
                <c:pt idx="315">
                  <c:v>0.26193205038910378</c:v>
                </c:pt>
                <c:pt idx="316">
                  <c:v>0.26198256838616579</c:v>
                </c:pt>
                <c:pt idx="317">
                  <c:v>0.26205857590412807</c:v>
                </c:pt>
                <c:pt idx="318">
                  <c:v>0.26230826437228921</c:v>
                </c:pt>
                <c:pt idx="319">
                  <c:v>0.26234035637457626</c:v>
                </c:pt>
                <c:pt idx="320">
                  <c:v>0.26243731526436487</c:v>
                </c:pt>
                <c:pt idx="321">
                  <c:v>0.26248619570244719</c:v>
                </c:pt>
                <c:pt idx="322">
                  <c:v>0.26255428942907694</c:v>
                </c:pt>
                <c:pt idx="323">
                  <c:v>0.26332842933485973</c:v>
                </c:pt>
                <c:pt idx="324">
                  <c:v>0.26342640242752607</c:v>
                </c:pt>
                <c:pt idx="325">
                  <c:v>0.26353922471018054</c:v>
                </c:pt>
                <c:pt idx="326">
                  <c:v>0.26368196519653253</c:v>
                </c:pt>
                <c:pt idx="327">
                  <c:v>0.26422263014755409</c:v>
                </c:pt>
                <c:pt idx="328">
                  <c:v>0.26430012419982718</c:v>
                </c:pt>
                <c:pt idx="329">
                  <c:v>0.26435583167753235</c:v>
                </c:pt>
                <c:pt idx="330">
                  <c:v>0.26439949140549324</c:v>
                </c:pt>
                <c:pt idx="331">
                  <c:v>0.26451882141508271</c:v>
                </c:pt>
                <c:pt idx="332">
                  <c:v>0.26458588099070757</c:v>
                </c:pt>
                <c:pt idx="333">
                  <c:v>0.2646699006095678</c:v>
                </c:pt>
                <c:pt idx="334">
                  <c:v>0.26501318060107032</c:v>
                </c:pt>
                <c:pt idx="335">
                  <c:v>0.26522390266879886</c:v>
                </c:pt>
                <c:pt idx="336">
                  <c:v>0.26542924755808128</c:v>
                </c:pt>
                <c:pt idx="337">
                  <c:v>0.26546764262164579</c:v>
                </c:pt>
                <c:pt idx="338">
                  <c:v>0.26556409658905011</c:v>
                </c:pt>
                <c:pt idx="339">
                  <c:v>0.26557692860998316</c:v>
                </c:pt>
                <c:pt idx="340">
                  <c:v>0.26575100540161761</c:v>
                </c:pt>
                <c:pt idx="341">
                  <c:v>0.26613183377228389</c:v>
                </c:pt>
                <c:pt idx="342">
                  <c:v>0.26614380050961495</c:v>
                </c:pt>
                <c:pt idx="343">
                  <c:v>0.26617707882834907</c:v>
                </c:pt>
                <c:pt idx="344">
                  <c:v>0.26625607231646731</c:v>
                </c:pt>
                <c:pt idx="345">
                  <c:v>0.26653449636360704</c:v>
                </c:pt>
                <c:pt idx="346">
                  <c:v>0.26660680717337448</c:v>
                </c:pt>
                <c:pt idx="347">
                  <c:v>0.26662327800559682</c:v>
                </c:pt>
                <c:pt idx="348">
                  <c:v>0.26690758705453321</c:v>
                </c:pt>
                <c:pt idx="349">
                  <c:v>0.26728667135731193</c:v>
                </c:pt>
                <c:pt idx="350">
                  <c:v>0.26730731506605127</c:v>
                </c:pt>
                <c:pt idx="351">
                  <c:v>0.26742062182110127</c:v>
                </c:pt>
                <c:pt idx="352">
                  <c:v>0.26746508400081459</c:v>
                </c:pt>
                <c:pt idx="353">
                  <c:v>0.26762143847726994</c:v>
                </c:pt>
                <c:pt idx="354">
                  <c:v>0.26772061182966461</c:v>
                </c:pt>
                <c:pt idx="355">
                  <c:v>0.26808351320728052</c:v>
                </c:pt>
                <c:pt idx="356">
                  <c:v>0.26814016784389522</c:v>
                </c:pt>
                <c:pt idx="357">
                  <c:v>0.26825221082417672</c:v>
                </c:pt>
                <c:pt idx="358">
                  <c:v>0.26829189413755211</c:v>
                </c:pt>
                <c:pt idx="359">
                  <c:v>0.26836305510409353</c:v>
                </c:pt>
                <c:pt idx="360">
                  <c:v>0.26849831979029176</c:v>
                </c:pt>
                <c:pt idx="361">
                  <c:v>0.2689036886171145</c:v>
                </c:pt>
                <c:pt idx="362">
                  <c:v>0.26894209936336716</c:v>
                </c:pt>
                <c:pt idx="363">
                  <c:v>0.26900408605968079</c:v>
                </c:pt>
                <c:pt idx="364">
                  <c:v>0.26921700927359127</c:v>
                </c:pt>
                <c:pt idx="365">
                  <c:v>0.2693655835269736</c:v>
                </c:pt>
                <c:pt idx="366">
                  <c:v>0.26981812022131701</c:v>
                </c:pt>
                <c:pt idx="367">
                  <c:v>0.26989282804355136</c:v>
                </c:pt>
                <c:pt idx="368">
                  <c:v>0.27009349049606823</c:v>
                </c:pt>
                <c:pt idx="369">
                  <c:v>0.27028958543292747</c:v>
                </c:pt>
                <c:pt idx="370">
                  <c:v>0.27031743563194821</c:v>
                </c:pt>
                <c:pt idx="371">
                  <c:v>0.27046835691319238</c:v>
                </c:pt>
                <c:pt idx="372">
                  <c:v>0.27047903898877096</c:v>
                </c:pt>
                <c:pt idx="373">
                  <c:v>0.27065300839667722</c:v>
                </c:pt>
                <c:pt idx="374">
                  <c:v>0.27075045248810176</c:v>
                </c:pt>
                <c:pt idx="375">
                  <c:v>0.27080156712755232</c:v>
                </c:pt>
                <c:pt idx="376">
                  <c:v>0.27102872316675813</c:v>
                </c:pt>
                <c:pt idx="377">
                  <c:v>0.27129859023047026</c:v>
                </c:pt>
                <c:pt idx="378">
                  <c:v>0.2713559038495682</c:v>
                </c:pt>
                <c:pt idx="379">
                  <c:v>0.27152843936683024</c:v>
                </c:pt>
                <c:pt idx="380">
                  <c:v>0.2718085278324967</c:v>
                </c:pt>
                <c:pt idx="381">
                  <c:v>0.27181727586366433</c:v>
                </c:pt>
                <c:pt idx="382">
                  <c:v>0.27184058017353097</c:v>
                </c:pt>
                <c:pt idx="383">
                  <c:v>0.27198551916775521</c:v>
                </c:pt>
                <c:pt idx="384">
                  <c:v>0.27213916011868911</c:v>
                </c:pt>
                <c:pt idx="385">
                  <c:v>0.27227609706486433</c:v>
                </c:pt>
                <c:pt idx="386">
                  <c:v>0.27233139874802603</c:v>
                </c:pt>
                <c:pt idx="387">
                  <c:v>0.2724319283260932</c:v>
                </c:pt>
                <c:pt idx="388">
                  <c:v>0.27254114361727033</c:v>
                </c:pt>
                <c:pt idx="389">
                  <c:v>0.27258472659008537</c:v>
                </c:pt>
                <c:pt idx="390">
                  <c:v>0.27265569408861878</c:v>
                </c:pt>
                <c:pt idx="391">
                  <c:v>0.27272390157863746</c:v>
                </c:pt>
                <c:pt idx="392">
                  <c:v>0.27309372426998879</c:v>
                </c:pt>
                <c:pt idx="393">
                  <c:v>0.27318605424987152</c:v>
                </c:pt>
                <c:pt idx="394">
                  <c:v>0.27325485737223937</c:v>
                </c:pt>
                <c:pt idx="395">
                  <c:v>0.27339997684209194</c:v>
                </c:pt>
                <c:pt idx="396">
                  <c:v>0.2734159957767629</c:v>
                </c:pt>
                <c:pt idx="397">
                  <c:v>0.27344113853698215</c:v>
                </c:pt>
                <c:pt idx="398">
                  <c:v>0.27405004088660823</c:v>
                </c:pt>
                <c:pt idx="399">
                  <c:v>0.27435956046511178</c:v>
                </c:pt>
                <c:pt idx="400">
                  <c:v>0.27457980144995064</c:v>
                </c:pt>
                <c:pt idx="401">
                  <c:v>0.27472158153039367</c:v>
                </c:pt>
                <c:pt idx="402">
                  <c:v>0.27476536725401268</c:v>
                </c:pt>
                <c:pt idx="403">
                  <c:v>0.27497222839702262</c:v>
                </c:pt>
                <c:pt idx="404">
                  <c:v>0.27514680370776828</c:v>
                </c:pt>
                <c:pt idx="405">
                  <c:v>0.27519253856299331</c:v>
                </c:pt>
                <c:pt idx="406">
                  <c:v>0.27538937424282012</c:v>
                </c:pt>
                <c:pt idx="407">
                  <c:v>0.2755266825184009</c:v>
                </c:pt>
                <c:pt idx="408">
                  <c:v>0.27554045973553953</c:v>
                </c:pt>
                <c:pt idx="409">
                  <c:v>0.27565183254018122</c:v>
                </c:pt>
                <c:pt idx="410">
                  <c:v>0.27574077998010421</c:v>
                </c:pt>
                <c:pt idx="411">
                  <c:v>0.27598772593746318</c:v>
                </c:pt>
                <c:pt idx="412">
                  <c:v>0.2760071271706917</c:v>
                </c:pt>
                <c:pt idx="413">
                  <c:v>0.27607859091274739</c:v>
                </c:pt>
                <c:pt idx="414">
                  <c:v>0.27620301114883211</c:v>
                </c:pt>
                <c:pt idx="415">
                  <c:v>0.27678080032221053</c:v>
                </c:pt>
                <c:pt idx="416">
                  <c:v>0.2767952721257223</c:v>
                </c:pt>
                <c:pt idx="417">
                  <c:v>0.27685018611360634</c:v>
                </c:pt>
                <c:pt idx="418">
                  <c:v>0.2769809288944069</c:v>
                </c:pt>
                <c:pt idx="419">
                  <c:v>0.27699486991725364</c:v>
                </c:pt>
                <c:pt idx="420">
                  <c:v>0.27701924924119908</c:v>
                </c:pt>
                <c:pt idx="421">
                  <c:v>0.27720651820743197</c:v>
                </c:pt>
                <c:pt idx="422">
                  <c:v>0.27736149917117209</c:v>
                </c:pt>
                <c:pt idx="423">
                  <c:v>0.27744321384633808</c:v>
                </c:pt>
                <c:pt idx="424">
                  <c:v>0.27745786214356116</c:v>
                </c:pt>
                <c:pt idx="425">
                  <c:v>0.27760672229174771</c:v>
                </c:pt>
                <c:pt idx="426">
                  <c:v>0.27762040570246638</c:v>
                </c:pt>
                <c:pt idx="427">
                  <c:v>0.27769380378784453</c:v>
                </c:pt>
                <c:pt idx="428">
                  <c:v>0.27791493743920137</c:v>
                </c:pt>
                <c:pt idx="429">
                  <c:v>0.27816178097275751</c:v>
                </c:pt>
                <c:pt idx="430">
                  <c:v>0.27822405645126219</c:v>
                </c:pt>
                <c:pt idx="431">
                  <c:v>0.27825044445630254</c:v>
                </c:pt>
                <c:pt idx="432">
                  <c:v>0.27844197707667129</c:v>
                </c:pt>
                <c:pt idx="433">
                  <c:v>0.27846867704438738</c:v>
                </c:pt>
                <c:pt idx="434">
                  <c:v>0.27849659414423905</c:v>
                </c:pt>
                <c:pt idx="435">
                  <c:v>0.27861549948761488</c:v>
                </c:pt>
                <c:pt idx="436">
                  <c:v>0.27864227382397189</c:v>
                </c:pt>
                <c:pt idx="437">
                  <c:v>0.2788474965812025</c:v>
                </c:pt>
                <c:pt idx="438">
                  <c:v>0.27887157514446465</c:v>
                </c:pt>
                <c:pt idx="439">
                  <c:v>0.27896502500695064</c:v>
                </c:pt>
                <c:pt idx="440">
                  <c:v>0.27910462977567385</c:v>
                </c:pt>
                <c:pt idx="441">
                  <c:v>0.27934081563106927</c:v>
                </c:pt>
                <c:pt idx="442">
                  <c:v>0.27964090731618702</c:v>
                </c:pt>
                <c:pt idx="443">
                  <c:v>0.27969113818514502</c:v>
                </c:pt>
                <c:pt idx="444">
                  <c:v>0.27972077498154818</c:v>
                </c:pt>
                <c:pt idx="445">
                  <c:v>0.27975895169304366</c:v>
                </c:pt>
                <c:pt idx="446">
                  <c:v>0.27979246258627455</c:v>
                </c:pt>
                <c:pt idx="447">
                  <c:v>0.27994442362135225</c:v>
                </c:pt>
                <c:pt idx="448">
                  <c:v>0.27996759705438662</c:v>
                </c:pt>
                <c:pt idx="449">
                  <c:v>0.2799739678542314</c:v>
                </c:pt>
                <c:pt idx="450">
                  <c:v>0.28025529978837271</c:v>
                </c:pt>
                <c:pt idx="451">
                  <c:v>0.2803071956052825</c:v>
                </c:pt>
                <c:pt idx="452">
                  <c:v>0.28044678492704089</c:v>
                </c:pt>
                <c:pt idx="453">
                  <c:v>0.28048542536953647</c:v>
                </c:pt>
                <c:pt idx="454">
                  <c:v>0.28055433703326238</c:v>
                </c:pt>
                <c:pt idx="455">
                  <c:v>0.28074974876329933</c:v>
                </c:pt>
                <c:pt idx="456">
                  <c:v>0.28079853114966069</c:v>
                </c:pt>
                <c:pt idx="457">
                  <c:v>0.28086479485798671</c:v>
                </c:pt>
                <c:pt idx="458">
                  <c:v>0.28092798032674798</c:v>
                </c:pt>
                <c:pt idx="459">
                  <c:v>0.28101098111109962</c:v>
                </c:pt>
                <c:pt idx="460">
                  <c:v>0.28118675483488859</c:v>
                </c:pt>
                <c:pt idx="461">
                  <c:v>0.28118995697617477</c:v>
                </c:pt>
                <c:pt idx="462">
                  <c:v>0.28131648711191276</c:v>
                </c:pt>
                <c:pt idx="463">
                  <c:v>0.28136211591290566</c:v>
                </c:pt>
                <c:pt idx="464">
                  <c:v>0.281467284035401</c:v>
                </c:pt>
                <c:pt idx="465">
                  <c:v>0.28148886920097338</c:v>
                </c:pt>
                <c:pt idx="466">
                  <c:v>0.28178925819086836</c:v>
                </c:pt>
                <c:pt idx="467">
                  <c:v>0.28183185445996739</c:v>
                </c:pt>
                <c:pt idx="468">
                  <c:v>0.28186548550217616</c:v>
                </c:pt>
                <c:pt idx="469">
                  <c:v>0.28196066098543349</c:v>
                </c:pt>
                <c:pt idx="470">
                  <c:v>0.28222239751606987</c:v>
                </c:pt>
                <c:pt idx="471">
                  <c:v>0.28230865357722906</c:v>
                </c:pt>
                <c:pt idx="472">
                  <c:v>0.28235788126976574</c:v>
                </c:pt>
                <c:pt idx="473">
                  <c:v>0.28236690797287034</c:v>
                </c:pt>
                <c:pt idx="474">
                  <c:v>0.28247543123737751</c:v>
                </c:pt>
                <c:pt idx="475">
                  <c:v>0.28259109446217712</c:v>
                </c:pt>
                <c:pt idx="476">
                  <c:v>0.2827009257198278</c:v>
                </c:pt>
                <c:pt idx="477">
                  <c:v>0.28279356184098942</c:v>
                </c:pt>
                <c:pt idx="478">
                  <c:v>0.28282838268108607</c:v>
                </c:pt>
                <c:pt idx="479">
                  <c:v>0.2828614457494591</c:v>
                </c:pt>
                <c:pt idx="480">
                  <c:v>0.2829716364917193</c:v>
                </c:pt>
                <c:pt idx="481">
                  <c:v>0.28315381672606749</c:v>
                </c:pt>
                <c:pt idx="482">
                  <c:v>0.28319881236745154</c:v>
                </c:pt>
                <c:pt idx="483">
                  <c:v>0.28329085494636358</c:v>
                </c:pt>
                <c:pt idx="484">
                  <c:v>0.28345392990835483</c:v>
                </c:pt>
                <c:pt idx="485">
                  <c:v>0.28353298499871393</c:v>
                </c:pt>
                <c:pt idx="486">
                  <c:v>0.2835777674277814</c:v>
                </c:pt>
                <c:pt idx="487">
                  <c:v>0.28359817692949241</c:v>
                </c:pt>
                <c:pt idx="488">
                  <c:v>0.28369463422613528</c:v>
                </c:pt>
                <c:pt idx="489">
                  <c:v>0.28376847599684196</c:v>
                </c:pt>
                <c:pt idx="490">
                  <c:v>0.28383383421818026</c:v>
                </c:pt>
                <c:pt idx="491">
                  <c:v>0.28395344698898706</c:v>
                </c:pt>
                <c:pt idx="492">
                  <c:v>0.28411680839634457</c:v>
                </c:pt>
                <c:pt idx="493">
                  <c:v>0.28413945615131991</c:v>
                </c:pt>
                <c:pt idx="494">
                  <c:v>0.28442960891677105</c:v>
                </c:pt>
                <c:pt idx="495">
                  <c:v>0.28452650593350676</c:v>
                </c:pt>
                <c:pt idx="496">
                  <c:v>0.28461331641288756</c:v>
                </c:pt>
                <c:pt idx="497">
                  <c:v>0.28470029852782192</c:v>
                </c:pt>
                <c:pt idx="498">
                  <c:v>0.2847206863012533</c:v>
                </c:pt>
                <c:pt idx="499">
                  <c:v>0.28472860577232234</c:v>
                </c:pt>
                <c:pt idx="500">
                  <c:v>0.28475852825469167</c:v>
                </c:pt>
                <c:pt idx="501">
                  <c:v>0.28485722684888209</c:v>
                </c:pt>
                <c:pt idx="502">
                  <c:v>0.28501447706849925</c:v>
                </c:pt>
                <c:pt idx="503">
                  <c:v>0.28505384487151469</c:v>
                </c:pt>
                <c:pt idx="504">
                  <c:v>0.28510873845648538</c:v>
                </c:pt>
                <c:pt idx="505">
                  <c:v>0.28523180059527647</c:v>
                </c:pt>
                <c:pt idx="506">
                  <c:v>0.28525236386609365</c:v>
                </c:pt>
                <c:pt idx="507">
                  <c:v>0.2853506447614666</c:v>
                </c:pt>
                <c:pt idx="508">
                  <c:v>0.28550048177980769</c:v>
                </c:pt>
                <c:pt idx="509">
                  <c:v>0.28550649535695927</c:v>
                </c:pt>
                <c:pt idx="510">
                  <c:v>0.28594277396402701</c:v>
                </c:pt>
                <c:pt idx="511">
                  <c:v>0.28603377663110957</c:v>
                </c:pt>
                <c:pt idx="512">
                  <c:v>0.28603442003627244</c:v>
                </c:pt>
                <c:pt idx="513">
                  <c:v>0.28620524456456503</c:v>
                </c:pt>
                <c:pt idx="514">
                  <c:v>0.28624809425483222</c:v>
                </c:pt>
                <c:pt idx="515">
                  <c:v>0.28630535219450998</c:v>
                </c:pt>
                <c:pt idx="516">
                  <c:v>0.28644828942913975</c:v>
                </c:pt>
                <c:pt idx="517">
                  <c:v>0.28653557287942832</c:v>
                </c:pt>
                <c:pt idx="518">
                  <c:v>0.28667959461832565</c:v>
                </c:pt>
                <c:pt idx="519">
                  <c:v>0.28674672518414746</c:v>
                </c:pt>
                <c:pt idx="520">
                  <c:v>0.28674711280113468</c:v>
                </c:pt>
                <c:pt idx="521">
                  <c:v>0.28693748731340707</c:v>
                </c:pt>
                <c:pt idx="522">
                  <c:v>0.28694965737281175</c:v>
                </c:pt>
                <c:pt idx="523">
                  <c:v>0.28706555780111265</c:v>
                </c:pt>
                <c:pt idx="524">
                  <c:v>0.28707216849789563</c:v>
                </c:pt>
                <c:pt idx="525">
                  <c:v>0.28709753413912198</c:v>
                </c:pt>
                <c:pt idx="526">
                  <c:v>0.2871199245487886</c:v>
                </c:pt>
                <c:pt idx="527">
                  <c:v>0.28718662775694498</c:v>
                </c:pt>
                <c:pt idx="528">
                  <c:v>0.28735203341187954</c:v>
                </c:pt>
                <c:pt idx="529">
                  <c:v>0.28735877073383848</c:v>
                </c:pt>
                <c:pt idx="530">
                  <c:v>0.2873605182061158</c:v>
                </c:pt>
                <c:pt idx="531">
                  <c:v>0.28738838150864204</c:v>
                </c:pt>
                <c:pt idx="532">
                  <c:v>0.28746329438589457</c:v>
                </c:pt>
                <c:pt idx="533">
                  <c:v>0.28747742042996499</c:v>
                </c:pt>
                <c:pt idx="534">
                  <c:v>0.28771672356741651</c:v>
                </c:pt>
                <c:pt idx="535">
                  <c:v>0.28775555640806266</c:v>
                </c:pt>
                <c:pt idx="536">
                  <c:v>0.28777458440780779</c:v>
                </c:pt>
                <c:pt idx="537">
                  <c:v>0.28778806843285798</c:v>
                </c:pt>
                <c:pt idx="538">
                  <c:v>0.28787285314812933</c:v>
                </c:pt>
                <c:pt idx="539">
                  <c:v>0.28794077558652986</c:v>
                </c:pt>
                <c:pt idx="540">
                  <c:v>0.28795134768410685</c:v>
                </c:pt>
                <c:pt idx="541">
                  <c:v>0.28804233678611846</c:v>
                </c:pt>
                <c:pt idx="542">
                  <c:v>0.28817848211141006</c:v>
                </c:pt>
                <c:pt idx="543">
                  <c:v>0.28827190002030195</c:v>
                </c:pt>
                <c:pt idx="544">
                  <c:v>0.28829323503221416</c:v>
                </c:pt>
                <c:pt idx="545">
                  <c:v>0.28829427904951316</c:v>
                </c:pt>
                <c:pt idx="546">
                  <c:v>0.2884785345389595</c:v>
                </c:pt>
                <c:pt idx="547">
                  <c:v>0.2885351974103873</c:v>
                </c:pt>
                <c:pt idx="548">
                  <c:v>0.28872677581877004</c:v>
                </c:pt>
                <c:pt idx="549">
                  <c:v>0.28872761329078672</c:v>
                </c:pt>
                <c:pt idx="550">
                  <c:v>0.28874416492044064</c:v>
                </c:pt>
                <c:pt idx="551">
                  <c:v>0.28884059134134377</c:v>
                </c:pt>
                <c:pt idx="552">
                  <c:v>0.28884271114443011</c:v>
                </c:pt>
                <c:pt idx="553">
                  <c:v>0.28894368126905973</c:v>
                </c:pt>
                <c:pt idx="554">
                  <c:v>0.28901675046093439</c:v>
                </c:pt>
                <c:pt idx="555">
                  <c:v>0.28917289336376767</c:v>
                </c:pt>
                <c:pt idx="556">
                  <c:v>0.28923086456963398</c:v>
                </c:pt>
                <c:pt idx="557">
                  <c:v>0.2892464058848484</c:v>
                </c:pt>
                <c:pt idx="558">
                  <c:v>0.289443371185303</c:v>
                </c:pt>
                <c:pt idx="559">
                  <c:v>0.28956724906009362</c:v>
                </c:pt>
                <c:pt idx="560">
                  <c:v>0.28958171496938012</c:v>
                </c:pt>
                <c:pt idx="561">
                  <c:v>0.2895859244613373</c:v>
                </c:pt>
                <c:pt idx="562">
                  <c:v>0.28963015310280454</c:v>
                </c:pt>
                <c:pt idx="563">
                  <c:v>0.28972653864451398</c:v>
                </c:pt>
                <c:pt idx="564">
                  <c:v>0.28974618587620071</c:v>
                </c:pt>
                <c:pt idx="565">
                  <c:v>0.29000814200356645</c:v>
                </c:pt>
                <c:pt idx="566">
                  <c:v>0.29001381051501984</c:v>
                </c:pt>
                <c:pt idx="567">
                  <c:v>0.29009942273582412</c:v>
                </c:pt>
                <c:pt idx="568">
                  <c:v>0.29013003485741967</c:v>
                </c:pt>
                <c:pt idx="569">
                  <c:v>0.29022819795090171</c:v>
                </c:pt>
                <c:pt idx="570">
                  <c:v>0.29023475657984621</c:v>
                </c:pt>
                <c:pt idx="571">
                  <c:v>0.29038244827499843</c:v>
                </c:pt>
                <c:pt idx="572">
                  <c:v>0.29040246683027959</c:v>
                </c:pt>
                <c:pt idx="573">
                  <c:v>0.29043989672591108</c:v>
                </c:pt>
                <c:pt idx="574">
                  <c:v>0.29046601704766389</c:v>
                </c:pt>
                <c:pt idx="575">
                  <c:v>0.29051908092244672</c:v>
                </c:pt>
                <c:pt idx="576">
                  <c:v>0.29070510909587599</c:v>
                </c:pt>
                <c:pt idx="577">
                  <c:v>0.29088706009005066</c:v>
                </c:pt>
                <c:pt idx="578">
                  <c:v>0.29089404634148247</c:v>
                </c:pt>
                <c:pt idx="579">
                  <c:v>0.29107409486804336</c:v>
                </c:pt>
                <c:pt idx="580">
                  <c:v>0.29117638242180405</c:v>
                </c:pt>
                <c:pt idx="581">
                  <c:v>0.29129246979539775</c:v>
                </c:pt>
                <c:pt idx="582">
                  <c:v>0.2913060164547463</c:v>
                </c:pt>
                <c:pt idx="583">
                  <c:v>0.29135582205236865</c:v>
                </c:pt>
                <c:pt idx="584">
                  <c:v>0.2914962734512167</c:v>
                </c:pt>
                <c:pt idx="585">
                  <c:v>0.29155624296760707</c:v>
                </c:pt>
                <c:pt idx="586">
                  <c:v>0.29157494698843484</c:v>
                </c:pt>
                <c:pt idx="587">
                  <c:v>0.29157954024762534</c:v>
                </c:pt>
                <c:pt idx="588">
                  <c:v>0.29189211180835423</c:v>
                </c:pt>
                <c:pt idx="589">
                  <c:v>0.29197083113982097</c:v>
                </c:pt>
                <c:pt idx="590">
                  <c:v>0.29201431407745859</c:v>
                </c:pt>
                <c:pt idx="591">
                  <c:v>0.29202219074496627</c:v>
                </c:pt>
                <c:pt idx="592">
                  <c:v>0.29209708138337293</c:v>
                </c:pt>
                <c:pt idx="593">
                  <c:v>0.29212586039094918</c:v>
                </c:pt>
                <c:pt idx="594">
                  <c:v>0.29250402687550248</c:v>
                </c:pt>
                <c:pt idx="595">
                  <c:v>0.29267089309692196</c:v>
                </c:pt>
                <c:pt idx="596">
                  <c:v>0.29283474056930203</c:v>
                </c:pt>
                <c:pt idx="597">
                  <c:v>0.29293767999093828</c:v>
                </c:pt>
                <c:pt idx="598">
                  <c:v>0.29297012394222277</c:v>
                </c:pt>
                <c:pt idx="599">
                  <c:v>0.29316849944952189</c:v>
                </c:pt>
                <c:pt idx="600">
                  <c:v>0.29371805960771896</c:v>
                </c:pt>
                <c:pt idx="601">
                  <c:v>0.29372239244093523</c:v>
                </c:pt>
                <c:pt idx="602">
                  <c:v>0.29374689862304332</c:v>
                </c:pt>
                <c:pt idx="603">
                  <c:v>0.29395182556900934</c:v>
                </c:pt>
                <c:pt idx="604">
                  <c:v>0.29422050999560284</c:v>
                </c:pt>
                <c:pt idx="605">
                  <c:v>0.29428841341388506</c:v>
                </c:pt>
                <c:pt idx="606">
                  <c:v>0.2943661636878051</c:v>
                </c:pt>
                <c:pt idx="607">
                  <c:v>0.29445510424431776</c:v>
                </c:pt>
                <c:pt idx="608">
                  <c:v>0.29450887132829856</c:v>
                </c:pt>
                <c:pt idx="609">
                  <c:v>0.29466475339100229</c:v>
                </c:pt>
                <c:pt idx="610">
                  <c:v>0.29470601334184576</c:v>
                </c:pt>
                <c:pt idx="611">
                  <c:v>0.29473580958368728</c:v>
                </c:pt>
                <c:pt idx="612">
                  <c:v>0.29486656243001247</c:v>
                </c:pt>
                <c:pt idx="613">
                  <c:v>0.29489059314618282</c:v>
                </c:pt>
                <c:pt idx="614">
                  <c:v>0.29507414677046834</c:v>
                </c:pt>
                <c:pt idx="615">
                  <c:v>0.29520342980997988</c:v>
                </c:pt>
                <c:pt idx="616">
                  <c:v>0.29523501597351326</c:v>
                </c:pt>
                <c:pt idx="617">
                  <c:v>0.29541704714395778</c:v>
                </c:pt>
                <c:pt idx="618">
                  <c:v>0.2955104650928228</c:v>
                </c:pt>
                <c:pt idx="619">
                  <c:v>0.29571277723240996</c:v>
                </c:pt>
                <c:pt idx="620">
                  <c:v>0.29579519561544232</c:v>
                </c:pt>
                <c:pt idx="621">
                  <c:v>0.29580089009143057</c:v>
                </c:pt>
                <c:pt idx="622">
                  <c:v>0.29581640065998999</c:v>
                </c:pt>
                <c:pt idx="623">
                  <c:v>0.29584344844811555</c:v>
                </c:pt>
                <c:pt idx="624">
                  <c:v>0.29605922942581758</c:v>
                </c:pt>
                <c:pt idx="625">
                  <c:v>0.29623407017430281</c:v>
                </c:pt>
                <c:pt idx="626">
                  <c:v>0.29624648180556368</c:v>
                </c:pt>
                <c:pt idx="627">
                  <c:v>0.29628613168037388</c:v>
                </c:pt>
                <c:pt idx="628">
                  <c:v>0.29640728226026924</c:v>
                </c:pt>
                <c:pt idx="629">
                  <c:v>0.29643241116864244</c:v>
                </c:pt>
                <c:pt idx="630">
                  <c:v>0.29655964198863211</c:v>
                </c:pt>
                <c:pt idx="631">
                  <c:v>0.29660029202717569</c:v>
                </c:pt>
                <c:pt idx="632">
                  <c:v>0.29667373227611554</c:v>
                </c:pt>
                <c:pt idx="633">
                  <c:v>0.29673727379997722</c:v>
                </c:pt>
                <c:pt idx="634">
                  <c:v>0.2967539227243885</c:v>
                </c:pt>
                <c:pt idx="635">
                  <c:v>0.29676724778079316</c:v>
                </c:pt>
                <c:pt idx="636">
                  <c:v>0.29676731998235112</c:v>
                </c:pt>
                <c:pt idx="637">
                  <c:v>0.29712664851804255</c:v>
                </c:pt>
                <c:pt idx="638">
                  <c:v>0.29712975696334432</c:v>
                </c:pt>
                <c:pt idx="639">
                  <c:v>0.29729225229886924</c:v>
                </c:pt>
                <c:pt idx="640">
                  <c:v>0.29729634310868891</c:v>
                </c:pt>
                <c:pt idx="641">
                  <c:v>0.29736921187656185</c:v>
                </c:pt>
                <c:pt idx="642">
                  <c:v>0.29739065901588579</c:v>
                </c:pt>
                <c:pt idx="643">
                  <c:v>0.29741650428864369</c:v>
                </c:pt>
                <c:pt idx="644">
                  <c:v>0.29766494787817671</c:v>
                </c:pt>
                <c:pt idx="645">
                  <c:v>0.29773839121131901</c:v>
                </c:pt>
                <c:pt idx="646">
                  <c:v>0.29783920459973101</c:v>
                </c:pt>
                <c:pt idx="647">
                  <c:v>0.29785676600218436</c:v>
                </c:pt>
                <c:pt idx="648">
                  <c:v>0.29786971978577503</c:v>
                </c:pt>
                <c:pt idx="649">
                  <c:v>0.2979390167851097</c:v>
                </c:pt>
                <c:pt idx="650">
                  <c:v>0.29802726040301974</c:v>
                </c:pt>
                <c:pt idx="651">
                  <c:v>0.29814031348093645</c:v>
                </c:pt>
                <c:pt idx="652">
                  <c:v>0.29815016161482832</c:v>
                </c:pt>
                <c:pt idx="653">
                  <c:v>0.29819717594716949</c:v>
                </c:pt>
                <c:pt idx="654">
                  <c:v>0.29833460038130916</c:v>
                </c:pt>
                <c:pt idx="655">
                  <c:v>0.29844001391473846</c:v>
                </c:pt>
                <c:pt idx="656">
                  <c:v>0.29851907710757042</c:v>
                </c:pt>
                <c:pt idx="657">
                  <c:v>0.29854731973412135</c:v>
                </c:pt>
                <c:pt idx="658">
                  <c:v>0.2985607204135699</c:v>
                </c:pt>
                <c:pt idx="659">
                  <c:v>0.29858976588523306</c:v>
                </c:pt>
                <c:pt idx="660">
                  <c:v>0.29866379547448446</c:v>
                </c:pt>
                <c:pt idx="661">
                  <c:v>0.29869434125282374</c:v>
                </c:pt>
                <c:pt idx="662">
                  <c:v>0.29898856743189489</c:v>
                </c:pt>
                <c:pt idx="663">
                  <c:v>0.29925027745968757</c:v>
                </c:pt>
                <c:pt idx="664">
                  <c:v>0.29925255986105453</c:v>
                </c:pt>
                <c:pt idx="665">
                  <c:v>0.29932553803236522</c:v>
                </c:pt>
                <c:pt idx="666">
                  <c:v>0.29945031961815216</c:v>
                </c:pt>
                <c:pt idx="667">
                  <c:v>0.29946247009644678</c:v>
                </c:pt>
                <c:pt idx="668">
                  <c:v>0.29961310006087499</c:v>
                </c:pt>
                <c:pt idx="669">
                  <c:v>0.29963598476073727</c:v>
                </c:pt>
                <c:pt idx="670">
                  <c:v>0.29974444155322338</c:v>
                </c:pt>
                <c:pt idx="671">
                  <c:v>0.29974795374543489</c:v>
                </c:pt>
                <c:pt idx="672">
                  <c:v>0.29983867663111879</c:v>
                </c:pt>
                <c:pt idx="673">
                  <c:v>0.29992737554348936</c:v>
                </c:pt>
                <c:pt idx="674">
                  <c:v>0.30014766371555779</c:v>
                </c:pt>
                <c:pt idx="675">
                  <c:v>0.30021815533173962</c:v>
                </c:pt>
                <c:pt idx="676">
                  <c:v>0.30036361336920242</c:v>
                </c:pt>
                <c:pt idx="677">
                  <c:v>0.30037709190438511</c:v>
                </c:pt>
                <c:pt idx="678">
                  <c:v>0.30041738882021946</c:v>
                </c:pt>
                <c:pt idx="679">
                  <c:v>0.30046107616771761</c:v>
                </c:pt>
                <c:pt idx="680">
                  <c:v>0.30055594428890686</c:v>
                </c:pt>
                <c:pt idx="681">
                  <c:v>0.30056469208235986</c:v>
                </c:pt>
                <c:pt idx="682">
                  <c:v>0.30058340273006123</c:v>
                </c:pt>
                <c:pt idx="683">
                  <c:v>0.30061418710859622</c:v>
                </c:pt>
                <c:pt idx="684">
                  <c:v>0.30062067915129526</c:v>
                </c:pt>
                <c:pt idx="685">
                  <c:v>0.30069684689044335</c:v>
                </c:pt>
                <c:pt idx="686">
                  <c:v>0.30083516094058438</c:v>
                </c:pt>
                <c:pt idx="687">
                  <c:v>0.30087831657601105</c:v>
                </c:pt>
                <c:pt idx="688">
                  <c:v>0.30090035808894444</c:v>
                </c:pt>
                <c:pt idx="689">
                  <c:v>0.30110967699411523</c:v>
                </c:pt>
                <c:pt idx="690">
                  <c:v>0.3013292112666649</c:v>
                </c:pt>
                <c:pt idx="691">
                  <c:v>0.30146030181867545</c:v>
                </c:pt>
                <c:pt idx="692">
                  <c:v>0.30146410428187503</c:v>
                </c:pt>
                <c:pt idx="693">
                  <c:v>0.30148943746397472</c:v>
                </c:pt>
                <c:pt idx="694">
                  <c:v>0.30150355889613212</c:v>
                </c:pt>
                <c:pt idx="695">
                  <c:v>0.30150859364674515</c:v>
                </c:pt>
                <c:pt idx="696">
                  <c:v>0.30156210264662042</c:v>
                </c:pt>
                <c:pt idx="697">
                  <c:v>0.30158597105712809</c:v>
                </c:pt>
                <c:pt idx="698">
                  <c:v>0.30161445474244325</c:v>
                </c:pt>
                <c:pt idx="699">
                  <c:v>0.30177500162036563</c:v>
                </c:pt>
                <c:pt idx="700">
                  <c:v>0.30191677206347245</c:v>
                </c:pt>
                <c:pt idx="701">
                  <c:v>0.30195979027065645</c:v>
                </c:pt>
                <c:pt idx="702">
                  <c:v>0.30210496998668551</c:v>
                </c:pt>
                <c:pt idx="703">
                  <c:v>0.30234797051754575</c:v>
                </c:pt>
                <c:pt idx="704">
                  <c:v>0.30237170181473788</c:v>
                </c:pt>
                <c:pt idx="705">
                  <c:v>0.30240811693774872</c:v>
                </c:pt>
                <c:pt idx="706">
                  <c:v>0.30250016074556557</c:v>
                </c:pt>
                <c:pt idx="707">
                  <c:v>0.3025508768322635</c:v>
                </c:pt>
                <c:pt idx="708">
                  <c:v>0.30255705399412242</c:v>
                </c:pt>
                <c:pt idx="709">
                  <c:v>0.30257862075753345</c:v>
                </c:pt>
                <c:pt idx="710">
                  <c:v>0.30262056559782996</c:v>
                </c:pt>
                <c:pt idx="711">
                  <c:v>0.30263188253469281</c:v>
                </c:pt>
                <c:pt idx="712">
                  <c:v>0.30268657274912436</c:v>
                </c:pt>
                <c:pt idx="713">
                  <c:v>0.30274630023318283</c:v>
                </c:pt>
                <c:pt idx="714">
                  <c:v>0.30287535908931806</c:v>
                </c:pt>
                <c:pt idx="715">
                  <c:v>0.30308560741221968</c:v>
                </c:pt>
                <c:pt idx="716">
                  <c:v>0.30314105128549523</c:v>
                </c:pt>
                <c:pt idx="717">
                  <c:v>0.30316550808274767</c:v>
                </c:pt>
                <c:pt idx="718">
                  <c:v>0.30317794451454644</c:v>
                </c:pt>
                <c:pt idx="719">
                  <c:v>0.30331917919190732</c:v>
                </c:pt>
                <c:pt idx="720">
                  <c:v>0.3034223935110385</c:v>
                </c:pt>
                <c:pt idx="721">
                  <c:v>0.30344046593290563</c:v>
                </c:pt>
                <c:pt idx="722">
                  <c:v>0.30348078598837019</c:v>
                </c:pt>
                <c:pt idx="723">
                  <c:v>0.30362146794032235</c:v>
                </c:pt>
                <c:pt idx="724">
                  <c:v>0.30363781169829368</c:v>
                </c:pt>
                <c:pt idx="725">
                  <c:v>0.30379784539486643</c:v>
                </c:pt>
                <c:pt idx="726">
                  <c:v>0.30394589728780852</c:v>
                </c:pt>
                <c:pt idx="727">
                  <c:v>0.30394928178797942</c:v>
                </c:pt>
                <c:pt idx="728">
                  <c:v>0.30409890725253724</c:v>
                </c:pt>
                <c:pt idx="729">
                  <c:v>0.30416803854405411</c:v>
                </c:pt>
                <c:pt idx="730">
                  <c:v>0.30419270189344116</c:v>
                </c:pt>
                <c:pt idx="731">
                  <c:v>0.30422710068459513</c:v>
                </c:pt>
                <c:pt idx="732">
                  <c:v>0.30424170891257518</c:v>
                </c:pt>
                <c:pt idx="733">
                  <c:v>0.30436896762403426</c:v>
                </c:pt>
                <c:pt idx="734">
                  <c:v>0.30448576472629335</c:v>
                </c:pt>
                <c:pt idx="735">
                  <c:v>0.30462310186654151</c:v>
                </c:pt>
                <c:pt idx="736">
                  <c:v>0.30466682449190424</c:v>
                </c:pt>
                <c:pt idx="737">
                  <c:v>0.30476245637130639</c:v>
                </c:pt>
                <c:pt idx="738">
                  <c:v>0.30478725530905798</c:v>
                </c:pt>
                <c:pt idx="739">
                  <c:v>0.30481100243041437</c:v>
                </c:pt>
                <c:pt idx="740">
                  <c:v>0.30482640792980986</c:v>
                </c:pt>
                <c:pt idx="741">
                  <c:v>0.30491968876887576</c:v>
                </c:pt>
                <c:pt idx="742">
                  <c:v>0.30498520377404575</c:v>
                </c:pt>
                <c:pt idx="743">
                  <c:v>0.30500836502670048</c:v>
                </c:pt>
                <c:pt idx="744">
                  <c:v>0.30502590290230708</c:v>
                </c:pt>
                <c:pt idx="745">
                  <c:v>0.30504110535064138</c:v>
                </c:pt>
                <c:pt idx="746">
                  <c:v>0.30517563300475303</c:v>
                </c:pt>
                <c:pt idx="747">
                  <c:v>0.30548740929421131</c:v>
                </c:pt>
                <c:pt idx="748">
                  <c:v>0.30549863618479234</c:v>
                </c:pt>
                <c:pt idx="749">
                  <c:v>0.30557770858832112</c:v>
                </c:pt>
                <c:pt idx="750">
                  <c:v>0.30558152223227625</c:v>
                </c:pt>
                <c:pt idx="751">
                  <c:v>0.3056721701870711</c:v>
                </c:pt>
                <c:pt idx="752">
                  <c:v>0.30575505245867213</c:v>
                </c:pt>
                <c:pt idx="753">
                  <c:v>0.30581870675871614</c:v>
                </c:pt>
                <c:pt idx="754">
                  <c:v>0.3058655340621162</c:v>
                </c:pt>
                <c:pt idx="755">
                  <c:v>0.3060560073108885</c:v>
                </c:pt>
                <c:pt idx="756">
                  <c:v>0.30617502419493164</c:v>
                </c:pt>
                <c:pt idx="757">
                  <c:v>0.30619933838082553</c:v>
                </c:pt>
                <c:pt idx="758">
                  <c:v>0.30643049506345393</c:v>
                </c:pt>
                <c:pt idx="759">
                  <c:v>0.30653660174900116</c:v>
                </c:pt>
                <c:pt idx="760">
                  <c:v>0.30654194665179824</c:v>
                </c:pt>
                <c:pt idx="761">
                  <c:v>0.30660953045293782</c:v>
                </c:pt>
                <c:pt idx="762">
                  <c:v>0.30674994750531348</c:v>
                </c:pt>
                <c:pt idx="763">
                  <c:v>0.30682207772928938</c:v>
                </c:pt>
                <c:pt idx="764">
                  <c:v>0.3069230093560163</c:v>
                </c:pt>
                <c:pt idx="765">
                  <c:v>0.30703231567437028</c:v>
                </c:pt>
                <c:pt idx="766">
                  <c:v>0.30703935905483754</c:v>
                </c:pt>
                <c:pt idx="767">
                  <c:v>0.30708456663985656</c:v>
                </c:pt>
                <c:pt idx="768">
                  <c:v>0.30716950556908684</c:v>
                </c:pt>
                <c:pt idx="769">
                  <c:v>0.3072274321285075</c:v>
                </c:pt>
                <c:pt idx="770">
                  <c:v>0.3072818604455802</c:v>
                </c:pt>
                <c:pt idx="771">
                  <c:v>0.30730314290204919</c:v>
                </c:pt>
                <c:pt idx="772">
                  <c:v>0.30744342150978865</c:v>
                </c:pt>
                <c:pt idx="773">
                  <c:v>0.30764273674494058</c:v>
                </c:pt>
                <c:pt idx="774">
                  <c:v>0.30765838667655482</c:v>
                </c:pt>
                <c:pt idx="775">
                  <c:v>0.30781637286860686</c:v>
                </c:pt>
                <c:pt idx="776">
                  <c:v>0.30786142477189643</c:v>
                </c:pt>
                <c:pt idx="777">
                  <c:v>0.30786568323688174</c:v>
                </c:pt>
                <c:pt idx="778">
                  <c:v>0.30790161683873768</c:v>
                </c:pt>
                <c:pt idx="779">
                  <c:v>0.30798641024124224</c:v>
                </c:pt>
                <c:pt idx="780">
                  <c:v>0.30802184355851209</c:v>
                </c:pt>
                <c:pt idx="781">
                  <c:v>0.30804501795485306</c:v>
                </c:pt>
                <c:pt idx="782">
                  <c:v>0.30806866337292754</c:v>
                </c:pt>
                <c:pt idx="783">
                  <c:v>0.30811734511362593</c:v>
                </c:pt>
                <c:pt idx="784">
                  <c:v>0.30813461158558292</c:v>
                </c:pt>
                <c:pt idx="785">
                  <c:v>0.30816178624351892</c:v>
                </c:pt>
                <c:pt idx="786">
                  <c:v>0.30826188861902393</c:v>
                </c:pt>
                <c:pt idx="787">
                  <c:v>0.30844004784016754</c:v>
                </c:pt>
                <c:pt idx="788">
                  <c:v>0.30860057814174952</c:v>
                </c:pt>
                <c:pt idx="789">
                  <c:v>0.30895097172680119</c:v>
                </c:pt>
                <c:pt idx="790">
                  <c:v>0.30895171339642857</c:v>
                </c:pt>
                <c:pt idx="791">
                  <c:v>0.30901898376156955</c:v>
                </c:pt>
                <c:pt idx="792">
                  <c:v>0.30913351201791328</c:v>
                </c:pt>
                <c:pt idx="793">
                  <c:v>0.30914401176592732</c:v>
                </c:pt>
                <c:pt idx="794">
                  <c:v>0.30916410686310314</c:v>
                </c:pt>
                <c:pt idx="795">
                  <c:v>0.30917032271597544</c:v>
                </c:pt>
                <c:pt idx="796">
                  <c:v>0.30927386312122174</c:v>
                </c:pt>
                <c:pt idx="797">
                  <c:v>0.30929507216551966</c:v>
                </c:pt>
                <c:pt idx="798">
                  <c:v>0.30937220257028075</c:v>
                </c:pt>
                <c:pt idx="799">
                  <c:v>0.30953150706614052</c:v>
                </c:pt>
                <c:pt idx="800">
                  <c:v>0.30961243324596999</c:v>
                </c:pt>
                <c:pt idx="801">
                  <c:v>0.30965318636936007</c:v>
                </c:pt>
                <c:pt idx="802">
                  <c:v>0.30966694639339598</c:v>
                </c:pt>
                <c:pt idx="803">
                  <c:v>0.30973687916984333</c:v>
                </c:pt>
                <c:pt idx="804">
                  <c:v>0.30977883178187438</c:v>
                </c:pt>
                <c:pt idx="805">
                  <c:v>0.30990461656392243</c:v>
                </c:pt>
                <c:pt idx="806">
                  <c:v>0.30993436749281544</c:v>
                </c:pt>
                <c:pt idx="807">
                  <c:v>0.30997012817078129</c:v>
                </c:pt>
                <c:pt idx="808">
                  <c:v>0.31001350702368113</c:v>
                </c:pt>
                <c:pt idx="809">
                  <c:v>0.310085522123563</c:v>
                </c:pt>
                <c:pt idx="810">
                  <c:v>0.31041191683429858</c:v>
                </c:pt>
                <c:pt idx="811">
                  <c:v>0.31049245641112039</c:v>
                </c:pt>
                <c:pt idx="812">
                  <c:v>0.31061813668981519</c:v>
                </c:pt>
                <c:pt idx="813">
                  <c:v>0.31064178656419905</c:v>
                </c:pt>
                <c:pt idx="814">
                  <c:v>0.31084345508401084</c:v>
                </c:pt>
                <c:pt idx="815">
                  <c:v>0.31094457433474487</c:v>
                </c:pt>
                <c:pt idx="816">
                  <c:v>0.31101418101273964</c:v>
                </c:pt>
                <c:pt idx="817">
                  <c:v>0.31113644909558791</c:v>
                </c:pt>
                <c:pt idx="818">
                  <c:v>0.31126993987957208</c:v>
                </c:pt>
                <c:pt idx="819">
                  <c:v>0.31143297977760526</c:v>
                </c:pt>
                <c:pt idx="820">
                  <c:v>0.31146882955252908</c:v>
                </c:pt>
                <c:pt idx="821">
                  <c:v>0.31150946835118049</c:v>
                </c:pt>
                <c:pt idx="822">
                  <c:v>0.31153552900145198</c:v>
                </c:pt>
                <c:pt idx="823">
                  <c:v>0.31164896842422346</c:v>
                </c:pt>
                <c:pt idx="824">
                  <c:v>0.31165275465967895</c:v>
                </c:pt>
                <c:pt idx="825">
                  <c:v>0.31171093885961482</c:v>
                </c:pt>
                <c:pt idx="826">
                  <c:v>0.31173669157918071</c:v>
                </c:pt>
                <c:pt idx="827">
                  <c:v>0.31175142377664122</c:v>
                </c:pt>
                <c:pt idx="828">
                  <c:v>0.31182717631796586</c:v>
                </c:pt>
                <c:pt idx="829">
                  <c:v>0.31192754451410792</c:v>
                </c:pt>
                <c:pt idx="830">
                  <c:v>0.31194148166435953</c:v>
                </c:pt>
                <c:pt idx="831">
                  <c:v>0.3120340176399401</c:v>
                </c:pt>
                <c:pt idx="832">
                  <c:v>0.31216587667631546</c:v>
                </c:pt>
                <c:pt idx="833">
                  <c:v>0.31217285170902748</c:v>
                </c:pt>
                <c:pt idx="834">
                  <c:v>0.31233085169370123</c:v>
                </c:pt>
                <c:pt idx="835">
                  <c:v>0.31236541849919014</c:v>
                </c:pt>
                <c:pt idx="836">
                  <c:v>0.31241641323639707</c:v>
                </c:pt>
                <c:pt idx="837">
                  <c:v>0.31246545741479864</c:v>
                </c:pt>
                <c:pt idx="838">
                  <c:v>0.312492031906835</c:v>
                </c:pt>
                <c:pt idx="839">
                  <c:v>0.31257491267704296</c:v>
                </c:pt>
                <c:pt idx="840">
                  <c:v>0.31262901380545999</c:v>
                </c:pt>
                <c:pt idx="841">
                  <c:v>0.31264655958317017</c:v>
                </c:pt>
                <c:pt idx="842">
                  <c:v>0.31270810759054368</c:v>
                </c:pt>
                <c:pt idx="843">
                  <c:v>0.31272264946785611</c:v>
                </c:pt>
                <c:pt idx="844">
                  <c:v>0.31281439221489615</c:v>
                </c:pt>
                <c:pt idx="845">
                  <c:v>0.31283702251581552</c:v>
                </c:pt>
                <c:pt idx="846">
                  <c:v>0.31287576318745569</c:v>
                </c:pt>
                <c:pt idx="847">
                  <c:v>0.31304797553607133</c:v>
                </c:pt>
                <c:pt idx="848">
                  <c:v>0.3130950969399045</c:v>
                </c:pt>
                <c:pt idx="849">
                  <c:v>0.313107657279388</c:v>
                </c:pt>
                <c:pt idx="850">
                  <c:v>0.31313035638776804</c:v>
                </c:pt>
                <c:pt idx="851">
                  <c:v>0.31319263316085744</c:v>
                </c:pt>
                <c:pt idx="852">
                  <c:v>0.31320414271752173</c:v>
                </c:pt>
                <c:pt idx="853">
                  <c:v>0.31327059397422763</c:v>
                </c:pt>
                <c:pt idx="854">
                  <c:v>0.31327449263792928</c:v>
                </c:pt>
                <c:pt idx="855">
                  <c:v>0.31332401521134079</c:v>
                </c:pt>
                <c:pt idx="856">
                  <c:v>0.31355891587114015</c:v>
                </c:pt>
                <c:pt idx="857">
                  <c:v>0.31355941842499774</c:v>
                </c:pt>
                <c:pt idx="858">
                  <c:v>0.31395784372559765</c:v>
                </c:pt>
                <c:pt idx="859">
                  <c:v>0.3140691896918652</c:v>
                </c:pt>
                <c:pt idx="860">
                  <c:v>0.31410476108328839</c:v>
                </c:pt>
                <c:pt idx="861">
                  <c:v>0.31422816697608869</c:v>
                </c:pt>
                <c:pt idx="862">
                  <c:v>0.31438215628642591</c:v>
                </c:pt>
                <c:pt idx="863">
                  <c:v>0.31452459727768273</c:v>
                </c:pt>
                <c:pt idx="864">
                  <c:v>0.31455308111627434</c:v>
                </c:pt>
                <c:pt idx="865">
                  <c:v>0.31461550388929638</c:v>
                </c:pt>
                <c:pt idx="866">
                  <c:v>0.3146411034188919</c:v>
                </c:pt>
                <c:pt idx="867">
                  <c:v>0.31465428671892204</c:v>
                </c:pt>
                <c:pt idx="868">
                  <c:v>0.31472178042452364</c:v>
                </c:pt>
                <c:pt idx="869">
                  <c:v>0.31472226960433963</c:v>
                </c:pt>
                <c:pt idx="870">
                  <c:v>0.31475383055098982</c:v>
                </c:pt>
                <c:pt idx="871">
                  <c:v>0.31479662189487478</c:v>
                </c:pt>
                <c:pt idx="872">
                  <c:v>0.31488678789321767</c:v>
                </c:pt>
                <c:pt idx="873">
                  <c:v>0.3149842815832482</c:v>
                </c:pt>
                <c:pt idx="874">
                  <c:v>0.31512446983347142</c:v>
                </c:pt>
                <c:pt idx="875">
                  <c:v>0.31519700015878699</c:v>
                </c:pt>
                <c:pt idx="876">
                  <c:v>0.31522659972464262</c:v>
                </c:pt>
                <c:pt idx="877">
                  <c:v>0.31525023002271979</c:v>
                </c:pt>
                <c:pt idx="878">
                  <c:v>0.31545321131646503</c:v>
                </c:pt>
                <c:pt idx="879">
                  <c:v>0.31547515399588483</c:v>
                </c:pt>
                <c:pt idx="880">
                  <c:v>0.31551080909178375</c:v>
                </c:pt>
                <c:pt idx="881">
                  <c:v>0.3155520128594233</c:v>
                </c:pt>
                <c:pt idx="882">
                  <c:v>0.31568015629370322</c:v>
                </c:pt>
                <c:pt idx="883">
                  <c:v>0.31574263766640071</c:v>
                </c:pt>
                <c:pt idx="884">
                  <c:v>0.31582974322612756</c:v>
                </c:pt>
                <c:pt idx="885">
                  <c:v>0.31588133684470754</c:v>
                </c:pt>
                <c:pt idx="886">
                  <c:v>0.31589100056143082</c:v>
                </c:pt>
                <c:pt idx="887">
                  <c:v>0.31593040665569638</c:v>
                </c:pt>
                <c:pt idx="888">
                  <c:v>0.31598324674524031</c:v>
                </c:pt>
                <c:pt idx="889">
                  <c:v>0.31598725883424661</c:v>
                </c:pt>
                <c:pt idx="890">
                  <c:v>0.31604625529319635</c:v>
                </c:pt>
                <c:pt idx="891">
                  <c:v>0.31608384527840011</c:v>
                </c:pt>
                <c:pt idx="892">
                  <c:v>0.31615903254621985</c:v>
                </c:pt>
                <c:pt idx="893">
                  <c:v>0.31617851488896831</c:v>
                </c:pt>
                <c:pt idx="894">
                  <c:v>0.31620572151740489</c:v>
                </c:pt>
                <c:pt idx="895">
                  <c:v>0.31620929999797875</c:v>
                </c:pt>
                <c:pt idx="896">
                  <c:v>0.31641645325939033</c:v>
                </c:pt>
                <c:pt idx="897">
                  <c:v>0.31648481876331536</c:v>
                </c:pt>
                <c:pt idx="898">
                  <c:v>0.31649873560697167</c:v>
                </c:pt>
                <c:pt idx="899">
                  <c:v>0.31650782597539001</c:v>
                </c:pt>
                <c:pt idx="900">
                  <c:v>0.31656257311904407</c:v>
                </c:pt>
                <c:pt idx="901">
                  <c:v>0.31658808569854491</c:v>
                </c:pt>
                <c:pt idx="902">
                  <c:v>0.31677349122717274</c:v>
                </c:pt>
                <c:pt idx="903">
                  <c:v>0.31680840707222485</c:v>
                </c:pt>
                <c:pt idx="904">
                  <c:v>0.3168087308104372</c:v>
                </c:pt>
                <c:pt idx="905">
                  <c:v>0.31684890780353014</c:v>
                </c:pt>
                <c:pt idx="906">
                  <c:v>0.31687859301144217</c:v>
                </c:pt>
                <c:pt idx="907">
                  <c:v>0.31722506401772416</c:v>
                </c:pt>
                <c:pt idx="908">
                  <c:v>0.31725518118070439</c:v>
                </c:pt>
                <c:pt idx="909">
                  <c:v>0.3173801352873788</c:v>
                </c:pt>
                <c:pt idx="910">
                  <c:v>0.31739971826775537</c:v>
                </c:pt>
                <c:pt idx="911">
                  <c:v>0.31749535474620805</c:v>
                </c:pt>
                <c:pt idx="912">
                  <c:v>0.31754276947885579</c:v>
                </c:pt>
                <c:pt idx="913">
                  <c:v>0.31759009433319435</c:v>
                </c:pt>
                <c:pt idx="914">
                  <c:v>0.3177374042091396</c:v>
                </c:pt>
                <c:pt idx="915">
                  <c:v>0.31781794915341466</c:v>
                </c:pt>
                <c:pt idx="916">
                  <c:v>0.3179591328813462</c:v>
                </c:pt>
                <c:pt idx="917">
                  <c:v>0.31803143245180698</c:v>
                </c:pt>
                <c:pt idx="918">
                  <c:v>0.31807695988794565</c:v>
                </c:pt>
                <c:pt idx="919">
                  <c:v>0.31812782655844635</c:v>
                </c:pt>
                <c:pt idx="920">
                  <c:v>0.31826350234431805</c:v>
                </c:pt>
                <c:pt idx="921">
                  <c:v>0.31826634181295688</c:v>
                </c:pt>
                <c:pt idx="922">
                  <c:v>0.318304184865708</c:v>
                </c:pt>
                <c:pt idx="923">
                  <c:v>0.31831776408784479</c:v>
                </c:pt>
                <c:pt idx="924">
                  <c:v>0.31835528765685889</c:v>
                </c:pt>
                <c:pt idx="925">
                  <c:v>0.31849136643381526</c:v>
                </c:pt>
                <c:pt idx="926">
                  <c:v>0.3186059456320639</c:v>
                </c:pt>
                <c:pt idx="927">
                  <c:v>0.31861861860120372</c:v>
                </c:pt>
                <c:pt idx="928">
                  <c:v>0.3186743979032956</c:v>
                </c:pt>
                <c:pt idx="929">
                  <c:v>0.31867695126345402</c:v>
                </c:pt>
                <c:pt idx="930">
                  <c:v>0.31874015634954567</c:v>
                </c:pt>
                <c:pt idx="931">
                  <c:v>0.31880148226698302</c:v>
                </c:pt>
                <c:pt idx="932">
                  <c:v>0.31887864917293302</c:v>
                </c:pt>
                <c:pt idx="933">
                  <c:v>0.31896606773733532</c:v>
                </c:pt>
                <c:pt idx="934">
                  <c:v>0.31904856498163831</c:v>
                </c:pt>
                <c:pt idx="935">
                  <c:v>0.31907483524322267</c:v>
                </c:pt>
                <c:pt idx="936">
                  <c:v>0.31915786487513947</c:v>
                </c:pt>
                <c:pt idx="937">
                  <c:v>0.31917250750987947</c:v>
                </c:pt>
                <c:pt idx="938">
                  <c:v>0.3192237769393762</c:v>
                </c:pt>
                <c:pt idx="939">
                  <c:v>0.31930985542765744</c:v>
                </c:pt>
                <c:pt idx="940">
                  <c:v>0.3193463205934659</c:v>
                </c:pt>
                <c:pt idx="941">
                  <c:v>0.31937065688809696</c:v>
                </c:pt>
                <c:pt idx="942">
                  <c:v>0.31940094380793133</c:v>
                </c:pt>
                <c:pt idx="943">
                  <c:v>0.31940279116914622</c:v>
                </c:pt>
                <c:pt idx="944">
                  <c:v>0.31954968303453157</c:v>
                </c:pt>
                <c:pt idx="945">
                  <c:v>0.31959725810145351</c:v>
                </c:pt>
                <c:pt idx="946">
                  <c:v>0.31969435177624861</c:v>
                </c:pt>
                <c:pt idx="947">
                  <c:v>0.31979539436620547</c:v>
                </c:pt>
                <c:pt idx="948">
                  <c:v>0.31981539479994808</c:v>
                </c:pt>
                <c:pt idx="949">
                  <c:v>0.31982092077459923</c:v>
                </c:pt>
                <c:pt idx="950">
                  <c:v>0.31984197938853426</c:v>
                </c:pt>
                <c:pt idx="951">
                  <c:v>0.31986761486880033</c:v>
                </c:pt>
                <c:pt idx="952">
                  <c:v>0.32001776440366159</c:v>
                </c:pt>
                <c:pt idx="953">
                  <c:v>0.32006315912015898</c:v>
                </c:pt>
                <c:pt idx="954">
                  <c:v>0.32012617174654223</c:v>
                </c:pt>
                <c:pt idx="955">
                  <c:v>0.32015546396001687</c:v>
                </c:pt>
                <c:pt idx="956">
                  <c:v>0.32017067210335021</c:v>
                </c:pt>
                <c:pt idx="957">
                  <c:v>0.32027546767589998</c:v>
                </c:pt>
                <c:pt idx="958">
                  <c:v>0.32034598874654185</c:v>
                </c:pt>
                <c:pt idx="959">
                  <c:v>0.32037662611923617</c:v>
                </c:pt>
                <c:pt idx="960">
                  <c:v>0.32041907389891044</c:v>
                </c:pt>
                <c:pt idx="961">
                  <c:v>0.32049796734108449</c:v>
                </c:pt>
                <c:pt idx="962">
                  <c:v>0.32050032858198663</c:v>
                </c:pt>
                <c:pt idx="963">
                  <c:v>0.32064653832404988</c:v>
                </c:pt>
                <c:pt idx="964">
                  <c:v>0.3206757514445801</c:v>
                </c:pt>
                <c:pt idx="965">
                  <c:v>0.3207004587283287</c:v>
                </c:pt>
                <c:pt idx="966">
                  <c:v>0.32085556712617452</c:v>
                </c:pt>
                <c:pt idx="967">
                  <c:v>0.32088773819797045</c:v>
                </c:pt>
                <c:pt idx="968">
                  <c:v>0.32089261318989692</c:v>
                </c:pt>
                <c:pt idx="969">
                  <c:v>0.32090153056126453</c:v>
                </c:pt>
                <c:pt idx="970">
                  <c:v>0.32093644318447867</c:v>
                </c:pt>
                <c:pt idx="971">
                  <c:v>0.32097931988614326</c:v>
                </c:pt>
                <c:pt idx="972">
                  <c:v>0.32122122908241835</c:v>
                </c:pt>
                <c:pt idx="973">
                  <c:v>0.32133132488594529</c:v>
                </c:pt>
                <c:pt idx="974">
                  <c:v>0.32139437766905582</c:v>
                </c:pt>
                <c:pt idx="975">
                  <c:v>0.32140456935506628</c:v>
                </c:pt>
                <c:pt idx="976">
                  <c:v>0.32145429491584565</c:v>
                </c:pt>
                <c:pt idx="977">
                  <c:v>0.32146219328437703</c:v>
                </c:pt>
                <c:pt idx="978">
                  <c:v>0.32156012000598316</c:v>
                </c:pt>
                <c:pt idx="979">
                  <c:v>0.32159736098428143</c:v>
                </c:pt>
                <c:pt idx="980">
                  <c:v>0.32164791163999412</c:v>
                </c:pt>
                <c:pt idx="981">
                  <c:v>0.32166839519535068</c:v>
                </c:pt>
                <c:pt idx="982">
                  <c:v>0.3218429546300689</c:v>
                </c:pt>
                <c:pt idx="983">
                  <c:v>0.32188359762934504</c:v>
                </c:pt>
                <c:pt idx="984">
                  <c:v>0.32190628060102178</c:v>
                </c:pt>
                <c:pt idx="985">
                  <c:v>0.32200372284726669</c:v>
                </c:pt>
                <c:pt idx="986">
                  <c:v>0.32205507885943541</c:v>
                </c:pt>
                <c:pt idx="987">
                  <c:v>0.32205781855385224</c:v>
                </c:pt>
                <c:pt idx="988">
                  <c:v>0.32216049980984879</c:v>
                </c:pt>
                <c:pt idx="989">
                  <c:v>0.32228889402315125</c:v>
                </c:pt>
                <c:pt idx="990">
                  <c:v>0.32237354590896622</c:v>
                </c:pt>
                <c:pt idx="991">
                  <c:v>0.32241921597611367</c:v>
                </c:pt>
                <c:pt idx="992">
                  <c:v>0.32241994128622403</c:v>
                </c:pt>
                <c:pt idx="993">
                  <c:v>0.32242932035303778</c:v>
                </c:pt>
                <c:pt idx="994">
                  <c:v>0.32246818748534906</c:v>
                </c:pt>
                <c:pt idx="995">
                  <c:v>0.32254244124651565</c:v>
                </c:pt>
                <c:pt idx="996">
                  <c:v>0.32254967388151934</c:v>
                </c:pt>
                <c:pt idx="997">
                  <c:v>0.32259272360420055</c:v>
                </c:pt>
                <c:pt idx="998">
                  <c:v>0.32259314342540985</c:v>
                </c:pt>
                <c:pt idx="999">
                  <c:v>0.32278838381246588</c:v>
                </c:pt>
                <c:pt idx="1000">
                  <c:v>0.32281120879947894</c:v>
                </c:pt>
                <c:pt idx="1001">
                  <c:v>0.3228157751829035</c:v>
                </c:pt>
                <c:pt idx="1002">
                  <c:v>0.32284397336820631</c:v>
                </c:pt>
                <c:pt idx="1003">
                  <c:v>0.32284899589711252</c:v>
                </c:pt>
                <c:pt idx="1004">
                  <c:v>0.32315831888268426</c:v>
                </c:pt>
                <c:pt idx="1005">
                  <c:v>0.32317922256381726</c:v>
                </c:pt>
                <c:pt idx="1006">
                  <c:v>0.32322423520041854</c:v>
                </c:pt>
                <c:pt idx="1007">
                  <c:v>0.32332241225346192</c:v>
                </c:pt>
                <c:pt idx="1008">
                  <c:v>0.32336386337419171</c:v>
                </c:pt>
                <c:pt idx="1009">
                  <c:v>0.32338626098432693</c:v>
                </c:pt>
                <c:pt idx="1010">
                  <c:v>0.32347306975576545</c:v>
                </c:pt>
                <c:pt idx="1011">
                  <c:v>0.32353527003428129</c:v>
                </c:pt>
                <c:pt idx="1012">
                  <c:v>0.32354319147571076</c:v>
                </c:pt>
                <c:pt idx="1013">
                  <c:v>0.3235594802826291</c:v>
                </c:pt>
                <c:pt idx="1014">
                  <c:v>0.32363649617484697</c:v>
                </c:pt>
                <c:pt idx="1015">
                  <c:v>0.32374769622166644</c:v>
                </c:pt>
                <c:pt idx="1016">
                  <c:v>0.32377639760870708</c:v>
                </c:pt>
                <c:pt idx="1017">
                  <c:v>0.32379232902048377</c:v>
                </c:pt>
                <c:pt idx="1018">
                  <c:v>0.32390905058440106</c:v>
                </c:pt>
                <c:pt idx="1019">
                  <c:v>0.32393487053713765</c:v>
                </c:pt>
                <c:pt idx="1020">
                  <c:v>0.32397112749455542</c:v>
                </c:pt>
                <c:pt idx="1021">
                  <c:v>0.32405503265793228</c:v>
                </c:pt>
                <c:pt idx="1022">
                  <c:v>0.32406843370163313</c:v>
                </c:pt>
                <c:pt idx="1023">
                  <c:v>0.32407626413172197</c:v>
                </c:pt>
                <c:pt idx="1024">
                  <c:v>0.32409107783669122</c:v>
                </c:pt>
                <c:pt idx="1025">
                  <c:v>0.32414097648845269</c:v>
                </c:pt>
                <c:pt idx="1026">
                  <c:v>0.32414606107176175</c:v>
                </c:pt>
                <c:pt idx="1027">
                  <c:v>0.32414689506730548</c:v>
                </c:pt>
                <c:pt idx="1028">
                  <c:v>0.3242262931152321</c:v>
                </c:pt>
                <c:pt idx="1029">
                  <c:v>0.32428170791692712</c:v>
                </c:pt>
                <c:pt idx="1030">
                  <c:v>0.32438466010359795</c:v>
                </c:pt>
                <c:pt idx="1031">
                  <c:v>0.32439754693947653</c:v>
                </c:pt>
                <c:pt idx="1032">
                  <c:v>0.32444280587053592</c:v>
                </c:pt>
                <c:pt idx="1033">
                  <c:v>0.32449680828762956</c:v>
                </c:pt>
                <c:pt idx="1034">
                  <c:v>0.32450455115462856</c:v>
                </c:pt>
                <c:pt idx="1035">
                  <c:v>0.3245267481148062</c:v>
                </c:pt>
                <c:pt idx="1036">
                  <c:v>0.3245385298036505</c:v>
                </c:pt>
                <c:pt idx="1037">
                  <c:v>0.32475127717344388</c:v>
                </c:pt>
                <c:pt idx="1038">
                  <c:v>0.32479503596109138</c:v>
                </c:pt>
                <c:pt idx="1039">
                  <c:v>0.3248301589989111</c:v>
                </c:pt>
                <c:pt idx="1040">
                  <c:v>0.32483474339149609</c:v>
                </c:pt>
                <c:pt idx="1041">
                  <c:v>0.32485700074767976</c:v>
                </c:pt>
                <c:pt idx="1042">
                  <c:v>0.3248866374992177</c:v>
                </c:pt>
                <c:pt idx="1043">
                  <c:v>0.32497834976457129</c:v>
                </c:pt>
                <c:pt idx="1044">
                  <c:v>0.32498753196163699</c:v>
                </c:pt>
                <c:pt idx="1045">
                  <c:v>0.32498797232621313</c:v>
                </c:pt>
                <c:pt idx="1046">
                  <c:v>0.32500399928414514</c:v>
                </c:pt>
                <c:pt idx="1047">
                  <c:v>0.32503128840352707</c:v>
                </c:pt>
                <c:pt idx="1048">
                  <c:v>0.32506529959590469</c:v>
                </c:pt>
                <c:pt idx="1049">
                  <c:v>0.32513320065088797</c:v>
                </c:pt>
                <c:pt idx="1050">
                  <c:v>0.32514089919496897</c:v>
                </c:pt>
                <c:pt idx="1051">
                  <c:v>0.32514932325738216</c:v>
                </c:pt>
                <c:pt idx="1052">
                  <c:v>0.32518173107951681</c:v>
                </c:pt>
                <c:pt idx="1053">
                  <c:v>0.32522751929788918</c:v>
                </c:pt>
                <c:pt idx="1054">
                  <c:v>0.32537270947508162</c:v>
                </c:pt>
                <c:pt idx="1055">
                  <c:v>0.32538926927881329</c:v>
                </c:pt>
                <c:pt idx="1056">
                  <c:v>0.32554323152887699</c:v>
                </c:pt>
                <c:pt idx="1057">
                  <c:v>0.32563440211832384</c:v>
                </c:pt>
                <c:pt idx="1058">
                  <c:v>0.32563560978733308</c:v>
                </c:pt>
                <c:pt idx="1059">
                  <c:v>0.32570509173391066</c:v>
                </c:pt>
                <c:pt idx="1060">
                  <c:v>0.32572074627841174</c:v>
                </c:pt>
                <c:pt idx="1061">
                  <c:v>0.3257918949316847</c:v>
                </c:pt>
                <c:pt idx="1062">
                  <c:v>0.32594272510610023</c:v>
                </c:pt>
                <c:pt idx="1063">
                  <c:v>0.325971107656432</c:v>
                </c:pt>
                <c:pt idx="1064">
                  <c:v>0.32599970788503474</c:v>
                </c:pt>
                <c:pt idx="1065">
                  <c:v>0.32602675168770484</c:v>
                </c:pt>
                <c:pt idx="1066">
                  <c:v>0.32606616541907824</c:v>
                </c:pt>
                <c:pt idx="1067">
                  <c:v>0.32610990483251301</c:v>
                </c:pt>
                <c:pt idx="1068">
                  <c:v>0.32621526330332606</c:v>
                </c:pt>
                <c:pt idx="1069">
                  <c:v>0.3262315692470642</c:v>
                </c:pt>
                <c:pt idx="1070">
                  <c:v>0.32643628904516708</c:v>
                </c:pt>
                <c:pt idx="1071">
                  <c:v>0.32644115731129958</c:v>
                </c:pt>
                <c:pt idx="1072">
                  <c:v>0.32648445518425395</c:v>
                </c:pt>
                <c:pt idx="1073">
                  <c:v>0.32657603112894756</c:v>
                </c:pt>
                <c:pt idx="1074">
                  <c:v>0.32658621028762852</c:v>
                </c:pt>
                <c:pt idx="1075">
                  <c:v>0.32663405783736166</c:v>
                </c:pt>
                <c:pt idx="1076">
                  <c:v>0.32668754975898445</c:v>
                </c:pt>
                <c:pt idx="1077">
                  <c:v>0.32692833552442757</c:v>
                </c:pt>
                <c:pt idx="1078">
                  <c:v>0.32694066402224942</c:v>
                </c:pt>
                <c:pt idx="1079">
                  <c:v>0.32700202543567103</c:v>
                </c:pt>
                <c:pt idx="1080">
                  <c:v>0.32705241569289639</c:v>
                </c:pt>
                <c:pt idx="1081">
                  <c:v>0.32723644607256785</c:v>
                </c:pt>
                <c:pt idx="1082">
                  <c:v>0.3272734523109036</c:v>
                </c:pt>
                <c:pt idx="1083">
                  <c:v>0.32727616185830144</c:v>
                </c:pt>
                <c:pt idx="1084">
                  <c:v>0.3272782962915059</c:v>
                </c:pt>
                <c:pt idx="1085">
                  <c:v>0.32734602487601955</c:v>
                </c:pt>
                <c:pt idx="1086">
                  <c:v>0.32745586141148403</c:v>
                </c:pt>
                <c:pt idx="1087">
                  <c:v>0.32759182906003237</c:v>
                </c:pt>
                <c:pt idx="1088">
                  <c:v>0.32761011481397367</c:v>
                </c:pt>
                <c:pt idx="1089">
                  <c:v>0.32761196536162346</c:v>
                </c:pt>
                <c:pt idx="1090">
                  <c:v>0.32767706934799512</c:v>
                </c:pt>
                <c:pt idx="1091">
                  <c:v>0.32768725263432702</c:v>
                </c:pt>
                <c:pt idx="1092">
                  <c:v>0.32778860867619852</c:v>
                </c:pt>
                <c:pt idx="1093">
                  <c:v>0.32787177047852301</c:v>
                </c:pt>
                <c:pt idx="1094">
                  <c:v>0.32787573438173773</c:v>
                </c:pt>
                <c:pt idx="1095">
                  <c:v>0.3279818901245663</c:v>
                </c:pt>
                <c:pt idx="1096">
                  <c:v>0.32799758669599011</c:v>
                </c:pt>
                <c:pt idx="1097">
                  <c:v>0.3281136267861231</c:v>
                </c:pt>
                <c:pt idx="1098">
                  <c:v>0.32813332219547625</c:v>
                </c:pt>
                <c:pt idx="1099">
                  <c:v>0.32813946320486659</c:v>
                </c:pt>
                <c:pt idx="1100">
                  <c:v>0.3282663122591879</c:v>
                </c:pt>
                <c:pt idx="1101">
                  <c:v>0.32831898045112867</c:v>
                </c:pt>
                <c:pt idx="1102">
                  <c:v>0.32838051815769603</c:v>
                </c:pt>
                <c:pt idx="1103">
                  <c:v>0.32839560536312506</c:v>
                </c:pt>
                <c:pt idx="1104">
                  <c:v>0.32841627222200243</c:v>
                </c:pt>
                <c:pt idx="1105">
                  <c:v>0.32848625831983069</c:v>
                </c:pt>
                <c:pt idx="1106">
                  <c:v>0.32851875664545971</c:v>
                </c:pt>
                <c:pt idx="1107">
                  <c:v>0.32856810679275611</c:v>
                </c:pt>
                <c:pt idx="1108">
                  <c:v>0.3286197127789216</c:v>
                </c:pt>
                <c:pt idx="1109">
                  <c:v>0.32869154745112467</c:v>
                </c:pt>
                <c:pt idx="1110">
                  <c:v>0.32879499891126379</c:v>
                </c:pt>
                <c:pt idx="1111">
                  <c:v>0.3288532104410356</c:v>
                </c:pt>
                <c:pt idx="1112">
                  <c:v>0.32890525535592213</c:v>
                </c:pt>
                <c:pt idx="1113">
                  <c:v>0.32895176136525156</c:v>
                </c:pt>
                <c:pt idx="1114">
                  <c:v>0.32898491446638062</c:v>
                </c:pt>
                <c:pt idx="1115">
                  <c:v>0.32903321076171921</c:v>
                </c:pt>
                <c:pt idx="1116">
                  <c:v>0.32906646506531589</c:v>
                </c:pt>
                <c:pt idx="1117">
                  <c:v>0.32908023603645392</c:v>
                </c:pt>
                <c:pt idx="1118">
                  <c:v>0.32910772244069231</c:v>
                </c:pt>
                <c:pt idx="1119">
                  <c:v>0.3291146287332618</c:v>
                </c:pt>
                <c:pt idx="1120">
                  <c:v>0.32913439556476393</c:v>
                </c:pt>
                <c:pt idx="1121">
                  <c:v>0.32922377913590373</c:v>
                </c:pt>
                <c:pt idx="1122">
                  <c:v>0.32922847664367078</c:v>
                </c:pt>
                <c:pt idx="1123">
                  <c:v>0.32928526962005411</c:v>
                </c:pt>
                <c:pt idx="1124">
                  <c:v>0.32929358412837395</c:v>
                </c:pt>
                <c:pt idx="1125">
                  <c:v>0.32932345265180918</c:v>
                </c:pt>
                <c:pt idx="1126">
                  <c:v>0.32937105215966384</c:v>
                </c:pt>
                <c:pt idx="1127">
                  <c:v>0.32962501711762854</c:v>
                </c:pt>
                <c:pt idx="1128">
                  <c:v>0.32964815060147751</c:v>
                </c:pt>
                <c:pt idx="1129">
                  <c:v>0.3296615570005258</c:v>
                </c:pt>
                <c:pt idx="1130">
                  <c:v>0.32970236341415438</c:v>
                </c:pt>
                <c:pt idx="1131">
                  <c:v>0.32970854721230558</c:v>
                </c:pt>
                <c:pt idx="1132">
                  <c:v>0.32974011332862935</c:v>
                </c:pt>
                <c:pt idx="1133">
                  <c:v>0.32975661538764361</c:v>
                </c:pt>
                <c:pt idx="1134">
                  <c:v>0.32985428406029621</c:v>
                </c:pt>
                <c:pt idx="1135">
                  <c:v>0.32987248662572916</c:v>
                </c:pt>
                <c:pt idx="1136">
                  <c:v>0.32989237296303331</c:v>
                </c:pt>
                <c:pt idx="1137">
                  <c:v>0.32992740530619974</c:v>
                </c:pt>
                <c:pt idx="1138">
                  <c:v>0.33000986131038729</c:v>
                </c:pt>
                <c:pt idx="1139">
                  <c:v>0.33007564647829951</c:v>
                </c:pt>
                <c:pt idx="1140">
                  <c:v>0.33017124675915122</c:v>
                </c:pt>
                <c:pt idx="1141">
                  <c:v>0.33019441221364265</c:v>
                </c:pt>
                <c:pt idx="1142">
                  <c:v>0.33029270566741686</c:v>
                </c:pt>
                <c:pt idx="1143">
                  <c:v>0.33035441461983522</c:v>
                </c:pt>
                <c:pt idx="1144">
                  <c:v>0.33035545221324208</c:v>
                </c:pt>
                <c:pt idx="1145">
                  <c:v>0.33038341542306909</c:v>
                </c:pt>
                <c:pt idx="1146">
                  <c:v>0.3304160549241798</c:v>
                </c:pt>
                <c:pt idx="1147">
                  <c:v>0.3304222589729246</c:v>
                </c:pt>
                <c:pt idx="1148">
                  <c:v>0.33046604939124391</c:v>
                </c:pt>
                <c:pt idx="1149">
                  <c:v>0.33058472514403475</c:v>
                </c:pt>
                <c:pt idx="1150">
                  <c:v>0.33060815600785759</c:v>
                </c:pt>
                <c:pt idx="1151">
                  <c:v>0.33063971124229974</c:v>
                </c:pt>
                <c:pt idx="1152">
                  <c:v>0.33064906350780698</c:v>
                </c:pt>
                <c:pt idx="1153">
                  <c:v>0.33069925872729611</c:v>
                </c:pt>
                <c:pt idx="1154">
                  <c:v>0.33072332693564982</c:v>
                </c:pt>
                <c:pt idx="1155">
                  <c:v>0.33073428517115944</c:v>
                </c:pt>
                <c:pt idx="1156">
                  <c:v>0.33077464747803281</c:v>
                </c:pt>
                <c:pt idx="1157">
                  <c:v>0.33079620309357188</c:v>
                </c:pt>
                <c:pt idx="1158">
                  <c:v>0.33099948007236613</c:v>
                </c:pt>
                <c:pt idx="1159">
                  <c:v>0.33103761105778423</c:v>
                </c:pt>
                <c:pt idx="1160">
                  <c:v>0.33107363651049992</c:v>
                </c:pt>
                <c:pt idx="1161">
                  <c:v>0.33109578666334144</c:v>
                </c:pt>
                <c:pt idx="1162">
                  <c:v>0.33113213757347515</c:v>
                </c:pt>
                <c:pt idx="1163">
                  <c:v>0.33127467750937512</c:v>
                </c:pt>
                <c:pt idx="1164">
                  <c:v>0.33135706542176019</c:v>
                </c:pt>
                <c:pt idx="1165">
                  <c:v>0.3313873609704005</c:v>
                </c:pt>
                <c:pt idx="1166">
                  <c:v>0.33141292249598686</c:v>
                </c:pt>
                <c:pt idx="1167">
                  <c:v>0.33148191594439907</c:v>
                </c:pt>
                <c:pt idx="1168">
                  <c:v>0.33151870191046789</c:v>
                </c:pt>
                <c:pt idx="1169">
                  <c:v>0.33156587724566633</c:v>
                </c:pt>
                <c:pt idx="1170">
                  <c:v>0.33163715966164176</c:v>
                </c:pt>
                <c:pt idx="1171">
                  <c:v>0.3316970364081534</c:v>
                </c:pt>
                <c:pt idx="1172">
                  <c:v>0.33170268050040641</c:v>
                </c:pt>
                <c:pt idx="1173">
                  <c:v>0.33175436056111868</c:v>
                </c:pt>
                <c:pt idx="1174">
                  <c:v>0.33176510802351089</c:v>
                </c:pt>
                <c:pt idx="1175">
                  <c:v>0.33183782706191522</c:v>
                </c:pt>
                <c:pt idx="1176">
                  <c:v>0.33193829040254674</c:v>
                </c:pt>
                <c:pt idx="1177">
                  <c:v>0.33196761579384287</c:v>
                </c:pt>
                <c:pt idx="1178">
                  <c:v>0.33198782700383822</c:v>
                </c:pt>
                <c:pt idx="1179">
                  <c:v>0.33204788244820221</c:v>
                </c:pt>
                <c:pt idx="1180">
                  <c:v>0.33205168872755125</c:v>
                </c:pt>
                <c:pt idx="1181">
                  <c:v>0.3320956631463502</c:v>
                </c:pt>
                <c:pt idx="1182">
                  <c:v>0.33211623339867075</c:v>
                </c:pt>
                <c:pt idx="1183">
                  <c:v>0.33214492523801503</c:v>
                </c:pt>
                <c:pt idx="1184">
                  <c:v>0.33215591891252272</c:v>
                </c:pt>
                <c:pt idx="1185">
                  <c:v>0.33224084635143991</c:v>
                </c:pt>
                <c:pt idx="1186">
                  <c:v>0.33227533423497141</c:v>
                </c:pt>
                <c:pt idx="1187">
                  <c:v>0.33241639863651007</c:v>
                </c:pt>
                <c:pt idx="1188">
                  <c:v>0.33251039668804366</c:v>
                </c:pt>
                <c:pt idx="1189">
                  <c:v>0.33254252498037445</c:v>
                </c:pt>
                <c:pt idx="1190">
                  <c:v>0.33258033198685943</c:v>
                </c:pt>
                <c:pt idx="1191">
                  <c:v>0.33258777527327832</c:v>
                </c:pt>
                <c:pt idx="1192">
                  <c:v>0.33260330262816035</c:v>
                </c:pt>
                <c:pt idx="1193">
                  <c:v>0.33261537586843604</c:v>
                </c:pt>
                <c:pt idx="1194">
                  <c:v>0.33276816720764041</c:v>
                </c:pt>
                <c:pt idx="1195">
                  <c:v>0.33279538602582276</c:v>
                </c:pt>
                <c:pt idx="1196">
                  <c:v>0.33283579129209229</c:v>
                </c:pt>
                <c:pt idx="1197">
                  <c:v>0.33284419941047788</c:v>
                </c:pt>
                <c:pt idx="1198">
                  <c:v>0.33285011414836629</c:v>
                </c:pt>
                <c:pt idx="1199">
                  <c:v>0.33286946592260341</c:v>
                </c:pt>
                <c:pt idx="1200">
                  <c:v>0.33293063266216144</c:v>
                </c:pt>
                <c:pt idx="1201">
                  <c:v>0.3329863962053341</c:v>
                </c:pt>
                <c:pt idx="1202">
                  <c:v>0.33305042976109595</c:v>
                </c:pt>
                <c:pt idx="1203">
                  <c:v>0.33306535178821151</c:v>
                </c:pt>
                <c:pt idx="1204">
                  <c:v>0.33312637476568235</c:v>
                </c:pt>
                <c:pt idx="1205">
                  <c:v>0.33313838351439884</c:v>
                </c:pt>
                <c:pt idx="1206">
                  <c:v>0.33314418628611475</c:v>
                </c:pt>
                <c:pt idx="1207">
                  <c:v>0.33320385470482833</c:v>
                </c:pt>
                <c:pt idx="1208">
                  <c:v>0.33325358299394897</c:v>
                </c:pt>
                <c:pt idx="1209">
                  <c:v>0.33340742263517414</c:v>
                </c:pt>
                <c:pt idx="1210">
                  <c:v>0.33341145255184101</c:v>
                </c:pt>
                <c:pt idx="1211">
                  <c:v>0.33344090609702964</c:v>
                </c:pt>
                <c:pt idx="1212">
                  <c:v>0.33348695024921199</c:v>
                </c:pt>
                <c:pt idx="1213">
                  <c:v>0.33355160424999669</c:v>
                </c:pt>
                <c:pt idx="1214">
                  <c:v>0.33361418778042312</c:v>
                </c:pt>
                <c:pt idx="1215">
                  <c:v>0.33364517051664111</c:v>
                </c:pt>
                <c:pt idx="1216">
                  <c:v>0.33366096348622976</c:v>
                </c:pt>
                <c:pt idx="1217">
                  <c:v>0.33373172966568521</c:v>
                </c:pt>
                <c:pt idx="1218">
                  <c:v>0.33376290419738874</c:v>
                </c:pt>
                <c:pt idx="1219">
                  <c:v>0.33383219671565212</c:v>
                </c:pt>
                <c:pt idx="1220">
                  <c:v>0.33394099761892532</c:v>
                </c:pt>
                <c:pt idx="1221">
                  <c:v>0.33399476707872972</c:v>
                </c:pt>
                <c:pt idx="1222">
                  <c:v>0.33401447828097264</c:v>
                </c:pt>
                <c:pt idx="1223">
                  <c:v>0.33401545365079044</c:v>
                </c:pt>
                <c:pt idx="1224">
                  <c:v>0.33404156298047261</c:v>
                </c:pt>
                <c:pt idx="1225">
                  <c:v>0.3340611782253145</c:v>
                </c:pt>
                <c:pt idx="1226">
                  <c:v>0.33412022514196471</c:v>
                </c:pt>
                <c:pt idx="1227">
                  <c:v>0.33427174743486993</c:v>
                </c:pt>
                <c:pt idx="1228">
                  <c:v>0.33441752974220806</c:v>
                </c:pt>
                <c:pt idx="1229">
                  <c:v>0.33442501274395708</c:v>
                </c:pt>
                <c:pt idx="1230">
                  <c:v>0.33444414504881975</c:v>
                </c:pt>
                <c:pt idx="1231">
                  <c:v>0.33447123162330383</c:v>
                </c:pt>
                <c:pt idx="1232">
                  <c:v>0.33448326259747835</c:v>
                </c:pt>
                <c:pt idx="1233">
                  <c:v>0.33449929592417893</c:v>
                </c:pt>
                <c:pt idx="1234">
                  <c:v>0.33465763380743591</c:v>
                </c:pt>
                <c:pt idx="1235">
                  <c:v>0.33471970384951766</c:v>
                </c:pt>
                <c:pt idx="1236">
                  <c:v>0.33482662903850063</c:v>
                </c:pt>
                <c:pt idx="1237">
                  <c:v>0.33484582279959896</c:v>
                </c:pt>
                <c:pt idx="1238">
                  <c:v>0.33485449814937707</c:v>
                </c:pt>
                <c:pt idx="1239">
                  <c:v>0.33490927641563595</c:v>
                </c:pt>
                <c:pt idx="1240">
                  <c:v>0.33505316461416162</c:v>
                </c:pt>
                <c:pt idx="1241">
                  <c:v>0.33513911408472824</c:v>
                </c:pt>
                <c:pt idx="1242">
                  <c:v>0.33519030460481047</c:v>
                </c:pt>
                <c:pt idx="1243">
                  <c:v>0.33520558834455272</c:v>
                </c:pt>
                <c:pt idx="1244">
                  <c:v>0.33523678306621751</c:v>
                </c:pt>
                <c:pt idx="1245">
                  <c:v>0.33525582398030535</c:v>
                </c:pt>
                <c:pt idx="1246">
                  <c:v>0.33528325280516258</c:v>
                </c:pt>
                <c:pt idx="1247">
                  <c:v>0.33529167523090264</c:v>
                </c:pt>
                <c:pt idx="1248">
                  <c:v>0.3352921823366139</c:v>
                </c:pt>
                <c:pt idx="1249">
                  <c:v>0.33531325425400449</c:v>
                </c:pt>
                <c:pt idx="1250">
                  <c:v>0.33544795441916947</c:v>
                </c:pt>
                <c:pt idx="1251">
                  <c:v>0.3355107745266942</c:v>
                </c:pt>
                <c:pt idx="1252">
                  <c:v>0.33557482781846354</c:v>
                </c:pt>
                <c:pt idx="1253">
                  <c:v>0.33588997092184159</c:v>
                </c:pt>
                <c:pt idx="1254">
                  <c:v>0.33592009185700511</c:v>
                </c:pt>
                <c:pt idx="1255">
                  <c:v>0.33597599503857539</c:v>
                </c:pt>
                <c:pt idx="1256">
                  <c:v>0.33598033922400844</c:v>
                </c:pt>
                <c:pt idx="1257">
                  <c:v>0.3360018747435497</c:v>
                </c:pt>
                <c:pt idx="1258">
                  <c:v>0.33605210835750049</c:v>
                </c:pt>
                <c:pt idx="1259">
                  <c:v>0.33605909124797234</c:v>
                </c:pt>
                <c:pt idx="1260">
                  <c:v>0.33606115668782865</c:v>
                </c:pt>
                <c:pt idx="1261">
                  <c:v>0.33609451910980404</c:v>
                </c:pt>
                <c:pt idx="1262">
                  <c:v>0.33610707564920228</c:v>
                </c:pt>
                <c:pt idx="1263">
                  <c:v>0.33612525513710784</c:v>
                </c:pt>
                <c:pt idx="1264">
                  <c:v>0.33612897730247482</c:v>
                </c:pt>
                <c:pt idx="1265">
                  <c:v>0.33617018536473431</c:v>
                </c:pt>
                <c:pt idx="1266">
                  <c:v>0.33617636766621872</c:v>
                </c:pt>
                <c:pt idx="1267">
                  <c:v>0.33623419487036743</c:v>
                </c:pt>
                <c:pt idx="1268">
                  <c:v>0.33638976433397694</c:v>
                </c:pt>
                <c:pt idx="1269">
                  <c:v>0.33648301293518146</c:v>
                </c:pt>
                <c:pt idx="1270">
                  <c:v>0.33664378087222313</c:v>
                </c:pt>
                <c:pt idx="1271">
                  <c:v>0.33666269051479858</c:v>
                </c:pt>
                <c:pt idx="1272">
                  <c:v>0.3366669499788959</c:v>
                </c:pt>
                <c:pt idx="1273">
                  <c:v>0.3366779566697658</c:v>
                </c:pt>
                <c:pt idx="1274">
                  <c:v>0.33668668868787405</c:v>
                </c:pt>
                <c:pt idx="1275">
                  <c:v>0.33682997221615307</c:v>
                </c:pt>
                <c:pt idx="1276">
                  <c:v>0.33697137099461094</c:v>
                </c:pt>
                <c:pt idx="1277">
                  <c:v>0.33701931779122879</c:v>
                </c:pt>
                <c:pt idx="1278">
                  <c:v>0.33710494006976593</c:v>
                </c:pt>
                <c:pt idx="1279">
                  <c:v>0.33718691115204563</c:v>
                </c:pt>
                <c:pt idx="1280">
                  <c:v>0.33720334076658859</c:v>
                </c:pt>
                <c:pt idx="1281">
                  <c:v>0.33720672001437124</c:v>
                </c:pt>
                <c:pt idx="1282">
                  <c:v>0.33725923191462698</c:v>
                </c:pt>
                <c:pt idx="1283">
                  <c:v>0.3372924672345885</c:v>
                </c:pt>
                <c:pt idx="1284">
                  <c:v>0.33730661100993137</c:v>
                </c:pt>
                <c:pt idx="1285">
                  <c:v>0.33738463149004688</c:v>
                </c:pt>
                <c:pt idx="1286">
                  <c:v>0.33739748396336239</c:v>
                </c:pt>
                <c:pt idx="1287">
                  <c:v>0.33740147388900765</c:v>
                </c:pt>
                <c:pt idx="1288">
                  <c:v>0.3374116751618994</c:v>
                </c:pt>
                <c:pt idx="1289">
                  <c:v>0.33743070081217197</c:v>
                </c:pt>
                <c:pt idx="1290">
                  <c:v>0.3374616220283792</c:v>
                </c:pt>
                <c:pt idx="1291">
                  <c:v>0.33747676160249795</c:v>
                </c:pt>
                <c:pt idx="1292">
                  <c:v>0.33750039097074108</c:v>
                </c:pt>
                <c:pt idx="1293">
                  <c:v>0.33757271913643633</c:v>
                </c:pt>
                <c:pt idx="1294">
                  <c:v>0.33758792952123401</c:v>
                </c:pt>
                <c:pt idx="1295">
                  <c:v>0.3376290182755261</c:v>
                </c:pt>
                <c:pt idx="1296">
                  <c:v>0.33776736031822485</c:v>
                </c:pt>
                <c:pt idx="1297">
                  <c:v>0.33781800286781283</c:v>
                </c:pt>
                <c:pt idx="1298">
                  <c:v>0.33784162369752607</c:v>
                </c:pt>
                <c:pt idx="1299">
                  <c:v>0.33786968474651452</c:v>
                </c:pt>
                <c:pt idx="1300">
                  <c:v>0.33789103351185473</c:v>
                </c:pt>
                <c:pt idx="1301">
                  <c:v>0.33792864604823203</c:v>
                </c:pt>
                <c:pt idx="1302">
                  <c:v>0.33796163547923386</c:v>
                </c:pt>
                <c:pt idx="1303">
                  <c:v>0.3379755720126626</c:v>
                </c:pt>
                <c:pt idx="1304">
                  <c:v>0.33797672123472877</c:v>
                </c:pt>
                <c:pt idx="1305">
                  <c:v>0.33801357150567007</c:v>
                </c:pt>
                <c:pt idx="1306">
                  <c:v>0.33802121432802956</c:v>
                </c:pt>
                <c:pt idx="1307">
                  <c:v>0.33802268108514544</c:v>
                </c:pt>
                <c:pt idx="1308">
                  <c:v>0.33808134741933038</c:v>
                </c:pt>
                <c:pt idx="1309">
                  <c:v>0.33811310913027659</c:v>
                </c:pt>
                <c:pt idx="1310">
                  <c:v>0.33814760092527885</c:v>
                </c:pt>
                <c:pt idx="1311">
                  <c:v>0.33815840485677889</c:v>
                </c:pt>
                <c:pt idx="1312">
                  <c:v>0.33817322004023503</c:v>
                </c:pt>
                <c:pt idx="1313">
                  <c:v>0.33817339989676592</c:v>
                </c:pt>
                <c:pt idx="1314">
                  <c:v>0.33832909926648119</c:v>
                </c:pt>
                <c:pt idx="1315">
                  <c:v>0.33834196909161457</c:v>
                </c:pt>
                <c:pt idx="1316">
                  <c:v>0.3384283464790353</c:v>
                </c:pt>
                <c:pt idx="1317">
                  <c:v>0.33849300773350682</c:v>
                </c:pt>
                <c:pt idx="1318">
                  <c:v>0.33849371000312933</c:v>
                </c:pt>
                <c:pt idx="1319">
                  <c:v>0.33854211606717988</c:v>
                </c:pt>
                <c:pt idx="1320">
                  <c:v>0.33857547035188612</c:v>
                </c:pt>
                <c:pt idx="1321">
                  <c:v>0.33884619743730177</c:v>
                </c:pt>
                <c:pt idx="1322">
                  <c:v>0.33885329404111486</c:v>
                </c:pt>
                <c:pt idx="1323">
                  <c:v>0.33889624025472104</c:v>
                </c:pt>
                <c:pt idx="1324">
                  <c:v>0.33892716284338675</c:v>
                </c:pt>
                <c:pt idx="1325">
                  <c:v>0.33893778862653962</c:v>
                </c:pt>
                <c:pt idx="1326">
                  <c:v>0.33894569634953825</c:v>
                </c:pt>
                <c:pt idx="1327">
                  <c:v>0.33899197276287646</c:v>
                </c:pt>
                <c:pt idx="1328">
                  <c:v>0.33900442904749645</c:v>
                </c:pt>
                <c:pt idx="1329">
                  <c:v>0.33909951591747473</c:v>
                </c:pt>
                <c:pt idx="1330">
                  <c:v>0.33912266580903283</c:v>
                </c:pt>
                <c:pt idx="1331">
                  <c:v>0.33913379321859521</c:v>
                </c:pt>
                <c:pt idx="1332">
                  <c:v>0.33923292212226686</c:v>
                </c:pt>
                <c:pt idx="1333">
                  <c:v>0.33927865100139648</c:v>
                </c:pt>
                <c:pt idx="1334">
                  <c:v>0.33927892777814284</c:v>
                </c:pt>
                <c:pt idx="1335">
                  <c:v>0.33928844153506688</c:v>
                </c:pt>
                <c:pt idx="1336">
                  <c:v>0.3392989175256737</c:v>
                </c:pt>
                <c:pt idx="1337">
                  <c:v>0.33938463464058871</c:v>
                </c:pt>
                <c:pt idx="1338">
                  <c:v>0.33942349429348867</c:v>
                </c:pt>
                <c:pt idx="1339">
                  <c:v>0.33952293523950999</c:v>
                </c:pt>
                <c:pt idx="1340">
                  <c:v>0.33957175992996708</c:v>
                </c:pt>
                <c:pt idx="1341">
                  <c:v>0.33968015717219935</c:v>
                </c:pt>
                <c:pt idx="1342">
                  <c:v>0.33969960892270307</c:v>
                </c:pt>
                <c:pt idx="1343">
                  <c:v>0.33972852473588999</c:v>
                </c:pt>
                <c:pt idx="1344">
                  <c:v>0.33990098141725222</c:v>
                </c:pt>
                <c:pt idx="1345">
                  <c:v>0.33993812553383074</c:v>
                </c:pt>
                <c:pt idx="1346">
                  <c:v>0.33994658817215817</c:v>
                </c:pt>
                <c:pt idx="1347">
                  <c:v>0.33997931794367525</c:v>
                </c:pt>
                <c:pt idx="1348">
                  <c:v>0.34002942013333909</c:v>
                </c:pt>
                <c:pt idx="1349">
                  <c:v>0.34003490005149123</c:v>
                </c:pt>
                <c:pt idx="1350">
                  <c:v>0.34006256556492431</c:v>
                </c:pt>
                <c:pt idx="1351">
                  <c:v>0.34010003691117946</c:v>
                </c:pt>
                <c:pt idx="1352">
                  <c:v>0.34010814285499463</c:v>
                </c:pt>
                <c:pt idx="1353">
                  <c:v>0.34012893203694139</c:v>
                </c:pt>
                <c:pt idx="1354">
                  <c:v>0.34030279557083687</c:v>
                </c:pt>
                <c:pt idx="1355">
                  <c:v>0.34035561316099217</c:v>
                </c:pt>
                <c:pt idx="1356">
                  <c:v>0.34036411569725622</c:v>
                </c:pt>
                <c:pt idx="1357">
                  <c:v>0.34040335938390115</c:v>
                </c:pt>
                <c:pt idx="1358">
                  <c:v>0.34052743608514841</c:v>
                </c:pt>
                <c:pt idx="1359">
                  <c:v>0.34055507958405767</c:v>
                </c:pt>
                <c:pt idx="1360">
                  <c:v>0.34056309502916238</c:v>
                </c:pt>
                <c:pt idx="1361">
                  <c:v>0.34056872162655372</c:v>
                </c:pt>
                <c:pt idx="1362">
                  <c:v>0.34061406786811033</c:v>
                </c:pt>
                <c:pt idx="1363">
                  <c:v>0.34065532136587862</c:v>
                </c:pt>
                <c:pt idx="1364">
                  <c:v>0.34074618037703741</c:v>
                </c:pt>
                <c:pt idx="1365">
                  <c:v>0.34075067956637256</c:v>
                </c:pt>
                <c:pt idx="1366">
                  <c:v>0.34077047052483328</c:v>
                </c:pt>
                <c:pt idx="1367">
                  <c:v>0.3407844851340901</c:v>
                </c:pt>
                <c:pt idx="1368">
                  <c:v>0.3407908560013162</c:v>
                </c:pt>
                <c:pt idx="1369">
                  <c:v>0.34080026823030418</c:v>
                </c:pt>
                <c:pt idx="1370">
                  <c:v>0.34082371544581902</c:v>
                </c:pt>
                <c:pt idx="1371">
                  <c:v>0.34086915432364784</c:v>
                </c:pt>
                <c:pt idx="1372">
                  <c:v>0.34097258590307478</c:v>
                </c:pt>
                <c:pt idx="1373">
                  <c:v>0.34105188370301742</c:v>
                </c:pt>
                <c:pt idx="1374">
                  <c:v>0.34113149465818604</c:v>
                </c:pt>
                <c:pt idx="1375">
                  <c:v>0.3411561888708089</c:v>
                </c:pt>
                <c:pt idx="1376">
                  <c:v>0.34117664674739356</c:v>
                </c:pt>
                <c:pt idx="1377">
                  <c:v>0.34119941737108755</c:v>
                </c:pt>
                <c:pt idx="1378">
                  <c:v>0.34122458524060895</c:v>
                </c:pt>
                <c:pt idx="1379">
                  <c:v>0.34126883343909142</c:v>
                </c:pt>
                <c:pt idx="1380">
                  <c:v>0.34130674963742841</c:v>
                </c:pt>
                <c:pt idx="1381">
                  <c:v>0.34131419166583704</c:v>
                </c:pt>
                <c:pt idx="1382">
                  <c:v>0.34131480776382506</c:v>
                </c:pt>
                <c:pt idx="1383">
                  <c:v>0.34132561033718434</c:v>
                </c:pt>
                <c:pt idx="1384">
                  <c:v>0.34137363030049683</c:v>
                </c:pt>
                <c:pt idx="1385">
                  <c:v>0.34138359114635158</c:v>
                </c:pt>
                <c:pt idx="1386">
                  <c:v>0.34142618923787588</c:v>
                </c:pt>
                <c:pt idx="1387">
                  <c:v>0.34147367402936979</c:v>
                </c:pt>
                <c:pt idx="1388">
                  <c:v>0.3414943294779561</c:v>
                </c:pt>
                <c:pt idx="1389">
                  <c:v>0.34149654869227958</c:v>
                </c:pt>
                <c:pt idx="1390">
                  <c:v>0.34152203432047273</c:v>
                </c:pt>
                <c:pt idx="1391">
                  <c:v>0.3416179693328118</c:v>
                </c:pt>
                <c:pt idx="1392">
                  <c:v>0.3416300266888348</c:v>
                </c:pt>
                <c:pt idx="1393">
                  <c:v>0.34166933108509717</c:v>
                </c:pt>
                <c:pt idx="1394">
                  <c:v>0.34168065058907643</c:v>
                </c:pt>
                <c:pt idx="1395">
                  <c:v>0.34168886897806894</c:v>
                </c:pt>
                <c:pt idx="1396">
                  <c:v>0.34170855138860434</c:v>
                </c:pt>
                <c:pt idx="1397">
                  <c:v>0.34181026188502295</c:v>
                </c:pt>
                <c:pt idx="1398">
                  <c:v>0.34182469141666272</c:v>
                </c:pt>
                <c:pt idx="1399">
                  <c:v>0.34182514138373327</c:v>
                </c:pt>
                <c:pt idx="1400">
                  <c:v>0.3418280297270096</c:v>
                </c:pt>
                <c:pt idx="1401">
                  <c:v>0.34188430488655597</c:v>
                </c:pt>
                <c:pt idx="1402">
                  <c:v>0.34192570737746286</c:v>
                </c:pt>
                <c:pt idx="1403">
                  <c:v>0.34196857701940425</c:v>
                </c:pt>
                <c:pt idx="1404">
                  <c:v>0.34201161330087537</c:v>
                </c:pt>
                <c:pt idx="1405">
                  <c:v>0.34227550529469697</c:v>
                </c:pt>
                <c:pt idx="1406">
                  <c:v>0.34230702030855453</c:v>
                </c:pt>
                <c:pt idx="1407">
                  <c:v>0.34230790050758669</c:v>
                </c:pt>
                <c:pt idx="1408">
                  <c:v>0.34242607260610625</c:v>
                </c:pt>
                <c:pt idx="1409">
                  <c:v>0.34247617553503806</c:v>
                </c:pt>
                <c:pt idx="1410">
                  <c:v>0.34250533239058528</c:v>
                </c:pt>
                <c:pt idx="1411">
                  <c:v>0.34251636358997717</c:v>
                </c:pt>
                <c:pt idx="1412">
                  <c:v>0.34261805056576783</c:v>
                </c:pt>
                <c:pt idx="1413">
                  <c:v>0.34266011309962557</c:v>
                </c:pt>
                <c:pt idx="1414">
                  <c:v>0.34267593359029391</c:v>
                </c:pt>
                <c:pt idx="1415">
                  <c:v>0.34267882990583737</c:v>
                </c:pt>
                <c:pt idx="1416">
                  <c:v>0.34272103827138062</c:v>
                </c:pt>
                <c:pt idx="1417">
                  <c:v>0.34272393406723067</c:v>
                </c:pt>
                <c:pt idx="1418">
                  <c:v>0.34276903013662652</c:v>
                </c:pt>
                <c:pt idx="1419">
                  <c:v>0.34303775001226033</c:v>
                </c:pt>
                <c:pt idx="1420">
                  <c:v>0.3430565564494088</c:v>
                </c:pt>
                <c:pt idx="1421">
                  <c:v>0.34311168019123722</c:v>
                </c:pt>
                <c:pt idx="1422">
                  <c:v>0.34311353486151858</c:v>
                </c:pt>
                <c:pt idx="1423">
                  <c:v>0.34313932501398203</c:v>
                </c:pt>
                <c:pt idx="1424">
                  <c:v>0.34314697138306832</c:v>
                </c:pt>
                <c:pt idx="1425">
                  <c:v>0.34320593951170997</c:v>
                </c:pt>
                <c:pt idx="1426">
                  <c:v>0.34324614211777871</c:v>
                </c:pt>
                <c:pt idx="1427">
                  <c:v>0.34329414653689744</c:v>
                </c:pt>
                <c:pt idx="1428">
                  <c:v>0.34331911153287875</c:v>
                </c:pt>
                <c:pt idx="1429">
                  <c:v>0.34341662261902928</c:v>
                </c:pt>
                <c:pt idx="1430">
                  <c:v>0.34342910428300344</c:v>
                </c:pt>
                <c:pt idx="1431">
                  <c:v>0.34345430751761441</c:v>
                </c:pt>
                <c:pt idx="1432">
                  <c:v>0.34349902127952897</c:v>
                </c:pt>
                <c:pt idx="1433">
                  <c:v>0.34352613887204825</c:v>
                </c:pt>
                <c:pt idx="1434">
                  <c:v>0.34353446436963675</c:v>
                </c:pt>
                <c:pt idx="1435">
                  <c:v>0.34354678616175521</c:v>
                </c:pt>
                <c:pt idx="1436">
                  <c:v>0.34359072311410288</c:v>
                </c:pt>
                <c:pt idx="1437">
                  <c:v>0.34362592184911267</c:v>
                </c:pt>
                <c:pt idx="1438">
                  <c:v>0.34370736202668056</c:v>
                </c:pt>
                <c:pt idx="1439">
                  <c:v>0.34374335164990455</c:v>
                </c:pt>
                <c:pt idx="1440">
                  <c:v>0.34378826540796176</c:v>
                </c:pt>
                <c:pt idx="1441">
                  <c:v>0.3437897833549628</c:v>
                </c:pt>
                <c:pt idx="1442">
                  <c:v>0.34379914528131855</c:v>
                </c:pt>
                <c:pt idx="1443">
                  <c:v>0.34383943798679545</c:v>
                </c:pt>
                <c:pt idx="1444">
                  <c:v>0.34384404909323779</c:v>
                </c:pt>
                <c:pt idx="1445">
                  <c:v>0.34393656162078196</c:v>
                </c:pt>
                <c:pt idx="1446">
                  <c:v>0.34394199458175051</c:v>
                </c:pt>
                <c:pt idx="1447">
                  <c:v>0.3439885885865519</c:v>
                </c:pt>
                <c:pt idx="1448">
                  <c:v>0.34413074597924814</c:v>
                </c:pt>
                <c:pt idx="1449">
                  <c:v>0.34416623483350506</c:v>
                </c:pt>
                <c:pt idx="1450">
                  <c:v>0.34416630651473978</c:v>
                </c:pt>
                <c:pt idx="1451">
                  <c:v>0.34419918949967554</c:v>
                </c:pt>
                <c:pt idx="1452">
                  <c:v>0.34420269772467316</c:v>
                </c:pt>
                <c:pt idx="1453">
                  <c:v>0.34422042753650495</c:v>
                </c:pt>
                <c:pt idx="1454">
                  <c:v>0.34428871802576633</c:v>
                </c:pt>
                <c:pt idx="1455">
                  <c:v>0.3443163493482958</c:v>
                </c:pt>
                <c:pt idx="1456">
                  <c:v>0.34437698293534119</c:v>
                </c:pt>
                <c:pt idx="1457">
                  <c:v>0.34446247068287372</c:v>
                </c:pt>
                <c:pt idx="1458">
                  <c:v>0.34463267941631515</c:v>
                </c:pt>
                <c:pt idx="1459">
                  <c:v>0.3446442444965187</c:v>
                </c:pt>
                <c:pt idx="1460">
                  <c:v>0.34475374569152178</c:v>
                </c:pt>
                <c:pt idx="1461">
                  <c:v>0.3448180904658259</c:v>
                </c:pt>
                <c:pt idx="1462">
                  <c:v>0.34482584133117383</c:v>
                </c:pt>
                <c:pt idx="1463">
                  <c:v>0.3448723461572698</c:v>
                </c:pt>
                <c:pt idx="1464">
                  <c:v>0.34491054904617208</c:v>
                </c:pt>
                <c:pt idx="1465">
                  <c:v>0.34493689903660901</c:v>
                </c:pt>
                <c:pt idx="1466">
                  <c:v>0.34498527733915835</c:v>
                </c:pt>
                <c:pt idx="1467">
                  <c:v>0.34501195410834157</c:v>
                </c:pt>
                <c:pt idx="1468">
                  <c:v>0.34508494179466176</c:v>
                </c:pt>
                <c:pt idx="1469">
                  <c:v>0.3451518858548947</c:v>
                </c:pt>
                <c:pt idx="1470">
                  <c:v>0.34517866862730817</c:v>
                </c:pt>
                <c:pt idx="1471">
                  <c:v>0.34517911532229495</c:v>
                </c:pt>
                <c:pt idx="1472">
                  <c:v>0.34528722493661634</c:v>
                </c:pt>
                <c:pt idx="1473">
                  <c:v>0.34531258440352508</c:v>
                </c:pt>
                <c:pt idx="1474">
                  <c:v>0.34535888945998139</c:v>
                </c:pt>
                <c:pt idx="1475">
                  <c:v>0.34543422538651697</c:v>
                </c:pt>
                <c:pt idx="1476">
                  <c:v>0.34544741328667244</c:v>
                </c:pt>
                <c:pt idx="1477">
                  <c:v>0.34549580823901188</c:v>
                </c:pt>
                <c:pt idx="1478">
                  <c:v>0.3455373505687323</c:v>
                </c:pt>
                <c:pt idx="1479">
                  <c:v>0.34558222134050587</c:v>
                </c:pt>
                <c:pt idx="1480">
                  <c:v>0.3456243296994157</c:v>
                </c:pt>
                <c:pt idx="1481">
                  <c:v>0.34564175893309851</c:v>
                </c:pt>
                <c:pt idx="1482">
                  <c:v>0.34575804689237943</c:v>
                </c:pt>
                <c:pt idx="1483">
                  <c:v>0.34576705099452931</c:v>
                </c:pt>
                <c:pt idx="1484">
                  <c:v>0.3459388423057414</c:v>
                </c:pt>
                <c:pt idx="1485">
                  <c:v>0.34599088316825316</c:v>
                </c:pt>
                <c:pt idx="1486">
                  <c:v>0.34605986423187973</c:v>
                </c:pt>
                <c:pt idx="1487">
                  <c:v>0.3461287641828325</c:v>
                </c:pt>
                <c:pt idx="1488">
                  <c:v>0.34621701292494506</c:v>
                </c:pt>
                <c:pt idx="1489">
                  <c:v>0.34623783154870774</c:v>
                </c:pt>
                <c:pt idx="1490">
                  <c:v>0.34625007180468798</c:v>
                </c:pt>
                <c:pt idx="1491">
                  <c:v>0.34626148886550978</c:v>
                </c:pt>
                <c:pt idx="1492">
                  <c:v>0.34628230383175507</c:v>
                </c:pt>
                <c:pt idx="1493">
                  <c:v>0.34636502670288932</c:v>
                </c:pt>
                <c:pt idx="1494">
                  <c:v>0.34636967923959311</c:v>
                </c:pt>
                <c:pt idx="1495">
                  <c:v>0.3464182085366857</c:v>
                </c:pt>
                <c:pt idx="1496">
                  <c:v>0.34646130399421293</c:v>
                </c:pt>
                <c:pt idx="1497">
                  <c:v>0.34651677551041765</c:v>
                </c:pt>
                <c:pt idx="1498">
                  <c:v>0.34654990668303781</c:v>
                </c:pt>
                <c:pt idx="1499">
                  <c:v>0.34655150698425963</c:v>
                </c:pt>
                <c:pt idx="1500">
                  <c:v>0.34659457976662322</c:v>
                </c:pt>
                <c:pt idx="1501">
                  <c:v>0.34664033365596802</c:v>
                </c:pt>
                <c:pt idx="1502">
                  <c:v>0.34665212439157989</c:v>
                </c:pt>
                <c:pt idx="1503">
                  <c:v>0.34668473531406441</c:v>
                </c:pt>
                <c:pt idx="1504">
                  <c:v>0.34673726419559331</c:v>
                </c:pt>
                <c:pt idx="1505">
                  <c:v>0.34677081995100456</c:v>
                </c:pt>
                <c:pt idx="1506">
                  <c:v>0.34685114462966959</c:v>
                </c:pt>
                <c:pt idx="1507">
                  <c:v>0.34686226417427179</c:v>
                </c:pt>
                <c:pt idx="1508">
                  <c:v>0.34691441430222297</c:v>
                </c:pt>
                <c:pt idx="1509">
                  <c:v>0.34697537660728939</c:v>
                </c:pt>
                <c:pt idx="1510">
                  <c:v>0.34698421554557568</c:v>
                </c:pt>
                <c:pt idx="1511">
                  <c:v>0.34700311386824934</c:v>
                </c:pt>
                <c:pt idx="1512">
                  <c:v>0.34705117599648366</c:v>
                </c:pt>
                <c:pt idx="1513">
                  <c:v>0.34707413413078475</c:v>
                </c:pt>
                <c:pt idx="1514">
                  <c:v>0.34709212413937185</c:v>
                </c:pt>
                <c:pt idx="1515">
                  <c:v>0.34715930319910476</c:v>
                </c:pt>
                <c:pt idx="1516">
                  <c:v>0.3471726348877936</c:v>
                </c:pt>
                <c:pt idx="1517">
                  <c:v>0.34720117608696582</c:v>
                </c:pt>
                <c:pt idx="1518">
                  <c:v>0.3472036140443201</c:v>
                </c:pt>
                <c:pt idx="1519">
                  <c:v>0.3472406060061406</c:v>
                </c:pt>
                <c:pt idx="1520">
                  <c:v>0.34724791714862824</c:v>
                </c:pt>
                <c:pt idx="1521">
                  <c:v>0.34725139057814836</c:v>
                </c:pt>
                <c:pt idx="1522">
                  <c:v>0.34725975133210307</c:v>
                </c:pt>
                <c:pt idx="1523">
                  <c:v>0.34729407522568012</c:v>
                </c:pt>
                <c:pt idx="1524">
                  <c:v>0.34729444298895168</c:v>
                </c:pt>
                <c:pt idx="1525">
                  <c:v>0.34733970726620883</c:v>
                </c:pt>
                <c:pt idx="1526">
                  <c:v>0.34736119874266919</c:v>
                </c:pt>
                <c:pt idx="1527">
                  <c:v>0.34739629803345856</c:v>
                </c:pt>
                <c:pt idx="1528">
                  <c:v>0.34749842228899419</c:v>
                </c:pt>
                <c:pt idx="1529">
                  <c:v>0.34750626991419714</c:v>
                </c:pt>
                <c:pt idx="1530">
                  <c:v>0.34761902640603304</c:v>
                </c:pt>
                <c:pt idx="1531">
                  <c:v>0.34765138029033843</c:v>
                </c:pt>
                <c:pt idx="1532">
                  <c:v>0.34766165533532678</c:v>
                </c:pt>
                <c:pt idx="1533">
                  <c:v>0.34773982257729941</c:v>
                </c:pt>
                <c:pt idx="1534">
                  <c:v>0.34774702216752651</c:v>
                </c:pt>
                <c:pt idx="1535">
                  <c:v>0.34779895678899964</c:v>
                </c:pt>
                <c:pt idx="1536">
                  <c:v>0.34783254136002723</c:v>
                </c:pt>
                <c:pt idx="1537">
                  <c:v>0.34783599720781838</c:v>
                </c:pt>
                <c:pt idx="1538">
                  <c:v>0.34788069018096157</c:v>
                </c:pt>
                <c:pt idx="1539">
                  <c:v>0.34792380935582901</c:v>
                </c:pt>
                <c:pt idx="1540">
                  <c:v>0.34794221749912824</c:v>
                </c:pt>
                <c:pt idx="1541">
                  <c:v>0.34798639187081448</c:v>
                </c:pt>
                <c:pt idx="1542">
                  <c:v>0.34802186235107058</c:v>
                </c:pt>
                <c:pt idx="1543">
                  <c:v>0.34810047356516471</c:v>
                </c:pt>
                <c:pt idx="1544">
                  <c:v>0.34812623961926392</c:v>
                </c:pt>
                <c:pt idx="1545">
                  <c:v>0.34818654320196835</c:v>
                </c:pt>
                <c:pt idx="1546">
                  <c:v>0.34821000510075839</c:v>
                </c:pt>
                <c:pt idx="1547">
                  <c:v>0.34821112628206047</c:v>
                </c:pt>
                <c:pt idx="1548">
                  <c:v>0.34822415696998177</c:v>
                </c:pt>
                <c:pt idx="1549">
                  <c:v>0.34823316768885226</c:v>
                </c:pt>
                <c:pt idx="1550">
                  <c:v>0.34824434105720475</c:v>
                </c:pt>
                <c:pt idx="1551">
                  <c:v>0.34824603687800265</c:v>
                </c:pt>
                <c:pt idx="1552">
                  <c:v>0.34825413293777679</c:v>
                </c:pt>
                <c:pt idx="1553">
                  <c:v>0.34826190759099873</c:v>
                </c:pt>
                <c:pt idx="1554">
                  <c:v>0.34827652210061638</c:v>
                </c:pt>
                <c:pt idx="1555">
                  <c:v>0.34827852309596979</c:v>
                </c:pt>
                <c:pt idx="1556">
                  <c:v>0.34828198380417091</c:v>
                </c:pt>
                <c:pt idx="1557">
                  <c:v>0.3483200287772179</c:v>
                </c:pt>
                <c:pt idx="1558">
                  <c:v>0.3483393484677284</c:v>
                </c:pt>
                <c:pt idx="1559">
                  <c:v>0.34836835286284512</c:v>
                </c:pt>
                <c:pt idx="1560">
                  <c:v>0.34840061254156152</c:v>
                </c:pt>
                <c:pt idx="1561">
                  <c:v>0.34845413024038507</c:v>
                </c:pt>
                <c:pt idx="1562">
                  <c:v>0.34849309024585312</c:v>
                </c:pt>
                <c:pt idx="1563">
                  <c:v>0.34856731883254372</c:v>
                </c:pt>
                <c:pt idx="1564">
                  <c:v>0.34864501188003499</c:v>
                </c:pt>
                <c:pt idx="1565">
                  <c:v>0.34868304150054397</c:v>
                </c:pt>
                <c:pt idx="1566">
                  <c:v>0.34871415821154605</c:v>
                </c:pt>
                <c:pt idx="1567">
                  <c:v>0.3487270873153403</c:v>
                </c:pt>
                <c:pt idx="1568">
                  <c:v>0.34873536392482424</c:v>
                </c:pt>
                <c:pt idx="1569">
                  <c:v>0.34874977970440446</c:v>
                </c:pt>
                <c:pt idx="1570">
                  <c:v>0.34875605808105414</c:v>
                </c:pt>
                <c:pt idx="1571">
                  <c:v>0.34877112550444506</c:v>
                </c:pt>
                <c:pt idx="1572">
                  <c:v>0.34879554244861177</c:v>
                </c:pt>
                <c:pt idx="1573">
                  <c:v>0.34886279612545779</c:v>
                </c:pt>
                <c:pt idx="1574">
                  <c:v>0.34888274673127173</c:v>
                </c:pt>
                <c:pt idx="1575">
                  <c:v>0.34893321965422941</c:v>
                </c:pt>
                <c:pt idx="1576">
                  <c:v>0.34895249544958018</c:v>
                </c:pt>
                <c:pt idx="1577">
                  <c:v>0.34896627602616087</c:v>
                </c:pt>
                <c:pt idx="1578">
                  <c:v>0.34897285176137693</c:v>
                </c:pt>
                <c:pt idx="1579">
                  <c:v>0.34897380475083994</c:v>
                </c:pt>
                <c:pt idx="1580">
                  <c:v>0.34902187271216351</c:v>
                </c:pt>
                <c:pt idx="1581">
                  <c:v>0.34906317118730712</c:v>
                </c:pt>
                <c:pt idx="1582">
                  <c:v>0.34906413039280948</c:v>
                </c:pt>
                <c:pt idx="1583">
                  <c:v>0.34906585991574418</c:v>
                </c:pt>
                <c:pt idx="1584">
                  <c:v>0.34910272693425609</c:v>
                </c:pt>
                <c:pt idx="1585">
                  <c:v>0.34916614669853074</c:v>
                </c:pt>
                <c:pt idx="1586">
                  <c:v>0.34918618407748242</c:v>
                </c:pt>
                <c:pt idx="1587">
                  <c:v>0.34919150557542883</c:v>
                </c:pt>
                <c:pt idx="1588">
                  <c:v>0.349230617594599</c:v>
                </c:pt>
                <c:pt idx="1589">
                  <c:v>0.34927487073472546</c:v>
                </c:pt>
                <c:pt idx="1590">
                  <c:v>0.34928539299469269</c:v>
                </c:pt>
                <c:pt idx="1591">
                  <c:v>0.3493271852538487</c:v>
                </c:pt>
                <c:pt idx="1592">
                  <c:v>0.34935354158319593</c:v>
                </c:pt>
                <c:pt idx="1593">
                  <c:v>0.34937870622761025</c:v>
                </c:pt>
                <c:pt idx="1594">
                  <c:v>0.34940090586526024</c:v>
                </c:pt>
                <c:pt idx="1595">
                  <c:v>0.34944126317618107</c:v>
                </c:pt>
                <c:pt idx="1596">
                  <c:v>0.34946569437857522</c:v>
                </c:pt>
                <c:pt idx="1597">
                  <c:v>0.34948874184658718</c:v>
                </c:pt>
                <c:pt idx="1598">
                  <c:v>0.34951388469315398</c:v>
                </c:pt>
                <c:pt idx="1599">
                  <c:v>0.34953870100077061</c:v>
                </c:pt>
                <c:pt idx="1600">
                  <c:v>0.34954526744474201</c:v>
                </c:pt>
                <c:pt idx="1601">
                  <c:v>0.34955462505121793</c:v>
                </c:pt>
                <c:pt idx="1602">
                  <c:v>0.34956077715432166</c:v>
                </c:pt>
                <c:pt idx="1603">
                  <c:v>0.34962043906025791</c:v>
                </c:pt>
                <c:pt idx="1604">
                  <c:v>0.34965933390973225</c:v>
                </c:pt>
                <c:pt idx="1605">
                  <c:v>0.34967247814320146</c:v>
                </c:pt>
                <c:pt idx="1606">
                  <c:v>0.34971865126431156</c:v>
                </c:pt>
                <c:pt idx="1607">
                  <c:v>0.34973886128782555</c:v>
                </c:pt>
                <c:pt idx="1608">
                  <c:v>0.34979094300948593</c:v>
                </c:pt>
                <c:pt idx="1609">
                  <c:v>0.34986489151565442</c:v>
                </c:pt>
                <c:pt idx="1610">
                  <c:v>0.34992744933342318</c:v>
                </c:pt>
                <c:pt idx="1611">
                  <c:v>0.34992864113820976</c:v>
                </c:pt>
                <c:pt idx="1612">
                  <c:v>0.3501161534385035</c:v>
                </c:pt>
                <c:pt idx="1613">
                  <c:v>0.35014302851360135</c:v>
                </c:pt>
                <c:pt idx="1614">
                  <c:v>0.35015530663966843</c:v>
                </c:pt>
                <c:pt idx="1615">
                  <c:v>0.35017849399952738</c:v>
                </c:pt>
                <c:pt idx="1616">
                  <c:v>0.35019029484365466</c:v>
                </c:pt>
                <c:pt idx="1617">
                  <c:v>0.35023060919054716</c:v>
                </c:pt>
                <c:pt idx="1618">
                  <c:v>0.35024288310206692</c:v>
                </c:pt>
                <c:pt idx="1619">
                  <c:v>0.35028093302292129</c:v>
                </c:pt>
                <c:pt idx="1620">
                  <c:v>0.35031122495555245</c:v>
                </c:pt>
                <c:pt idx="1621">
                  <c:v>0.35031315700740606</c:v>
                </c:pt>
                <c:pt idx="1622">
                  <c:v>0.35032464183936357</c:v>
                </c:pt>
                <c:pt idx="1623">
                  <c:v>0.35035218586186778</c:v>
                </c:pt>
                <c:pt idx="1624">
                  <c:v>0.35044942944432766</c:v>
                </c:pt>
                <c:pt idx="1625">
                  <c:v>0.35045904226412072</c:v>
                </c:pt>
                <c:pt idx="1626">
                  <c:v>0.35046852623531138</c:v>
                </c:pt>
                <c:pt idx="1627">
                  <c:v>0.35048124763126337</c:v>
                </c:pt>
                <c:pt idx="1628">
                  <c:v>0.35049226345028683</c:v>
                </c:pt>
                <c:pt idx="1629">
                  <c:v>0.35050175180142895</c:v>
                </c:pt>
                <c:pt idx="1630">
                  <c:v>0.35051053227506457</c:v>
                </c:pt>
                <c:pt idx="1631">
                  <c:v>0.35055919512885297</c:v>
                </c:pt>
                <c:pt idx="1632">
                  <c:v>0.35067599681043304</c:v>
                </c:pt>
                <c:pt idx="1633">
                  <c:v>0.35077280643798397</c:v>
                </c:pt>
                <c:pt idx="1634">
                  <c:v>0.35080699594693082</c:v>
                </c:pt>
                <c:pt idx="1635">
                  <c:v>0.35080708261400234</c:v>
                </c:pt>
                <c:pt idx="1636">
                  <c:v>0.35085140287271271</c:v>
                </c:pt>
                <c:pt idx="1637">
                  <c:v>0.35085504885329866</c:v>
                </c:pt>
                <c:pt idx="1638">
                  <c:v>0.35085731230939599</c:v>
                </c:pt>
                <c:pt idx="1639">
                  <c:v>0.35089434914848455</c:v>
                </c:pt>
                <c:pt idx="1640">
                  <c:v>0.35089872097230207</c:v>
                </c:pt>
                <c:pt idx="1641">
                  <c:v>0.3509043221009347</c:v>
                </c:pt>
                <c:pt idx="1642">
                  <c:v>0.35092890621534961</c:v>
                </c:pt>
                <c:pt idx="1643">
                  <c:v>0.35094238562631136</c:v>
                </c:pt>
                <c:pt idx="1644">
                  <c:v>0.35110264396834379</c:v>
                </c:pt>
                <c:pt idx="1645">
                  <c:v>0.35117577429163549</c:v>
                </c:pt>
                <c:pt idx="1646">
                  <c:v>0.35119791155669744</c:v>
                </c:pt>
                <c:pt idx="1647">
                  <c:v>0.35119948858979472</c:v>
                </c:pt>
                <c:pt idx="1648">
                  <c:v>0.35122886148893778</c:v>
                </c:pt>
                <c:pt idx="1649">
                  <c:v>0.35124782945215943</c:v>
                </c:pt>
                <c:pt idx="1650">
                  <c:v>0.35125402858481519</c:v>
                </c:pt>
                <c:pt idx="1651">
                  <c:v>0.35125488103817987</c:v>
                </c:pt>
                <c:pt idx="1652">
                  <c:v>0.35128297599434744</c:v>
                </c:pt>
                <c:pt idx="1653">
                  <c:v>0.35128825096754368</c:v>
                </c:pt>
                <c:pt idx="1654">
                  <c:v>0.35134122913164417</c:v>
                </c:pt>
                <c:pt idx="1655">
                  <c:v>0.3513462134651768</c:v>
                </c:pt>
                <c:pt idx="1656">
                  <c:v>0.35136082325764506</c:v>
                </c:pt>
                <c:pt idx="1657">
                  <c:v>0.3514283999474731</c:v>
                </c:pt>
                <c:pt idx="1658">
                  <c:v>0.35146893423643666</c:v>
                </c:pt>
                <c:pt idx="1659">
                  <c:v>0.35151250159771358</c:v>
                </c:pt>
                <c:pt idx="1660">
                  <c:v>0.3515560615386763</c:v>
                </c:pt>
                <c:pt idx="1661">
                  <c:v>0.35159328206245838</c:v>
                </c:pt>
                <c:pt idx="1662">
                  <c:v>0.3516436913959034</c:v>
                </c:pt>
                <c:pt idx="1663">
                  <c:v>0.351704968385815</c:v>
                </c:pt>
                <c:pt idx="1664">
                  <c:v>0.35172923162052455</c:v>
                </c:pt>
                <c:pt idx="1665">
                  <c:v>0.35174822504516329</c:v>
                </c:pt>
                <c:pt idx="1666">
                  <c:v>0.35176820399000036</c:v>
                </c:pt>
                <c:pt idx="1667">
                  <c:v>0.35186363961326173</c:v>
                </c:pt>
                <c:pt idx="1668">
                  <c:v>0.35190552816956727</c:v>
                </c:pt>
                <c:pt idx="1669">
                  <c:v>0.35191974835238649</c:v>
                </c:pt>
                <c:pt idx="1670">
                  <c:v>0.35196237939355968</c:v>
                </c:pt>
                <c:pt idx="1671">
                  <c:v>0.3520369561304813</c:v>
                </c:pt>
                <c:pt idx="1672">
                  <c:v>0.35216798593059928</c:v>
                </c:pt>
                <c:pt idx="1673">
                  <c:v>0.35222800021504314</c:v>
                </c:pt>
                <c:pt idx="1674">
                  <c:v>0.35223063157189793</c:v>
                </c:pt>
                <c:pt idx="1675">
                  <c:v>0.3522318958277984</c:v>
                </c:pt>
                <c:pt idx="1676">
                  <c:v>0.35227681792898141</c:v>
                </c:pt>
                <c:pt idx="1677">
                  <c:v>0.35230973905651441</c:v>
                </c:pt>
                <c:pt idx="1678">
                  <c:v>0.35231749584836242</c:v>
                </c:pt>
                <c:pt idx="1679">
                  <c:v>0.35232024800069106</c:v>
                </c:pt>
                <c:pt idx="1680">
                  <c:v>0.35234814150766597</c:v>
                </c:pt>
                <c:pt idx="1681">
                  <c:v>0.35236091902454247</c:v>
                </c:pt>
                <c:pt idx="1682">
                  <c:v>0.35240433900443446</c:v>
                </c:pt>
                <c:pt idx="1683">
                  <c:v>0.35241779644588606</c:v>
                </c:pt>
                <c:pt idx="1684">
                  <c:v>0.35245071821560264</c:v>
                </c:pt>
                <c:pt idx="1685">
                  <c:v>0.35247133209282971</c:v>
                </c:pt>
                <c:pt idx="1686">
                  <c:v>0.35258067393799641</c:v>
                </c:pt>
                <c:pt idx="1687">
                  <c:v>0.35259299564318142</c:v>
                </c:pt>
                <c:pt idx="1688">
                  <c:v>0.35259663980471151</c:v>
                </c:pt>
                <c:pt idx="1689">
                  <c:v>0.35266693679238176</c:v>
                </c:pt>
                <c:pt idx="1690">
                  <c:v>0.35268786602760427</c:v>
                </c:pt>
                <c:pt idx="1691">
                  <c:v>0.35268993814426791</c:v>
                </c:pt>
                <c:pt idx="1692">
                  <c:v>0.35282347567025896</c:v>
                </c:pt>
                <c:pt idx="1693">
                  <c:v>0.35282999085827105</c:v>
                </c:pt>
                <c:pt idx="1694">
                  <c:v>0.35283065961225746</c:v>
                </c:pt>
                <c:pt idx="1695">
                  <c:v>0.35285307846376135</c:v>
                </c:pt>
                <c:pt idx="1696">
                  <c:v>0.35286681321218794</c:v>
                </c:pt>
                <c:pt idx="1697">
                  <c:v>0.35289441192614135</c:v>
                </c:pt>
                <c:pt idx="1698">
                  <c:v>0.35289911526514195</c:v>
                </c:pt>
                <c:pt idx="1699">
                  <c:v>0.3529068212872013</c:v>
                </c:pt>
                <c:pt idx="1700">
                  <c:v>0.35293773748275392</c:v>
                </c:pt>
                <c:pt idx="1701">
                  <c:v>0.35300993668822495</c:v>
                </c:pt>
                <c:pt idx="1702">
                  <c:v>0.35304009018224813</c:v>
                </c:pt>
                <c:pt idx="1703">
                  <c:v>0.35305676507185069</c:v>
                </c:pt>
                <c:pt idx="1704">
                  <c:v>0.35306966798555345</c:v>
                </c:pt>
                <c:pt idx="1705">
                  <c:v>0.35308339114079673</c:v>
                </c:pt>
                <c:pt idx="1706">
                  <c:v>0.3530956461583124</c:v>
                </c:pt>
                <c:pt idx="1707">
                  <c:v>0.35312265024750517</c:v>
                </c:pt>
                <c:pt idx="1708">
                  <c:v>0.35312960879514349</c:v>
                </c:pt>
                <c:pt idx="1709">
                  <c:v>0.35314517427510006</c:v>
                </c:pt>
                <c:pt idx="1710">
                  <c:v>0.35316821443440055</c:v>
                </c:pt>
                <c:pt idx="1711">
                  <c:v>0.35317431060710752</c:v>
                </c:pt>
                <c:pt idx="1712">
                  <c:v>0.35318845750299233</c:v>
                </c:pt>
                <c:pt idx="1713">
                  <c:v>0.35320921700079599</c:v>
                </c:pt>
                <c:pt idx="1714">
                  <c:v>0.35321975547994577</c:v>
                </c:pt>
                <c:pt idx="1715">
                  <c:v>0.35324328610610445</c:v>
                </c:pt>
                <c:pt idx="1716">
                  <c:v>0.35327758793051373</c:v>
                </c:pt>
                <c:pt idx="1717">
                  <c:v>0.35330412365767844</c:v>
                </c:pt>
                <c:pt idx="1718">
                  <c:v>0.35330730997089366</c:v>
                </c:pt>
                <c:pt idx="1719">
                  <c:v>0.35336723098822614</c:v>
                </c:pt>
                <c:pt idx="1720">
                  <c:v>0.35337404633153552</c:v>
                </c:pt>
                <c:pt idx="1721">
                  <c:v>0.35347101667045328</c:v>
                </c:pt>
                <c:pt idx="1722">
                  <c:v>0.35348400296990706</c:v>
                </c:pt>
                <c:pt idx="1723">
                  <c:v>0.35351603357795414</c:v>
                </c:pt>
                <c:pt idx="1724">
                  <c:v>0.35353396141841542</c:v>
                </c:pt>
                <c:pt idx="1725">
                  <c:v>0.35356601023281548</c:v>
                </c:pt>
                <c:pt idx="1726">
                  <c:v>0.35357311213931497</c:v>
                </c:pt>
                <c:pt idx="1727">
                  <c:v>0.35359962084810953</c:v>
                </c:pt>
                <c:pt idx="1728">
                  <c:v>0.35363309197948262</c:v>
                </c:pt>
                <c:pt idx="1729">
                  <c:v>0.35367367046390363</c:v>
                </c:pt>
                <c:pt idx="1730">
                  <c:v>0.35369123360542198</c:v>
                </c:pt>
                <c:pt idx="1731">
                  <c:v>0.35370669936007526</c:v>
                </c:pt>
                <c:pt idx="1732">
                  <c:v>0.35375632040613619</c:v>
                </c:pt>
                <c:pt idx="1733">
                  <c:v>0.35375998304247824</c:v>
                </c:pt>
                <c:pt idx="1734">
                  <c:v>0.35380508724952775</c:v>
                </c:pt>
                <c:pt idx="1735">
                  <c:v>0.35385458649587148</c:v>
                </c:pt>
                <c:pt idx="1736">
                  <c:v>0.35393293170484463</c:v>
                </c:pt>
                <c:pt idx="1737">
                  <c:v>0.35402904733483609</c:v>
                </c:pt>
                <c:pt idx="1738">
                  <c:v>0.35411530914455097</c:v>
                </c:pt>
                <c:pt idx="1739">
                  <c:v>0.35414549460728073</c:v>
                </c:pt>
                <c:pt idx="1740">
                  <c:v>0.35415842919633223</c:v>
                </c:pt>
                <c:pt idx="1741">
                  <c:v>0.35416971799350677</c:v>
                </c:pt>
                <c:pt idx="1742">
                  <c:v>0.35417713469984585</c:v>
                </c:pt>
                <c:pt idx="1743">
                  <c:v>0.35424142771249906</c:v>
                </c:pt>
                <c:pt idx="1744">
                  <c:v>0.35430237170300816</c:v>
                </c:pt>
                <c:pt idx="1745">
                  <c:v>0.35434546039710108</c:v>
                </c:pt>
                <c:pt idx="1746">
                  <c:v>0.35440929451482428</c:v>
                </c:pt>
                <c:pt idx="1747">
                  <c:v>0.35442405915827935</c:v>
                </c:pt>
                <c:pt idx="1748">
                  <c:v>0.354431616133705</c:v>
                </c:pt>
                <c:pt idx="1749">
                  <c:v>0.35444398434005125</c:v>
                </c:pt>
                <c:pt idx="1750">
                  <c:v>0.35444621736348786</c:v>
                </c:pt>
                <c:pt idx="1751">
                  <c:v>0.35447468318225844</c:v>
                </c:pt>
                <c:pt idx="1752">
                  <c:v>0.35455936870267551</c:v>
                </c:pt>
                <c:pt idx="1753">
                  <c:v>0.35456336961622603</c:v>
                </c:pt>
                <c:pt idx="1754">
                  <c:v>0.35457023420899886</c:v>
                </c:pt>
                <c:pt idx="1755">
                  <c:v>0.35469353235013557</c:v>
                </c:pt>
                <c:pt idx="1756">
                  <c:v>0.35473150818908961</c:v>
                </c:pt>
                <c:pt idx="1757">
                  <c:v>0.35474236642944723</c:v>
                </c:pt>
                <c:pt idx="1758">
                  <c:v>0.35477957162622231</c:v>
                </c:pt>
                <c:pt idx="1759">
                  <c:v>0.35479550251833553</c:v>
                </c:pt>
                <c:pt idx="1760">
                  <c:v>0.35482634347637082</c:v>
                </c:pt>
                <c:pt idx="1761">
                  <c:v>0.35485762221170197</c:v>
                </c:pt>
                <c:pt idx="1762">
                  <c:v>0.35486937962433701</c:v>
                </c:pt>
                <c:pt idx="1763">
                  <c:v>0.35487139008488577</c:v>
                </c:pt>
                <c:pt idx="1764">
                  <c:v>0.35487514947416016</c:v>
                </c:pt>
                <c:pt idx="1765">
                  <c:v>0.35489704961804724</c:v>
                </c:pt>
                <c:pt idx="1766">
                  <c:v>0.35490857663922271</c:v>
                </c:pt>
                <c:pt idx="1767">
                  <c:v>0.35493159845794348</c:v>
                </c:pt>
                <c:pt idx="1768">
                  <c:v>0.35494293436889562</c:v>
                </c:pt>
                <c:pt idx="1769">
                  <c:v>0.35495532505909266</c:v>
                </c:pt>
                <c:pt idx="1770">
                  <c:v>0.35495736994312321</c:v>
                </c:pt>
                <c:pt idx="1771">
                  <c:v>0.3549745819240816</c:v>
                </c:pt>
                <c:pt idx="1772">
                  <c:v>0.35498302090915224</c:v>
                </c:pt>
                <c:pt idx="1773">
                  <c:v>0.35498633611538261</c:v>
                </c:pt>
                <c:pt idx="1774">
                  <c:v>0.35504131198118311</c:v>
                </c:pt>
                <c:pt idx="1775">
                  <c:v>0.35508427713898327</c:v>
                </c:pt>
                <c:pt idx="1776">
                  <c:v>0.35514716496389215</c:v>
                </c:pt>
                <c:pt idx="1777">
                  <c:v>0.35517015089230497</c:v>
                </c:pt>
                <c:pt idx="1778">
                  <c:v>0.35526932357448743</c:v>
                </c:pt>
                <c:pt idx="1779">
                  <c:v>0.35538373800608392</c:v>
                </c:pt>
                <c:pt idx="1780">
                  <c:v>0.35538966543632838</c:v>
                </c:pt>
                <c:pt idx="1781">
                  <c:v>0.35542840183900304</c:v>
                </c:pt>
                <c:pt idx="1782">
                  <c:v>0.35543290123871235</c:v>
                </c:pt>
                <c:pt idx="1783">
                  <c:v>0.35544363260900552</c:v>
                </c:pt>
                <c:pt idx="1784">
                  <c:v>0.35545381529382863</c:v>
                </c:pt>
                <c:pt idx="1785">
                  <c:v>0.35545408604703993</c:v>
                </c:pt>
                <c:pt idx="1786">
                  <c:v>0.35549071845428487</c:v>
                </c:pt>
                <c:pt idx="1787">
                  <c:v>0.355521163756019</c:v>
                </c:pt>
                <c:pt idx="1788">
                  <c:v>0.35553271461208397</c:v>
                </c:pt>
                <c:pt idx="1789">
                  <c:v>0.35556645867409037</c:v>
                </c:pt>
                <c:pt idx="1790">
                  <c:v>0.35557559791088894</c:v>
                </c:pt>
                <c:pt idx="1791">
                  <c:v>0.35557631820403479</c:v>
                </c:pt>
                <c:pt idx="1792">
                  <c:v>0.35564381902955283</c:v>
                </c:pt>
                <c:pt idx="1793">
                  <c:v>0.35565455055282996</c:v>
                </c:pt>
                <c:pt idx="1794">
                  <c:v>0.35566134311396391</c:v>
                </c:pt>
                <c:pt idx="1795">
                  <c:v>0.35573686572927538</c:v>
                </c:pt>
                <c:pt idx="1796">
                  <c:v>0.35575154838099843</c:v>
                </c:pt>
                <c:pt idx="1797">
                  <c:v>0.355756329422516</c:v>
                </c:pt>
                <c:pt idx="1798">
                  <c:v>0.35582121060248345</c:v>
                </c:pt>
                <c:pt idx="1799">
                  <c:v>0.35586653205214974</c:v>
                </c:pt>
                <c:pt idx="1800">
                  <c:v>0.35588484645216117</c:v>
                </c:pt>
                <c:pt idx="1801">
                  <c:v>0.3560055737130739</c:v>
                </c:pt>
                <c:pt idx="1802">
                  <c:v>0.35605132746086554</c:v>
                </c:pt>
                <c:pt idx="1803">
                  <c:v>0.35612374487459747</c:v>
                </c:pt>
                <c:pt idx="1804">
                  <c:v>0.35615502550777589</c:v>
                </c:pt>
                <c:pt idx="1805">
                  <c:v>0.35620615749315276</c:v>
                </c:pt>
                <c:pt idx="1806">
                  <c:v>0.35620930808903351</c:v>
                </c:pt>
                <c:pt idx="1807">
                  <c:v>0.3562490304423101</c:v>
                </c:pt>
                <c:pt idx="1808">
                  <c:v>0.35628474442301261</c:v>
                </c:pt>
                <c:pt idx="1809">
                  <c:v>0.35633759975181861</c:v>
                </c:pt>
                <c:pt idx="1810">
                  <c:v>0.35634055597437986</c:v>
                </c:pt>
                <c:pt idx="1811">
                  <c:v>0.35638034947545344</c:v>
                </c:pt>
                <c:pt idx="1812">
                  <c:v>0.35638757660478332</c:v>
                </c:pt>
                <c:pt idx="1813">
                  <c:v>0.35641759418029911</c:v>
                </c:pt>
                <c:pt idx="1814">
                  <c:v>0.35644211752674421</c:v>
                </c:pt>
                <c:pt idx="1815">
                  <c:v>0.35650753731926182</c:v>
                </c:pt>
                <c:pt idx="1816">
                  <c:v>0.35653998754229588</c:v>
                </c:pt>
                <c:pt idx="1817">
                  <c:v>0.35658849769116752</c:v>
                </c:pt>
                <c:pt idx="1818">
                  <c:v>0.35662238128374169</c:v>
                </c:pt>
                <c:pt idx="1819">
                  <c:v>0.35663355391540769</c:v>
                </c:pt>
                <c:pt idx="1820">
                  <c:v>0.35668083935984041</c:v>
                </c:pt>
                <c:pt idx="1821">
                  <c:v>0.35672074481198268</c:v>
                </c:pt>
                <c:pt idx="1822">
                  <c:v>0.35679978257409223</c:v>
                </c:pt>
                <c:pt idx="1823">
                  <c:v>0.35680889705441821</c:v>
                </c:pt>
                <c:pt idx="1824">
                  <c:v>0.35683691176205079</c:v>
                </c:pt>
                <c:pt idx="1825">
                  <c:v>0.35685914711197081</c:v>
                </c:pt>
                <c:pt idx="1826">
                  <c:v>0.35688968651848618</c:v>
                </c:pt>
                <c:pt idx="1827">
                  <c:v>0.35689033710209123</c:v>
                </c:pt>
                <c:pt idx="1828">
                  <c:v>0.35691665195264299</c:v>
                </c:pt>
                <c:pt idx="1829">
                  <c:v>0.35693689131877443</c:v>
                </c:pt>
                <c:pt idx="1830">
                  <c:v>0.35699055974079419</c:v>
                </c:pt>
                <c:pt idx="1831">
                  <c:v>0.35703058996430426</c:v>
                </c:pt>
                <c:pt idx="1832">
                  <c:v>0.35703320156002832</c:v>
                </c:pt>
                <c:pt idx="1833">
                  <c:v>0.35713064538359285</c:v>
                </c:pt>
                <c:pt idx="1834">
                  <c:v>0.35717641133151629</c:v>
                </c:pt>
                <c:pt idx="1835">
                  <c:v>0.35718814802869225</c:v>
                </c:pt>
                <c:pt idx="1836">
                  <c:v>0.35721981287622773</c:v>
                </c:pt>
                <c:pt idx="1837">
                  <c:v>0.35725768716185763</c:v>
                </c:pt>
                <c:pt idx="1838">
                  <c:v>0.35730422381815463</c:v>
                </c:pt>
                <c:pt idx="1839">
                  <c:v>0.3573111734992398</c:v>
                </c:pt>
                <c:pt idx="1840">
                  <c:v>0.35737147503076749</c:v>
                </c:pt>
                <c:pt idx="1841">
                  <c:v>0.35742556346190624</c:v>
                </c:pt>
                <c:pt idx="1842">
                  <c:v>0.35744251458749388</c:v>
                </c:pt>
                <c:pt idx="1843">
                  <c:v>0.35746513832677335</c:v>
                </c:pt>
                <c:pt idx="1844">
                  <c:v>0.35752297672686767</c:v>
                </c:pt>
                <c:pt idx="1845">
                  <c:v>0.35752977666030744</c:v>
                </c:pt>
                <c:pt idx="1846">
                  <c:v>0.35755025862495105</c:v>
                </c:pt>
                <c:pt idx="1847">
                  <c:v>0.35757683539029755</c:v>
                </c:pt>
                <c:pt idx="1848">
                  <c:v>0.35758327833982739</c:v>
                </c:pt>
                <c:pt idx="1849">
                  <c:v>0.35760220759386863</c:v>
                </c:pt>
                <c:pt idx="1850">
                  <c:v>0.35767598376295806</c:v>
                </c:pt>
                <c:pt idx="1851">
                  <c:v>0.3576920726253357</c:v>
                </c:pt>
                <c:pt idx="1852">
                  <c:v>0.35769216162838824</c:v>
                </c:pt>
                <c:pt idx="1853">
                  <c:v>0.35771950388707885</c:v>
                </c:pt>
                <c:pt idx="1854">
                  <c:v>0.3577426271926849</c:v>
                </c:pt>
                <c:pt idx="1855">
                  <c:v>0.35779807400412494</c:v>
                </c:pt>
                <c:pt idx="1856">
                  <c:v>0.35780354977421935</c:v>
                </c:pt>
                <c:pt idx="1857">
                  <c:v>0.35782765629579105</c:v>
                </c:pt>
                <c:pt idx="1858">
                  <c:v>0.35784205437887823</c:v>
                </c:pt>
                <c:pt idx="1859">
                  <c:v>0.35788706477618165</c:v>
                </c:pt>
                <c:pt idx="1860">
                  <c:v>0.35792669802297844</c:v>
                </c:pt>
                <c:pt idx="1861">
                  <c:v>0.35796870699163869</c:v>
                </c:pt>
                <c:pt idx="1862">
                  <c:v>0.35800198099834474</c:v>
                </c:pt>
                <c:pt idx="1863">
                  <c:v>0.35803190194192758</c:v>
                </c:pt>
                <c:pt idx="1864">
                  <c:v>0.35805196355745678</c:v>
                </c:pt>
                <c:pt idx="1865">
                  <c:v>0.3581224884726239</c:v>
                </c:pt>
                <c:pt idx="1866">
                  <c:v>0.35818543487530563</c:v>
                </c:pt>
                <c:pt idx="1867">
                  <c:v>0.35825996240221131</c:v>
                </c:pt>
                <c:pt idx="1868">
                  <c:v>0.35826980990597618</c:v>
                </c:pt>
                <c:pt idx="1869">
                  <c:v>0.35828690804153451</c:v>
                </c:pt>
                <c:pt idx="1870">
                  <c:v>0.35831275027065934</c:v>
                </c:pt>
                <c:pt idx="1871">
                  <c:v>0.35833736236985492</c:v>
                </c:pt>
                <c:pt idx="1872">
                  <c:v>0.35836126196053691</c:v>
                </c:pt>
                <c:pt idx="1873">
                  <c:v>0.35837580084697712</c:v>
                </c:pt>
                <c:pt idx="1874">
                  <c:v>0.3583979799989383</c:v>
                </c:pt>
                <c:pt idx="1875">
                  <c:v>0.35840367859016481</c:v>
                </c:pt>
                <c:pt idx="1876">
                  <c:v>0.35849739570128442</c:v>
                </c:pt>
                <c:pt idx="1877">
                  <c:v>0.35851536195818184</c:v>
                </c:pt>
                <c:pt idx="1878">
                  <c:v>0.35853225926521587</c:v>
                </c:pt>
                <c:pt idx="1879">
                  <c:v>0.35858839459583597</c:v>
                </c:pt>
                <c:pt idx="1880">
                  <c:v>0.35860906835977535</c:v>
                </c:pt>
                <c:pt idx="1881">
                  <c:v>0.35863018232121313</c:v>
                </c:pt>
                <c:pt idx="1882">
                  <c:v>0.35864229700534617</c:v>
                </c:pt>
                <c:pt idx="1883">
                  <c:v>0.35866064434460909</c:v>
                </c:pt>
                <c:pt idx="1884">
                  <c:v>0.35867314664463146</c:v>
                </c:pt>
                <c:pt idx="1885">
                  <c:v>0.35868914890189024</c:v>
                </c:pt>
                <c:pt idx="1886">
                  <c:v>0.35871551228454024</c:v>
                </c:pt>
                <c:pt idx="1887">
                  <c:v>0.35882207172994318</c:v>
                </c:pt>
                <c:pt idx="1888">
                  <c:v>0.35883183248333389</c:v>
                </c:pt>
                <c:pt idx="1889">
                  <c:v>0.35885440238716698</c:v>
                </c:pt>
                <c:pt idx="1890">
                  <c:v>0.35888404311389427</c:v>
                </c:pt>
                <c:pt idx="1891">
                  <c:v>0.3589509248770365</c:v>
                </c:pt>
                <c:pt idx="1892">
                  <c:v>0.35896681008956188</c:v>
                </c:pt>
                <c:pt idx="1893">
                  <c:v>0.35900054917254764</c:v>
                </c:pt>
                <c:pt idx="1894">
                  <c:v>0.35900114996988763</c:v>
                </c:pt>
                <c:pt idx="1895">
                  <c:v>0.35900912780271321</c:v>
                </c:pt>
                <c:pt idx="1896">
                  <c:v>0.3590243556234532</c:v>
                </c:pt>
                <c:pt idx="1897">
                  <c:v>0.35903481515273439</c:v>
                </c:pt>
                <c:pt idx="1898">
                  <c:v>0.3591340493981765</c:v>
                </c:pt>
                <c:pt idx="1899">
                  <c:v>0.35917608136979667</c:v>
                </c:pt>
                <c:pt idx="1900">
                  <c:v>0.35918479735163883</c:v>
                </c:pt>
                <c:pt idx="1901">
                  <c:v>0.3592218711076543</c:v>
                </c:pt>
                <c:pt idx="1902">
                  <c:v>0.35922363972616883</c:v>
                </c:pt>
                <c:pt idx="1903">
                  <c:v>0.35923131545316567</c:v>
                </c:pt>
                <c:pt idx="1904">
                  <c:v>0.35923399980167647</c:v>
                </c:pt>
                <c:pt idx="1905">
                  <c:v>0.35925456773818448</c:v>
                </c:pt>
                <c:pt idx="1906">
                  <c:v>0.35925944030779078</c:v>
                </c:pt>
                <c:pt idx="1907">
                  <c:v>0.35926935484551686</c:v>
                </c:pt>
                <c:pt idx="1908">
                  <c:v>0.35928035827914412</c:v>
                </c:pt>
                <c:pt idx="1909">
                  <c:v>0.3593548754133703</c:v>
                </c:pt>
                <c:pt idx="1910">
                  <c:v>0.35938622977741019</c:v>
                </c:pt>
                <c:pt idx="1911">
                  <c:v>0.35940305523163318</c:v>
                </c:pt>
                <c:pt idx="1912">
                  <c:v>0.35942380383165562</c:v>
                </c:pt>
                <c:pt idx="1913">
                  <c:v>0.3594349502499139</c:v>
                </c:pt>
                <c:pt idx="1914">
                  <c:v>0.35945110751552278</c:v>
                </c:pt>
                <c:pt idx="1915">
                  <c:v>0.35946201808919825</c:v>
                </c:pt>
                <c:pt idx="1916">
                  <c:v>0.35946668158704026</c:v>
                </c:pt>
                <c:pt idx="1917">
                  <c:v>0.35947072171251143</c:v>
                </c:pt>
                <c:pt idx="1918">
                  <c:v>0.35950425516690387</c:v>
                </c:pt>
                <c:pt idx="1919">
                  <c:v>0.35953296003711982</c:v>
                </c:pt>
                <c:pt idx="1920">
                  <c:v>0.35956607922368167</c:v>
                </c:pt>
                <c:pt idx="1921">
                  <c:v>0.35957518558211854</c:v>
                </c:pt>
                <c:pt idx="1922">
                  <c:v>0.35958917055677253</c:v>
                </c:pt>
                <c:pt idx="1923">
                  <c:v>0.35963612137710016</c:v>
                </c:pt>
                <c:pt idx="1924">
                  <c:v>0.35964606513215563</c:v>
                </c:pt>
                <c:pt idx="1925">
                  <c:v>0.35968628637010197</c:v>
                </c:pt>
                <c:pt idx="1926">
                  <c:v>0.35972318936888337</c:v>
                </c:pt>
                <c:pt idx="1927">
                  <c:v>0.35977312222526897</c:v>
                </c:pt>
                <c:pt idx="1928">
                  <c:v>0.35981530876324114</c:v>
                </c:pt>
                <c:pt idx="1929">
                  <c:v>0.35982037286774049</c:v>
                </c:pt>
                <c:pt idx="1930">
                  <c:v>0.35983103826800822</c:v>
                </c:pt>
                <c:pt idx="1931">
                  <c:v>0.35984462921864446</c:v>
                </c:pt>
                <c:pt idx="1932">
                  <c:v>0.35985073668389789</c:v>
                </c:pt>
                <c:pt idx="1933">
                  <c:v>0.35987554098246621</c:v>
                </c:pt>
                <c:pt idx="1934">
                  <c:v>0.35993099736188172</c:v>
                </c:pt>
                <c:pt idx="1935">
                  <c:v>0.35995673727003635</c:v>
                </c:pt>
                <c:pt idx="1936">
                  <c:v>0.36000203022526134</c:v>
                </c:pt>
                <c:pt idx="1937">
                  <c:v>0.36000398883783524</c:v>
                </c:pt>
                <c:pt idx="1938">
                  <c:v>0.36005543550148716</c:v>
                </c:pt>
                <c:pt idx="1939">
                  <c:v>0.3600682843151467</c:v>
                </c:pt>
                <c:pt idx="1940">
                  <c:v>0.36010367778146951</c:v>
                </c:pt>
                <c:pt idx="1941">
                  <c:v>0.36018730843210145</c:v>
                </c:pt>
                <c:pt idx="1942">
                  <c:v>0.36020267291324359</c:v>
                </c:pt>
                <c:pt idx="1943">
                  <c:v>0.36022942782501388</c:v>
                </c:pt>
                <c:pt idx="1944">
                  <c:v>0.36023532394073998</c:v>
                </c:pt>
                <c:pt idx="1945">
                  <c:v>0.36028689990554236</c:v>
                </c:pt>
                <c:pt idx="1946">
                  <c:v>0.36031761993721539</c:v>
                </c:pt>
                <c:pt idx="1947">
                  <c:v>0.36031954036342223</c:v>
                </c:pt>
                <c:pt idx="1948">
                  <c:v>0.36032214059981205</c:v>
                </c:pt>
                <c:pt idx="1949">
                  <c:v>0.36033590223484013</c:v>
                </c:pt>
                <c:pt idx="1950">
                  <c:v>0.3604322321718304</c:v>
                </c:pt>
                <c:pt idx="1951">
                  <c:v>0.36044841287991047</c:v>
                </c:pt>
                <c:pt idx="1952">
                  <c:v>0.36045527212780798</c:v>
                </c:pt>
                <c:pt idx="1953">
                  <c:v>0.36045775243390471</c:v>
                </c:pt>
                <c:pt idx="1954">
                  <c:v>0.36051687295905765</c:v>
                </c:pt>
                <c:pt idx="1955">
                  <c:v>0.36052805985010095</c:v>
                </c:pt>
                <c:pt idx="1956">
                  <c:v>0.36054119783467903</c:v>
                </c:pt>
                <c:pt idx="1957">
                  <c:v>0.36055845105405304</c:v>
                </c:pt>
                <c:pt idx="1958">
                  <c:v>0.36058257092147905</c:v>
                </c:pt>
                <c:pt idx="1959">
                  <c:v>0.36058325998434687</c:v>
                </c:pt>
                <c:pt idx="1960">
                  <c:v>0.36058395894283213</c:v>
                </c:pt>
                <c:pt idx="1961">
                  <c:v>0.36058934302593182</c:v>
                </c:pt>
                <c:pt idx="1962">
                  <c:v>0.36061734702446285</c:v>
                </c:pt>
                <c:pt idx="1963">
                  <c:v>0.3606281250183242</c:v>
                </c:pt>
                <c:pt idx="1964">
                  <c:v>0.36064961043125743</c:v>
                </c:pt>
                <c:pt idx="1965">
                  <c:v>0.3606604689166224</c:v>
                </c:pt>
                <c:pt idx="1966">
                  <c:v>0.3608711527017936</c:v>
                </c:pt>
                <c:pt idx="1967">
                  <c:v>0.36088031185823399</c:v>
                </c:pt>
                <c:pt idx="1968">
                  <c:v>0.36088105462501047</c:v>
                </c:pt>
                <c:pt idx="1969">
                  <c:v>0.36088819823952611</c:v>
                </c:pt>
                <c:pt idx="1970">
                  <c:v>0.36094848721041417</c:v>
                </c:pt>
                <c:pt idx="1971">
                  <c:v>0.3609669415531796</c:v>
                </c:pt>
                <c:pt idx="1972">
                  <c:v>0.36099543709722332</c:v>
                </c:pt>
                <c:pt idx="1973">
                  <c:v>0.36102951323137555</c:v>
                </c:pt>
                <c:pt idx="1974">
                  <c:v>0.36103384546419803</c:v>
                </c:pt>
                <c:pt idx="1975">
                  <c:v>0.36117248291204729</c:v>
                </c:pt>
                <c:pt idx="1976">
                  <c:v>0.36119969847832811</c:v>
                </c:pt>
                <c:pt idx="1977">
                  <c:v>0.36120414696045744</c:v>
                </c:pt>
                <c:pt idx="1978">
                  <c:v>0.3612134269550944</c:v>
                </c:pt>
                <c:pt idx="1979">
                  <c:v>0.3612825516429361</c:v>
                </c:pt>
                <c:pt idx="1980">
                  <c:v>0.36128426912221184</c:v>
                </c:pt>
                <c:pt idx="1981">
                  <c:v>0.36128515890912993</c:v>
                </c:pt>
                <c:pt idx="1982">
                  <c:v>0.36128563999408569</c:v>
                </c:pt>
                <c:pt idx="1983">
                  <c:v>0.3613066244301803</c:v>
                </c:pt>
                <c:pt idx="1984">
                  <c:v>0.36132325475483518</c:v>
                </c:pt>
                <c:pt idx="1985">
                  <c:v>0.36134028369618032</c:v>
                </c:pt>
                <c:pt idx="1986">
                  <c:v>0.36135233253689081</c:v>
                </c:pt>
                <c:pt idx="1987">
                  <c:v>0.36140712013261228</c:v>
                </c:pt>
                <c:pt idx="1988">
                  <c:v>0.36142574984159298</c:v>
                </c:pt>
                <c:pt idx="1989">
                  <c:v>0.36144986220495212</c:v>
                </c:pt>
                <c:pt idx="1990">
                  <c:v>0.36146427635161876</c:v>
                </c:pt>
                <c:pt idx="1991">
                  <c:v>0.36149177790729803</c:v>
                </c:pt>
                <c:pt idx="1992">
                  <c:v>0.36149739069218662</c:v>
                </c:pt>
                <c:pt idx="1993">
                  <c:v>0.36150797653165462</c:v>
                </c:pt>
                <c:pt idx="1994">
                  <c:v>0.36153392476534085</c:v>
                </c:pt>
                <c:pt idx="1995">
                  <c:v>0.36154824044819506</c:v>
                </c:pt>
                <c:pt idx="1996">
                  <c:v>0.36154851301549301</c:v>
                </c:pt>
                <c:pt idx="1997">
                  <c:v>0.3615554347669695</c:v>
                </c:pt>
                <c:pt idx="1998">
                  <c:v>0.36157558910371151</c:v>
                </c:pt>
                <c:pt idx="1999">
                  <c:v>0.36157600830310643</c:v>
                </c:pt>
                <c:pt idx="2000">
                  <c:v>0.3615899963023827</c:v>
                </c:pt>
                <c:pt idx="2001">
                  <c:v>0.3616488930113344</c:v>
                </c:pt>
                <c:pt idx="2002">
                  <c:v>0.36165548058568464</c:v>
                </c:pt>
                <c:pt idx="2003">
                  <c:v>0.36167377594511108</c:v>
                </c:pt>
                <c:pt idx="2004">
                  <c:v>0.36167513110791033</c:v>
                </c:pt>
                <c:pt idx="2005">
                  <c:v>0.36168027843418854</c:v>
                </c:pt>
                <c:pt idx="2006">
                  <c:v>0.36170125541820569</c:v>
                </c:pt>
                <c:pt idx="2007">
                  <c:v>0.36175888341460566</c:v>
                </c:pt>
                <c:pt idx="2008">
                  <c:v>0.36179802723553267</c:v>
                </c:pt>
                <c:pt idx="2009">
                  <c:v>0.36181057215567719</c:v>
                </c:pt>
                <c:pt idx="2010">
                  <c:v>0.36182914057392962</c:v>
                </c:pt>
                <c:pt idx="2011">
                  <c:v>0.36184139844912194</c:v>
                </c:pt>
                <c:pt idx="2012">
                  <c:v>0.36186217754302602</c:v>
                </c:pt>
                <c:pt idx="2013">
                  <c:v>0.36188144356563856</c:v>
                </c:pt>
                <c:pt idx="2014">
                  <c:v>0.36188174010495489</c:v>
                </c:pt>
                <c:pt idx="2015">
                  <c:v>0.36191163252955055</c:v>
                </c:pt>
                <c:pt idx="2016">
                  <c:v>0.3619546470299147</c:v>
                </c:pt>
                <c:pt idx="2017">
                  <c:v>0.3620285594741815</c:v>
                </c:pt>
                <c:pt idx="2018">
                  <c:v>0.36203830968051526</c:v>
                </c:pt>
                <c:pt idx="2019">
                  <c:v>0.36209362406606432</c:v>
                </c:pt>
                <c:pt idx="2020">
                  <c:v>0.36220438278082789</c:v>
                </c:pt>
                <c:pt idx="2021">
                  <c:v>0.36220786901611085</c:v>
                </c:pt>
                <c:pt idx="2022">
                  <c:v>0.36223760667012855</c:v>
                </c:pt>
                <c:pt idx="2023">
                  <c:v>0.36228913687485592</c:v>
                </c:pt>
                <c:pt idx="2024">
                  <c:v>0.362316286000053</c:v>
                </c:pt>
                <c:pt idx="2025">
                  <c:v>0.36233122773579746</c:v>
                </c:pt>
                <c:pt idx="2026">
                  <c:v>0.36233345901696273</c:v>
                </c:pt>
                <c:pt idx="2027">
                  <c:v>0.36233706667535565</c:v>
                </c:pt>
                <c:pt idx="2028">
                  <c:v>0.36234758018776936</c:v>
                </c:pt>
                <c:pt idx="2029">
                  <c:v>0.36235794777338554</c:v>
                </c:pt>
                <c:pt idx="2030">
                  <c:v>0.36235806277399518</c:v>
                </c:pt>
                <c:pt idx="2031">
                  <c:v>0.36238913704932185</c:v>
                </c:pt>
                <c:pt idx="2032">
                  <c:v>0.3623893519567139</c:v>
                </c:pt>
                <c:pt idx="2033">
                  <c:v>0.36254203485821435</c:v>
                </c:pt>
                <c:pt idx="2034">
                  <c:v>0.36256348914308184</c:v>
                </c:pt>
                <c:pt idx="2035">
                  <c:v>0.36256716111142756</c:v>
                </c:pt>
                <c:pt idx="2036">
                  <c:v>0.3625986452417308</c:v>
                </c:pt>
                <c:pt idx="2037">
                  <c:v>0.36261714082396862</c:v>
                </c:pt>
                <c:pt idx="2038">
                  <c:v>0.36268599795222228</c:v>
                </c:pt>
                <c:pt idx="2039">
                  <c:v>0.36270975602780181</c:v>
                </c:pt>
                <c:pt idx="2040">
                  <c:v>0.36271739971208711</c:v>
                </c:pt>
                <c:pt idx="2041">
                  <c:v>0.36271789705556018</c:v>
                </c:pt>
                <c:pt idx="2042">
                  <c:v>0.36273557194301381</c:v>
                </c:pt>
                <c:pt idx="2043">
                  <c:v>0.36275960966655368</c:v>
                </c:pt>
                <c:pt idx="2044">
                  <c:v>0.36276499762798237</c:v>
                </c:pt>
                <c:pt idx="2045">
                  <c:v>0.36277950591960106</c:v>
                </c:pt>
                <c:pt idx="2046">
                  <c:v>0.36278290757030612</c:v>
                </c:pt>
                <c:pt idx="2047">
                  <c:v>0.36285309687160278</c:v>
                </c:pt>
                <c:pt idx="2048">
                  <c:v>0.36290237118852858</c:v>
                </c:pt>
                <c:pt idx="2049">
                  <c:v>0.36294627714434979</c:v>
                </c:pt>
                <c:pt idx="2050">
                  <c:v>0.3629723827295257</c:v>
                </c:pt>
                <c:pt idx="2051">
                  <c:v>0.36302918304693799</c:v>
                </c:pt>
                <c:pt idx="2052">
                  <c:v>0.36306197999877421</c:v>
                </c:pt>
                <c:pt idx="2053">
                  <c:v>0.36308494181841022</c:v>
                </c:pt>
                <c:pt idx="2054">
                  <c:v>0.36310363775522531</c:v>
                </c:pt>
                <c:pt idx="2055">
                  <c:v>0.36311250237173021</c:v>
                </c:pt>
                <c:pt idx="2056">
                  <c:v>0.36316930517282514</c:v>
                </c:pt>
                <c:pt idx="2057">
                  <c:v>0.36318067650996255</c:v>
                </c:pt>
                <c:pt idx="2058">
                  <c:v>0.36321559892877481</c:v>
                </c:pt>
                <c:pt idx="2059">
                  <c:v>0.36323650371252902</c:v>
                </c:pt>
                <c:pt idx="2060">
                  <c:v>0.36335344507569439</c:v>
                </c:pt>
                <c:pt idx="2061">
                  <c:v>0.36343252131286424</c:v>
                </c:pt>
                <c:pt idx="2062">
                  <c:v>0.36344982294300343</c:v>
                </c:pt>
                <c:pt idx="2063">
                  <c:v>0.36349096936581593</c:v>
                </c:pt>
                <c:pt idx="2064">
                  <c:v>0.36349141899819865</c:v>
                </c:pt>
                <c:pt idx="2065">
                  <c:v>0.36354848000978401</c:v>
                </c:pt>
                <c:pt idx="2066">
                  <c:v>0.36359777336117433</c:v>
                </c:pt>
                <c:pt idx="2067">
                  <c:v>0.3636142902889376</c:v>
                </c:pt>
                <c:pt idx="2068">
                  <c:v>0.36361593004663495</c:v>
                </c:pt>
                <c:pt idx="2069">
                  <c:v>0.36370355843749391</c:v>
                </c:pt>
                <c:pt idx="2070">
                  <c:v>0.36373923509209533</c:v>
                </c:pt>
                <c:pt idx="2071">
                  <c:v>0.3637451142004951</c:v>
                </c:pt>
                <c:pt idx="2072">
                  <c:v>0.36377487277115511</c:v>
                </c:pt>
                <c:pt idx="2073">
                  <c:v>0.36378666337018417</c:v>
                </c:pt>
                <c:pt idx="2074">
                  <c:v>0.36379479191224573</c:v>
                </c:pt>
                <c:pt idx="2075">
                  <c:v>0.3638015938680117</c:v>
                </c:pt>
                <c:pt idx="2076">
                  <c:v>0.36380459774273155</c:v>
                </c:pt>
                <c:pt idx="2077">
                  <c:v>0.36382392477291509</c:v>
                </c:pt>
                <c:pt idx="2078">
                  <c:v>0.36382506131000064</c:v>
                </c:pt>
                <c:pt idx="2079">
                  <c:v>0.36386659779955011</c:v>
                </c:pt>
                <c:pt idx="2080">
                  <c:v>0.36390699152671518</c:v>
                </c:pt>
                <c:pt idx="2081">
                  <c:v>0.3640203888738146</c:v>
                </c:pt>
                <c:pt idx="2082">
                  <c:v>0.36403582007507218</c:v>
                </c:pt>
                <c:pt idx="2083">
                  <c:v>0.36403891528218119</c:v>
                </c:pt>
                <c:pt idx="2084">
                  <c:v>0.3641145432520162</c:v>
                </c:pt>
                <c:pt idx="2085">
                  <c:v>0.36413512686573057</c:v>
                </c:pt>
                <c:pt idx="2086">
                  <c:v>0.36416136740124261</c:v>
                </c:pt>
                <c:pt idx="2087">
                  <c:v>0.36420488625674607</c:v>
                </c:pt>
                <c:pt idx="2088">
                  <c:v>0.36424118761308394</c:v>
                </c:pt>
                <c:pt idx="2089">
                  <c:v>0.36426434020773951</c:v>
                </c:pt>
                <c:pt idx="2090">
                  <c:v>0.36427382766629962</c:v>
                </c:pt>
                <c:pt idx="2091">
                  <c:v>0.36429178282142888</c:v>
                </c:pt>
                <c:pt idx="2092">
                  <c:v>0.36430091328732184</c:v>
                </c:pt>
                <c:pt idx="2093">
                  <c:v>0.3643142363496415</c:v>
                </c:pt>
                <c:pt idx="2094">
                  <c:v>0.36433655941884469</c:v>
                </c:pt>
                <c:pt idx="2095">
                  <c:v>0.36434612600801403</c:v>
                </c:pt>
                <c:pt idx="2096">
                  <c:v>0.36435512041190499</c:v>
                </c:pt>
                <c:pt idx="2097">
                  <c:v>0.36435569537905593</c:v>
                </c:pt>
                <c:pt idx="2098">
                  <c:v>0.36435680603030363</c:v>
                </c:pt>
                <c:pt idx="2099">
                  <c:v>0.36438664563695844</c:v>
                </c:pt>
                <c:pt idx="2100">
                  <c:v>0.36439714785345656</c:v>
                </c:pt>
                <c:pt idx="2101">
                  <c:v>0.36443656676551872</c:v>
                </c:pt>
                <c:pt idx="2102">
                  <c:v>0.36444210767742197</c:v>
                </c:pt>
                <c:pt idx="2103">
                  <c:v>0.36448003314757726</c:v>
                </c:pt>
                <c:pt idx="2104">
                  <c:v>0.36449510872321689</c:v>
                </c:pt>
                <c:pt idx="2105">
                  <c:v>0.36452034785338872</c:v>
                </c:pt>
                <c:pt idx="2106">
                  <c:v>0.36452252187415674</c:v>
                </c:pt>
                <c:pt idx="2107">
                  <c:v>0.36454229440477881</c:v>
                </c:pt>
                <c:pt idx="2108">
                  <c:v>0.36458496466465218</c:v>
                </c:pt>
                <c:pt idx="2109">
                  <c:v>0.36459069959966789</c:v>
                </c:pt>
                <c:pt idx="2110">
                  <c:v>0.36459534513710951</c:v>
                </c:pt>
                <c:pt idx="2111">
                  <c:v>0.36460606139737278</c:v>
                </c:pt>
                <c:pt idx="2112">
                  <c:v>0.36460782367319738</c:v>
                </c:pt>
                <c:pt idx="2113">
                  <c:v>0.36461825502148221</c:v>
                </c:pt>
                <c:pt idx="2114">
                  <c:v>0.36461938042484349</c:v>
                </c:pt>
                <c:pt idx="2115">
                  <c:v>0.36463738067896001</c:v>
                </c:pt>
                <c:pt idx="2116">
                  <c:v>0.36464460760001688</c:v>
                </c:pt>
                <c:pt idx="2117">
                  <c:v>0.36466330333523556</c:v>
                </c:pt>
                <c:pt idx="2118">
                  <c:v>0.36467100501194705</c:v>
                </c:pt>
                <c:pt idx="2119">
                  <c:v>0.36470826811139451</c:v>
                </c:pt>
                <c:pt idx="2120">
                  <c:v>0.36477682177712772</c:v>
                </c:pt>
                <c:pt idx="2121">
                  <c:v>0.3648515764723817</c:v>
                </c:pt>
                <c:pt idx="2122">
                  <c:v>0.36488099796370022</c:v>
                </c:pt>
                <c:pt idx="2123">
                  <c:v>0.3648901225862104</c:v>
                </c:pt>
                <c:pt idx="2124">
                  <c:v>0.36494360032344469</c:v>
                </c:pt>
                <c:pt idx="2125">
                  <c:v>0.36495153871169456</c:v>
                </c:pt>
                <c:pt idx="2126">
                  <c:v>0.36496860707744799</c:v>
                </c:pt>
                <c:pt idx="2127">
                  <c:v>0.36497915928050156</c:v>
                </c:pt>
                <c:pt idx="2128">
                  <c:v>0.36499848991185635</c:v>
                </c:pt>
                <c:pt idx="2129">
                  <c:v>0.36499995150164388</c:v>
                </c:pt>
                <c:pt idx="2130">
                  <c:v>0.36506643438654096</c:v>
                </c:pt>
                <c:pt idx="2131">
                  <c:v>0.36507013532710192</c:v>
                </c:pt>
                <c:pt idx="2132">
                  <c:v>0.36508264661261869</c:v>
                </c:pt>
                <c:pt idx="2133">
                  <c:v>0.36510320200259544</c:v>
                </c:pt>
                <c:pt idx="2134">
                  <c:v>0.36510581503626255</c:v>
                </c:pt>
                <c:pt idx="2135">
                  <c:v>0.36512252350276009</c:v>
                </c:pt>
                <c:pt idx="2136">
                  <c:v>0.36513399099847987</c:v>
                </c:pt>
                <c:pt idx="2137">
                  <c:v>0.36516255963775296</c:v>
                </c:pt>
                <c:pt idx="2138">
                  <c:v>0.36519043589058114</c:v>
                </c:pt>
                <c:pt idx="2139">
                  <c:v>0.36524795873788823</c:v>
                </c:pt>
                <c:pt idx="2140">
                  <c:v>0.36525298323419919</c:v>
                </c:pt>
                <c:pt idx="2141">
                  <c:v>0.36525983192264222</c:v>
                </c:pt>
                <c:pt idx="2142">
                  <c:v>0.36526425628753822</c:v>
                </c:pt>
                <c:pt idx="2143">
                  <c:v>0.3653191685024243</c:v>
                </c:pt>
                <c:pt idx="2144">
                  <c:v>0.36535216476885446</c:v>
                </c:pt>
                <c:pt idx="2145">
                  <c:v>0.36537101049927662</c:v>
                </c:pt>
                <c:pt idx="2146">
                  <c:v>0.36537247817172164</c:v>
                </c:pt>
                <c:pt idx="2147">
                  <c:v>0.36538545685214918</c:v>
                </c:pt>
                <c:pt idx="2148">
                  <c:v>0.36539697503632396</c:v>
                </c:pt>
                <c:pt idx="2149">
                  <c:v>0.36541170757898678</c:v>
                </c:pt>
                <c:pt idx="2150">
                  <c:v>0.3654131668707109</c:v>
                </c:pt>
                <c:pt idx="2151">
                  <c:v>0.36542282328178538</c:v>
                </c:pt>
                <c:pt idx="2152">
                  <c:v>0.36545550524233078</c:v>
                </c:pt>
                <c:pt idx="2153">
                  <c:v>0.36546756648952489</c:v>
                </c:pt>
                <c:pt idx="2154">
                  <c:v>0.3655040020967526</c:v>
                </c:pt>
                <c:pt idx="2155">
                  <c:v>0.36550903953048758</c:v>
                </c:pt>
                <c:pt idx="2156">
                  <c:v>0.36551201417630358</c:v>
                </c:pt>
                <c:pt idx="2157">
                  <c:v>0.36552101632431849</c:v>
                </c:pt>
                <c:pt idx="2158">
                  <c:v>0.36552356422306503</c:v>
                </c:pt>
                <c:pt idx="2159">
                  <c:v>0.36554939876880188</c:v>
                </c:pt>
                <c:pt idx="2160">
                  <c:v>0.36562344447178952</c:v>
                </c:pt>
                <c:pt idx="2161">
                  <c:v>0.36566820868772887</c:v>
                </c:pt>
                <c:pt idx="2162">
                  <c:v>0.3656865442367716</c:v>
                </c:pt>
                <c:pt idx="2163">
                  <c:v>0.36569549521635175</c:v>
                </c:pt>
                <c:pt idx="2164">
                  <c:v>0.36570799379778551</c:v>
                </c:pt>
                <c:pt idx="2165">
                  <c:v>0.3657196042497724</c:v>
                </c:pt>
                <c:pt idx="2166">
                  <c:v>0.36573634822557571</c:v>
                </c:pt>
                <c:pt idx="2167">
                  <c:v>0.36574766979725548</c:v>
                </c:pt>
                <c:pt idx="2168">
                  <c:v>0.36575982218453312</c:v>
                </c:pt>
                <c:pt idx="2169">
                  <c:v>0.36577495642184205</c:v>
                </c:pt>
                <c:pt idx="2170">
                  <c:v>0.36581342348829815</c:v>
                </c:pt>
                <c:pt idx="2171">
                  <c:v>0.3658192002358544</c:v>
                </c:pt>
                <c:pt idx="2172">
                  <c:v>0.36586042231037957</c:v>
                </c:pt>
                <c:pt idx="2173">
                  <c:v>0.36590766991077972</c:v>
                </c:pt>
                <c:pt idx="2174">
                  <c:v>0.36590996502002371</c:v>
                </c:pt>
                <c:pt idx="2175">
                  <c:v>0.36592106716502892</c:v>
                </c:pt>
                <c:pt idx="2176">
                  <c:v>0.36592231084529303</c:v>
                </c:pt>
                <c:pt idx="2177">
                  <c:v>0.36597594581928145</c:v>
                </c:pt>
                <c:pt idx="2178">
                  <c:v>0.36598938869406</c:v>
                </c:pt>
                <c:pt idx="2179">
                  <c:v>0.36599007987111498</c:v>
                </c:pt>
                <c:pt idx="2180">
                  <c:v>0.36599237426124348</c:v>
                </c:pt>
                <c:pt idx="2181">
                  <c:v>0.36601793903443808</c:v>
                </c:pt>
                <c:pt idx="2182">
                  <c:v>0.36601967605538355</c:v>
                </c:pt>
                <c:pt idx="2183">
                  <c:v>0.36603772893301284</c:v>
                </c:pt>
                <c:pt idx="2184">
                  <c:v>0.36611593972691059</c:v>
                </c:pt>
                <c:pt idx="2185">
                  <c:v>0.3661835289557287</c:v>
                </c:pt>
                <c:pt idx="2186">
                  <c:v>0.36619675132021257</c:v>
                </c:pt>
                <c:pt idx="2187">
                  <c:v>0.36622592603471577</c:v>
                </c:pt>
                <c:pt idx="2188">
                  <c:v>0.3662852831740262</c:v>
                </c:pt>
                <c:pt idx="2189">
                  <c:v>0.36635566758376503</c:v>
                </c:pt>
                <c:pt idx="2190">
                  <c:v>0.3663675298910386</c:v>
                </c:pt>
                <c:pt idx="2191">
                  <c:v>0.36640084290934921</c:v>
                </c:pt>
                <c:pt idx="2192">
                  <c:v>0.366553782498517</c:v>
                </c:pt>
                <c:pt idx="2193">
                  <c:v>0.36658183262538552</c:v>
                </c:pt>
                <c:pt idx="2194">
                  <c:v>0.36663917105667132</c:v>
                </c:pt>
                <c:pt idx="2195">
                  <c:v>0.3666657981535888</c:v>
                </c:pt>
                <c:pt idx="2196">
                  <c:v>0.36667400200127448</c:v>
                </c:pt>
                <c:pt idx="2197">
                  <c:v>0.36668073661964939</c:v>
                </c:pt>
                <c:pt idx="2198">
                  <c:v>0.36669679273538153</c:v>
                </c:pt>
                <c:pt idx="2199">
                  <c:v>0.36674705550769443</c:v>
                </c:pt>
                <c:pt idx="2200">
                  <c:v>0.36674960887468677</c:v>
                </c:pt>
                <c:pt idx="2201">
                  <c:v>0.36678136290794311</c:v>
                </c:pt>
                <c:pt idx="2202">
                  <c:v>0.36680350789664717</c:v>
                </c:pt>
                <c:pt idx="2203">
                  <c:v>0.36680397941399379</c:v>
                </c:pt>
                <c:pt idx="2204">
                  <c:v>0.36688610925221016</c:v>
                </c:pt>
                <c:pt idx="2205">
                  <c:v>0.36689631392757605</c:v>
                </c:pt>
                <c:pt idx="2206">
                  <c:v>0.36693816028094056</c:v>
                </c:pt>
                <c:pt idx="2207">
                  <c:v>0.36695287100733615</c:v>
                </c:pt>
                <c:pt idx="2208">
                  <c:v>0.36696111194188136</c:v>
                </c:pt>
                <c:pt idx="2209">
                  <c:v>0.36699597243516252</c:v>
                </c:pt>
                <c:pt idx="2210">
                  <c:v>0.36702024830675467</c:v>
                </c:pt>
                <c:pt idx="2211">
                  <c:v>0.36704212583650597</c:v>
                </c:pt>
                <c:pt idx="2212">
                  <c:v>0.36706384994256491</c:v>
                </c:pt>
                <c:pt idx="2213">
                  <c:v>0.36711596856335071</c:v>
                </c:pt>
                <c:pt idx="2214">
                  <c:v>0.36714941969958031</c:v>
                </c:pt>
                <c:pt idx="2215">
                  <c:v>0.36719453523899809</c:v>
                </c:pt>
                <c:pt idx="2216">
                  <c:v>0.36720571807531854</c:v>
                </c:pt>
                <c:pt idx="2217">
                  <c:v>0.36723962691447376</c:v>
                </c:pt>
                <c:pt idx="2218">
                  <c:v>0.36725925703381068</c:v>
                </c:pt>
                <c:pt idx="2219">
                  <c:v>0.36728000837799996</c:v>
                </c:pt>
                <c:pt idx="2220">
                  <c:v>0.36728105149973855</c:v>
                </c:pt>
                <c:pt idx="2221">
                  <c:v>0.36728991774812236</c:v>
                </c:pt>
                <c:pt idx="2222">
                  <c:v>0.36731453660934626</c:v>
                </c:pt>
                <c:pt idx="2223">
                  <c:v>0.36733986656241013</c:v>
                </c:pt>
                <c:pt idx="2224">
                  <c:v>0.36734124513145661</c:v>
                </c:pt>
                <c:pt idx="2225">
                  <c:v>0.36736523616173189</c:v>
                </c:pt>
                <c:pt idx="2226">
                  <c:v>0.36738222962172168</c:v>
                </c:pt>
                <c:pt idx="2227">
                  <c:v>0.36743930084441373</c:v>
                </c:pt>
                <c:pt idx="2228">
                  <c:v>0.36744048342820762</c:v>
                </c:pt>
                <c:pt idx="2229">
                  <c:v>0.36748145249919917</c:v>
                </c:pt>
                <c:pt idx="2230">
                  <c:v>0.36750235090457339</c:v>
                </c:pt>
                <c:pt idx="2231">
                  <c:v>0.3675258768920272</c:v>
                </c:pt>
                <c:pt idx="2232">
                  <c:v>0.36752649514013769</c:v>
                </c:pt>
                <c:pt idx="2233">
                  <c:v>0.36753478268451562</c:v>
                </c:pt>
                <c:pt idx="2234">
                  <c:v>0.36754331036723159</c:v>
                </c:pt>
                <c:pt idx="2235">
                  <c:v>0.36755449342563007</c:v>
                </c:pt>
                <c:pt idx="2236">
                  <c:v>0.36758854841818578</c:v>
                </c:pt>
                <c:pt idx="2237">
                  <c:v>0.36765936256514137</c:v>
                </c:pt>
                <c:pt idx="2238">
                  <c:v>0.36766081562884267</c:v>
                </c:pt>
                <c:pt idx="2239">
                  <c:v>0.36767057924581681</c:v>
                </c:pt>
                <c:pt idx="2240">
                  <c:v>0.36768039133697478</c:v>
                </c:pt>
                <c:pt idx="2241">
                  <c:v>0.36768523321137248</c:v>
                </c:pt>
                <c:pt idx="2242">
                  <c:v>0.36772257434810562</c:v>
                </c:pt>
                <c:pt idx="2243">
                  <c:v>0.36778756251140743</c:v>
                </c:pt>
                <c:pt idx="2244">
                  <c:v>0.36780106960980141</c:v>
                </c:pt>
                <c:pt idx="2245">
                  <c:v>0.36780316778630817</c:v>
                </c:pt>
                <c:pt idx="2246">
                  <c:v>0.36781367944257704</c:v>
                </c:pt>
                <c:pt idx="2247">
                  <c:v>0.36782847772293031</c:v>
                </c:pt>
                <c:pt idx="2248">
                  <c:v>0.36784084475793255</c:v>
                </c:pt>
                <c:pt idx="2249">
                  <c:v>0.36785653826191522</c:v>
                </c:pt>
                <c:pt idx="2250">
                  <c:v>0.3678587119249343</c:v>
                </c:pt>
                <c:pt idx="2251">
                  <c:v>0.36786938659226009</c:v>
                </c:pt>
                <c:pt idx="2252">
                  <c:v>0.36788623743436361</c:v>
                </c:pt>
                <c:pt idx="2253">
                  <c:v>0.36791028912185403</c:v>
                </c:pt>
                <c:pt idx="2254">
                  <c:v>0.36792713735297455</c:v>
                </c:pt>
                <c:pt idx="2255">
                  <c:v>0.3679422377542732</c:v>
                </c:pt>
                <c:pt idx="2256">
                  <c:v>0.36797253756177078</c:v>
                </c:pt>
                <c:pt idx="2257">
                  <c:v>0.36801250423435122</c:v>
                </c:pt>
                <c:pt idx="2258">
                  <c:v>0.36801342411237675</c:v>
                </c:pt>
                <c:pt idx="2259">
                  <c:v>0.36804645324407864</c:v>
                </c:pt>
                <c:pt idx="2260">
                  <c:v>0.3680738358919608</c:v>
                </c:pt>
                <c:pt idx="2261">
                  <c:v>0.36811315968294828</c:v>
                </c:pt>
                <c:pt idx="2262">
                  <c:v>0.36811470675967933</c:v>
                </c:pt>
                <c:pt idx="2263">
                  <c:v>0.36812706039334664</c:v>
                </c:pt>
                <c:pt idx="2264">
                  <c:v>0.36815820455610693</c:v>
                </c:pt>
                <c:pt idx="2265">
                  <c:v>0.36817575637806221</c:v>
                </c:pt>
                <c:pt idx="2266">
                  <c:v>0.36819177695319999</c:v>
                </c:pt>
                <c:pt idx="2267">
                  <c:v>0.36822053044323111</c:v>
                </c:pt>
                <c:pt idx="2268">
                  <c:v>0.36823991386162641</c:v>
                </c:pt>
                <c:pt idx="2269">
                  <c:v>0.36833729484013167</c:v>
                </c:pt>
                <c:pt idx="2270">
                  <c:v>0.36835740263452377</c:v>
                </c:pt>
                <c:pt idx="2271">
                  <c:v>0.36836243044451344</c:v>
                </c:pt>
                <c:pt idx="2272">
                  <c:v>0.36837617685348034</c:v>
                </c:pt>
                <c:pt idx="2273">
                  <c:v>0.36838274960948431</c:v>
                </c:pt>
                <c:pt idx="2274">
                  <c:v>0.36842034213285563</c:v>
                </c:pt>
                <c:pt idx="2275">
                  <c:v>0.36846407377010104</c:v>
                </c:pt>
                <c:pt idx="2276">
                  <c:v>0.36846979905208577</c:v>
                </c:pt>
                <c:pt idx="2277">
                  <c:v>0.3685048843059055</c:v>
                </c:pt>
                <c:pt idx="2278">
                  <c:v>0.36856734996728946</c:v>
                </c:pt>
                <c:pt idx="2279">
                  <c:v>0.36857544269936882</c:v>
                </c:pt>
                <c:pt idx="2280">
                  <c:v>0.36857844082527458</c:v>
                </c:pt>
                <c:pt idx="2281">
                  <c:v>0.36863299986020509</c:v>
                </c:pt>
                <c:pt idx="2282">
                  <c:v>0.36867621315285637</c:v>
                </c:pt>
                <c:pt idx="2283">
                  <c:v>0.36868487762178276</c:v>
                </c:pt>
                <c:pt idx="2284">
                  <c:v>0.36870884250787461</c:v>
                </c:pt>
                <c:pt idx="2285">
                  <c:v>0.36871190033486245</c:v>
                </c:pt>
                <c:pt idx="2286">
                  <c:v>0.36872950621029821</c:v>
                </c:pt>
                <c:pt idx="2287">
                  <c:v>0.36877934648458494</c:v>
                </c:pt>
                <c:pt idx="2288">
                  <c:v>0.36878050953632796</c:v>
                </c:pt>
                <c:pt idx="2289">
                  <c:v>0.36887608602505506</c:v>
                </c:pt>
                <c:pt idx="2290">
                  <c:v>0.36894663646387227</c:v>
                </c:pt>
                <c:pt idx="2291">
                  <c:v>0.36906148295997837</c:v>
                </c:pt>
                <c:pt idx="2292">
                  <c:v>0.36906882599145324</c:v>
                </c:pt>
                <c:pt idx="2293">
                  <c:v>0.36909949183517765</c:v>
                </c:pt>
                <c:pt idx="2294">
                  <c:v>0.3691502543314949</c:v>
                </c:pt>
                <c:pt idx="2295">
                  <c:v>0.36916324817128232</c:v>
                </c:pt>
                <c:pt idx="2296">
                  <c:v>0.36916983617120847</c:v>
                </c:pt>
                <c:pt idx="2297">
                  <c:v>0.36918570655846589</c:v>
                </c:pt>
                <c:pt idx="2298">
                  <c:v>0.36926877320000512</c:v>
                </c:pt>
                <c:pt idx="2299">
                  <c:v>0.36928838460706198</c:v>
                </c:pt>
                <c:pt idx="2300">
                  <c:v>0.36929453629243092</c:v>
                </c:pt>
                <c:pt idx="2301">
                  <c:v>0.3692963785505391</c:v>
                </c:pt>
                <c:pt idx="2302">
                  <c:v>0.36931246968595444</c:v>
                </c:pt>
                <c:pt idx="2303">
                  <c:v>0.36931251443125435</c:v>
                </c:pt>
                <c:pt idx="2304">
                  <c:v>0.36931973225055686</c:v>
                </c:pt>
                <c:pt idx="2305">
                  <c:v>0.36934367342634494</c:v>
                </c:pt>
                <c:pt idx="2306">
                  <c:v>0.36935585989343428</c:v>
                </c:pt>
                <c:pt idx="2307">
                  <c:v>0.36937388387312109</c:v>
                </c:pt>
                <c:pt idx="2308">
                  <c:v>0.36939081408421692</c:v>
                </c:pt>
                <c:pt idx="2309">
                  <c:v>0.36939840340614244</c:v>
                </c:pt>
                <c:pt idx="2310">
                  <c:v>0.36945640254086887</c:v>
                </c:pt>
                <c:pt idx="2311">
                  <c:v>0.36945907026415403</c:v>
                </c:pt>
                <c:pt idx="2312">
                  <c:v>0.36947519623040753</c:v>
                </c:pt>
                <c:pt idx="2313">
                  <c:v>0.3694970602601117</c:v>
                </c:pt>
                <c:pt idx="2314">
                  <c:v>0.36954697402424708</c:v>
                </c:pt>
                <c:pt idx="2315">
                  <c:v>0.36961899597007375</c:v>
                </c:pt>
                <c:pt idx="2316">
                  <c:v>0.36964118485575048</c:v>
                </c:pt>
                <c:pt idx="2317">
                  <c:v>0.3696552531481852</c:v>
                </c:pt>
                <c:pt idx="2318">
                  <c:v>0.36968193644732411</c:v>
                </c:pt>
                <c:pt idx="2319">
                  <c:v>0.36970025526085054</c:v>
                </c:pt>
                <c:pt idx="2320">
                  <c:v>0.36973146202131152</c:v>
                </c:pt>
                <c:pt idx="2321">
                  <c:v>0.36974061632985089</c:v>
                </c:pt>
                <c:pt idx="2322">
                  <c:v>0.36984328475768363</c:v>
                </c:pt>
                <c:pt idx="2323">
                  <c:v>0.36985832685973952</c:v>
                </c:pt>
                <c:pt idx="2324">
                  <c:v>0.36988498971103811</c:v>
                </c:pt>
                <c:pt idx="2325">
                  <c:v>0.36990303541843444</c:v>
                </c:pt>
                <c:pt idx="2326">
                  <c:v>0.36993176123350296</c:v>
                </c:pt>
                <c:pt idx="2327">
                  <c:v>0.36995105619971136</c:v>
                </c:pt>
                <c:pt idx="2328">
                  <c:v>0.36997830788149516</c:v>
                </c:pt>
                <c:pt idx="2329">
                  <c:v>0.37003269464830835</c:v>
                </c:pt>
                <c:pt idx="2330">
                  <c:v>0.37006180057819366</c:v>
                </c:pt>
                <c:pt idx="2331">
                  <c:v>0.37006630835750981</c:v>
                </c:pt>
                <c:pt idx="2332">
                  <c:v>0.37010420955255108</c:v>
                </c:pt>
                <c:pt idx="2333">
                  <c:v>0.37010567002161893</c:v>
                </c:pt>
                <c:pt idx="2334">
                  <c:v>0.37014292419158196</c:v>
                </c:pt>
                <c:pt idx="2335">
                  <c:v>0.37017517697004559</c:v>
                </c:pt>
                <c:pt idx="2336">
                  <c:v>0.37018347668965523</c:v>
                </c:pt>
                <c:pt idx="2337">
                  <c:v>0.37019345726810621</c:v>
                </c:pt>
                <c:pt idx="2338">
                  <c:v>0.37019535261978087</c:v>
                </c:pt>
                <c:pt idx="2339">
                  <c:v>0.37021628112662286</c:v>
                </c:pt>
                <c:pt idx="2340">
                  <c:v>0.37024805672673949</c:v>
                </c:pt>
                <c:pt idx="2341">
                  <c:v>0.37025626589901306</c:v>
                </c:pt>
                <c:pt idx="2342">
                  <c:v>0.37030839898483703</c:v>
                </c:pt>
                <c:pt idx="2343">
                  <c:v>0.37033577191854483</c:v>
                </c:pt>
                <c:pt idx="2344">
                  <c:v>0.37033733003467018</c:v>
                </c:pt>
                <c:pt idx="2345">
                  <c:v>0.37035482315797447</c:v>
                </c:pt>
                <c:pt idx="2346">
                  <c:v>0.37035749334940071</c:v>
                </c:pt>
                <c:pt idx="2347">
                  <c:v>0.37035976061520254</c:v>
                </c:pt>
                <c:pt idx="2348">
                  <c:v>0.37039534326139145</c:v>
                </c:pt>
                <c:pt idx="2349">
                  <c:v>0.37042853541884907</c:v>
                </c:pt>
                <c:pt idx="2350">
                  <c:v>0.37044170217473615</c:v>
                </c:pt>
                <c:pt idx="2351">
                  <c:v>0.3704467713226578</c:v>
                </c:pt>
                <c:pt idx="2352">
                  <c:v>0.37045710504590285</c:v>
                </c:pt>
                <c:pt idx="2353">
                  <c:v>0.37050870619191911</c:v>
                </c:pt>
                <c:pt idx="2354">
                  <c:v>0.37056827094645184</c:v>
                </c:pt>
                <c:pt idx="2355">
                  <c:v>0.37060875845765656</c:v>
                </c:pt>
                <c:pt idx="2356">
                  <c:v>0.37061618655328599</c:v>
                </c:pt>
                <c:pt idx="2357">
                  <c:v>0.37063827032292729</c:v>
                </c:pt>
                <c:pt idx="2358">
                  <c:v>0.37064809171511898</c:v>
                </c:pt>
                <c:pt idx="2359">
                  <c:v>0.3706492397910951</c:v>
                </c:pt>
                <c:pt idx="2360">
                  <c:v>0.37065454012518012</c:v>
                </c:pt>
                <c:pt idx="2361">
                  <c:v>0.37065978280870576</c:v>
                </c:pt>
                <c:pt idx="2362">
                  <c:v>0.37069714077866744</c:v>
                </c:pt>
                <c:pt idx="2363">
                  <c:v>0.37070112218027723</c:v>
                </c:pt>
                <c:pt idx="2364">
                  <c:v>0.37071439659107858</c:v>
                </c:pt>
                <c:pt idx="2365">
                  <c:v>0.37074152327985077</c:v>
                </c:pt>
                <c:pt idx="2366">
                  <c:v>0.37074334867507142</c:v>
                </c:pt>
                <c:pt idx="2367">
                  <c:v>0.37082426412192004</c:v>
                </c:pt>
                <c:pt idx="2368">
                  <c:v>0.37083725909697202</c:v>
                </c:pt>
                <c:pt idx="2369">
                  <c:v>0.37088422833838081</c:v>
                </c:pt>
                <c:pt idx="2370">
                  <c:v>0.37090339673067596</c:v>
                </c:pt>
                <c:pt idx="2371">
                  <c:v>0.37090515490782272</c:v>
                </c:pt>
                <c:pt idx="2372">
                  <c:v>0.37091666102866455</c:v>
                </c:pt>
                <c:pt idx="2373">
                  <c:v>0.37091814592339134</c:v>
                </c:pt>
                <c:pt idx="2374">
                  <c:v>0.37092472063785414</c:v>
                </c:pt>
                <c:pt idx="2375">
                  <c:v>0.37098426340989682</c:v>
                </c:pt>
                <c:pt idx="2376">
                  <c:v>0.37102848558548762</c:v>
                </c:pt>
                <c:pt idx="2377">
                  <c:v>0.37103221317578383</c:v>
                </c:pt>
                <c:pt idx="2378">
                  <c:v>0.37103314224343559</c:v>
                </c:pt>
                <c:pt idx="2379">
                  <c:v>0.37103810130326598</c:v>
                </c:pt>
                <c:pt idx="2380">
                  <c:v>0.37103942997047634</c:v>
                </c:pt>
                <c:pt idx="2381">
                  <c:v>0.37104682340931056</c:v>
                </c:pt>
                <c:pt idx="2382">
                  <c:v>0.37116020518374393</c:v>
                </c:pt>
                <c:pt idx="2383">
                  <c:v>0.37116259114841738</c:v>
                </c:pt>
                <c:pt idx="2384">
                  <c:v>0.37123721028955642</c:v>
                </c:pt>
                <c:pt idx="2385">
                  <c:v>0.37126256043072592</c:v>
                </c:pt>
                <c:pt idx="2386">
                  <c:v>0.37129486378062188</c:v>
                </c:pt>
                <c:pt idx="2387">
                  <c:v>0.37129732056798154</c:v>
                </c:pt>
                <c:pt idx="2388">
                  <c:v>0.37134463363047993</c:v>
                </c:pt>
                <c:pt idx="2389">
                  <c:v>0.37135955954889716</c:v>
                </c:pt>
                <c:pt idx="2390">
                  <c:v>0.37137364071440465</c:v>
                </c:pt>
                <c:pt idx="2391">
                  <c:v>0.37138179452113973</c:v>
                </c:pt>
                <c:pt idx="2392">
                  <c:v>0.37140399694690251</c:v>
                </c:pt>
                <c:pt idx="2393">
                  <c:v>0.37140488085922768</c:v>
                </c:pt>
                <c:pt idx="2394">
                  <c:v>0.37141843162076144</c:v>
                </c:pt>
                <c:pt idx="2395">
                  <c:v>0.37144745888178649</c:v>
                </c:pt>
                <c:pt idx="2396">
                  <c:v>0.37148471137439615</c:v>
                </c:pt>
                <c:pt idx="2397">
                  <c:v>0.37150963862486952</c:v>
                </c:pt>
                <c:pt idx="2398">
                  <c:v>0.37152594290616653</c:v>
                </c:pt>
                <c:pt idx="2399">
                  <c:v>0.37157737302672494</c:v>
                </c:pt>
                <c:pt idx="2400">
                  <c:v>0.37161042967142227</c:v>
                </c:pt>
                <c:pt idx="2401">
                  <c:v>0.37165149140010251</c:v>
                </c:pt>
                <c:pt idx="2402">
                  <c:v>0.37168335226810123</c:v>
                </c:pt>
                <c:pt idx="2403">
                  <c:v>0.37169108143997553</c:v>
                </c:pt>
                <c:pt idx="2404">
                  <c:v>0.37171529462189001</c:v>
                </c:pt>
                <c:pt idx="2405">
                  <c:v>0.37172796238128958</c:v>
                </c:pt>
                <c:pt idx="2406">
                  <c:v>0.37173558599365109</c:v>
                </c:pt>
                <c:pt idx="2407">
                  <c:v>0.37173736163285914</c:v>
                </c:pt>
                <c:pt idx="2408">
                  <c:v>0.37175332749658485</c:v>
                </c:pt>
                <c:pt idx="2409">
                  <c:v>0.37177759183371678</c:v>
                </c:pt>
                <c:pt idx="2410">
                  <c:v>0.37181201323501883</c:v>
                </c:pt>
                <c:pt idx="2411">
                  <c:v>0.37185106750111552</c:v>
                </c:pt>
                <c:pt idx="2412">
                  <c:v>0.37185136771512051</c:v>
                </c:pt>
                <c:pt idx="2413">
                  <c:v>0.37188028384259214</c:v>
                </c:pt>
                <c:pt idx="2414">
                  <c:v>0.37188804865678426</c:v>
                </c:pt>
                <c:pt idx="2415">
                  <c:v>0.37189177516469485</c:v>
                </c:pt>
                <c:pt idx="2416">
                  <c:v>0.37189260388688306</c:v>
                </c:pt>
                <c:pt idx="2417">
                  <c:v>0.37192057187813787</c:v>
                </c:pt>
                <c:pt idx="2418">
                  <c:v>0.37194525852967558</c:v>
                </c:pt>
                <c:pt idx="2419">
                  <c:v>0.37195708123083671</c:v>
                </c:pt>
                <c:pt idx="2420">
                  <c:v>0.37196753606502364</c:v>
                </c:pt>
                <c:pt idx="2421">
                  <c:v>0.37196861627404859</c:v>
                </c:pt>
                <c:pt idx="2422">
                  <c:v>0.37197317012447356</c:v>
                </c:pt>
                <c:pt idx="2423">
                  <c:v>0.37200889093271294</c:v>
                </c:pt>
                <c:pt idx="2424">
                  <c:v>0.37203535019589568</c:v>
                </c:pt>
                <c:pt idx="2425">
                  <c:v>0.37204915949447698</c:v>
                </c:pt>
                <c:pt idx="2426">
                  <c:v>0.37205671910462729</c:v>
                </c:pt>
                <c:pt idx="2427">
                  <c:v>0.37209880279340318</c:v>
                </c:pt>
                <c:pt idx="2428">
                  <c:v>0.37218804968403746</c:v>
                </c:pt>
                <c:pt idx="2429">
                  <c:v>0.37219113161124329</c:v>
                </c:pt>
                <c:pt idx="2430">
                  <c:v>0.372203180402224</c:v>
                </c:pt>
                <c:pt idx="2431">
                  <c:v>0.37225796482504575</c:v>
                </c:pt>
                <c:pt idx="2432">
                  <c:v>0.37233157516411913</c:v>
                </c:pt>
                <c:pt idx="2433">
                  <c:v>0.37237179492690259</c:v>
                </c:pt>
                <c:pt idx="2434">
                  <c:v>0.37238698214929528</c:v>
                </c:pt>
                <c:pt idx="2435">
                  <c:v>0.37239315847431692</c:v>
                </c:pt>
                <c:pt idx="2436">
                  <c:v>0.37239502961069787</c:v>
                </c:pt>
                <c:pt idx="2437">
                  <c:v>0.37240264277589347</c:v>
                </c:pt>
                <c:pt idx="2438">
                  <c:v>0.37240272435771343</c:v>
                </c:pt>
                <c:pt idx="2439">
                  <c:v>0.37250028388939099</c:v>
                </c:pt>
                <c:pt idx="2440">
                  <c:v>0.37251402702530434</c:v>
                </c:pt>
                <c:pt idx="2441">
                  <c:v>0.37253261323949116</c:v>
                </c:pt>
                <c:pt idx="2442">
                  <c:v>0.37255583389314462</c:v>
                </c:pt>
                <c:pt idx="2443">
                  <c:v>0.372581715947854</c:v>
                </c:pt>
                <c:pt idx="2444">
                  <c:v>0.3726231153698692</c:v>
                </c:pt>
                <c:pt idx="2445">
                  <c:v>0.37263178488435961</c:v>
                </c:pt>
                <c:pt idx="2446">
                  <c:v>0.37264853524517105</c:v>
                </c:pt>
                <c:pt idx="2447">
                  <c:v>0.37265141476295716</c:v>
                </c:pt>
                <c:pt idx="2448">
                  <c:v>0.3727317516679613</c:v>
                </c:pt>
                <c:pt idx="2449">
                  <c:v>0.37274362444320119</c:v>
                </c:pt>
                <c:pt idx="2450">
                  <c:v>0.37281206435037129</c:v>
                </c:pt>
                <c:pt idx="2451">
                  <c:v>0.37283010800142746</c:v>
                </c:pt>
                <c:pt idx="2452">
                  <c:v>0.37283641860292144</c:v>
                </c:pt>
                <c:pt idx="2453">
                  <c:v>0.3728485759140287</c:v>
                </c:pt>
                <c:pt idx="2454">
                  <c:v>0.37285501414752664</c:v>
                </c:pt>
                <c:pt idx="2455">
                  <c:v>0.37287025254613937</c:v>
                </c:pt>
                <c:pt idx="2456">
                  <c:v>0.37287455050901064</c:v>
                </c:pt>
                <c:pt idx="2457">
                  <c:v>0.37290778981420686</c:v>
                </c:pt>
                <c:pt idx="2458">
                  <c:v>0.37292521863244388</c:v>
                </c:pt>
                <c:pt idx="2459">
                  <c:v>0.37297541838800208</c:v>
                </c:pt>
                <c:pt idx="2460">
                  <c:v>0.37298804945716973</c:v>
                </c:pt>
                <c:pt idx="2461">
                  <c:v>0.37301429603734093</c:v>
                </c:pt>
                <c:pt idx="2462">
                  <c:v>0.37302438251285863</c:v>
                </c:pt>
                <c:pt idx="2463">
                  <c:v>0.37303325692288075</c:v>
                </c:pt>
                <c:pt idx="2464">
                  <c:v>0.37304954632990234</c:v>
                </c:pt>
                <c:pt idx="2465">
                  <c:v>0.37310577499511993</c:v>
                </c:pt>
                <c:pt idx="2466">
                  <c:v>0.37310839361902653</c:v>
                </c:pt>
                <c:pt idx="2467">
                  <c:v>0.37313663457194984</c:v>
                </c:pt>
                <c:pt idx="2468">
                  <c:v>0.37315634441691514</c:v>
                </c:pt>
                <c:pt idx="2469">
                  <c:v>0.37318540910268977</c:v>
                </c:pt>
                <c:pt idx="2470">
                  <c:v>0.37318597504884193</c:v>
                </c:pt>
                <c:pt idx="2471">
                  <c:v>0.37320329815727954</c:v>
                </c:pt>
                <c:pt idx="2472">
                  <c:v>0.37322550016866901</c:v>
                </c:pt>
                <c:pt idx="2473">
                  <c:v>0.37323503882347103</c:v>
                </c:pt>
                <c:pt idx="2474">
                  <c:v>0.37326335482822309</c:v>
                </c:pt>
                <c:pt idx="2475">
                  <c:v>0.37326876803206105</c:v>
                </c:pt>
                <c:pt idx="2476">
                  <c:v>0.37340184516404512</c:v>
                </c:pt>
                <c:pt idx="2477">
                  <c:v>0.37340255437077191</c:v>
                </c:pt>
                <c:pt idx="2478">
                  <c:v>0.37340782517143523</c:v>
                </c:pt>
                <c:pt idx="2479">
                  <c:v>0.3734394540770869</c:v>
                </c:pt>
                <c:pt idx="2480">
                  <c:v>0.37348339557456456</c:v>
                </c:pt>
                <c:pt idx="2481">
                  <c:v>0.37351549761129588</c:v>
                </c:pt>
                <c:pt idx="2482">
                  <c:v>0.37356801966188657</c:v>
                </c:pt>
                <c:pt idx="2483">
                  <c:v>0.37362683941563868</c:v>
                </c:pt>
                <c:pt idx="2484">
                  <c:v>0.37366828241374089</c:v>
                </c:pt>
                <c:pt idx="2485">
                  <c:v>0.37367281402714631</c:v>
                </c:pt>
                <c:pt idx="2486">
                  <c:v>0.37368028562317207</c:v>
                </c:pt>
                <c:pt idx="2487">
                  <c:v>0.37368810243423839</c:v>
                </c:pt>
                <c:pt idx="2488">
                  <c:v>0.37372358323526433</c:v>
                </c:pt>
                <c:pt idx="2489">
                  <c:v>0.37372811801885142</c:v>
                </c:pt>
                <c:pt idx="2490">
                  <c:v>0.37375942145936392</c:v>
                </c:pt>
                <c:pt idx="2491">
                  <c:v>0.3737597070846268</c:v>
                </c:pt>
                <c:pt idx="2492">
                  <c:v>0.37376289561933751</c:v>
                </c:pt>
                <c:pt idx="2493">
                  <c:v>0.3737785098506321</c:v>
                </c:pt>
                <c:pt idx="2494">
                  <c:v>0.37379971193486766</c:v>
                </c:pt>
                <c:pt idx="2495">
                  <c:v>0.37380445573894377</c:v>
                </c:pt>
                <c:pt idx="2496">
                  <c:v>0.37381567048900344</c:v>
                </c:pt>
                <c:pt idx="2497">
                  <c:v>0.37381706567841178</c:v>
                </c:pt>
                <c:pt idx="2498">
                  <c:v>0.37381863113433478</c:v>
                </c:pt>
                <c:pt idx="2499">
                  <c:v>0.37397857927158507</c:v>
                </c:pt>
                <c:pt idx="2500">
                  <c:v>0.37398714399081229</c:v>
                </c:pt>
                <c:pt idx="2501">
                  <c:v>0.3740028319712746</c:v>
                </c:pt>
                <c:pt idx="2502">
                  <c:v>0.37401391487949076</c:v>
                </c:pt>
                <c:pt idx="2503">
                  <c:v>0.37404114521112253</c:v>
                </c:pt>
                <c:pt idx="2504">
                  <c:v>0.37404566344282147</c:v>
                </c:pt>
                <c:pt idx="2505">
                  <c:v>0.37405839827517612</c:v>
                </c:pt>
                <c:pt idx="2506">
                  <c:v>0.37406856870511335</c:v>
                </c:pt>
                <c:pt idx="2507">
                  <c:v>0.37408195948766854</c:v>
                </c:pt>
                <c:pt idx="2508">
                  <c:v>0.37408276285998454</c:v>
                </c:pt>
                <c:pt idx="2509">
                  <c:v>0.37408443591450918</c:v>
                </c:pt>
                <c:pt idx="2510">
                  <c:v>0.37410703839565479</c:v>
                </c:pt>
                <c:pt idx="2511">
                  <c:v>0.37411924985344247</c:v>
                </c:pt>
                <c:pt idx="2512">
                  <c:v>0.37412195603382581</c:v>
                </c:pt>
                <c:pt idx="2513">
                  <c:v>0.37414699123811734</c:v>
                </c:pt>
                <c:pt idx="2514">
                  <c:v>0.37415720629152771</c:v>
                </c:pt>
                <c:pt idx="2515">
                  <c:v>0.37416434238493079</c:v>
                </c:pt>
                <c:pt idx="2516">
                  <c:v>0.37421922120777107</c:v>
                </c:pt>
                <c:pt idx="2517">
                  <c:v>0.37425164824132467</c:v>
                </c:pt>
                <c:pt idx="2518">
                  <c:v>0.37432164936118972</c:v>
                </c:pt>
                <c:pt idx="2519">
                  <c:v>0.37434126249064759</c:v>
                </c:pt>
                <c:pt idx="2520">
                  <c:v>0.37434666585735682</c:v>
                </c:pt>
                <c:pt idx="2521">
                  <c:v>0.37434815342946126</c:v>
                </c:pt>
                <c:pt idx="2522">
                  <c:v>0.3743615701194748</c:v>
                </c:pt>
                <c:pt idx="2523">
                  <c:v>0.37440391847053273</c:v>
                </c:pt>
                <c:pt idx="2524">
                  <c:v>0.37440737387359008</c:v>
                </c:pt>
                <c:pt idx="2525">
                  <c:v>0.37441657924336835</c:v>
                </c:pt>
                <c:pt idx="2526">
                  <c:v>0.37448372944998276</c:v>
                </c:pt>
                <c:pt idx="2527">
                  <c:v>0.37449639543717611</c:v>
                </c:pt>
                <c:pt idx="2528">
                  <c:v>0.3745088020725687</c:v>
                </c:pt>
                <c:pt idx="2529">
                  <c:v>0.37455639116152961</c:v>
                </c:pt>
                <c:pt idx="2530">
                  <c:v>0.3745984023319352</c:v>
                </c:pt>
                <c:pt idx="2531">
                  <c:v>0.37461605257326291</c:v>
                </c:pt>
                <c:pt idx="2532">
                  <c:v>0.37465522852562594</c:v>
                </c:pt>
                <c:pt idx="2533">
                  <c:v>0.37466330234099038</c:v>
                </c:pt>
                <c:pt idx="2534">
                  <c:v>0.37468486124157152</c:v>
                </c:pt>
                <c:pt idx="2535">
                  <c:v>0.37468758576432371</c:v>
                </c:pt>
                <c:pt idx="2536">
                  <c:v>0.3746926335351502</c:v>
                </c:pt>
                <c:pt idx="2537">
                  <c:v>0.37470317210208604</c:v>
                </c:pt>
                <c:pt idx="2538">
                  <c:v>0.37473566515726892</c:v>
                </c:pt>
                <c:pt idx="2539">
                  <c:v>0.3747712584422464</c:v>
                </c:pt>
                <c:pt idx="2540">
                  <c:v>0.37477235836694467</c:v>
                </c:pt>
                <c:pt idx="2541">
                  <c:v>0.37479832444032546</c:v>
                </c:pt>
                <c:pt idx="2542">
                  <c:v>0.374805999687366</c:v>
                </c:pt>
                <c:pt idx="2543">
                  <c:v>0.37485200143948438</c:v>
                </c:pt>
                <c:pt idx="2544">
                  <c:v>0.374853075339663</c:v>
                </c:pt>
                <c:pt idx="2545">
                  <c:v>0.37486259172027581</c:v>
                </c:pt>
                <c:pt idx="2546">
                  <c:v>0.37486569955731197</c:v>
                </c:pt>
                <c:pt idx="2547">
                  <c:v>0.37492550327291946</c:v>
                </c:pt>
                <c:pt idx="2548">
                  <c:v>0.37493644903842438</c:v>
                </c:pt>
                <c:pt idx="2549">
                  <c:v>0.37497150854843508</c:v>
                </c:pt>
                <c:pt idx="2550">
                  <c:v>0.3749830042016466</c:v>
                </c:pt>
                <c:pt idx="2551">
                  <c:v>0.37498561799532054</c:v>
                </c:pt>
                <c:pt idx="2552">
                  <c:v>0.37499751325816022</c:v>
                </c:pt>
                <c:pt idx="2553">
                  <c:v>0.37500634859168647</c:v>
                </c:pt>
                <c:pt idx="2554">
                  <c:v>0.37504150038368711</c:v>
                </c:pt>
                <c:pt idx="2555">
                  <c:v>0.37504616724587314</c:v>
                </c:pt>
                <c:pt idx="2556">
                  <c:v>0.37507350035569087</c:v>
                </c:pt>
                <c:pt idx="2557">
                  <c:v>0.37507631610321918</c:v>
                </c:pt>
                <c:pt idx="2558">
                  <c:v>0.37507772095100639</c:v>
                </c:pt>
                <c:pt idx="2559">
                  <c:v>0.37508479045861443</c:v>
                </c:pt>
                <c:pt idx="2560">
                  <c:v>0.37508597997425602</c:v>
                </c:pt>
                <c:pt idx="2561">
                  <c:v>0.37509384764898152</c:v>
                </c:pt>
                <c:pt idx="2562">
                  <c:v>0.37510255807009557</c:v>
                </c:pt>
                <c:pt idx="2563">
                  <c:v>0.37510506543617017</c:v>
                </c:pt>
                <c:pt idx="2564">
                  <c:v>0.37511695538920109</c:v>
                </c:pt>
                <c:pt idx="2565">
                  <c:v>0.37513387831902456</c:v>
                </c:pt>
                <c:pt idx="2566">
                  <c:v>0.37515015205810748</c:v>
                </c:pt>
                <c:pt idx="2567">
                  <c:v>0.37517818882592535</c:v>
                </c:pt>
                <c:pt idx="2568">
                  <c:v>0.37518466744701262</c:v>
                </c:pt>
                <c:pt idx="2569">
                  <c:v>0.37520494345055122</c:v>
                </c:pt>
                <c:pt idx="2570">
                  <c:v>0.37522070158910198</c:v>
                </c:pt>
                <c:pt idx="2571">
                  <c:v>0.37522126660302341</c:v>
                </c:pt>
                <c:pt idx="2572">
                  <c:v>0.37523269947773907</c:v>
                </c:pt>
                <c:pt idx="2573">
                  <c:v>0.37526758806692057</c:v>
                </c:pt>
                <c:pt idx="2574">
                  <c:v>0.37527248446403871</c:v>
                </c:pt>
                <c:pt idx="2575">
                  <c:v>0.37528376617474135</c:v>
                </c:pt>
                <c:pt idx="2576">
                  <c:v>0.37530272028755995</c:v>
                </c:pt>
                <c:pt idx="2577">
                  <c:v>0.37530700752716334</c:v>
                </c:pt>
                <c:pt idx="2578">
                  <c:v>0.37532281639059584</c:v>
                </c:pt>
                <c:pt idx="2579">
                  <c:v>0.37533281755306463</c:v>
                </c:pt>
                <c:pt idx="2580">
                  <c:v>0.37534249486747018</c:v>
                </c:pt>
                <c:pt idx="2581">
                  <c:v>0.37539180395200189</c:v>
                </c:pt>
                <c:pt idx="2582">
                  <c:v>0.375427834005998</c:v>
                </c:pt>
                <c:pt idx="2583">
                  <c:v>0.3754664279787584</c:v>
                </c:pt>
                <c:pt idx="2584">
                  <c:v>0.3754675652455633</c:v>
                </c:pt>
                <c:pt idx="2585">
                  <c:v>0.37549186254788686</c:v>
                </c:pt>
                <c:pt idx="2586">
                  <c:v>0.37552161529945755</c:v>
                </c:pt>
                <c:pt idx="2587">
                  <c:v>0.37553160903815319</c:v>
                </c:pt>
                <c:pt idx="2588">
                  <c:v>0.37554127916957081</c:v>
                </c:pt>
                <c:pt idx="2589">
                  <c:v>0.37559955242613863</c:v>
                </c:pt>
                <c:pt idx="2590">
                  <c:v>0.37561891065033703</c:v>
                </c:pt>
                <c:pt idx="2591">
                  <c:v>0.37562539364849856</c:v>
                </c:pt>
                <c:pt idx="2592">
                  <c:v>0.37564660102052039</c:v>
                </c:pt>
                <c:pt idx="2593">
                  <c:v>0.37565885986255615</c:v>
                </c:pt>
                <c:pt idx="2594">
                  <c:v>0.37569824034762384</c:v>
                </c:pt>
                <c:pt idx="2595">
                  <c:v>0.37574315040686751</c:v>
                </c:pt>
                <c:pt idx="2596">
                  <c:v>0.37575734548675432</c:v>
                </c:pt>
                <c:pt idx="2597">
                  <c:v>0.37575956642439645</c:v>
                </c:pt>
                <c:pt idx="2598">
                  <c:v>0.37576099179370592</c:v>
                </c:pt>
                <c:pt idx="2599">
                  <c:v>0.37579288185380039</c:v>
                </c:pt>
                <c:pt idx="2600">
                  <c:v>0.37580076862821632</c:v>
                </c:pt>
                <c:pt idx="2601">
                  <c:v>0.37581121378567095</c:v>
                </c:pt>
                <c:pt idx="2602">
                  <c:v>0.37581748994698677</c:v>
                </c:pt>
                <c:pt idx="2603">
                  <c:v>0.37582256295636945</c:v>
                </c:pt>
                <c:pt idx="2604">
                  <c:v>0.375840469306571</c:v>
                </c:pt>
                <c:pt idx="2605">
                  <c:v>0.37585522259146942</c:v>
                </c:pt>
                <c:pt idx="2606">
                  <c:v>0.37585740955685026</c:v>
                </c:pt>
                <c:pt idx="2607">
                  <c:v>0.37588141594117563</c:v>
                </c:pt>
                <c:pt idx="2608">
                  <c:v>0.37589175819805198</c:v>
                </c:pt>
                <c:pt idx="2609">
                  <c:v>0.37592110467227358</c:v>
                </c:pt>
                <c:pt idx="2610">
                  <c:v>0.37592793330258323</c:v>
                </c:pt>
                <c:pt idx="2611">
                  <c:v>0.37593029353558038</c:v>
                </c:pt>
                <c:pt idx="2612">
                  <c:v>0.37593913785141225</c:v>
                </c:pt>
                <c:pt idx="2613">
                  <c:v>0.37595165395586522</c:v>
                </c:pt>
                <c:pt idx="2614">
                  <c:v>0.37597646878297525</c:v>
                </c:pt>
                <c:pt idx="2615">
                  <c:v>0.37598710858374268</c:v>
                </c:pt>
                <c:pt idx="2616">
                  <c:v>0.3760096506464623</c:v>
                </c:pt>
                <c:pt idx="2617">
                  <c:v>0.37601919911560772</c:v>
                </c:pt>
                <c:pt idx="2618">
                  <c:v>0.37606065948264161</c:v>
                </c:pt>
                <c:pt idx="2619">
                  <c:v>0.37609921213464226</c:v>
                </c:pt>
                <c:pt idx="2620">
                  <c:v>0.37609972043985329</c:v>
                </c:pt>
                <c:pt idx="2621">
                  <c:v>0.37610032167954122</c:v>
                </c:pt>
                <c:pt idx="2622">
                  <c:v>0.37613959803399416</c:v>
                </c:pt>
                <c:pt idx="2623">
                  <c:v>0.37616829441276323</c:v>
                </c:pt>
                <c:pt idx="2624">
                  <c:v>0.37617713087868782</c:v>
                </c:pt>
                <c:pt idx="2625">
                  <c:v>0.37623821218210174</c:v>
                </c:pt>
                <c:pt idx="2626">
                  <c:v>0.37624209480414755</c:v>
                </c:pt>
                <c:pt idx="2627">
                  <c:v>0.37624522366212027</c:v>
                </c:pt>
                <c:pt idx="2628">
                  <c:v>0.37629167897463317</c:v>
                </c:pt>
                <c:pt idx="2629">
                  <c:v>0.37632448761015419</c:v>
                </c:pt>
                <c:pt idx="2630">
                  <c:v>0.37635064564504284</c:v>
                </c:pt>
                <c:pt idx="2631">
                  <c:v>0.37635710242775061</c:v>
                </c:pt>
                <c:pt idx="2632">
                  <c:v>0.37637166063884153</c:v>
                </c:pt>
                <c:pt idx="2633">
                  <c:v>0.37638357543060502</c:v>
                </c:pt>
                <c:pt idx="2634">
                  <c:v>0.37638953972415207</c:v>
                </c:pt>
                <c:pt idx="2635">
                  <c:v>0.376436333319214</c:v>
                </c:pt>
                <c:pt idx="2636">
                  <c:v>0.37644886174746789</c:v>
                </c:pt>
                <c:pt idx="2637">
                  <c:v>0.37647593998973933</c:v>
                </c:pt>
                <c:pt idx="2638">
                  <c:v>0.37648186365127279</c:v>
                </c:pt>
                <c:pt idx="2639">
                  <c:v>0.37650155100597787</c:v>
                </c:pt>
                <c:pt idx="2640">
                  <c:v>0.37652070695487316</c:v>
                </c:pt>
                <c:pt idx="2641">
                  <c:v>0.37653372953479775</c:v>
                </c:pt>
                <c:pt idx="2642">
                  <c:v>0.37655177191843031</c:v>
                </c:pt>
                <c:pt idx="2643">
                  <c:v>0.376555135791172</c:v>
                </c:pt>
                <c:pt idx="2644">
                  <c:v>0.37656030117060946</c:v>
                </c:pt>
                <c:pt idx="2645">
                  <c:v>0.37656691337281378</c:v>
                </c:pt>
                <c:pt idx="2646">
                  <c:v>0.3766072459597346</c:v>
                </c:pt>
                <c:pt idx="2647">
                  <c:v>0.37662032460577599</c:v>
                </c:pt>
                <c:pt idx="2648">
                  <c:v>0.37662294093227894</c:v>
                </c:pt>
                <c:pt idx="2649">
                  <c:v>0.37666312573573107</c:v>
                </c:pt>
                <c:pt idx="2650">
                  <c:v>0.37666344285912728</c:v>
                </c:pt>
                <c:pt idx="2651">
                  <c:v>0.37668640301659645</c:v>
                </c:pt>
                <c:pt idx="2652">
                  <c:v>0.37668850216318006</c:v>
                </c:pt>
                <c:pt idx="2653">
                  <c:v>0.37677893192696055</c:v>
                </c:pt>
                <c:pt idx="2654">
                  <c:v>0.37678214483414657</c:v>
                </c:pt>
                <c:pt idx="2655">
                  <c:v>0.37679332189217296</c:v>
                </c:pt>
                <c:pt idx="2656">
                  <c:v>0.3768181638461886</c:v>
                </c:pt>
                <c:pt idx="2657">
                  <c:v>0.37683898278405187</c:v>
                </c:pt>
                <c:pt idx="2658">
                  <c:v>0.3768467450271436</c:v>
                </c:pt>
                <c:pt idx="2659">
                  <c:v>0.37688520179878188</c:v>
                </c:pt>
                <c:pt idx="2660">
                  <c:v>0.37690386842777224</c:v>
                </c:pt>
                <c:pt idx="2661">
                  <c:v>0.37692854680701388</c:v>
                </c:pt>
                <c:pt idx="2662">
                  <c:v>0.37696402989053068</c:v>
                </c:pt>
                <c:pt idx="2663">
                  <c:v>0.37698788508654263</c:v>
                </c:pt>
                <c:pt idx="2664">
                  <c:v>0.37700489465759923</c:v>
                </c:pt>
                <c:pt idx="2665">
                  <c:v>0.3770224641523115</c:v>
                </c:pt>
                <c:pt idx="2666">
                  <c:v>0.37702934405981658</c:v>
                </c:pt>
                <c:pt idx="2667">
                  <c:v>0.3770619844225046</c:v>
                </c:pt>
                <c:pt idx="2668">
                  <c:v>0.37706453066969303</c:v>
                </c:pt>
                <c:pt idx="2669">
                  <c:v>0.37709716652810582</c:v>
                </c:pt>
                <c:pt idx="2670">
                  <c:v>0.37711681384947682</c:v>
                </c:pt>
                <c:pt idx="2671">
                  <c:v>0.37716271457524558</c:v>
                </c:pt>
                <c:pt idx="2672">
                  <c:v>0.37718051034908628</c:v>
                </c:pt>
                <c:pt idx="2673">
                  <c:v>0.37721665171922036</c:v>
                </c:pt>
                <c:pt idx="2674">
                  <c:v>0.37723355418717847</c:v>
                </c:pt>
                <c:pt idx="2675">
                  <c:v>0.37723542149040129</c:v>
                </c:pt>
                <c:pt idx="2676">
                  <c:v>0.37726116286836037</c:v>
                </c:pt>
                <c:pt idx="2677">
                  <c:v>0.37726903999573408</c:v>
                </c:pt>
                <c:pt idx="2678">
                  <c:v>0.37728813581583254</c:v>
                </c:pt>
                <c:pt idx="2679">
                  <c:v>0.37729898399454825</c:v>
                </c:pt>
                <c:pt idx="2680">
                  <c:v>0.37731252682931854</c:v>
                </c:pt>
                <c:pt idx="2681">
                  <c:v>0.37733725385268208</c:v>
                </c:pt>
                <c:pt idx="2682">
                  <c:v>0.3773745837291731</c:v>
                </c:pt>
                <c:pt idx="2683">
                  <c:v>0.37743094228375523</c:v>
                </c:pt>
                <c:pt idx="2684">
                  <c:v>0.37743909015187788</c:v>
                </c:pt>
                <c:pt idx="2685">
                  <c:v>0.37744788550348818</c:v>
                </c:pt>
                <c:pt idx="2686">
                  <c:v>0.37746640203316106</c:v>
                </c:pt>
                <c:pt idx="2687">
                  <c:v>0.37747533572634723</c:v>
                </c:pt>
                <c:pt idx="2688">
                  <c:v>0.37753245512313283</c:v>
                </c:pt>
                <c:pt idx="2689">
                  <c:v>0.37757499367505604</c:v>
                </c:pt>
                <c:pt idx="2690">
                  <c:v>0.37761443275660866</c:v>
                </c:pt>
                <c:pt idx="2691">
                  <c:v>0.37761574918978691</c:v>
                </c:pt>
                <c:pt idx="2692">
                  <c:v>0.37762818549300303</c:v>
                </c:pt>
                <c:pt idx="2693">
                  <c:v>0.37767882739414915</c:v>
                </c:pt>
                <c:pt idx="2694">
                  <c:v>0.37768454507909621</c:v>
                </c:pt>
                <c:pt idx="2695">
                  <c:v>0.37770418200333361</c:v>
                </c:pt>
                <c:pt idx="2696">
                  <c:v>0.3777075330693952</c:v>
                </c:pt>
                <c:pt idx="2697">
                  <c:v>0.37771825124630987</c:v>
                </c:pt>
                <c:pt idx="2698">
                  <c:v>0.37772396809289488</c:v>
                </c:pt>
                <c:pt idx="2699">
                  <c:v>0.37772967365811122</c:v>
                </c:pt>
                <c:pt idx="2700">
                  <c:v>0.37774395786103065</c:v>
                </c:pt>
                <c:pt idx="2701">
                  <c:v>0.37775766931844651</c:v>
                </c:pt>
                <c:pt idx="2702">
                  <c:v>0.37776909005581827</c:v>
                </c:pt>
                <c:pt idx="2703">
                  <c:v>0.37778003064768789</c:v>
                </c:pt>
                <c:pt idx="2704">
                  <c:v>0.37780255763900655</c:v>
                </c:pt>
                <c:pt idx="2705">
                  <c:v>0.37789034444918257</c:v>
                </c:pt>
                <c:pt idx="2706">
                  <c:v>0.37795160166693803</c:v>
                </c:pt>
                <c:pt idx="2707">
                  <c:v>0.37795910874417127</c:v>
                </c:pt>
                <c:pt idx="2708">
                  <c:v>0.37796132609236366</c:v>
                </c:pt>
                <c:pt idx="2709">
                  <c:v>0.37797881842013331</c:v>
                </c:pt>
                <c:pt idx="2710">
                  <c:v>0.37800546719295069</c:v>
                </c:pt>
                <c:pt idx="2711">
                  <c:v>0.37803498250249051</c:v>
                </c:pt>
                <c:pt idx="2712">
                  <c:v>0.37804558911347796</c:v>
                </c:pt>
                <c:pt idx="2713">
                  <c:v>0.37805186270002628</c:v>
                </c:pt>
                <c:pt idx="2714">
                  <c:v>0.37806973603115906</c:v>
                </c:pt>
                <c:pt idx="2715">
                  <c:v>0.37809627073079677</c:v>
                </c:pt>
                <c:pt idx="2716">
                  <c:v>0.37809812356451977</c:v>
                </c:pt>
                <c:pt idx="2717">
                  <c:v>0.37810937898470465</c:v>
                </c:pt>
                <c:pt idx="2718">
                  <c:v>0.37812381932592798</c:v>
                </c:pt>
                <c:pt idx="2719">
                  <c:v>0.37812670776305557</c:v>
                </c:pt>
                <c:pt idx="2720">
                  <c:v>0.37813450409360377</c:v>
                </c:pt>
                <c:pt idx="2721">
                  <c:v>0.37813668992693572</c:v>
                </c:pt>
                <c:pt idx="2722">
                  <c:v>0.37813848954596452</c:v>
                </c:pt>
                <c:pt idx="2723">
                  <c:v>0.37815639881295376</c:v>
                </c:pt>
                <c:pt idx="2724">
                  <c:v>0.37816283999521955</c:v>
                </c:pt>
                <c:pt idx="2725">
                  <c:v>0.37817386121540553</c:v>
                </c:pt>
                <c:pt idx="2726">
                  <c:v>0.37817849396237774</c:v>
                </c:pt>
                <c:pt idx="2727">
                  <c:v>0.37818781854483957</c:v>
                </c:pt>
                <c:pt idx="2728">
                  <c:v>0.37821022982058566</c:v>
                </c:pt>
                <c:pt idx="2729">
                  <c:v>0.37823510089803436</c:v>
                </c:pt>
                <c:pt idx="2730">
                  <c:v>0.37826803723548785</c:v>
                </c:pt>
                <c:pt idx="2731">
                  <c:v>0.37828615382963632</c:v>
                </c:pt>
                <c:pt idx="2732">
                  <c:v>0.37830584926483651</c:v>
                </c:pt>
                <c:pt idx="2733">
                  <c:v>0.3783198513338592</c:v>
                </c:pt>
                <c:pt idx="2734">
                  <c:v>0.37832680276229519</c:v>
                </c:pt>
                <c:pt idx="2735">
                  <c:v>0.37837104167201113</c:v>
                </c:pt>
                <c:pt idx="2736">
                  <c:v>0.37838603278916921</c:v>
                </c:pt>
                <c:pt idx="2737">
                  <c:v>0.37843189801689919</c:v>
                </c:pt>
                <c:pt idx="2738">
                  <c:v>0.37843819007776219</c:v>
                </c:pt>
                <c:pt idx="2739">
                  <c:v>0.37844383103855395</c:v>
                </c:pt>
                <c:pt idx="2740">
                  <c:v>0.37844968102796545</c:v>
                </c:pt>
                <c:pt idx="2741">
                  <c:v>0.37847063982794582</c:v>
                </c:pt>
                <c:pt idx="2742">
                  <c:v>0.37850994783376457</c:v>
                </c:pt>
                <c:pt idx="2743">
                  <c:v>0.37851680982507097</c:v>
                </c:pt>
                <c:pt idx="2744">
                  <c:v>0.37855041260211103</c:v>
                </c:pt>
                <c:pt idx="2745">
                  <c:v>0.37855611109173493</c:v>
                </c:pt>
                <c:pt idx="2746">
                  <c:v>0.37861782898087909</c:v>
                </c:pt>
                <c:pt idx="2747">
                  <c:v>0.37866551148973848</c:v>
                </c:pt>
                <c:pt idx="2748">
                  <c:v>0.378735377834505</c:v>
                </c:pt>
                <c:pt idx="2749">
                  <c:v>0.37878151688127815</c:v>
                </c:pt>
                <c:pt idx="2750">
                  <c:v>0.37878333303002182</c:v>
                </c:pt>
                <c:pt idx="2751">
                  <c:v>0.37878551452115117</c:v>
                </c:pt>
                <c:pt idx="2752">
                  <c:v>0.37881420434124813</c:v>
                </c:pt>
                <c:pt idx="2753">
                  <c:v>0.37882052782698089</c:v>
                </c:pt>
                <c:pt idx="2754">
                  <c:v>0.37882503987386379</c:v>
                </c:pt>
                <c:pt idx="2755">
                  <c:v>0.3788457478755079</c:v>
                </c:pt>
                <c:pt idx="2756">
                  <c:v>0.37885341416905838</c:v>
                </c:pt>
                <c:pt idx="2757">
                  <c:v>0.3788642961944248</c:v>
                </c:pt>
                <c:pt idx="2758">
                  <c:v>0.3788926663559557</c:v>
                </c:pt>
                <c:pt idx="2759">
                  <c:v>0.37893191282553729</c:v>
                </c:pt>
                <c:pt idx="2760">
                  <c:v>0.37893748788967435</c:v>
                </c:pt>
                <c:pt idx="2761">
                  <c:v>0.37896004081957946</c:v>
                </c:pt>
                <c:pt idx="2762">
                  <c:v>0.37897120163036468</c:v>
                </c:pt>
                <c:pt idx="2763">
                  <c:v>0.37899448016947157</c:v>
                </c:pt>
                <c:pt idx="2764">
                  <c:v>0.3790027267922379</c:v>
                </c:pt>
                <c:pt idx="2765">
                  <c:v>0.37901973892614399</c:v>
                </c:pt>
                <c:pt idx="2766">
                  <c:v>0.37903976284595148</c:v>
                </c:pt>
                <c:pt idx="2767">
                  <c:v>0.37904437249807665</c:v>
                </c:pt>
                <c:pt idx="2768">
                  <c:v>0.37905012985663011</c:v>
                </c:pt>
                <c:pt idx="2769">
                  <c:v>0.37905066613241495</c:v>
                </c:pt>
                <c:pt idx="2770">
                  <c:v>0.37908118197339569</c:v>
                </c:pt>
                <c:pt idx="2771">
                  <c:v>0.37908848647916271</c:v>
                </c:pt>
                <c:pt idx="2772">
                  <c:v>0.37909323577927823</c:v>
                </c:pt>
                <c:pt idx="2773">
                  <c:v>0.379132453054212</c:v>
                </c:pt>
                <c:pt idx="2774">
                  <c:v>0.37913829666951426</c:v>
                </c:pt>
                <c:pt idx="2775">
                  <c:v>0.37916691670601815</c:v>
                </c:pt>
                <c:pt idx="2776">
                  <c:v>0.37917166462453294</c:v>
                </c:pt>
                <c:pt idx="2777">
                  <c:v>0.37919058131989636</c:v>
                </c:pt>
                <c:pt idx="2778">
                  <c:v>0.3791956935723651</c:v>
                </c:pt>
                <c:pt idx="2779">
                  <c:v>0.37919882194537297</c:v>
                </c:pt>
                <c:pt idx="2780">
                  <c:v>0.37920123580084114</c:v>
                </c:pt>
                <c:pt idx="2781">
                  <c:v>0.37923403696311164</c:v>
                </c:pt>
                <c:pt idx="2782">
                  <c:v>0.37923426984351816</c:v>
                </c:pt>
                <c:pt idx="2783">
                  <c:v>0.37923489594623205</c:v>
                </c:pt>
                <c:pt idx="2784">
                  <c:v>0.37923569369083604</c:v>
                </c:pt>
                <c:pt idx="2785">
                  <c:v>0.37927821938524858</c:v>
                </c:pt>
                <c:pt idx="2786">
                  <c:v>0.37928547649795569</c:v>
                </c:pt>
                <c:pt idx="2787">
                  <c:v>0.37928926512855382</c:v>
                </c:pt>
                <c:pt idx="2788">
                  <c:v>0.37931242486501227</c:v>
                </c:pt>
                <c:pt idx="2789">
                  <c:v>0.37932370874282667</c:v>
                </c:pt>
                <c:pt idx="2790">
                  <c:v>0.37936577600298399</c:v>
                </c:pt>
                <c:pt idx="2791">
                  <c:v>0.37942996400977547</c:v>
                </c:pt>
                <c:pt idx="2792">
                  <c:v>0.3794539398242609</c:v>
                </c:pt>
                <c:pt idx="2793">
                  <c:v>0.37945556772683176</c:v>
                </c:pt>
                <c:pt idx="2794">
                  <c:v>0.37946913234414359</c:v>
                </c:pt>
                <c:pt idx="2795">
                  <c:v>0.37948515206967426</c:v>
                </c:pt>
                <c:pt idx="2796">
                  <c:v>0.37949290297870364</c:v>
                </c:pt>
                <c:pt idx="2797">
                  <c:v>0.37951816224796447</c:v>
                </c:pt>
                <c:pt idx="2798">
                  <c:v>0.37952181665161899</c:v>
                </c:pt>
                <c:pt idx="2799">
                  <c:v>0.37952987865244353</c:v>
                </c:pt>
                <c:pt idx="2800">
                  <c:v>0.37954585255786882</c:v>
                </c:pt>
                <c:pt idx="2801">
                  <c:v>0.37956290377844476</c:v>
                </c:pt>
                <c:pt idx="2802">
                  <c:v>0.37958660323449811</c:v>
                </c:pt>
                <c:pt idx="2803">
                  <c:v>0.37961278723479303</c:v>
                </c:pt>
                <c:pt idx="2804">
                  <c:v>0.37961660057291602</c:v>
                </c:pt>
                <c:pt idx="2805">
                  <c:v>0.37962073608101343</c:v>
                </c:pt>
                <c:pt idx="2806">
                  <c:v>0.37964219412777855</c:v>
                </c:pt>
                <c:pt idx="2807">
                  <c:v>0.37964658850164912</c:v>
                </c:pt>
                <c:pt idx="2808">
                  <c:v>0.37966581118200154</c:v>
                </c:pt>
                <c:pt idx="2809">
                  <c:v>0.37973719704711378</c:v>
                </c:pt>
                <c:pt idx="2810">
                  <c:v>0.37973899338244588</c:v>
                </c:pt>
                <c:pt idx="2811">
                  <c:v>0.3797637944295959</c:v>
                </c:pt>
                <c:pt idx="2812">
                  <c:v>0.37978319649238557</c:v>
                </c:pt>
                <c:pt idx="2813">
                  <c:v>0.37980115326661701</c:v>
                </c:pt>
                <c:pt idx="2814">
                  <c:v>0.37981723471219331</c:v>
                </c:pt>
                <c:pt idx="2815">
                  <c:v>0.37982231358582114</c:v>
                </c:pt>
                <c:pt idx="2816">
                  <c:v>0.37984255327245536</c:v>
                </c:pt>
                <c:pt idx="2817">
                  <c:v>0.37988719166778823</c:v>
                </c:pt>
                <c:pt idx="2818">
                  <c:v>0.37990053076997965</c:v>
                </c:pt>
                <c:pt idx="2819">
                  <c:v>0.37991373076423218</c:v>
                </c:pt>
                <c:pt idx="2820">
                  <c:v>0.37992076459298718</c:v>
                </c:pt>
                <c:pt idx="2821">
                  <c:v>0.3799242304620985</c:v>
                </c:pt>
                <c:pt idx="2822">
                  <c:v>0.37996057338139039</c:v>
                </c:pt>
                <c:pt idx="2823">
                  <c:v>0.3799644771363524</c:v>
                </c:pt>
                <c:pt idx="2824">
                  <c:v>0.3800012842167137</c:v>
                </c:pt>
                <c:pt idx="2825">
                  <c:v>0.3800035679717213</c:v>
                </c:pt>
                <c:pt idx="2826">
                  <c:v>0.3800052050839885</c:v>
                </c:pt>
                <c:pt idx="2827">
                  <c:v>0.3800167235351446</c:v>
                </c:pt>
                <c:pt idx="2828">
                  <c:v>0.38001781407021346</c:v>
                </c:pt>
                <c:pt idx="2829">
                  <c:v>0.38003575524551608</c:v>
                </c:pt>
                <c:pt idx="2830">
                  <c:v>0.38005753091612099</c:v>
                </c:pt>
                <c:pt idx="2831">
                  <c:v>0.38008058315602528</c:v>
                </c:pt>
                <c:pt idx="2832">
                  <c:v>0.3801075734808424</c:v>
                </c:pt>
                <c:pt idx="2833">
                  <c:v>0.3801169050380207</c:v>
                </c:pt>
                <c:pt idx="2834">
                  <c:v>0.38012244293517006</c:v>
                </c:pt>
                <c:pt idx="2835">
                  <c:v>0.38015297983695284</c:v>
                </c:pt>
                <c:pt idx="2836">
                  <c:v>0.38015715441351738</c:v>
                </c:pt>
                <c:pt idx="2837">
                  <c:v>0.38019502837822089</c:v>
                </c:pt>
                <c:pt idx="2838">
                  <c:v>0.38019503694126722</c:v>
                </c:pt>
                <c:pt idx="2839">
                  <c:v>0.38022243898639624</c:v>
                </c:pt>
                <c:pt idx="2840">
                  <c:v>0.38023409441877831</c:v>
                </c:pt>
                <c:pt idx="2841">
                  <c:v>0.38023549969479631</c:v>
                </c:pt>
                <c:pt idx="2842">
                  <c:v>0.38023890621980017</c:v>
                </c:pt>
                <c:pt idx="2843">
                  <c:v>0.38025286123289576</c:v>
                </c:pt>
                <c:pt idx="2844">
                  <c:v>0.38028228812121401</c:v>
                </c:pt>
                <c:pt idx="2845">
                  <c:v>0.38028919780236153</c:v>
                </c:pt>
                <c:pt idx="2846">
                  <c:v>0.38029191035096849</c:v>
                </c:pt>
                <c:pt idx="2847">
                  <c:v>0.3803053859352441</c:v>
                </c:pt>
                <c:pt idx="2848">
                  <c:v>0.38032313563047909</c:v>
                </c:pt>
                <c:pt idx="2849">
                  <c:v>0.3803316624031291</c:v>
                </c:pt>
                <c:pt idx="2850">
                  <c:v>0.38036043904893446</c:v>
                </c:pt>
                <c:pt idx="2851">
                  <c:v>0.38036727989340496</c:v>
                </c:pt>
                <c:pt idx="2852">
                  <c:v>0.38037705567899982</c:v>
                </c:pt>
                <c:pt idx="2853">
                  <c:v>0.38040631247831264</c:v>
                </c:pt>
                <c:pt idx="2854">
                  <c:v>0.38044424677714789</c:v>
                </c:pt>
                <c:pt idx="2855">
                  <c:v>0.38044500279814158</c:v>
                </c:pt>
                <c:pt idx="2856">
                  <c:v>0.38045502244061752</c:v>
                </c:pt>
                <c:pt idx="2857">
                  <c:v>0.38047925764817114</c:v>
                </c:pt>
                <c:pt idx="2858">
                  <c:v>0.38048240321743487</c:v>
                </c:pt>
                <c:pt idx="2859">
                  <c:v>0.38049513225962522</c:v>
                </c:pt>
                <c:pt idx="2860">
                  <c:v>0.38051827406278121</c:v>
                </c:pt>
                <c:pt idx="2861">
                  <c:v>0.38056129428610291</c:v>
                </c:pt>
                <c:pt idx="2862">
                  <c:v>0.3805658042329999</c:v>
                </c:pt>
                <c:pt idx="2863">
                  <c:v>0.38059628999846157</c:v>
                </c:pt>
                <c:pt idx="2864">
                  <c:v>0.38063362031092196</c:v>
                </c:pt>
                <c:pt idx="2865">
                  <c:v>0.38066818949975795</c:v>
                </c:pt>
                <c:pt idx="2866">
                  <c:v>0.38069014658477324</c:v>
                </c:pt>
                <c:pt idx="2867">
                  <c:v>0.38070717865418019</c:v>
                </c:pt>
                <c:pt idx="2868">
                  <c:v>0.38070782576367845</c:v>
                </c:pt>
                <c:pt idx="2869">
                  <c:v>0.38071727882620665</c:v>
                </c:pt>
                <c:pt idx="2870">
                  <c:v>0.380721786171479</c:v>
                </c:pt>
                <c:pt idx="2871">
                  <c:v>0.38072689223601325</c:v>
                </c:pt>
                <c:pt idx="2872">
                  <c:v>0.38072913257295227</c:v>
                </c:pt>
                <c:pt idx="2873">
                  <c:v>0.38073758866753743</c:v>
                </c:pt>
                <c:pt idx="2874">
                  <c:v>0.3807509078981357</c:v>
                </c:pt>
                <c:pt idx="2875">
                  <c:v>0.38077656781581709</c:v>
                </c:pt>
                <c:pt idx="2876">
                  <c:v>0.38080185009664524</c:v>
                </c:pt>
                <c:pt idx="2877">
                  <c:v>0.38083334429163146</c:v>
                </c:pt>
                <c:pt idx="2878">
                  <c:v>0.38084605682028055</c:v>
                </c:pt>
                <c:pt idx="2879">
                  <c:v>0.38086307907186295</c:v>
                </c:pt>
                <c:pt idx="2880">
                  <c:v>0.38086989708940316</c:v>
                </c:pt>
                <c:pt idx="2881">
                  <c:v>0.38088242382898502</c:v>
                </c:pt>
                <c:pt idx="2882">
                  <c:v>0.38092138210697857</c:v>
                </c:pt>
                <c:pt idx="2883">
                  <c:v>0.38093256766891387</c:v>
                </c:pt>
                <c:pt idx="2884">
                  <c:v>0.38095732781086783</c:v>
                </c:pt>
                <c:pt idx="2885">
                  <c:v>0.38096590893501792</c:v>
                </c:pt>
                <c:pt idx="2886">
                  <c:v>0.38097151872524526</c:v>
                </c:pt>
                <c:pt idx="2887">
                  <c:v>0.38099928183227483</c:v>
                </c:pt>
                <c:pt idx="2888">
                  <c:v>0.3810492646512787</c:v>
                </c:pt>
                <c:pt idx="2889">
                  <c:v>0.3810636104233413</c:v>
                </c:pt>
                <c:pt idx="2890">
                  <c:v>0.38106755057687863</c:v>
                </c:pt>
                <c:pt idx="2891">
                  <c:v>0.38107758897472072</c:v>
                </c:pt>
                <c:pt idx="2892">
                  <c:v>0.3810881989088073</c:v>
                </c:pt>
                <c:pt idx="2893">
                  <c:v>0.38109338451542057</c:v>
                </c:pt>
                <c:pt idx="2894">
                  <c:v>0.38112726688770882</c:v>
                </c:pt>
                <c:pt idx="2895">
                  <c:v>0.38113387879908828</c:v>
                </c:pt>
                <c:pt idx="2896">
                  <c:v>0.3811465745151566</c:v>
                </c:pt>
                <c:pt idx="2897">
                  <c:v>0.38118549477301067</c:v>
                </c:pt>
                <c:pt idx="2898">
                  <c:v>0.38119721078504731</c:v>
                </c:pt>
                <c:pt idx="2899">
                  <c:v>0.38121200844609876</c:v>
                </c:pt>
                <c:pt idx="2900">
                  <c:v>0.38124279708893805</c:v>
                </c:pt>
                <c:pt idx="2901">
                  <c:v>0.38127350011620142</c:v>
                </c:pt>
                <c:pt idx="2902">
                  <c:v>0.3812742468234695</c:v>
                </c:pt>
                <c:pt idx="2903">
                  <c:v>0.38132281786680217</c:v>
                </c:pt>
                <c:pt idx="2904">
                  <c:v>0.38133366993675027</c:v>
                </c:pt>
                <c:pt idx="2905">
                  <c:v>0.38141145107360752</c:v>
                </c:pt>
                <c:pt idx="2906">
                  <c:v>0.38144509884236</c:v>
                </c:pt>
                <c:pt idx="2907">
                  <c:v>0.3814526805282682</c:v>
                </c:pt>
                <c:pt idx="2908">
                  <c:v>0.38148397619950425</c:v>
                </c:pt>
                <c:pt idx="2909">
                  <c:v>0.38151232791495621</c:v>
                </c:pt>
                <c:pt idx="2910">
                  <c:v>0.38151954021122025</c:v>
                </c:pt>
                <c:pt idx="2911">
                  <c:v>0.38154644280083683</c:v>
                </c:pt>
                <c:pt idx="2912">
                  <c:v>0.38158055563973714</c:v>
                </c:pt>
                <c:pt idx="2913">
                  <c:v>0.38162281445289309</c:v>
                </c:pt>
                <c:pt idx="2914">
                  <c:v>0.3816749734324511</c:v>
                </c:pt>
                <c:pt idx="2915">
                  <c:v>0.38172818775384193</c:v>
                </c:pt>
                <c:pt idx="2916">
                  <c:v>0.38174507501074756</c:v>
                </c:pt>
                <c:pt idx="2917">
                  <c:v>0.38179037085919632</c:v>
                </c:pt>
                <c:pt idx="2918">
                  <c:v>0.38183289883757632</c:v>
                </c:pt>
                <c:pt idx="2919">
                  <c:v>0.38188586968083749</c:v>
                </c:pt>
                <c:pt idx="2920">
                  <c:v>0.38190174383224973</c:v>
                </c:pt>
                <c:pt idx="2921">
                  <c:v>0.38190683764929018</c:v>
                </c:pt>
                <c:pt idx="2922">
                  <c:v>0.38191995001446932</c:v>
                </c:pt>
                <c:pt idx="2923">
                  <c:v>0.38194513258436324</c:v>
                </c:pt>
                <c:pt idx="2924">
                  <c:v>0.3819722806675136</c:v>
                </c:pt>
                <c:pt idx="2925">
                  <c:v>0.38198815240441342</c:v>
                </c:pt>
                <c:pt idx="2926">
                  <c:v>0.38200750456949983</c:v>
                </c:pt>
                <c:pt idx="2927">
                  <c:v>0.38200867566642577</c:v>
                </c:pt>
                <c:pt idx="2928">
                  <c:v>0.3820318543893812</c:v>
                </c:pt>
                <c:pt idx="2929">
                  <c:v>0.38205103455674538</c:v>
                </c:pt>
                <c:pt idx="2930">
                  <c:v>0.38206266042382403</c:v>
                </c:pt>
                <c:pt idx="2931">
                  <c:v>0.38207535865828662</c:v>
                </c:pt>
                <c:pt idx="2932">
                  <c:v>0.38209913140480822</c:v>
                </c:pt>
                <c:pt idx="2933">
                  <c:v>0.38210083779119464</c:v>
                </c:pt>
                <c:pt idx="2934">
                  <c:v>0.38210677718987179</c:v>
                </c:pt>
                <c:pt idx="2935">
                  <c:v>0.38211414567388879</c:v>
                </c:pt>
                <c:pt idx="2936">
                  <c:v>0.38213962116123795</c:v>
                </c:pt>
                <c:pt idx="2937">
                  <c:v>0.38214023253904472</c:v>
                </c:pt>
                <c:pt idx="2938">
                  <c:v>0.3821437714347013</c:v>
                </c:pt>
                <c:pt idx="2939">
                  <c:v>0.38214506011897115</c:v>
                </c:pt>
                <c:pt idx="2940">
                  <c:v>0.3821497245582906</c:v>
                </c:pt>
                <c:pt idx="2941">
                  <c:v>0.38215292714004223</c:v>
                </c:pt>
                <c:pt idx="2942">
                  <c:v>0.38217839898313627</c:v>
                </c:pt>
                <c:pt idx="2943">
                  <c:v>0.38218209437003742</c:v>
                </c:pt>
                <c:pt idx="2944">
                  <c:v>0.3821917030587314</c:v>
                </c:pt>
                <c:pt idx="2945">
                  <c:v>0.38219641114305219</c:v>
                </c:pt>
                <c:pt idx="2946">
                  <c:v>0.3822154656046271</c:v>
                </c:pt>
                <c:pt idx="2947">
                  <c:v>0.38225438042734489</c:v>
                </c:pt>
                <c:pt idx="2948">
                  <c:v>0.38226008648359427</c:v>
                </c:pt>
                <c:pt idx="2949">
                  <c:v>0.38230779279583421</c:v>
                </c:pt>
                <c:pt idx="2950">
                  <c:v>0.38230826209622087</c:v>
                </c:pt>
                <c:pt idx="2951">
                  <c:v>0.38234675129849693</c:v>
                </c:pt>
                <c:pt idx="2952">
                  <c:v>0.382398409650823</c:v>
                </c:pt>
                <c:pt idx="2953">
                  <c:v>0.38241393003524599</c:v>
                </c:pt>
                <c:pt idx="2954">
                  <c:v>0.38244354978072531</c:v>
                </c:pt>
                <c:pt idx="2955">
                  <c:v>0.38245029923393276</c:v>
                </c:pt>
                <c:pt idx="2956">
                  <c:v>0.38246297932702034</c:v>
                </c:pt>
                <c:pt idx="2957">
                  <c:v>0.38249140173244528</c:v>
                </c:pt>
                <c:pt idx="2958">
                  <c:v>0.38253896318787023</c:v>
                </c:pt>
                <c:pt idx="2959">
                  <c:v>0.382544029993997</c:v>
                </c:pt>
                <c:pt idx="2960">
                  <c:v>0.38254513905175463</c:v>
                </c:pt>
                <c:pt idx="2961">
                  <c:v>0.3825558153730888</c:v>
                </c:pt>
                <c:pt idx="2962">
                  <c:v>0.38256377105252959</c:v>
                </c:pt>
                <c:pt idx="2963">
                  <c:v>0.38256892914178631</c:v>
                </c:pt>
                <c:pt idx="2964">
                  <c:v>0.38257654333849339</c:v>
                </c:pt>
                <c:pt idx="2965">
                  <c:v>0.38258000347146337</c:v>
                </c:pt>
                <c:pt idx="2966">
                  <c:v>0.38258607906851388</c:v>
                </c:pt>
                <c:pt idx="2967">
                  <c:v>0.38258752446196304</c:v>
                </c:pt>
                <c:pt idx="2968">
                  <c:v>0.38262356030720901</c:v>
                </c:pt>
                <c:pt idx="2969">
                  <c:v>0.38265742776083889</c:v>
                </c:pt>
                <c:pt idx="2970">
                  <c:v>0.38266734472245562</c:v>
                </c:pt>
                <c:pt idx="2971">
                  <c:v>0.38267587316845386</c:v>
                </c:pt>
                <c:pt idx="2972">
                  <c:v>0.3826851520155426</c:v>
                </c:pt>
                <c:pt idx="2973">
                  <c:v>0.38270032883991772</c:v>
                </c:pt>
                <c:pt idx="2974">
                  <c:v>0.38270059854850841</c:v>
                </c:pt>
                <c:pt idx="2975">
                  <c:v>0.38271065566421636</c:v>
                </c:pt>
                <c:pt idx="2976">
                  <c:v>0.3827186068047489</c:v>
                </c:pt>
                <c:pt idx="2977">
                  <c:v>0.38271881275736525</c:v>
                </c:pt>
                <c:pt idx="2978">
                  <c:v>0.38273434737689116</c:v>
                </c:pt>
                <c:pt idx="2979">
                  <c:v>0.38279599156130073</c:v>
                </c:pt>
                <c:pt idx="2980">
                  <c:v>0.38283575254814933</c:v>
                </c:pt>
                <c:pt idx="2981">
                  <c:v>0.38288570129158855</c:v>
                </c:pt>
                <c:pt idx="2982">
                  <c:v>0.38288956817051756</c:v>
                </c:pt>
                <c:pt idx="2983">
                  <c:v>0.38291202734093072</c:v>
                </c:pt>
                <c:pt idx="2984">
                  <c:v>0.38292775669992934</c:v>
                </c:pt>
                <c:pt idx="2985">
                  <c:v>0.38297069294944658</c:v>
                </c:pt>
                <c:pt idx="2986">
                  <c:v>0.38297850965706332</c:v>
                </c:pt>
                <c:pt idx="2987">
                  <c:v>0.38300515334263535</c:v>
                </c:pt>
                <c:pt idx="2988">
                  <c:v>0.38303236673838048</c:v>
                </c:pt>
                <c:pt idx="2989">
                  <c:v>0.38304035354205168</c:v>
                </c:pt>
                <c:pt idx="2990">
                  <c:v>0.38306332990707098</c:v>
                </c:pt>
                <c:pt idx="2991">
                  <c:v>0.38306872596125685</c:v>
                </c:pt>
                <c:pt idx="2992">
                  <c:v>0.38307681271938721</c:v>
                </c:pt>
                <c:pt idx="2993">
                  <c:v>0.38310609404871232</c:v>
                </c:pt>
                <c:pt idx="2994">
                  <c:v>0.38315358086608436</c:v>
                </c:pt>
                <c:pt idx="2995">
                  <c:v>0.38318705793888891</c:v>
                </c:pt>
                <c:pt idx="2996">
                  <c:v>0.38326062086225099</c:v>
                </c:pt>
                <c:pt idx="2997">
                  <c:v>0.38326912682531322</c:v>
                </c:pt>
                <c:pt idx="2998">
                  <c:v>0.38326936386230515</c:v>
                </c:pt>
                <c:pt idx="2999">
                  <c:v>0.38328762051526921</c:v>
                </c:pt>
                <c:pt idx="3000">
                  <c:v>0.38329762449815691</c:v>
                </c:pt>
                <c:pt idx="3001">
                  <c:v>0.38330292675267813</c:v>
                </c:pt>
                <c:pt idx="3002">
                  <c:v>0.38330899000078006</c:v>
                </c:pt>
                <c:pt idx="3003">
                  <c:v>0.38338628188357776</c:v>
                </c:pt>
                <c:pt idx="3004">
                  <c:v>0.383415933215282</c:v>
                </c:pt>
                <c:pt idx="3005">
                  <c:v>0.38342037138990376</c:v>
                </c:pt>
                <c:pt idx="3006">
                  <c:v>0.3834962432707133</c:v>
                </c:pt>
                <c:pt idx="3007">
                  <c:v>0.38351914158723621</c:v>
                </c:pt>
                <c:pt idx="3008">
                  <c:v>0.38352627952004714</c:v>
                </c:pt>
                <c:pt idx="3009">
                  <c:v>0.38353451622982765</c:v>
                </c:pt>
                <c:pt idx="3010">
                  <c:v>0.38354959020393459</c:v>
                </c:pt>
                <c:pt idx="3011">
                  <c:v>0.38355182047381098</c:v>
                </c:pt>
                <c:pt idx="3012">
                  <c:v>0.38358832800166742</c:v>
                </c:pt>
                <c:pt idx="3013">
                  <c:v>0.38359619862815042</c:v>
                </c:pt>
                <c:pt idx="3014">
                  <c:v>0.38362689942892791</c:v>
                </c:pt>
                <c:pt idx="3015">
                  <c:v>0.38370523626010417</c:v>
                </c:pt>
                <c:pt idx="3016">
                  <c:v>0.3837518782033697</c:v>
                </c:pt>
                <c:pt idx="3017">
                  <c:v>0.38377063158824287</c:v>
                </c:pt>
                <c:pt idx="3018">
                  <c:v>0.38378234048020671</c:v>
                </c:pt>
                <c:pt idx="3019">
                  <c:v>0.38382088439201811</c:v>
                </c:pt>
                <c:pt idx="3020">
                  <c:v>0.38383285238763243</c:v>
                </c:pt>
                <c:pt idx="3021">
                  <c:v>0.3838491575192256</c:v>
                </c:pt>
                <c:pt idx="3022">
                  <c:v>0.38387509508191464</c:v>
                </c:pt>
                <c:pt idx="3023">
                  <c:v>0.3838846849456341</c:v>
                </c:pt>
                <c:pt idx="3024">
                  <c:v>0.38388610596175254</c:v>
                </c:pt>
                <c:pt idx="3025">
                  <c:v>0.38390992043303096</c:v>
                </c:pt>
                <c:pt idx="3026">
                  <c:v>0.3839558302304612</c:v>
                </c:pt>
                <c:pt idx="3027">
                  <c:v>0.38397233420292493</c:v>
                </c:pt>
                <c:pt idx="3028">
                  <c:v>0.38398604228034744</c:v>
                </c:pt>
                <c:pt idx="3029">
                  <c:v>0.38399523883942699</c:v>
                </c:pt>
                <c:pt idx="3030">
                  <c:v>0.38400326253932776</c:v>
                </c:pt>
                <c:pt idx="3031">
                  <c:v>0.38401085119776185</c:v>
                </c:pt>
                <c:pt idx="3032">
                  <c:v>0.3840197198959634</c:v>
                </c:pt>
                <c:pt idx="3033">
                  <c:v>0.38402455733421098</c:v>
                </c:pt>
                <c:pt idx="3034">
                  <c:v>0.38404177515512389</c:v>
                </c:pt>
                <c:pt idx="3035">
                  <c:v>0.38405913912863293</c:v>
                </c:pt>
                <c:pt idx="3036">
                  <c:v>0.38406306693538173</c:v>
                </c:pt>
                <c:pt idx="3037">
                  <c:v>0.38406459105285434</c:v>
                </c:pt>
                <c:pt idx="3038">
                  <c:v>0.38407895927630703</c:v>
                </c:pt>
                <c:pt idx="3039">
                  <c:v>0.38417186898383832</c:v>
                </c:pt>
                <c:pt idx="3040">
                  <c:v>0.38420265606308951</c:v>
                </c:pt>
                <c:pt idx="3041">
                  <c:v>0.3842050603007795</c:v>
                </c:pt>
                <c:pt idx="3042">
                  <c:v>0.38421602327434784</c:v>
                </c:pt>
                <c:pt idx="3043">
                  <c:v>0.38422160148221934</c:v>
                </c:pt>
                <c:pt idx="3044">
                  <c:v>0.38423169861125023</c:v>
                </c:pt>
                <c:pt idx="3045">
                  <c:v>0.38424354436302122</c:v>
                </c:pt>
                <c:pt idx="3046">
                  <c:v>0.38425553321833811</c:v>
                </c:pt>
                <c:pt idx="3047">
                  <c:v>0.38429407596718057</c:v>
                </c:pt>
                <c:pt idx="3048">
                  <c:v>0.38433493590965029</c:v>
                </c:pt>
                <c:pt idx="3049">
                  <c:v>0.38436484606879906</c:v>
                </c:pt>
                <c:pt idx="3050">
                  <c:v>0.38443523164556692</c:v>
                </c:pt>
                <c:pt idx="3051">
                  <c:v>0.38443596190728063</c:v>
                </c:pt>
                <c:pt idx="3052">
                  <c:v>0.38445219399459518</c:v>
                </c:pt>
                <c:pt idx="3053">
                  <c:v>0.3845129324500936</c:v>
                </c:pt>
                <c:pt idx="3054">
                  <c:v>0.38457236169275255</c:v>
                </c:pt>
                <c:pt idx="3055">
                  <c:v>0.38460169564656654</c:v>
                </c:pt>
                <c:pt idx="3056">
                  <c:v>0.38461296307464671</c:v>
                </c:pt>
                <c:pt idx="3057">
                  <c:v>0.384649220613412</c:v>
                </c:pt>
                <c:pt idx="3058">
                  <c:v>0.38465048910731509</c:v>
                </c:pt>
                <c:pt idx="3059">
                  <c:v>0.3846786037410056</c:v>
                </c:pt>
                <c:pt idx="3060">
                  <c:v>0.3846873180732161</c:v>
                </c:pt>
                <c:pt idx="3061">
                  <c:v>0.38470508100921974</c:v>
                </c:pt>
                <c:pt idx="3062">
                  <c:v>0.38471962812498389</c:v>
                </c:pt>
                <c:pt idx="3063">
                  <c:v>0.3847322916549768</c:v>
                </c:pt>
                <c:pt idx="3064">
                  <c:v>0.38476535499977205</c:v>
                </c:pt>
                <c:pt idx="3065">
                  <c:v>0.3847791294902223</c:v>
                </c:pt>
                <c:pt idx="3066">
                  <c:v>0.38479918005715164</c:v>
                </c:pt>
                <c:pt idx="3067">
                  <c:v>0.38480316467643155</c:v>
                </c:pt>
                <c:pt idx="3068">
                  <c:v>0.38488007736903213</c:v>
                </c:pt>
                <c:pt idx="3069">
                  <c:v>0.38491393135459356</c:v>
                </c:pt>
                <c:pt idx="3070">
                  <c:v>0.38491844222557925</c:v>
                </c:pt>
                <c:pt idx="3071">
                  <c:v>0.38493735982792737</c:v>
                </c:pt>
                <c:pt idx="3072">
                  <c:v>0.38499112685914083</c:v>
                </c:pt>
                <c:pt idx="3073">
                  <c:v>0.38504783693191269</c:v>
                </c:pt>
                <c:pt idx="3074">
                  <c:v>0.38507008034976309</c:v>
                </c:pt>
                <c:pt idx="3075">
                  <c:v>0.38510827795691882</c:v>
                </c:pt>
                <c:pt idx="3076">
                  <c:v>0.38511057393190079</c:v>
                </c:pt>
                <c:pt idx="3077">
                  <c:v>0.38512802802372187</c:v>
                </c:pt>
                <c:pt idx="3078">
                  <c:v>0.38514880700177562</c:v>
                </c:pt>
                <c:pt idx="3079">
                  <c:v>0.38515227177029915</c:v>
                </c:pt>
                <c:pt idx="3080">
                  <c:v>0.38518405676727985</c:v>
                </c:pt>
                <c:pt idx="3081">
                  <c:v>0.38518807756795959</c:v>
                </c:pt>
                <c:pt idx="3082">
                  <c:v>0.38525374225637465</c:v>
                </c:pt>
                <c:pt idx="3083">
                  <c:v>0.38527391629385122</c:v>
                </c:pt>
                <c:pt idx="3084">
                  <c:v>0.38530002679756287</c:v>
                </c:pt>
                <c:pt idx="3085">
                  <c:v>0.38530095589814772</c:v>
                </c:pt>
                <c:pt idx="3086">
                  <c:v>0.38530309765840293</c:v>
                </c:pt>
                <c:pt idx="3087">
                  <c:v>0.38530756685007683</c:v>
                </c:pt>
                <c:pt idx="3088">
                  <c:v>0.38531951821695459</c:v>
                </c:pt>
                <c:pt idx="3089">
                  <c:v>0.38533103010041736</c:v>
                </c:pt>
                <c:pt idx="3090">
                  <c:v>0.38534142690788675</c:v>
                </c:pt>
                <c:pt idx="3091">
                  <c:v>0.38534169567026566</c:v>
                </c:pt>
                <c:pt idx="3092">
                  <c:v>0.38537172435160139</c:v>
                </c:pt>
                <c:pt idx="3093">
                  <c:v>0.3853958934452561</c:v>
                </c:pt>
                <c:pt idx="3094">
                  <c:v>0.38540338366670279</c:v>
                </c:pt>
                <c:pt idx="3095">
                  <c:v>0.38540705467849989</c:v>
                </c:pt>
                <c:pt idx="3096">
                  <c:v>0.38541806924722161</c:v>
                </c:pt>
                <c:pt idx="3097">
                  <c:v>0.38542253655494751</c:v>
                </c:pt>
                <c:pt idx="3098">
                  <c:v>0.38545024979799419</c:v>
                </c:pt>
                <c:pt idx="3099">
                  <c:v>0.3854563823408565</c:v>
                </c:pt>
                <c:pt idx="3100">
                  <c:v>0.38546794110050703</c:v>
                </c:pt>
                <c:pt idx="3101">
                  <c:v>0.38548061421616259</c:v>
                </c:pt>
                <c:pt idx="3102">
                  <c:v>0.38550624718930737</c:v>
                </c:pt>
                <c:pt idx="3103">
                  <c:v>0.38553207392835376</c:v>
                </c:pt>
                <c:pt idx="3104">
                  <c:v>0.38554454789906595</c:v>
                </c:pt>
                <c:pt idx="3105">
                  <c:v>0.38557774581315035</c:v>
                </c:pt>
                <c:pt idx="3106">
                  <c:v>0.38562439142741112</c:v>
                </c:pt>
                <c:pt idx="3107">
                  <c:v>0.38563984859185474</c:v>
                </c:pt>
                <c:pt idx="3108">
                  <c:v>0.38566283473763013</c:v>
                </c:pt>
                <c:pt idx="3109">
                  <c:v>0.38566309927254205</c:v>
                </c:pt>
                <c:pt idx="3110">
                  <c:v>0.38573087626995523</c:v>
                </c:pt>
                <c:pt idx="3111">
                  <c:v>0.38573965129509086</c:v>
                </c:pt>
                <c:pt idx="3112">
                  <c:v>0.38577146479298718</c:v>
                </c:pt>
                <c:pt idx="3113">
                  <c:v>0.38577423930339533</c:v>
                </c:pt>
                <c:pt idx="3114">
                  <c:v>0.38579391979164657</c:v>
                </c:pt>
                <c:pt idx="3115">
                  <c:v>0.38579397704761415</c:v>
                </c:pt>
                <c:pt idx="3116">
                  <c:v>0.3858261995639119</c:v>
                </c:pt>
                <c:pt idx="3117">
                  <c:v>0.3858354603866192</c:v>
                </c:pt>
                <c:pt idx="3118">
                  <c:v>0.38584177653846902</c:v>
                </c:pt>
                <c:pt idx="3119">
                  <c:v>0.38584953377034786</c:v>
                </c:pt>
                <c:pt idx="3120">
                  <c:v>0.38588998778170036</c:v>
                </c:pt>
                <c:pt idx="3121">
                  <c:v>0.38592258568736471</c:v>
                </c:pt>
                <c:pt idx="3122">
                  <c:v>0.3859447481923326</c:v>
                </c:pt>
                <c:pt idx="3123">
                  <c:v>0.38594698624580714</c:v>
                </c:pt>
                <c:pt idx="3124">
                  <c:v>0.38595923560103279</c:v>
                </c:pt>
                <c:pt idx="3125">
                  <c:v>0.3859657650994186</c:v>
                </c:pt>
                <c:pt idx="3126">
                  <c:v>0.38599747278679047</c:v>
                </c:pt>
                <c:pt idx="3127">
                  <c:v>0.38600251183657419</c:v>
                </c:pt>
                <c:pt idx="3128">
                  <c:v>0.38605008673587093</c:v>
                </c:pt>
                <c:pt idx="3129">
                  <c:v>0.38607471308020991</c:v>
                </c:pt>
                <c:pt idx="3130">
                  <c:v>0.38608484446464175</c:v>
                </c:pt>
                <c:pt idx="3131">
                  <c:v>0.38610835276448541</c:v>
                </c:pt>
                <c:pt idx="3132">
                  <c:v>0.38614656907363953</c:v>
                </c:pt>
                <c:pt idx="3133">
                  <c:v>0.38615041853604465</c:v>
                </c:pt>
                <c:pt idx="3134">
                  <c:v>0.38616552079034611</c:v>
                </c:pt>
                <c:pt idx="3135">
                  <c:v>0.38617909356784774</c:v>
                </c:pt>
                <c:pt idx="3136">
                  <c:v>0.38618857842973264</c:v>
                </c:pt>
                <c:pt idx="3137">
                  <c:v>0.38621859563309707</c:v>
                </c:pt>
                <c:pt idx="3138">
                  <c:v>0.38622274536681983</c:v>
                </c:pt>
                <c:pt idx="3139">
                  <c:v>0.38622383825778173</c:v>
                </c:pt>
                <c:pt idx="3140">
                  <c:v>0.38623024766749053</c:v>
                </c:pt>
                <c:pt idx="3141">
                  <c:v>0.38625704956075047</c:v>
                </c:pt>
                <c:pt idx="3142">
                  <c:v>0.38626576469292984</c:v>
                </c:pt>
                <c:pt idx="3143">
                  <c:v>0.38629938085312859</c:v>
                </c:pt>
                <c:pt idx="3144">
                  <c:v>0.38631688797206093</c:v>
                </c:pt>
                <c:pt idx="3145">
                  <c:v>0.38640245197408957</c:v>
                </c:pt>
                <c:pt idx="3146">
                  <c:v>0.38640954665984095</c:v>
                </c:pt>
                <c:pt idx="3147">
                  <c:v>0.38641850982035364</c:v>
                </c:pt>
                <c:pt idx="3148">
                  <c:v>0.38644842666087947</c:v>
                </c:pt>
                <c:pt idx="3149">
                  <c:v>0.3864755038003988</c:v>
                </c:pt>
                <c:pt idx="3150">
                  <c:v>0.38648840459034434</c:v>
                </c:pt>
                <c:pt idx="3151">
                  <c:v>0.38652819834066116</c:v>
                </c:pt>
                <c:pt idx="3152">
                  <c:v>0.38653522027633502</c:v>
                </c:pt>
                <c:pt idx="3153">
                  <c:v>0.38654292758455783</c:v>
                </c:pt>
                <c:pt idx="3154">
                  <c:v>0.38655601903236458</c:v>
                </c:pt>
                <c:pt idx="3155">
                  <c:v>0.38655860045085283</c:v>
                </c:pt>
                <c:pt idx="3156">
                  <c:v>0.38656039815917709</c:v>
                </c:pt>
                <c:pt idx="3157">
                  <c:v>0.38656386328624387</c:v>
                </c:pt>
                <c:pt idx="3158">
                  <c:v>0.38658058096782744</c:v>
                </c:pt>
                <c:pt idx="3159">
                  <c:v>0.38660938353321322</c:v>
                </c:pt>
                <c:pt idx="3160">
                  <c:v>0.38663644478496745</c:v>
                </c:pt>
                <c:pt idx="3161">
                  <c:v>0.38663921718110167</c:v>
                </c:pt>
                <c:pt idx="3162">
                  <c:v>0.38665048307039368</c:v>
                </c:pt>
                <c:pt idx="3163">
                  <c:v>0.3866730446084477</c:v>
                </c:pt>
                <c:pt idx="3164">
                  <c:v>0.38668412654851669</c:v>
                </c:pt>
                <c:pt idx="3165">
                  <c:v>0.38672500948663374</c:v>
                </c:pt>
                <c:pt idx="3166">
                  <c:v>0.38676313964429304</c:v>
                </c:pt>
                <c:pt idx="3167">
                  <c:v>0.38677272865472356</c:v>
                </c:pt>
                <c:pt idx="3168">
                  <c:v>0.38678486161091336</c:v>
                </c:pt>
                <c:pt idx="3169">
                  <c:v>0.38678744086909794</c:v>
                </c:pt>
                <c:pt idx="3170">
                  <c:v>0.38679175376258379</c:v>
                </c:pt>
                <c:pt idx="3171">
                  <c:v>0.38682556232087473</c:v>
                </c:pt>
                <c:pt idx="3172">
                  <c:v>0.38683330562018881</c:v>
                </c:pt>
                <c:pt idx="3173">
                  <c:v>0.38687924661502698</c:v>
                </c:pt>
                <c:pt idx="3174">
                  <c:v>0.3868914765576506</c:v>
                </c:pt>
                <c:pt idx="3175">
                  <c:v>0.38690178928288654</c:v>
                </c:pt>
                <c:pt idx="3176">
                  <c:v>0.386916136645508</c:v>
                </c:pt>
                <c:pt idx="3177">
                  <c:v>0.38691826539626339</c:v>
                </c:pt>
                <c:pt idx="3178">
                  <c:v>0.38692235237151862</c:v>
                </c:pt>
                <c:pt idx="3179">
                  <c:v>0.38695371070716184</c:v>
                </c:pt>
                <c:pt idx="3180">
                  <c:v>0.38697259827278502</c:v>
                </c:pt>
                <c:pt idx="3181">
                  <c:v>0.38697862212915896</c:v>
                </c:pt>
                <c:pt idx="3182">
                  <c:v>0.38698674526544879</c:v>
                </c:pt>
                <c:pt idx="3183">
                  <c:v>0.38699180898761021</c:v>
                </c:pt>
                <c:pt idx="3184">
                  <c:v>0.38705868870169524</c:v>
                </c:pt>
                <c:pt idx="3185">
                  <c:v>0.38707064642828853</c:v>
                </c:pt>
                <c:pt idx="3186">
                  <c:v>0.38708460025355024</c:v>
                </c:pt>
                <c:pt idx="3187">
                  <c:v>0.38708738114432434</c:v>
                </c:pt>
                <c:pt idx="3188">
                  <c:v>0.38709289064730329</c:v>
                </c:pt>
                <c:pt idx="3189">
                  <c:v>0.38709425012648546</c:v>
                </c:pt>
                <c:pt idx="3190">
                  <c:v>0.3871121386003365</c:v>
                </c:pt>
                <c:pt idx="3191">
                  <c:v>0.38712258948107575</c:v>
                </c:pt>
                <c:pt idx="3192">
                  <c:v>0.38714680512148753</c:v>
                </c:pt>
                <c:pt idx="3193">
                  <c:v>0.38715065324379827</c:v>
                </c:pt>
                <c:pt idx="3194">
                  <c:v>0.38717716063236951</c:v>
                </c:pt>
                <c:pt idx="3195">
                  <c:v>0.38718450068497323</c:v>
                </c:pt>
                <c:pt idx="3196">
                  <c:v>0.38720918845151991</c:v>
                </c:pt>
                <c:pt idx="3197">
                  <c:v>0.38722635137089062</c:v>
                </c:pt>
                <c:pt idx="3198">
                  <c:v>0.38725328968434447</c:v>
                </c:pt>
                <c:pt idx="3199">
                  <c:v>0.38726012459573378</c:v>
                </c:pt>
                <c:pt idx="3200">
                  <c:v>0.38726441170188969</c:v>
                </c:pt>
                <c:pt idx="3201">
                  <c:v>0.38726616020622218</c:v>
                </c:pt>
                <c:pt idx="3202">
                  <c:v>0.38727690191992403</c:v>
                </c:pt>
                <c:pt idx="3203">
                  <c:v>0.38730085277363963</c:v>
                </c:pt>
                <c:pt idx="3204">
                  <c:v>0.38730290491764863</c:v>
                </c:pt>
                <c:pt idx="3205">
                  <c:v>0.38732939756140533</c:v>
                </c:pt>
                <c:pt idx="3206">
                  <c:v>0.38737427562483168</c:v>
                </c:pt>
                <c:pt idx="3207">
                  <c:v>0.38738607837433536</c:v>
                </c:pt>
                <c:pt idx="3208">
                  <c:v>0.38739104595248891</c:v>
                </c:pt>
                <c:pt idx="3209">
                  <c:v>0.38740080835272045</c:v>
                </c:pt>
                <c:pt idx="3210">
                  <c:v>0.38741703810763134</c:v>
                </c:pt>
                <c:pt idx="3211">
                  <c:v>0.38742908338675242</c:v>
                </c:pt>
                <c:pt idx="3212">
                  <c:v>0.38745784133181826</c:v>
                </c:pt>
                <c:pt idx="3213">
                  <c:v>0.38746500676942935</c:v>
                </c:pt>
                <c:pt idx="3214">
                  <c:v>0.38746902805890704</c:v>
                </c:pt>
                <c:pt idx="3215">
                  <c:v>0.38749967417693243</c:v>
                </c:pt>
                <c:pt idx="3216">
                  <c:v>0.38750514240141326</c:v>
                </c:pt>
                <c:pt idx="3217">
                  <c:v>0.38754316398548072</c:v>
                </c:pt>
                <c:pt idx="3218">
                  <c:v>0.38756442160685589</c:v>
                </c:pt>
                <c:pt idx="3219">
                  <c:v>0.38756726183528739</c:v>
                </c:pt>
                <c:pt idx="3220">
                  <c:v>0.38756799952000115</c:v>
                </c:pt>
                <c:pt idx="3221">
                  <c:v>0.38760243495980923</c:v>
                </c:pt>
                <c:pt idx="3222">
                  <c:v>0.38761905240789579</c:v>
                </c:pt>
                <c:pt idx="3223">
                  <c:v>0.38763508715651229</c:v>
                </c:pt>
                <c:pt idx="3224">
                  <c:v>0.38764044303588896</c:v>
                </c:pt>
                <c:pt idx="3225">
                  <c:v>0.38765705817754781</c:v>
                </c:pt>
                <c:pt idx="3226">
                  <c:v>0.38766251158675141</c:v>
                </c:pt>
                <c:pt idx="3227">
                  <c:v>0.38767321364961882</c:v>
                </c:pt>
                <c:pt idx="3228">
                  <c:v>0.38772072235516591</c:v>
                </c:pt>
                <c:pt idx="3229">
                  <c:v>0.38773726692782701</c:v>
                </c:pt>
                <c:pt idx="3230">
                  <c:v>0.3877599087131548</c:v>
                </c:pt>
                <c:pt idx="3231">
                  <c:v>0.38780690505276544</c:v>
                </c:pt>
                <c:pt idx="3232">
                  <c:v>0.38782307706873753</c:v>
                </c:pt>
                <c:pt idx="3233">
                  <c:v>0.38782694406429713</c:v>
                </c:pt>
                <c:pt idx="3234">
                  <c:v>0.38786105453777781</c:v>
                </c:pt>
                <c:pt idx="3235">
                  <c:v>0.38787385159613946</c:v>
                </c:pt>
                <c:pt idx="3236">
                  <c:v>0.38791765531584227</c:v>
                </c:pt>
                <c:pt idx="3237">
                  <c:v>0.38792722675432723</c:v>
                </c:pt>
                <c:pt idx="3238">
                  <c:v>0.3879711200075745</c:v>
                </c:pt>
                <c:pt idx="3239">
                  <c:v>0.38797734245643567</c:v>
                </c:pt>
                <c:pt idx="3240">
                  <c:v>0.38798774710477646</c:v>
                </c:pt>
                <c:pt idx="3241">
                  <c:v>0.38798814707754803</c:v>
                </c:pt>
                <c:pt idx="3242">
                  <c:v>0.3880044121174035</c:v>
                </c:pt>
                <c:pt idx="3243">
                  <c:v>0.38801529854803851</c:v>
                </c:pt>
                <c:pt idx="3244">
                  <c:v>0.38801751977500731</c:v>
                </c:pt>
                <c:pt idx="3245">
                  <c:v>0.38803084796110404</c:v>
                </c:pt>
                <c:pt idx="3246">
                  <c:v>0.38804103445497673</c:v>
                </c:pt>
                <c:pt idx="3247">
                  <c:v>0.38805581659888533</c:v>
                </c:pt>
                <c:pt idx="3248">
                  <c:v>0.38806594587492865</c:v>
                </c:pt>
                <c:pt idx="3249">
                  <c:v>0.38806879664235838</c:v>
                </c:pt>
                <c:pt idx="3250">
                  <c:v>0.38809675772405311</c:v>
                </c:pt>
                <c:pt idx="3251">
                  <c:v>0.38816468492369016</c:v>
                </c:pt>
                <c:pt idx="3252">
                  <c:v>0.38816838868208026</c:v>
                </c:pt>
                <c:pt idx="3253">
                  <c:v>0.38817390843086924</c:v>
                </c:pt>
                <c:pt idx="3254">
                  <c:v>0.38818387960966527</c:v>
                </c:pt>
                <c:pt idx="3255">
                  <c:v>0.38819470855665517</c:v>
                </c:pt>
                <c:pt idx="3256">
                  <c:v>0.38819879336624719</c:v>
                </c:pt>
                <c:pt idx="3257">
                  <c:v>0.38824057191173122</c:v>
                </c:pt>
                <c:pt idx="3258">
                  <c:v>0.38825561247270657</c:v>
                </c:pt>
                <c:pt idx="3259">
                  <c:v>0.38825846126807206</c:v>
                </c:pt>
                <c:pt idx="3260">
                  <c:v>0.38827958764689791</c:v>
                </c:pt>
                <c:pt idx="3261">
                  <c:v>0.38828084409437197</c:v>
                </c:pt>
                <c:pt idx="3262">
                  <c:v>0.38834127631383908</c:v>
                </c:pt>
                <c:pt idx="3263">
                  <c:v>0.38837346465055461</c:v>
                </c:pt>
                <c:pt idx="3264">
                  <c:v>0.3883742225554031</c:v>
                </c:pt>
                <c:pt idx="3265">
                  <c:v>0.38837714964338355</c:v>
                </c:pt>
                <c:pt idx="3266">
                  <c:v>0.38838244598627142</c:v>
                </c:pt>
                <c:pt idx="3267">
                  <c:v>0.38842062940853794</c:v>
                </c:pt>
                <c:pt idx="3268">
                  <c:v>0.38846595981253451</c:v>
                </c:pt>
                <c:pt idx="3269">
                  <c:v>0.38848811880516537</c:v>
                </c:pt>
                <c:pt idx="3270">
                  <c:v>0.38850709923088395</c:v>
                </c:pt>
                <c:pt idx="3271">
                  <c:v>0.38851060023847744</c:v>
                </c:pt>
                <c:pt idx="3272">
                  <c:v>0.38854220255426342</c:v>
                </c:pt>
                <c:pt idx="3273">
                  <c:v>0.38854304546312624</c:v>
                </c:pt>
                <c:pt idx="3274">
                  <c:v>0.38854487743694754</c:v>
                </c:pt>
                <c:pt idx="3275">
                  <c:v>0.38855299699039259</c:v>
                </c:pt>
                <c:pt idx="3276">
                  <c:v>0.38856531856802645</c:v>
                </c:pt>
                <c:pt idx="3277">
                  <c:v>0.38858092331627647</c:v>
                </c:pt>
                <c:pt idx="3278">
                  <c:v>0.3885827550371232</c:v>
                </c:pt>
                <c:pt idx="3279">
                  <c:v>0.38861879593944643</c:v>
                </c:pt>
                <c:pt idx="3280">
                  <c:v>0.38862062740740599</c:v>
                </c:pt>
                <c:pt idx="3281">
                  <c:v>0.38863353709163206</c:v>
                </c:pt>
                <c:pt idx="3282">
                  <c:v>0.38865534999448414</c:v>
                </c:pt>
                <c:pt idx="3283">
                  <c:v>0.38869732175216415</c:v>
                </c:pt>
                <c:pt idx="3284">
                  <c:v>0.38873431769612382</c:v>
                </c:pt>
                <c:pt idx="3285">
                  <c:v>0.38873847628926933</c:v>
                </c:pt>
                <c:pt idx="3286">
                  <c:v>0.38874110382014232</c:v>
                </c:pt>
                <c:pt idx="3287">
                  <c:v>0.3887597555847298</c:v>
                </c:pt>
                <c:pt idx="3288">
                  <c:v>0.38877023416840911</c:v>
                </c:pt>
                <c:pt idx="3289">
                  <c:v>0.38879248883629386</c:v>
                </c:pt>
                <c:pt idx="3290">
                  <c:v>0.38881001538391041</c:v>
                </c:pt>
                <c:pt idx="3291">
                  <c:v>0.38881320800492786</c:v>
                </c:pt>
                <c:pt idx="3292">
                  <c:v>0.38881515830898877</c:v>
                </c:pt>
                <c:pt idx="3293">
                  <c:v>0.38883137900565978</c:v>
                </c:pt>
                <c:pt idx="3294">
                  <c:v>0.38883673367862542</c:v>
                </c:pt>
                <c:pt idx="3295">
                  <c:v>0.38884592194989104</c:v>
                </c:pt>
                <c:pt idx="3296">
                  <c:v>0.38885427885441592</c:v>
                </c:pt>
                <c:pt idx="3297">
                  <c:v>0.38887568094620656</c:v>
                </c:pt>
                <c:pt idx="3298">
                  <c:v>0.38888472264130736</c:v>
                </c:pt>
                <c:pt idx="3299">
                  <c:v>0.38889598907035194</c:v>
                </c:pt>
                <c:pt idx="3300">
                  <c:v>0.38891228110247011</c:v>
                </c:pt>
                <c:pt idx="3301">
                  <c:v>0.3889245370321236</c:v>
                </c:pt>
                <c:pt idx="3302">
                  <c:v>0.38893030422381114</c:v>
                </c:pt>
                <c:pt idx="3303">
                  <c:v>0.38893948594528621</c:v>
                </c:pt>
                <c:pt idx="3304">
                  <c:v>0.38894711763734774</c:v>
                </c:pt>
                <c:pt idx="3305">
                  <c:v>0.38896441824006572</c:v>
                </c:pt>
                <c:pt idx="3306">
                  <c:v>0.38896560775030947</c:v>
                </c:pt>
                <c:pt idx="3307">
                  <c:v>0.38896812865728231</c:v>
                </c:pt>
                <c:pt idx="3308">
                  <c:v>0.3889790705154178</c:v>
                </c:pt>
                <c:pt idx="3309">
                  <c:v>0.38900899436108893</c:v>
                </c:pt>
                <c:pt idx="3310">
                  <c:v>0.38901231553125343</c:v>
                </c:pt>
                <c:pt idx="3311">
                  <c:v>0.38902275666005698</c:v>
                </c:pt>
                <c:pt idx="3312">
                  <c:v>0.38902630347916639</c:v>
                </c:pt>
                <c:pt idx="3313">
                  <c:v>0.38904403353816996</c:v>
                </c:pt>
                <c:pt idx="3314">
                  <c:v>0.38906296012421282</c:v>
                </c:pt>
                <c:pt idx="3315">
                  <c:v>0.38908354325690309</c:v>
                </c:pt>
                <c:pt idx="3316">
                  <c:v>0.38909837484688736</c:v>
                </c:pt>
                <c:pt idx="3317">
                  <c:v>0.3891019206891847</c:v>
                </c:pt>
                <c:pt idx="3318">
                  <c:v>0.3891133498173629</c:v>
                </c:pt>
                <c:pt idx="3319">
                  <c:v>0.38911937429349236</c:v>
                </c:pt>
                <c:pt idx="3320">
                  <c:v>0.3891292445910417</c:v>
                </c:pt>
                <c:pt idx="3321">
                  <c:v>0.38914422133735571</c:v>
                </c:pt>
                <c:pt idx="3322">
                  <c:v>0.38915553339401726</c:v>
                </c:pt>
                <c:pt idx="3323">
                  <c:v>0.38915865673390138</c:v>
                </c:pt>
                <c:pt idx="3324">
                  <c:v>0.38916079206511628</c:v>
                </c:pt>
                <c:pt idx="3325">
                  <c:v>0.38920732605813924</c:v>
                </c:pt>
                <c:pt idx="3326">
                  <c:v>0.38924368518551228</c:v>
                </c:pt>
                <c:pt idx="3327">
                  <c:v>0.38931220822022716</c:v>
                </c:pt>
                <c:pt idx="3328">
                  <c:v>0.38931357698549074</c:v>
                </c:pt>
                <c:pt idx="3329">
                  <c:v>0.38931817776234079</c:v>
                </c:pt>
                <c:pt idx="3330">
                  <c:v>0.38935554010330881</c:v>
                </c:pt>
                <c:pt idx="3331">
                  <c:v>0.38939746854986851</c:v>
                </c:pt>
                <c:pt idx="3332">
                  <c:v>0.38940238057884768</c:v>
                </c:pt>
                <c:pt idx="3333">
                  <c:v>0.38940912523936855</c:v>
                </c:pt>
                <c:pt idx="3334">
                  <c:v>0.38942091785595601</c:v>
                </c:pt>
                <c:pt idx="3335">
                  <c:v>0.38943679197574027</c:v>
                </c:pt>
                <c:pt idx="3336">
                  <c:v>0.3894392687079965</c:v>
                </c:pt>
                <c:pt idx="3337">
                  <c:v>0.38945905552896187</c:v>
                </c:pt>
                <c:pt idx="3338">
                  <c:v>0.38946680232489611</c:v>
                </c:pt>
                <c:pt idx="3339">
                  <c:v>0.38947019335209104</c:v>
                </c:pt>
                <c:pt idx="3340">
                  <c:v>0.38948463712947146</c:v>
                </c:pt>
                <c:pt idx="3341">
                  <c:v>0.38948694866680716</c:v>
                </c:pt>
                <c:pt idx="3342">
                  <c:v>0.389536352782758</c:v>
                </c:pt>
                <c:pt idx="3343">
                  <c:v>0.38955138922667182</c:v>
                </c:pt>
                <c:pt idx="3344">
                  <c:v>0.38955231723247019</c:v>
                </c:pt>
                <c:pt idx="3345">
                  <c:v>0.38960546694703174</c:v>
                </c:pt>
                <c:pt idx="3346">
                  <c:v>0.38963790894631212</c:v>
                </c:pt>
                <c:pt idx="3347">
                  <c:v>0.38964212823784522</c:v>
                </c:pt>
                <c:pt idx="3348">
                  <c:v>0.38969593139881475</c:v>
                </c:pt>
                <c:pt idx="3349">
                  <c:v>0.38972766438644407</c:v>
                </c:pt>
                <c:pt idx="3350">
                  <c:v>0.38974202911509048</c:v>
                </c:pt>
                <c:pt idx="3351">
                  <c:v>0.38977070030065986</c:v>
                </c:pt>
                <c:pt idx="3352">
                  <c:v>0.38977974194273185</c:v>
                </c:pt>
                <c:pt idx="3353">
                  <c:v>0.38979090918962322</c:v>
                </c:pt>
                <c:pt idx="3354">
                  <c:v>0.38985922009004748</c:v>
                </c:pt>
                <c:pt idx="3355">
                  <c:v>0.38986809680487977</c:v>
                </c:pt>
                <c:pt idx="3356">
                  <c:v>0.38990264354188964</c:v>
                </c:pt>
                <c:pt idx="3357">
                  <c:v>0.38991083482489808</c:v>
                </c:pt>
                <c:pt idx="3358">
                  <c:v>0.38991371622504878</c:v>
                </c:pt>
                <c:pt idx="3359">
                  <c:v>0.38991714766626306</c:v>
                </c:pt>
                <c:pt idx="3360">
                  <c:v>0.38992246584545442</c:v>
                </c:pt>
                <c:pt idx="3361">
                  <c:v>0.38993247954990523</c:v>
                </c:pt>
                <c:pt idx="3362">
                  <c:v>0.38993460843356731</c:v>
                </c:pt>
                <c:pt idx="3363">
                  <c:v>0.38993833906569209</c:v>
                </c:pt>
                <c:pt idx="3364">
                  <c:v>0.38995270473091315</c:v>
                </c:pt>
                <c:pt idx="3365">
                  <c:v>0.38996185387288818</c:v>
                </c:pt>
                <c:pt idx="3366">
                  <c:v>0.38997938811218774</c:v>
                </c:pt>
                <c:pt idx="3367">
                  <c:v>0.38998705786699822</c:v>
                </c:pt>
                <c:pt idx="3368">
                  <c:v>0.39000997611337701</c:v>
                </c:pt>
                <c:pt idx="3369">
                  <c:v>0.39001415180338533</c:v>
                </c:pt>
                <c:pt idx="3370">
                  <c:v>0.39009241348566204</c:v>
                </c:pt>
                <c:pt idx="3371">
                  <c:v>0.39011918499312442</c:v>
                </c:pt>
                <c:pt idx="3372">
                  <c:v>0.39012298891959252</c:v>
                </c:pt>
                <c:pt idx="3373">
                  <c:v>0.39013404358709886</c:v>
                </c:pt>
                <c:pt idx="3374">
                  <c:v>0.39013453907030538</c:v>
                </c:pt>
                <c:pt idx="3375">
                  <c:v>0.39017839236866975</c:v>
                </c:pt>
                <c:pt idx="3376">
                  <c:v>0.3901983050020163</c:v>
                </c:pt>
                <c:pt idx="3377">
                  <c:v>0.39021623751345891</c:v>
                </c:pt>
                <c:pt idx="3378">
                  <c:v>0.39022086505420545</c:v>
                </c:pt>
                <c:pt idx="3379">
                  <c:v>0.39024191718273743</c:v>
                </c:pt>
                <c:pt idx="3380">
                  <c:v>0.39024728155722366</c:v>
                </c:pt>
                <c:pt idx="3381">
                  <c:v>0.3902484123020365</c:v>
                </c:pt>
                <c:pt idx="3382">
                  <c:v>0.39028896183729722</c:v>
                </c:pt>
                <c:pt idx="3383">
                  <c:v>0.39029477175880295</c:v>
                </c:pt>
                <c:pt idx="3384">
                  <c:v>0.39032369406038858</c:v>
                </c:pt>
                <c:pt idx="3385">
                  <c:v>0.39033379127247075</c:v>
                </c:pt>
                <c:pt idx="3386">
                  <c:v>0.39036679803917257</c:v>
                </c:pt>
                <c:pt idx="3387">
                  <c:v>0.39039246366129099</c:v>
                </c:pt>
                <c:pt idx="3388">
                  <c:v>0.39039754913638502</c:v>
                </c:pt>
                <c:pt idx="3389">
                  <c:v>0.39040766765558621</c:v>
                </c:pt>
                <c:pt idx="3390">
                  <c:v>0.39044658993147668</c:v>
                </c:pt>
                <c:pt idx="3391">
                  <c:v>0.39048852358004477</c:v>
                </c:pt>
                <c:pt idx="3392">
                  <c:v>0.39050258074782707</c:v>
                </c:pt>
                <c:pt idx="3393">
                  <c:v>0.39051903826658596</c:v>
                </c:pt>
                <c:pt idx="3394">
                  <c:v>0.39052181750322068</c:v>
                </c:pt>
                <c:pt idx="3395">
                  <c:v>0.39054896932849092</c:v>
                </c:pt>
                <c:pt idx="3396">
                  <c:v>0.39055052871900342</c:v>
                </c:pt>
                <c:pt idx="3397">
                  <c:v>0.39055488293176838</c:v>
                </c:pt>
                <c:pt idx="3398">
                  <c:v>0.39059702452122352</c:v>
                </c:pt>
                <c:pt idx="3399">
                  <c:v>0.39059875192327825</c:v>
                </c:pt>
                <c:pt idx="3400">
                  <c:v>0.390634620326958</c:v>
                </c:pt>
                <c:pt idx="3401">
                  <c:v>0.39077543976370793</c:v>
                </c:pt>
                <c:pt idx="3402">
                  <c:v>0.39077770613063328</c:v>
                </c:pt>
                <c:pt idx="3403">
                  <c:v>0.39082252239304405</c:v>
                </c:pt>
                <c:pt idx="3404">
                  <c:v>0.39083203038786529</c:v>
                </c:pt>
                <c:pt idx="3405">
                  <c:v>0.39087357528354738</c:v>
                </c:pt>
                <c:pt idx="3406">
                  <c:v>0.39088356226222354</c:v>
                </c:pt>
                <c:pt idx="3407">
                  <c:v>0.39089463402172903</c:v>
                </c:pt>
                <c:pt idx="3408">
                  <c:v>0.39091113335475919</c:v>
                </c:pt>
                <c:pt idx="3409">
                  <c:v>0.39092360780805607</c:v>
                </c:pt>
                <c:pt idx="3410">
                  <c:v>0.39094351933818272</c:v>
                </c:pt>
                <c:pt idx="3411">
                  <c:v>0.39094495924956668</c:v>
                </c:pt>
                <c:pt idx="3412">
                  <c:v>0.39096115905854845</c:v>
                </c:pt>
                <c:pt idx="3413">
                  <c:v>0.390963245807528</c:v>
                </c:pt>
                <c:pt idx="3414">
                  <c:v>0.39096465470951458</c:v>
                </c:pt>
                <c:pt idx="3415">
                  <c:v>0.39098106787473846</c:v>
                </c:pt>
                <c:pt idx="3416">
                  <c:v>0.39098719141797067</c:v>
                </c:pt>
                <c:pt idx="3417">
                  <c:v>0.39099032497050806</c:v>
                </c:pt>
                <c:pt idx="3418">
                  <c:v>0.39099424104392905</c:v>
                </c:pt>
                <c:pt idx="3419">
                  <c:v>0.3910017488850358</c:v>
                </c:pt>
                <c:pt idx="3420">
                  <c:v>0.3910307671622435</c:v>
                </c:pt>
                <c:pt idx="3421">
                  <c:v>0.39103108689149879</c:v>
                </c:pt>
                <c:pt idx="3422">
                  <c:v>0.39103178266845762</c:v>
                </c:pt>
                <c:pt idx="3423">
                  <c:v>0.39107270606676131</c:v>
                </c:pt>
                <c:pt idx="3424">
                  <c:v>0.39107342459588063</c:v>
                </c:pt>
                <c:pt idx="3425">
                  <c:v>0.3910880357866523</c:v>
                </c:pt>
                <c:pt idx="3426">
                  <c:v>0.39110337218563396</c:v>
                </c:pt>
                <c:pt idx="3427">
                  <c:v>0.39111641207546144</c:v>
                </c:pt>
                <c:pt idx="3428">
                  <c:v>0.39113320658431472</c:v>
                </c:pt>
                <c:pt idx="3429">
                  <c:v>0.39115318035046337</c:v>
                </c:pt>
                <c:pt idx="3430">
                  <c:v>0.39115610822787744</c:v>
                </c:pt>
                <c:pt idx="3431">
                  <c:v>0.3911687338365239</c:v>
                </c:pt>
                <c:pt idx="3432">
                  <c:v>0.39120625169687018</c:v>
                </c:pt>
                <c:pt idx="3433">
                  <c:v>0.39121941410539762</c:v>
                </c:pt>
                <c:pt idx="3434">
                  <c:v>0.39122399361141724</c:v>
                </c:pt>
                <c:pt idx="3435">
                  <c:v>0.39124376445060427</c:v>
                </c:pt>
                <c:pt idx="3436">
                  <c:v>0.39124527964030564</c:v>
                </c:pt>
                <c:pt idx="3437">
                  <c:v>0.39125692506782367</c:v>
                </c:pt>
                <c:pt idx="3438">
                  <c:v>0.39126507236478747</c:v>
                </c:pt>
                <c:pt idx="3439">
                  <c:v>0.39126865164523816</c:v>
                </c:pt>
                <c:pt idx="3440">
                  <c:v>0.39128034964203118</c:v>
                </c:pt>
                <c:pt idx="3441">
                  <c:v>0.39128127209946362</c:v>
                </c:pt>
                <c:pt idx="3442">
                  <c:v>0.39128788067267062</c:v>
                </c:pt>
                <c:pt idx="3443">
                  <c:v>0.391303229624059</c:v>
                </c:pt>
                <c:pt idx="3444">
                  <c:v>0.3913122342386412</c:v>
                </c:pt>
                <c:pt idx="3445">
                  <c:v>0.39134128914856497</c:v>
                </c:pt>
                <c:pt idx="3446">
                  <c:v>0.39138114912908956</c:v>
                </c:pt>
                <c:pt idx="3447">
                  <c:v>0.39141629242243875</c:v>
                </c:pt>
                <c:pt idx="3448">
                  <c:v>0.39143420118223238</c:v>
                </c:pt>
                <c:pt idx="3449">
                  <c:v>0.39143872852460648</c:v>
                </c:pt>
                <c:pt idx="3450">
                  <c:v>0.39144897912063131</c:v>
                </c:pt>
                <c:pt idx="3451">
                  <c:v>0.39145471265853238</c:v>
                </c:pt>
                <c:pt idx="3452">
                  <c:v>0.39145792760188747</c:v>
                </c:pt>
                <c:pt idx="3453">
                  <c:v>0.39146034310842054</c:v>
                </c:pt>
                <c:pt idx="3454">
                  <c:v>0.39146343081320767</c:v>
                </c:pt>
                <c:pt idx="3455">
                  <c:v>0.39149840898412974</c:v>
                </c:pt>
                <c:pt idx="3456">
                  <c:v>0.39153583095089212</c:v>
                </c:pt>
                <c:pt idx="3457">
                  <c:v>0.3915575761072605</c:v>
                </c:pt>
                <c:pt idx="3458">
                  <c:v>0.3915628277678494</c:v>
                </c:pt>
                <c:pt idx="3459">
                  <c:v>0.39156911328303812</c:v>
                </c:pt>
                <c:pt idx="3460">
                  <c:v>0.39158766435464476</c:v>
                </c:pt>
                <c:pt idx="3461">
                  <c:v>0.39165385782989676</c:v>
                </c:pt>
                <c:pt idx="3462">
                  <c:v>0.39165864552721052</c:v>
                </c:pt>
                <c:pt idx="3463">
                  <c:v>0.39168094276260346</c:v>
                </c:pt>
                <c:pt idx="3464">
                  <c:v>0.39168121513208803</c:v>
                </c:pt>
                <c:pt idx="3465">
                  <c:v>0.39174169427914179</c:v>
                </c:pt>
                <c:pt idx="3466">
                  <c:v>0.39174329271327851</c:v>
                </c:pt>
                <c:pt idx="3467">
                  <c:v>0.39174510565377629</c:v>
                </c:pt>
                <c:pt idx="3468">
                  <c:v>0.3917479928760127</c:v>
                </c:pt>
                <c:pt idx="3469">
                  <c:v>0.39175009825927276</c:v>
                </c:pt>
                <c:pt idx="3470">
                  <c:v>0.39175133379527488</c:v>
                </c:pt>
                <c:pt idx="3471">
                  <c:v>0.39178425454487154</c:v>
                </c:pt>
                <c:pt idx="3472">
                  <c:v>0.39178464544009139</c:v>
                </c:pt>
                <c:pt idx="3473">
                  <c:v>0.39178541676107947</c:v>
                </c:pt>
                <c:pt idx="3474">
                  <c:v>0.39182285081587376</c:v>
                </c:pt>
                <c:pt idx="3475">
                  <c:v>0.39182497087330292</c:v>
                </c:pt>
                <c:pt idx="3476">
                  <c:v>0.39186162400431679</c:v>
                </c:pt>
                <c:pt idx="3477">
                  <c:v>0.3918773903976549</c:v>
                </c:pt>
                <c:pt idx="3478">
                  <c:v>0.39189139140753804</c:v>
                </c:pt>
                <c:pt idx="3479">
                  <c:v>0.3919117011217656</c:v>
                </c:pt>
                <c:pt idx="3480">
                  <c:v>0.39193512251827001</c:v>
                </c:pt>
                <c:pt idx="3481">
                  <c:v>0.39193998621619153</c:v>
                </c:pt>
                <c:pt idx="3482">
                  <c:v>0.39194189792972567</c:v>
                </c:pt>
                <c:pt idx="3483">
                  <c:v>0.39194309657907217</c:v>
                </c:pt>
                <c:pt idx="3484">
                  <c:v>0.39197931076381259</c:v>
                </c:pt>
                <c:pt idx="3485">
                  <c:v>0.39200905483909665</c:v>
                </c:pt>
                <c:pt idx="3486">
                  <c:v>0.39206271929274578</c:v>
                </c:pt>
                <c:pt idx="3487">
                  <c:v>0.39208547237329155</c:v>
                </c:pt>
                <c:pt idx="3488">
                  <c:v>0.39208830032567249</c:v>
                </c:pt>
                <c:pt idx="3489">
                  <c:v>0.39210164302361938</c:v>
                </c:pt>
                <c:pt idx="3490">
                  <c:v>0.39211682500696299</c:v>
                </c:pt>
                <c:pt idx="3491">
                  <c:v>0.39212700098910941</c:v>
                </c:pt>
                <c:pt idx="3492">
                  <c:v>0.392136126637399</c:v>
                </c:pt>
                <c:pt idx="3493">
                  <c:v>0.39219156001201599</c:v>
                </c:pt>
                <c:pt idx="3494">
                  <c:v>0.39219786543655416</c:v>
                </c:pt>
                <c:pt idx="3495">
                  <c:v>0.39220177143704599</c:v>
                </c:pt>
                <c:pt idx="3496">
                  <c:v>0.39221093688808617</c:v>
                </c:pt>
                <c:pt idx="3497">
                  <c:v>0.39223219540719634</c:v>
                </c:pt>
                <c:pt idx="3498">
                  <c:v>0.39223501551217993</c:v>
                </c:pt>
                <c:pt idx="3499">
                  <c:v>0.39223914906903817</c:v>
                </c:pt>
                <c:pt idx="3500">
                  <c:v>0.39227521468304327</c:v>
                </c:pt>
                <c:pt idx="3501">
                  <c:v>0.39227747445419048</c:v>
                </c:pt>
                <c:pt idx="3502">
                  <c:v>0.39228318668714834</c:v>
                </c:pt>
                <c:pt idx="3503">
                  <c:v>0.39230372006106845</c:v>
                </c:pt>
                <c:pt idx="3504">
                  <c:v>0.3923153744834052</c:v>
                </c:pt>
                <c:pt idx="3505">
                  <c:v>0.39235219690371409</c:v>
                </c:pt>
                <c:pt idx="3506">
                  <c:v>0.39235856478526054</c:v>
                </c:pt>
                <c:pt idx="3507">
                  <c:v>0.39236067901166405</c:v>
                </c:pt>
                <c:pt idx="3508">
                  <c:v>0.39236095877886173</c:v>
                </c:pt>
                <c:pt idx="3509">
                  <c:v>0.39239701931403181</c:v>
                </c:pt>
                <c:pt idx="3510">
                  <c:v>0.39239776827585443</c:v>
                </c:pt>
                <c:pt idx="3511">
                  <c:v>0.3924200029058153</c:v>
                </c:pt>
                <c:pt idx="3512">
                  <c:v>0.39243437053069891</c:v>
                </c:pt>
                <c:pt idx="3513">
                  <c:v>0.3924353862220416</c:v>
                </c:pt>
                <c:pt idx="3514">
                  <c:v>0.39246852464068638</c:v>
                </c:pt>
                <c:pt idx="3515">
                  <c:v>0.39247171669726477</c:v>
                </c:pt>
                <c:pt idx="3516">
                  <c:v>0.39251129758985043</c:v>
                </c:pt>
                <c:pt idx="3517">
                  <c:v>0.39251188804440867</c:v>
                </c:pt>
                <c:pt idx="3518">
                  <c:v>0.39252416709277232</c:v>
                </c:pt>
                <c:pt idx="3519">
                  <c:v>0.39256125382252022</c:v>
                </c:pt>
                <c:pt idx="3520">
                  <c:v>0.39259417233842409</c:v>
                </c:pt>
                <c:pt idx="3521">
                  <c:v>0.39260514038192817</c:v>
                </c:pt>
                <c:pt idx="3522">
                  <c:v>0.39260673237069815</c:v>
                </c:pt>
                <c:pt idx="3523">
                  <c:v>0.39262672061895465</c:v>
                </c:pt>
                <c:pt idx="3524">
                  <c:v>0.39262881117373111</c:v>
                </c:pt>
                <c:pt idx="3525">
                  <c:v>0.39273866602958757</c:v>
                </c:pt>
                <c:pt idx="3526">
                  <c:v>0.39275279360130694</c:v>
                </c:pt>
                <c:pt idx="3527">
                  <c:v>0.39280441704438751</c:v>
                </c:pt>
                <c:pt idx="3528">
                  <c:v>0.3928202556970537</c:v>
                </c:pt>
                <c:pt idx="3529">
                  <c:v>0.39282393637062263</c:v>
                </c:pt>
                <c:pt idx="3530">
                  <c:v>0.39282529863275228</c:v>
                </c:pt>
                <c:pt idx="3531">
                  <c:v>0.39283990591617723</c:v>
                </c:pt>
                <c:pt idx="3532">
                  <c:v>0.39289703360143646</c:v>
                </c:pt>
                <c:pt idx="3533">
                  <c:v>0.39290197602673244</c:v>
                </c:pt>
                <c:pt idx="3534">
                  <c:v>0.39290341726078887</c:v>
                </c:pt>
                <c:pt idx="3535">
                  <c:v>0.39290970645972251</c:v>
                </c:pt>
                <c:pt idx="3536">
                  <c:v>0.39291815559266141</c:v>
                </c:pt>
                <c:pt idx="3537">
                  <c:v>0.39293431729808803</c:v>
                </c:pt>
                <c:pt idx="3538">
                  <c:v>0.3929371433829742</c:v>
                </c:pt>
                <c:pt idx="3539">
                  <c:v>0.39298941961518552</c:v>
                </c:pt>
                <c:pt idx="3540">
                  <c:v>0.39300244572418003</c:v>
                </c:pt>
                <c:pt idx="3541">
                  <c:v>0.39300829284425759</c:v>
                </c:pt>
                <c:pt idx="3542">
                  <c:v>0.39304859382391777</c:v>
                </c:pt>
                <c:pt idx="3543">
                  <c:v>0.39308391228919531</c:v>
                </c:pt>
                <c:pt idx="3544">
                  <c:v>0.39312559883525255</c:v>
                </c:pt>
                <c:pt idx="3545">
                  <c:v>0.39316073466815737</c:v>
                </c:pt>
                <c:pt idx="3546">
                  <c:v>0.39318346169187862</c:v>
                </c:pt>
                <c:pt idx="3547">
                  <c:v>0.39318558064994363</c:v>
                </c:pt>
                <c:pt idx="3548">
                  <c:v>0.39319761677487947</c:v>
                </c:pt>
                <c:pt idx="3549">
                  <c:v>0.39324981652412633</c:v>
                </c:pt>
                <c:pt idx="3550">
                  <c:v>0.39326349158707935</c:v>
                </c:pt>
                <c:pt idx="3551">
                  <c:v>0.39327647755995415</c:v>
                </c:pt>
                <c:pt idx="3552">
                  <c:v>0.39328240953922489</c:v>
                </c:pt>
                <c:pt idx="3553">
                  <c:v>0.39335398659864151</c:v>
                </c:pt>
                <c:pt idx="3554">
                  <c:v>0.39337937146611979</c:v>
                </c:pt>
                <c:pt idx="3555">
                  <c:v>0.39339408985683333</c:v>
                </c:pt>
                <c:pt idx="3556">
                  <c:v>0.39341109205744718</c:v>
                </c:pt>
                <c:pt idx="3557">
                  <c:v>0.39341212559684841</c:v>
                </c:pt>
                <c:pt idx="3558">
                  <c:v>0.39342571853662617</c:v>
                </c:pt>
                <c:pt idx="3559">
                  <c:v>0.39346405295001502</c:v>
                </c:pt>
                <c:pt idx="3560">
                  <c:v>0.39347634489723987</c:v>
                </c:pt>
                <c:pt idx="3561">
                  <c:v>0.39349578770810212</c:v>
                </c:pt>
                <c:pt idx="3562">
                  <c:v>0.3935001385412506</c:v>
                </c:pt>
                <c:pt idx="3563">
                  <c:v>0.39355075129086864</c:v>
                </c:pt>
                <c:pt idx="3564">
                  <c:v>0.39358212029147444</c:v>
                </c:pt>
                <c:pt idx="3565">
                  <c:v>0.39359918671597455</c:v>
                </c:pt>
                <c:pt idx="3566">
                  <c:v>0.39361254280577918</c:v>
                </c:pt>
                <c:pt idx="3567">
                  <c:v>0.39362697817761877</c:v>
                </c:pt>
                <c:pt idx="3568">
                  <c:v>0.39364766597437556</c:v>
                </c:pt>
                <c:pt idx="3569">
                  <c:v>0.39367148832796145</c:v>
                </c:pt>
                <c:pt idx="3570">
                  <c:v>0.39368352685166358</c:v>
                </c:pt>
                <c:pt idx="3571">
                  <c:v>0.39368722205820056</c:v>
                </c:pt>
                <c:pt idx="3572">
                  <c:v>0.39369950409897031</c:v>
                </c:pt>
                <c:pt idx="3573">
                  <c:v>0.39370866780601688</c:v>
                </c:pt>
                <c:pt idx="3574">
                  <c:v>0.3937132428907838</c:v>
                </c:pt>
                <c:pt idx="3575">
                  <c:v>0.39372139242798737</c:v>
                </c:pt>
                <c:pt idx="3576">
                  <c:v>0.39372687823889946</c:v>
                </c:pt>
                <c:pt idx="3577">
                  <c:v>0.39375856520542413</c:v>
                </c:pt>
                <c:pt idx="3578">
                  <c:v>0.39375919902801698</c:v>
                </c:pt>
                <c:pt idx="3579">
                  <c:v>0.39378122645418479</c:v>
                </c:pt>
                <c:pt idx="3580">
                  <c:v>0.39378301178703212</c:v>
                </c:pt>
                <c:pt idx="3581">
                  <c:v>0.39381479174472678</c:v>
                </c:pt>
                <c:pt idx="3582">
                  <c:v>0.39382112380143391</c:v>
                </c:pt>
                <c:pt idx="3583">
                  <c:v>0.39382474953598368</c:v>
                </c:pt>
                <c:pt idx="3584">
                  <c:v>0.39383181983778032</c:v>
                </c:pt>
                <c:pt idx="3585">
                  <c:v>0.39388910724209547</c:v>
                </c:pt>
                <c:pt idx="3586">
                  <c:v>0.39389044861046385</c:v>
                </c:pt>
                <c:pt idx="3587">
                  <c:v>0.39389917864306268</c:v>
                </c:pt>
                <c:pt idx="3588">
                  <c:v>0.39390878712249666</c:v>
                </c:pt>
                <c:pt idx="3589">
                  <c:v>0.39392319808576931</c:v>
                </c:pt>
                <c:pt idx="3590">
                  <c:v>0.39393605096200446</c:v>
                </c:pt>
                <c:pt idx="3591">
                  <c:v>0.39394586299049067</c:v>
                </c:pt>
                <c:pt idx="3592">
                  <c:v>0.39395382907261606</c:v>
                </c:pt>
                <c:pt idx="3593">
                  <c:v>0.39400343979851138</c:v>
                </c:pt>
                <c:pt idx="3594">
                  <c:v>0.39404057473949988</c:v>
                </c:pt>
                <c:pt idx="3595">
                  <c:v>0.39404127500052399</c:v>
                </c:pt>
                <c:pt idx="3596">
                  <c:v>0.39404774444095558</c:v>
                </c:pt>
                <c:pt idx="3597">
                  <c:v>0.39405240038915229</c:v>
                </c:pt>
                <c:pt idx="3598">
                  <c:v>0.39406088115705806</c:v>
                </c:pt>
                <c:pt idx="3599">
                  <c:v>0.3941165868417596</c:v>
                </c:pt>
                <c:pt idx="3600">
                  <c:v>0.39414990062046257</c:v>
                </c:pt>
                <c:pt idx="3601">
                  <c:v>0.39417224796155481</c:v>
                </c:pt>
                <c:pt idx="3602">
                  <c:v>0.3941922185321679</c:v>
                </c:pt>
                <c:pt idx="3603">
                  <c:v>0.3942187385877341</c:v>
                </c:pt>
                <c:pt idx="3604">
                  <c:v>0.39422745669923714</c:v>
                </c:pt>
                <c:pt idx="3605">
                  <c:v>0.39423333971830993</c:v>
                </c:pt>
                <c:pt idx="3606">
                  <c:v>0.3942709121183664</c:v>
                </c:pt>
                <c:pt idx="3607">
                  <c:v>0.39427138983039201</c:v>
                </c:pt>
                <c:pt idx="3608">
                  <c:v>0.39427847124199306</c:v>
                </c:pt>
                <c:pt idx="3609">
                  <c:v>0.39429110114474114</c:v>
                </c:pt>
                <c:pt idx="3610">
                  <c:v>0.39430093844392439</c:v>
                </c:pt>
                <c:pt idx="3611">
                  <c:v>0.39431172087315802</c:v>
                </c:pt>
                <c:pt idx="3612">
                  <c:v>0.39432066744221816</c:v>
                </c:pt>
                <c:pt idx="3613">
                  <c:v>0.39433803353825103</c:v>
                </c:pt>
                <c:pt idx="3614">
                  <c:v>0.39438562705891</c:v>
                </c:pt>
                <c:pt idx="3615">
                  <c:v>0.39438735342976533</c:v>
                </c:pt>
                <c:pt idx="3616">
                  <c:v>0.39443945700844607</c:v>
                </c:pt>
                <c:pt idx="3617">
                  <c:v>0.39445635804726897</c:v>
                </c:pt>
                <c:pt idx="3618">
                  <c:v>0.39446391211532855</c:v>
                </c:pt>
                <c:pt idx="3619">
                  <c:v>0.39450305357999271</c:v>
                </c:pt>
                <c:pt idx="3620">
                  <c:v>0.39451360517700268</c:v>
                </c:pt>
                <c:pt idx="3621">
                  <c:v>0.39452865933318237</c:v>
                </c:pt>
                <c:pt idx="3622">
                  <c:v>0.39453050169640524</c:v>
                </c:pt>
                <c:pt idx="3623">
                  <c:v>0.39453977251016981</c:v>
                </c:pt>
                <c:pt idx="3624">
                  <c:v>0.39454982547730227</c:v>
                </c:pt>
                <c:pt idx="3625">
                  <c:v>0.39456756608708565</c:v>
                </c:pt>
                <c:pt idx="3626">
                  <c:v>0.39457050609939953</c:v>
                </c:pt>
                <c:pt idx="3627">
                  <c:v>0.39457749423505784</c:v>
                </c:pt>
                <c:pt idx="3628">
                  <c:v>0.39458041866473786</c:v>
                </c:pt>
                <c:pt idx="3629">
                  <c:v>0.39458253764172119</c:v>
                </c:pt>
                <c:pt idx="3630">
                  <c:v>0.39458688728520341</c:v>
                </c:pt>
                <c:pt idx="3631">
                  <c:v>0.39458980713038161</c:v>
                </c:pt>
                <c:pt idx="3632">
                  <c:v>0.39460335989740103</c:v>
                </c:pt>
                <c:pt idx="3633">
                  <c:v>0.39460462552404885</c:v>
                </c:pt>
                <c:pt idx="3634">
                  <c:v>0.39461163248217135</c:v>
                </c:pt>
                <c:pt idx="3635">
                  <c:v>0.39461373966253704</c:v>
                </c:pt>
                <c:pt idx="3636">
                  <c:v>0.39472576279230859</c:v>
                </c:pt>
                <c:pt idx="3637">
                  <c:v>0.39476243706722075</c:v>
                </c:pt>
                <c:pt idx="3638">
                  <c:v>0.39477161236808478</c:v>
                </c:pt>
                <c:pt idx="3639">
                  <c:v>0.39478541821912072</c:v>
                </c:pt>
                <c:pt idx="3640">
                  <c:v>0.39479685074128062</c:v>
                </c:pt>
                <c:pt idx="3641">
                  <c:v>0.39482270057292929</c:v>
                </c:pt>
                <c:pt idx="3642">
                  <c:v>0.39483712965924028</c:v>
                </c:pt>
                <c:pt idx="3643">
                  <c:v>0.39483733177497504</c:v>
                </c:pt>
                <c:pt idx="3644">
                  <c:v>0.39485346843270558</c:v>
                </c:pt>
                <c:pt idx="3645">
                  <c:v>0.39486489706373762</c:v>
                </c:pt>
                <c:pt idx="3646">
                  <c:v>0.39486705465869043</c:v>
                </c:pt>
                <c:pt idx="3647">
                  <c:v>0.39486870338661201</c:v>
                </c:pt>
                <c:pt idx="3648">
                  <c:v>0.39489121783467446</c:v>
                </c:pt>
                <c:pt idx="3649">
                  <c:v>0.39490616622693636</c:v>
                </c:pt>
                <c:pt idx="3650">
                  <c:v>0.39496154074962148</c:v>
                </c:pt>
                <c:pt idx="3651">
                  <c:v>0.39497795092190208</c:v>
                </c:pt>
                <c:pt idx="3652">
                  <c:v>0.39499854759253894</c:v>
                </c:pt>
                <c:pt idx="3653">
                  <c:v>0.39501810686240951</c:v>
                </c:pt>
                <c:pt idx="3654">
                  <c:v>0.39501813752843551</c:v>
                </c:pt>
                <c:pt idx="3655">
                  <c:v>0.39502091783255611</c:v>
                </c:pt>
                <c:pt idx="3656">
                  <c:v>0.39504657347594468</c:v>
                </c:pt>
                <c:pt idx="3657">
                  <c:v>0.39507254647647871</c:v>
                </c:pt>
                <c:pt idx="3658">
                  <c:v>0.39509437598600911</c:v>
                </c:pt>
                <c:pt idx="3659">
                  <c:v>0.39509516979568615</c:v>
                </c:pt>
                <c:pt idx="3660">
                  <c:v>0.39510079958667871</c:v>
                </c:pt>
                <c:pt idx="3661">
                  <c:v>0.39510403571730812</c:v>
                </c:pt>
                <c:pt idx="3662">
                  <c:v>0.39510781938040573</c:v>
                </c:pt>
                <c:pt idx="3663">
                  <c:v>0.39510805811499389</c:v>
                </c:pt>
                <c:pt idx="3664">
                  <c:v>0.3951249353411353</c:v>
                </c:pt>
                <c:pt idx="3665">
                  <c:v>0.39514548865865889</c:v>
                </c:pt>
                <c:pt idx="3666">
                  <c:v>0.39514724327958051</c:v>
                </c:pt>
                <c:pt idx="3667">
                  <c:v>0.39516359275189922</c:v>
                </c:pt>
                <c:pt idx="3668">
                  <c:v>0.39518604393013734</c:v>
                </c:pt>
                <c:pt idx="3669">
                  <c:v>0.39519281809529966</c:v>
                </c:pt>
                <c:pt idx="3670">
                  <c:v>0.39521302797629659</c:v>
                </c:pt>
                <c:pt idx="3671">
                  <c:v>0.39521498447831654</c:v>
                </c:pt>
                <c:pt idx="3672">
                  <c:v>0.39522048508279695</c:v>
                </c:pt>
                <c:pt idx="3673">
                  <c:v>0.39522172389054266</c:v>
                </c:pt>
                <c:pt idx="3674">
                  <c:v>0.39525963866641317</c:v>
                </c:pt>
                <c:pt idx="3675">
                  <c:v>0.39529175081447093</c:v>
                </c:pt>
                <c:pt idx="3676">
                  <c:v>0.3953083190266255</c:v>
                </c:pt>
                <c:pt idx="3677">
                  <c:v>0.39532588891519588</c:v>
                </c:pt>
                <c:pt idx="3678">
                  <c:v>0.39535092315517661</c:v>
                </c:pt>
                <c:pt idx="3679">
                  <c:v>0.39535663459780923</c:v>
                </c:pt>
                <c:pt idx="3680">
                  <c:v>0.39537070385163353</c:v>
                </c:pt>
                <c:pt idx="3681">
                  <c:v>0.39538687908019327</c:v>
                </c:pt>
                <c:pt idx="3682">
                  <c:v>0.39538699203036559</c:v>
                </c:pt>
                <c:pt idx="3683">
                  <c:v>0.3954026245986722</c:v>
                </c:pt>
                <c:pt idx="3684">
                  <c:v>0.39542521340791559</c:v>
                </c:pt>
                <c:pt idx="3685">
                  <c:v>0.39542577022283881</c:v>
                </c:pt>
                <c:pt idx="3686">
                  <c:v>0.39543674907218823</c:v>
                </c:pt>
                <c:pt idx="3687">
                  <c:v>0.39544361630795261</c:v>
                </c:pt>
                <c:pt idx="3688">
                  <c:v>0.39547369262551413</c:v>
                </c:pt>
                <c:pt idx="3689">
                  <c:v>0.39548304942433565</c:v>
                </c:pt>
                <c:pt idx="3690">
                  <c:v>0.39549456444358067</c:v>
                </c:pt>
                <c:pt idx="3691">
                  <c:v>0.39551058045223686</c:v>
                </c:pt>
                <c:pt idx="3692">
                  <c:v>0.39551848371876486</c:v>
                </c:pt>
                <c:pt idx="3693">
                  <c:v>0.39553071164110082</c:v>
                </c:pt>
                <c:pt idx="3694">
                  <c:v>0.39554338861790256</c:v>
                </c:pt>
                <c:pt idx="3695">
                  <c:v>0.39557114861303766</c:v>
                </c:pt>
                <c:pt idx="3696">
                  <c:v>0.39557936325718934</c:v>
                </c:pt>
                <c:pt idx="3697">
                  <c:v>0.39562405534472339</c:v>
                </c:pt>
                <c:pt idx="3698">
                  <c:v>0.39565828593698088</c:v>
                </c:pt>
                <c:pt idx="3699">
                  <c:v>0.39573626940021656</c:v>
                </c:pt>
                <c:pt idx="3700">
                  <c:v>0.39573913703389463</c:v>
                </c:pt>
                <c:pt idx="3701">
                  <c:v>0.39574868304188277</c:v>
                </c:pt>
                <c:pt idx="3702">
                  <c:v>0.39575671010980884</c:v>
                </c:pt>
                <c:pt idx="3703">
                  <c:v>0.39577901513770208</c:v>
                </c:pt>
                <c:pt idx="3704">
                  <c:v>0.39577946137188208</c:v>
                </c:pt>
                <c:pt idx="3705">
                  <c:v>0.39578147259059371</c:v>
                </c:pt>
                <c:pt idx="3706">
                  <c:v>0.39580706481040145</c:v>
                </c:pt>
                <c:pt idx="3707">
                  <c:v>0.39582867212149714</c:v>
                </c:pt>
                <c:pt idx="3708">
                  <c:v>0.39585332142651652</c:v>
                </c:pt>
                <c:pt idx="3709">
                  <c:v>0.39587335699372206</c:v>
                </c:pt>
                <c:pt idx="3710">
                  <c:v>0.39587360637579327</c:v>
                </c:pt>
                <c:pt idx="3711">
                  <c:v>0.3958744018924209</c:v>
                </c:pt>
                <c:pt idx="3712">
                  <c:v>0.39590428484606432</c:v>
                </c:pt>
                <c:pt idx="3713">
                  <c:v>0.39592419077581914</c:v>
                </c:pt>
                <c:pt idx="3714">
                  <c:v>0.39592657803370462</c:v>
                </c:pt>
                <c:pt idx="3715">
                  <c:v>0.39595229288704059</c:v>
                </c:pt>
                <c:pt idx="3716">
                  <c:v>0.39595891149257406</c:v>
                </c:pt>
                <c:pt idx="3717">
                  <c:v>0.39596666325272234</c:v>
                </c:pt>
                <c:pt idx="3718">
                  <c:v>0.39597354037074001</c:v>
                </c:pt>
                <c:pt idx="3719">
                  <c:v>0.39598499885752908</c:v>
                </c:pt>
                <c:pt idx="3720">
                  <c:v>0.39598774655822838</c:v>
                </c:pt>
                <c:pt idx="3721">
                  <c:v>0.39599238287445537</c:v>
                </c:pt>
                <c:pt idx="3722">
                  <c:v>0.39603719881864918</c:v>
                </c:pt>
                <c:pt idx="3723">
                  <c:v>0.39604040470088769</c:v>
                </c:pt>
                <c:pt idx="3724">
                  <c:v>0.39604934779582524</c:v>
                </c:pt>
                <c:pt idx="3725">
                  <c:v>0.39605208608172932</c:v>
                </c:pt>
                <c:pt idx="3726">
                  <c:v>0.39607406263427331</c:v>
                </c:pt>
                <c:pt idx="3727">
                  <c:v>0.39608621000077138</c:v>
                </c:pt>
                <c:pt idx="3728">
                  <c:v>0.39609786960334431</c:v>
                </c:pt>
                <c:pt idx="3729">
                  <c:v>0.39610297748357015</c:v>
                </c:pt>
                <c:pt idx="3730">
                  <c:v>0.3961230673192736</c:v>
                </c:pt>
                <c:pt idx="3731">
                  <c:v>0.39615991975295101</c:v>
                </c:pt>
                <c:pt idx="3732">
                  <c:v>0.39619380214970562</c:v>
                </c:pt>
                <c:pt idx="3733">
                  <c:v>0.39619381827831013</c:v>
                </c:pt>
                <c:pt idx="3734">
                  <c:v>0.39620441843279247</c:v>
                </c:pt>
                <c:pt idx="3735">
                  <c:v>0.39622467280164236</c:v>
                </c:pt>
                <c:pt idx="3736">
                  <c:v>0.39622969173356481</c:v>
                </c:pt>
                <c:pt idx="3737">
                  <c:v>0.39626754170037215</c:v>
                </c:pt>
                <c:pt idx="3738">
                  <c:v>0.39627809686390714</c:v>
                </c:pt>
                <c:pt idx="3739">
                  <c:v>0.39629060334904354</c:v>
                </c:pt>
                <c:pt idx="3740">
                  <c:v>0.39631492876162389</c:v>
                </c:pt>
                <c:pt idx="3741">
                  <c:v>0.39633258587426762</c:v>
                </c:pt>
                <c:pt idx="3742">
                  <c:v>0.39633360385094102</c:v>
                </c:pt>
                <c:pt idx="3743">
                  <c:v>0.39635175578293347</c:v>
                </c:pt>
                <c:pt idx="3744">
                  <c:v>0.39637802695745677</c:v>
                </c:pt>
                <c:pt idx="3745">
                  <c:v>0.39641280040174154</c:v>
                </c:pt>
                <c:pt idx="3746">
                  <c:v>0.39641818997459716</c:v>
                </c:pt>
                <c:pt idx="3747">
                  <c:v>0.39642633385908427</c:v>
                </c:pt>
                <c:pt idx="3748">
                  <c:v>0.39644746017150662</c:v>
                </c:pt>
                <c:pt idx="3749">
                  <c:v>0.39649181181446053</c:v>
                </c:pt>
                <c:pt idx="3750">
                  <c:v>0.39650606687921675</c:v>
                </c:pt>
                <c:pt idx="3751">
                  <c:v>0.39650857813944951</c:v>
                </c:pt>
                <c:pt idx="3752">
                  <c:v>0.39651269675239909</c:v>
                </c:pt>
                <c:pt idx="3753">
                  <c:v>0.39652554393697287</c:v>
                </c:pt>
                <c:pt idx="3754">
                  <c:v>0.39654124357782977</c:v>
                </c:pt>
                <c:pt idx="3755">
                  <c:v>0.39657342631295078</c:v>
                </c:pt>
                <c:pt idx="3756">
                  <c:v>0.39659734813411956</c:v>
                </c:pt>
                <c:pt idx="3757">
                  <c:v>0.39660623277584894</c:v>
                </c:pt>
                <c:pt idx="3758">
                  <c:v>0.39661088179645704</c:v>
                </c:pt>
                <c:pt idx="3759">
                  <c:v>0.39661739548616931</c:v>
                </c:pt>
                <c:pt idx="3760">
                  <c:v>0.39664675406287264</c:v>
                </c:pt>
                <c:pt idx="3761">
                  <c:v>0.3966488092811431</c:v>
                </c:pt>
                <c:pt idx="3762">
                  <c:v>0.39665738731113265</c:v>
                </c:pt>
                <c:pt idx="3763">
                  <c:v>0.39665987097843142</c:v>
                </c:pt>
                <c:pt idx="3764">
                  <c:v>0.39667578124068259</c:v>
                </c:pt>
                <c:pt idx="3765">
                  <c:v>0.39667719412806207</c:v>
                </c:pt>
                <c:pt idx="3766">
                  <c:v>0.39668445268130242</c:v>
                </c:pt>
                <c:pt idx="3767">
                  <c:v>0.39668919945165343</c:v>
                </c:pt>
                <c:pt idx="3768">
                  <c:v>0.39670017513885314</c:v>
                </c:pt>
                <c:pt idx="3769">
                  <c:v>0.39671256053763143</c:v>
                </c:pt>
                <c:pt idx="3770">
                  <c:v>0.3967533575612599</c:v>
                </c:pt>
                <c:pt idx="3771">
                  <c:v>0.39675482415262669</c:v>
                </c:pt>
                <c:pt idx="3772">
                  <c:v>0.39675750325353448</c:v>
                </c:pt>
                <c:pt idx="3773">
                  <c:v>0.39679017135529926</c:v>
                </c:pt>
                <c:pt idx="3774">
                  <c:v>0.39680696742336957</c:v>
                </c:pt>
                <c:pt idx="3775">
                  <c:v>0.39682167958923642</c:v>
                </c:pt>
                <c:pt idx="3776">
                  <c:v>0.39683087400689004</c:v>
                </c:pt>
                <c:pt idx="3777">
                  <c:v>0.39683103540153936</c:v>
                </c:pt>
                <c:pt idx="3778">
                  <c:v>0.39683517885003605</c:v>
                </c:pt>
                <c:pt idx="3779">
                  <c:v>0.39690044935793017</c:v>
                </c:pt>
                <c:pt idx="3780">
                  <c:v>0.39694129722367172</c:v>
                </c:pt>
                <c:pt idx="3781">
                  <c:v>0.39695474314282575</c:v>
                </c:pt>
                <c:pt idx="3782">
                  <c:v>0.3969733428574741</c:v>
                </c:pt>
                <c:pt idx="3783">
                  <c:v>0.39697804146415377</c:v>
                </c:pt>
                <c:pt idx="3784">
                  <c:v>0.39698115150716118</c:v>
                </c:pt>
                <c:pt idx="3785">
                  <c:v>0.39698177338204049</c:v>
                </c:pt>
                <c:pt idx="3786">
                  <c:v>0.39701157567862305</c:v>
                </c:pt>
                <c:pt idx="3787">
                  <c:v>0.39701478085718778</c:v>
                </c:pt>
                <c:pt idx="3788">
                  <c:v>0.3970282232290247</c:v>
                </c:pt>
                <c:pt idx="3789">
                  <c:v>0.39703245609316745</c:v>
                </c:pt>
                <c:pt idx="3790">
                  <c:v>0.39704303011773961</c:v>
                </c:pt>
                <c:pt idx="3791">
                  <c:v>0.3970435771090009</c:v>
                </c:pt>
                <c:pt idx="3792">
                  <c:v>0.39704596470747283</c:v>
                </c:pt>
                <c:pt idx="3793">
                  <c:v>0.39706915161482847</c:v>
                </c:pt>
                <c:pt idx="3794">
                  <c:v>0.39707234597966717</c:v>
                </c:pt>
                <c:pt idx="3795">
                  <c:v>0.39710973507661335</c:v>
                </c:pt>
                <c:pt idx="3796">
                  <c:v>0.39712087443405564</c:v>
                </c:pt>
                <c:pt idx="3797">
                  <c:v>0.39712496996758051</c:v>
                </c:pt>
                <c:pt idx="3798">
                  <c:v>0.39714645710397262</c:v>
                </c:pt>
                <c:pt idx="3799">
                  <c:v>0.39714737712582709</c:v>
                </c:pt>
                <c:pt idx="3800">
                  <c:v>0.3971509076177675</c:v>
                </c:pt>
                <c:pt idx="3801">
                  <c:v>0.39715166156622272</c:v>
                </c:pt>
                <c:pt idx="3802">
                  <c:v>0.39715726818478747</c:v>
                </c:pt>
                <c:pt idx="3803">
                  <c:v>0.39716068248116193</c:v>
                </c:pt>
                <c:pt idx="3804">
                  <c:v>0.39717512527101356</c:v>
                </c:pt>
                <c:pt idx="3805">
                  <c:v>0.39718317429120581</c:v>
                </c:pt>
                <c:pt idx="3806">
                  <c:v>0.39721988663990748</c:v>
                </c:pt>
                <c:pt idx="3807">
                  <c:v>0.39725545933394713</c:v>
                </c:pt>
                <c:pt idx="3808">
                  <c:v>0.39725593236007173</c:v>
                </c:pt>
                <c:pt idx="3809">
                  <c:v>0.39726279586656665</c:v>
                </c:pt>
                <c:pt idx="3810">
                  <c:v>0.39726346158874759</c:v>
                </c:pt>
                <c:pt idx="3811">
                  <c:v>0.39726615870327259</c:v>
                </c:pt>
                <c:pt idx="3812">
                  <c:v>0.39729263512365742</c:v>
                </c:pt>
                <c:pt idx="3813">
                  <c:v>0.39732933305346163</c:v>
                </c:pt>
                <c:pt idx="3814">
                  <c:v>0.39733441397412184</c:v>
                </c:pt>
                <c:pt idx="3815">
                  <c:v>0.39733560921904404</c:v>
                </c:pt>
                <c:pt idx="3816">
                  <c:v>0.39733955670327981</c:v>
                </c:pt>
                <c:pt idx="3817">
                  <c:v>0.39735800196837084</c:v>
                </c:pt>
                <c:pt idx="3818">
                  <c:v>0.39737192053279158</c:v>
                </c:pt>
                <c:pt idx="3819">
                  <c:v>0.39737624845486702</c:v>
                </c:pt>
                <c:pt idx="3820">
                  <c:v>0.39739469129167654</c:v>
                </c:pt>
                <c:pt idx="3821">
                  <c:v>0.39740957431036272</c:v>
                </c:pt>
                <c:pt idx="3822">
                  <c:v>0.39741710897322824</c:v>
                </c:pt>
                <c:pt idx="3823">
                  <c:v>0.3974462568455539</c:v>
                </c:pt>
                <c:pt idx="3824">
                  <c:v>0.39744961746915963</c:v>
                </c:pt>
                <c:pt idx="3825">
                  <c:v>0.39747209281903928</c:v>
                </c:pt>
                <c:pt idx="3826">
                  <c:v>0.39748629473504282</c:v>
                </c:pt>
                <c:pt idx="3827">
                  <c:v>0.39748789149321417</c:v>
                </c:pt>
                <c:pt idx="3828">
                  <c:v>0.39750017318665831</c:v>
                </c:pt>
                <c:pt idx="3829">
                  <c:v>0.39751079224605412</c:v>
                </c:pt>
                <c:pt idx="3830">
                  <c:v>0.39751092377556596</c:v>
                </c:pt>
                <c:pt idx="3831">
                  <c:v>0.39751516834654699</c:v>
                </c:pt>
                <c:pt idx="3832">
                  <c:v>0.3975156200997369</c:v>
                </c:pt>
                <c:pt idx="3833">
                  <c:v>0.39754049232325978</c:v>
                </c:pt>
                <c:pt idx="3834">
                  <c:v>0.39756056963341102</c:v>
                </c:pt>
                <c:pt idx="3835">
                  <c:v>0.39756978806480608</c:v>
                </c:pt>
                <c:pt idx="3836">
                  <c:v>0.39758850080888336</c:v>
                </c:pt>
                <c:pt idx="3837">
                  <c:v>0.39759115959236541</c:v>
                </c:pt>
                <c:pt idx="3838">
                  <c:v>0.39759571407810607</c:v>
                </c:pt>
                <c:pt idx="3839">
                  <c:v>0.39761381812541224</c:v>
                </c:pt>
                <c:pt idx="3840">
                  <c:v>0.39764247971163086</c:v>
                </c:pt>
                <c:pt idx="3841">
                  <c:v>0.39764285515846526</c:v>
                </c:pt>
                <c:pt idx="3842">
                  <c:v>0.39766902536013055</c:v>
                </c:pt>
                <c:pt idx="3843">
                  <c:v>0.39770112108418337</c:v>
                </c:pt>
                <c:pt idx="3844">
                  <c:v>0.39773330596765466</c:v>
                </c:pt>
                <c:pt idx="3845">
                  <c:v>0.39778206845974234</c:v>
                </c:pt>
                <c:pt idx="3846">
                  <c:v>0.39779704831065893</c:v>
                </c:pt>
                <c:pt idx="3847">
                  <c:v>0.39780838254326489</c:v>
                </c:pt>
                <c:pt idx="3848">
                  <c:v>0.3978205573020292</c:v>
                </c:pt>
                <c:pt idx="3849">
                  <c:v>0.39782189346764713</c:v>
                </c:pt>
                <c:pt idx="3850">
                  <c:v>0.39783329872224354</c:v>
                </c:pt>
                <c:pt idx="3851">
                  <c:v>0.39789440031456969</c:v>
                </c:pt>
                <c:pt idx="3852">
                  <c:v>0.39791150157106836</c:v>
                </c:pt>
                <c:pt idx="3853">
                  <c:v>0.39792640443322091</c:v>
                </c:pt>
                <c:pt idx="3854">
                  <c:v>0.39795115805207437</c:v>
                </c:pt>
                <c:pt idx="3855">
                  <c:v>0.39796523333499823</c:v>
                </c:pt>
                <c:pt idx="3856">
                  <c:v>0.39798910203420734</c:v>
                </c:pt>
                <c:pt idx="3857">
                  <c:v>0.39798967049904249</c:v>
                </c:pt>
                <c:pt idx="3858">
                  <c:v>0.39799593534079242</c:v>
                </c:pt>
                <c:pt idx="3859">
                  <c:v>0.39801478555602182</c:v>
                </c:pt>
                <c:pt idx="3860">
                  <c:v>0.39803254082957495</c:v>
                </c:pt>
                <c:pt idx="3861">
                  <c:v>0.39803407446694655</c:v>
                </c:pt>
                <c:pt idx="3862">
                  <c:v>0.3980408358154055</c:v>
                </c:pt>
                <c:pt idx="3863">
                  <c:v>0.39805793901747238</c:v>
                </c:pt>
                <c:pt idx="3864">
                  <c:v>0.39806394618026181</c:v>
                </c:pt>
                <c:pt idx="3865">
                  <c:v>0.39808430423693403</c:v>
                </c:pt>
                <c:pt idx="3866">
                  <c:v>0.39809757469127222</c:v>
                </c:pt>
                <c:pt idx="3867">
                  <c:v>0.39811962738505235</c:v>
                </c:pt>
                <c:pt idx="3868">
                  <c:v>0.39812887678992792</c:v>
                </c:pt>
                <c:pt idx="3869">
                  <c:v>0.39813130105545752</c:v>
                </c:pt>
                <c:pt idx="3870">
                  <c:v>0.39813466034816486</c:v>
                </c:pt>
                <c:pt idx="3871">
                  <c:v>0.39815444745938555</c:v>
                </c:pt>
                <c:pt idx="3872">
                  <c:v>0.39815748723566208</c:v>
                </c:pt>
                <c:pt idx="3873">
                  <c:v>0.39820733677540943</c:v>
                </c:pt>
                <c:pt idx="3874">
                  <c:v>0.39822403331680323</c:v>
                </c:pt>
                <c:pt idx="3875">
                  <c:v>0.39822606018463702</c:v>
                </c:pt>
                <c:pt idx="3876">
                  <c:v>0.3982590649925794</c:v>
                </c:pt>
                <c:pt idx="3877">
                  <c:v>0.39827090590144804</c:v>
                </c:pt>
                <c:pt idx="3878">
                  <c:v>0.39828617356867929</c:v>
                </c:pt>
                <c:pt idx="3879">
                  <c:v>0.39831570388019311</c:v>
                </c:pt>
                <c:pt idx="3880">
                  <c:v>0.39834597472340649</c:v>
                </c:pt>
                <c:pt idx="3881">
                  <c:v>0.39836876360179552</c:v>
                </c:pt>
                <c:pt idx="3882">
                  <c:v>0.3983780009883684</c:v>
                </c:pt>
                <c:pt idx="3883">
                  <c:v>0.3983958615280716</c:v>
                </c:pt>
                <c:pt idx="3884">
                  <c:v>0.39842301646735229</c:v>
                </c:pt>
                <c:pt idx="3885">
                  <c:v>0.39843241460667406</c:v>
                </c:pt>
                <c:pt idx="3886">
                  <c:v>0.39843384441500596</c:v>
                </c:pt>
                <c:pt idx="3887">
                  <c:v>0.39845635661957529</c:v>
                </c:pt>
                <c:pt idx="3888">
                  <c:v>0.39848135251084038</c:v>
                </c:pt>
                <c:pt idx="3889">
                  <c:v>0.39849220498742821</c:v>
                </c:pt>
                <c:pt idx="3890">
                  <c:v>0.39849290178011942</c:v>
                </c:pt>
                <c:pt idx="3891">
                  <c:v>0.39849417756723587</c:v>
                </c:pt>
                <c:pt idx="3892">
                  <c:v>0.3985500845524203</c:v>
                </c:pt>
                <c:pt idx="3893">
                  <c:v>0.39855921056217625</c:v>
                </c:pt>
                <c:pt idx="3894">
                  <c:v>0.39856513062558102</c:v>
                </c:pt>
                <c:pt idx="3895">
                  <c:v>0.39856896001274511</c:v>
                </c:pt>
                <c:pt idx="3896">
                  <c:v>0.39857857909020439</c:v>
                </c:pt>
                <c:pt idx="3897">
                  <c:v>0.3986284796259561</c:v>
                </c:pt>
                <c:pt idx="3898">
                  <c:v>0.39864271025963272</c:v>
                </c:pt>
                <c:pt idx="3899">
                  <c:v>0.39866201385500211</c:v>
                </c:pt>
                <c:pt idx="3900">
                  <c:v>0.39866251671226066</c:v>
                </c:pt>
                <c:pt idx="3901">
                  <c:v>0.39866358578043959</c:v>
                </c:pt>
                <c:pt idx="3902">
                  <c:v>0.3986650022717978</c:v>
                </c:pt>
                <c:pt idx="3903">
                  <c:v>0.39867876273707475</c:v>
                </c:pt>
                <c:pt idx="3904">
                  <c:v>0.39869903490831499</c:v>
                </c:pt>
                <c:pt idx="3905">
                  <c:v>0.39871505307153288</c:v>
                </c:pt>
                <c:pt idx="3906">
                  <c:v>0.39874360133858244</c:v>
                </c:pt>
                <c:pt idx="3907">
                  <c:v>0.3987777900725839</c:v>
                </c:pt>
                <c:pt idx="3908">
                  <c:v>0.39878261962230793</c:v>
                </c:pt>
                <c:pt idx="3909">
                  <c:v>0.39878770966663024</c:v>
                </c:pt>
                <c:pt idx="3910">
                  <c:v>0.39878807095930546</c:v>
                </c:pt>
                <c:pt idx="3911">
                  <c:v>0.39881492250065703</c:v>
                </c:pt>
                <c:pt idx="3912">
                  <c:v>0.39881719674476757</c:v>
                </c:pt>
                <c:pt idx="3913">
                  <c:v>0.39882454853992955</c:v>
                </c:pt>
                <c:pt idx="3914">
                  <c:v>0.39883701267735605</c:v>
                </c:pt>
                <c:pt idx="3915">
                  <c:v>0.39884754391167737</c:v>
                </c:pt>
                <c:pt idx="3916">
                  <c:v>0.39887220447749533</c:v>
                </c:pt>
                <c:pt idx="3917">
                  <c:v>0.398897562024013</c:v>
                </c:pt>
                <c:pt idx="3918">
                  <c:v>0.3989022348141068</c:v>
                </c:pt>
                <c:pt idx="3919">
                  <c:v>0.39890726870768545</c:v>
                </c:pt>
                <c:pt idx="3920">
                  <c:v>0.39893404951395589</c:v>
                </c:pt>
                <c:pt idx="3921">
                  <c:v>0.39895585291894498</c:v>
                </c:pt>
                <c:pt idx="3922">
                  <c:v>0.39897240578766235</c:v>
                </c:pt>
                <c:pt idx="3923">
                  <c:v>0.39900605242225196</c:v>
                </c:pt>
                <c:pt idx="3924">
                  <c:v>0.3990453564687258</c:v>
                </c:pt>
                <c:pt idx="3925">
                  <c:v>0.39909001061888949</c:v>
                </c:pt>
                <c:pt idx="3926">
                  <c:v>0.3990914253891904</c:v>
                </c:pt>
                <c:pt idx="3927">
                  <c:v>0.39909613935482502</c:v>
                </c:pt>
                <c:pt idx="3928">
                  <c:v>0.39910185491900735</c:v>
                </c:pt>
                <c:pt idx="3929">
                  <c:v>0.39911237617884432</c:v>
                </c:pt>
                <c:pt idx="3930">
                  <c:v>0.3991382047314137</c:v>
                </c:pt>
                <c:pt idx="3931">
                  <c:v>0.39913926364029206</c:v>
                </c:pt>
                <c:pt idx="3932">
                  <c:v>0.39914332820217141</c:v>
                </c:pt>
                <c:pt idx="3933">
                  <c:v>0.39915445167182922</c:v>
                </c:pt>
                <c:pt idx="3934">
                  <c:v>0.39915474680559254</c:v>
                </c:pt>
                <c:pt idx="3935">
                  <c:v>0.39925252242294851</c:v>
                </c:pt>
                <c:pt idx="3936">
                  <c:v>0.39926540697267288</c:v>
                </c:pt>
                <c:pt idx="3937">
                  <c:v>0.39927325542787045</c:v>
                </c:pt>
                <c:pt idx="3938">
                  <c:v>0.39930053404171018</c:v>
                </c:pt>
                <c:pt idx="3939">
                  <c:v>0.39930871358915093</c:v>
                </c:pt>
                <c:pt idx="3940">
                  <c:v>0.39936170873942056</c:v>
                </c:pt>
                <c:pt idx="3941">
                  <c:v>0.39936656765211498</c:v>
                </c:pt>
                <c:pt idx="3942">
                  <c:v>0.3993716338797681</c:v>
                </c:pt>
                <c:pt idx="3943">
                  <c:v>0.3993815765844223</c:v>
                </c:pt>
                <c:pt idx="3944">
                  <c:v>0.39941392658719205</c:v>
                </c:pt>
                <c:pt idx="3945">
                  <c:v>0.39942137546614981</c:v>
                </c:pt>
                <c:pt idx="3946">
                  <c:v>0.39945850176923836</c:v>
                </c:pt>
                <c:pt idx="3947">
                  <c:v>0.39947519945699006</c:v>
                </c:pt>
                <c:pt idx="3948">
                  <c:v>0.39948397286593051</c:v>
                </c:pt>
                <c:pt idx="3949">
                  <c:v>0.399506416255348</c:v>
                </c:pt>
                <c:pt idx="3950">
                  <c:v>0.39950738815606102</c:v>
                </c:pt>
                <c:pt idx="3951">
                  <c:v>0.39952601041921537</c:v>
                </c:pt>
                <c:pt idx="3952">
                  <c:v>0.39955040440752021</c:v>
                </c:pt>
                <c:pt idx="3953">
                  <c:v>0.39959147815319407</c:v>
                </c:pt>
                <c:pt idx="3954">
                  <c:v>0.39959660021341564</c:v>
                </c:pt>
                <c:pt idx="3955">
                  <c:v>0.39960719039925702</c:v>
                </c:pt>
                <c:pt idx="3956">
                  <c:v>0.39961659795504467</c:v>
                </c:pt>
                <c:pt idx="3957">
                  <c:v>0.39963584408929925</c:v>
                </c:pt>
                <c:pt idx="3958">
                  <c:v>0.39964514926327233</c:v>
                </c:pt>
                <c:pt idx="3959">
                  <c:v>0.3996466325051064</c:v>
                </c:pt>
                <c:pt idx="3960">
                  <c:v>0.39965299175083169</c:v>
                </c:pt>
                <c:pt idx="3961">
                  <c:v>0.39967160432590959</c:v>
                </c:pt>
                <c:pt idx="3962">
                  <c:v>0.39969189517848686</c:v>
                </c:pt>
                <c:pt idx="3963">
                  <c:v>0.39972767023902939</c:v>
                </c:pt>
                <c:pt idx="3964">
                  <c:v>0.39972986249040915</c:v>
                </c:pt>
                <c:pt idx="3965">
                  <c:v>0.39974215740513641</c:v>
                </c:pt>
                <c:pt idx="3966">
                  <c:v>0.39974437288159304</c:v>
                </c:pt>
                <c:pt idx="3967">
                  <c:v>0.39975398332229339</c:v>
                </c:pt>
                <c:pt idx="3968">
                  <c:v>0.39976595128608666</c:v>
                </c:pt>
                <c:pt idx="3969">
                  <c:v>0.39977159658408756</c:v>
                </c:pt>
                <c:pt idx="3970">
                  <c:v>0.39977643112118294</c:v>
                </c:pt>
                <c:pt idx="3971">
                  <c:v>0.39979620225861368</c:v>
                </c:pt>
                <c:pt idx="3972">
                  <c:v>0.39981554307406664</c:v>
                </c:pt>
                <c:pt idx="3973">
                  <c:v>0.39981818481628323</c:v>
                </c:pt>
                <c:pt idx="3974">
                  <c:v>0.39984599511899011</c:v>
                </c:pt>
                <c:pt idx="3975">
                  <c:v>0.39986254802401433</c:v>
                </c:pt>
                <c:pt idx="3976">
                  <c:v>0.39987506024702613</c:v>
                </c:pt>
                <c:pt idx="3977">
                  <c:v>0.399876273168837</c:v>
                </c:pt>
                <c:pt idx="3978">
                  <c:v>0.39990529943098307</c:v>
                </c:pt>
                <c:pt idx="3979">
                  <c:v>0.39991142045197436</c:v>
                </c:pt>
                <c:pt idx="3980">
                  <c:v>0.39991578376083731</c:v>
                </c:pt>
                <c:pt idx="3981">
                  <c:v>0.39992399750521801</c:v>
                </c:pt>
                <c:pt idx="3982">
                  <c:v>0.39993660036118051</c:v>
                </c:pt>
                <c:pt idx="3983">
                  <c:v>0.39994541976782022</c:v>
                </c:pt>
                <c:pt idx="3984">
                  <c:v>0.39994777593513009</c:v>
                </c:pt>
                <c:pt idx="3985">
                  <c:v>0.39997826210549742</c:v>
                </c:pt>
                <c:pt idx="3986">
                  <c:v>0.39997944963811882</c:v>
                </c:pt>
                <c:pt idx="3987">
                  <c:v>0.3999856549493358</c:v>
                </c:pt>
                <c:pt idx="3988">
                  <c:v>0.39999459836884482</c:v>
                </c:pt>
                <c:pt idx="3989">
                  <c:v>0.39999997555333039</c:v>
                </c:pt>
                <c:pt idx="3990">
                  <c:v>0.40000104590822128</c:v>
                </c:pt>
                <c:pt idx="3991">
                  <c:v>0.40001187552955392</c:v>
                </c:pt>
                <c:pt idx="3992">
                  <c:v>0.40001763000207502</c:v>
                </c:pt>
                <c:pt idx="3993">
                  <c:v>0.4000348396951337</c:v>
                </c:pt>
                <c:pt idx="3994">
                  <c:v>0.40003713774742922</c:v>
                </c:pt>
                <c:pt idx="3995">
                  <c:v>0.40008061757155938</c:v>
                </c:pt>
                <c:pt idx="3996">
                  <c:v>0.40009030867805706</c:v>
                </c:pt>
                <c:pt idx="3997">
                  <c:v>0.40010321084849582</c:v>
                </c:pt>
                <c:pt idx="3998">
                  <c:v>0.40011695109460715</c:v>
                </c:pt>
                <c:pt idx="3999">
                  <c:v>0.40011746832187706</c:v>
                </c:pt>
                <c:pt idx="4000">
                  <c:v>0.40012272435779417</c:v>
                </c:pt>
                <c:pt idx="4001">
                  <c:v>0.40012336632170004</c:v>
                </c:pt>
                <c:pt idx="4002">
                  <c:v>0.40015046523701214</c:v>
                </c:pt>
                <c:pt idx="4003">
                  <c:v>0.40016113573572587</c:v>
                </c:pt>
                <c:pt idx="4004">
                  <c:v>0.40016886403798696</c:v>
                </c:pt>
                <c:pt idx="4005">
                  <c:v>0.40019053008688482</c:v>
                </c:pt>
                <c:pt idx="4006">
                  <c:v>0.40020194340305038</c:v>
                </c:pt>
                <c:pt idx="4007">
                  <c:v>0.4002231094534438</c:v>
                </c:pt>
                <c:pt idx="4008">
                  <c:v>0.40022340081861296</c:v>
                </c:pt>
                <c:pt idx="4009">
                  <c:v>0.4002305267087195</c:v>
                </c:pt>
                <c:pt idx="4010">
                  <c:v>0.40023560947116138</c:v>
                </c:pt>
                <c:pt idx="4011">
                  <c:v>0.40023642606095244</c:v>
                </c:pt>
                <c:pt idx="4012">
                  <c:v>0.40030639980162946</c:v>
                </c:pt>
                <c:pt idx="4013">
                  <c:v>0.40031554112550194</c:v>
                </c:pt>
                <c:pt idx="4014">
                  <c:v>0.40032797087681643</c:v>
                </c:pt>
                <c:pt idx="4015">
                  <c:v>0.40036805868536929</c:v>
                </c:pt>
                <c:pt idx="4016">
                  <c:v>0.40038083493390125</c:v>
                </c:pt>
                <c:pt idx="4017">
                  <c:v>0.40042477260969578</c:v>
                </c:pt>
                <c:pt idx="4018">
                  <c:v>0.40043210924184741</c:v>
                </c:pt>
                <c:pt idx="4019">
                  <c:v>0.40043836991509218</c:v>
                </c:pt>
                <c:pt idx="4020">
                  <c:v>0.40046101718110583</c:v>
                </c:pt>
                <c:pt idx="4021">
                  <c:v>0.40046106152618172</c:v>
                </c:pt>
                <c:pt idx="4022">
                  <c:v>0.40047750706886681</c:v>
                </c:pt>
                <c:pt idx="4023">
                  <c:v>0.4004991319681569</c:v>
                </c:pt>
                <c:pt idx="4024">
                  <c:v>0.40050468047640192</c:v>
                </c:pt>
                <c:pt idx="4025">
                  <c:v>0.40052319343791942</c:v>
                </c:pt>
                <c:pt idx="4026">
                  <c:v>0.4005272630534662</c:v>
                </c:pt>
                <c:pt idx="4027">
                  <c:v>0.40056908105728828</c:v>
                </c:pt>
                <c:pt idx="4028">
                  <c:v>0.40057803427330768</c:v>
                </c:pt>
                <c:pt idx="4029">
                  <c:v>0.4006135021056047</c:v>
                </c:pt>
                <c:pt idx="4030">
                  <c:v>0.40061352496330793</c:v>
                </c:pt>
                <c:pt idx="4031">
                  <c:v>0.40065056773782609</c:v>
                </c:pt>
                <c:pt idx="4032">
                  <c:v>0.4006869993367897</c:v>
                </c:pt>
                <c:pt idx="4033">
                  <c:v>0.40070859436665651</c:v>
                </c:pt>
                <c:pt idx="4034">
                  <c:v>0.40073761128750102</c:v>
                </c:pt>
                <c:pt idx="4035">
                  <c:v>0.40075366724617467</c:v>
                </c:pt>
                <c:pt idx="4036">
                  <c:v>0.40077791328395584</c:v>
                </c:pt>
                <c:pt idx="4037">
                  <c:v>0.40078517600080277</c:v>
                </c:pt>
                <c:pt idx="4038">
                  <c:v>0.40078773583943628</c:v>
                </c:pt>
                <c:pt idx="4039">
                  <c:v>0.40081327147585866</c:v>
                </c:pt>
                <c:pt idx="4040">
                  <c:v>0.400813463166592</c:v>
                </c:pt>
                <c:pt idx="4041">
                  <c:v>0.40082082048889489</c:v>
                </c:pt>
                <c:pt idx="4042">
                  <c:v>0.40083194267982059</c:v>
                </c:pt>
                <c:pt idx="4043">
                  <c:v>0.40083834638040095</c:v>
                </c:pt>
                <c:pt idx="4044">
                  <c:v>0.40085927092490786</c:v>
                </c:pt>
                <c:pt idx="4045">
                  <c:v>0.4008898245302433</c:v>
                </c:pt>
                <c:pt idx="4046">
                  <c:v>0.40090428718460253</c:v>
                </c:pt>
                <c:pt idx="4047">
                  <c:v>0.40090588954255724</c:v>
                </c:pt>
                <c:pt idx="4048">
                  <c:v>0.40092786093959665</c:v>
                </c:pt>
                <c:pt idx="4049">
                  <c:v>0.40094657533815004</c:v>
                </c:pt>
                <c:pt idx="4050">
                  <c:v>0.40096142570980592</c:v>
                </c:pt>
                <c:pt idx="4051">
                  <c:v>0.40096515778315012</c:v>
                </c:pt>
                <c:pt idx="4052">
                  <c:v>0.40098849908952272</c:v>
                </c:pt>
                <c:pt idx="4053">
                  <c:v>0.40100297677470109</c:v>
                </c:pt>
                <c:pt idx="4054">
                  <c:v>0.40102738760566731</c:v>
                </c:pt>
                <c:pt idx="4055">
                  <c:v>0.40105484627422228</c:v>
                </c:pt>
                <c:pt idx="4056">
                  <c:v>0.40106941550177067</c:v>
                </c:pt>
                <c:pt idx="4057">
                  <c:v>0.40108448975180755</c:v>
                </c:pt>
                <c:pt idx="4058">
                  <c:v>0.40109849349770094</c:v>
                </c:pt>
                <c:pt idx="4059">
                  <c:v>0.40112016672649781</c:v>
                </c:pt>
                <c:pt idx="4060">
                  <c:v>0.40114459290882032</c:v>
                </c:pt>
                <c:pt idx="4061">
                  <c:v>0.40116438736188154</c:v>
                </c:pt>
                <c:pt idx="4062">
                  <c:v>0.40119402298223633</c:v>
                </c:pt>
                <c:pt idx="4063">
                  <c:v>0.40123357967279183</c:v>
                </c:pt>
                <c:pt idx="4064">
                  <c:v>0.40125982264320348</c:v>
                </c:pt>
                <c:pt idx="4065">
                  <c:v>0.4012729533535096</c:v>
                </c:pt>
                <c:pt idx="4066">
                  <c:v>0.40128934844077285</c:v>
                </c:pt>
                <c:pt idx="4067">
                  <c:v>0.40128936312236085</c:v>
                </c:pt>
                <c:pt idx="4068">
                  <c:v>0.40132520692308821</c:v>
                </c:pt>
                <c:pt idx="4069">
                  <c:v>0.40133307229253867</c:v>
                </c:pt>
                <c:pt idx="4070">
                  <c:v>0.40134530735475699</c:v>
                </c:pt>
                <c:pt idx="4071">
                  <c:v>0.40135151760968901</c:v>
                </c:pt>
                <c:pt idx="4072">
                  <c:v>0.40136866530929383</c:v>
                </c:pt>
                <c:pt idx="4073">
                  <c:v>0.40137341940320931</c:v>
                </c:pt>
                <c:pt idx="4074">
                  <c:v>0.40137500582587748</c:v>
                </c:pt>
                <c:pt idx="4075">
                  <c:v>0.40137901323865455</c:v>
                </c:pt>
                <c:pt idx="4076">
                  <c:v>0.40138289975290353</c:v>
                </c:pt>
                <c:pt idx="4077">
                  <c:v>0.40138307517353439</c:v>
                </c:pt>
                <c:pt idx="4078">
                  <c:v>0.40140483230683793</c:v>
                </c:pt>
                <c:pt idx="4079">
                  <c:v>0.40141117200652005</c:v>
                </c:pt>
                <c:pt idx="4080">
                  <c:v>0.40141764270882829</c:v>
                </c:pt>
                <c:pt idx="4081">
                  <c:v>0.40145050171548285</c:v>
                </c:pt>
                <c:pt idx="4082">
                  <c:v>0.40146734448427684</c:v>
                </c:pt>
                <c:pt idx="4083">
                  <c:v>0.40147715232545733</c:v>
                </c:pt>
                <c:pt idx="4084">
                  <c:v>0.40148056469739291</c:v>
                </c:pt>
                <c:pt idx="4085">
                  <c:v>0.40148506179846932</c:v>
                </c:pt>
                <c:pt idx="4086">
                  <c:v>0.40148934045159712</c:v>
                </c:pt>
                <c:pt idx="4087">
                  <c:v>0.40150182928452488</c:v>
                </c:pt>
                <c:pt idx="4088">
                  <c:v>0.40150634184516953</c:v>
                </c:pt>
                <c:pt idx="4089">
                  <c:v>0.4015407121812653</c:v>
                </c:pt>
                <c:pt idx="4090">
                  <c:v>0.40155540571709641</c:v>
                </c:pt>
                <c:pt idx="4091">
                  <c:v>0.40158274035917324</c:v>
                </c:pt>
                <c:pt idx="4092">
                  <c:v>0.40159193305382801</c:v>
                </c:pt>
                <c:pt idx="4093">
                  <c:v>0.40162173649880517</c:v>
                </c:pt>
                <c:pt idx="4094">
                  <c:v>0.40163328089898603</c:v>
                </c:pt>
                <c:pt idx="4095">
                  <c:v>0.40164640075464825</c:v>
                </c:pt>
                <c:pt idx="4096">
                  <c:v>0.40166382061330297</c:v>
                </c:pt>
                <c:pt idx="4097">
                  <c:v>0.40168253199515952</c:v>
                </c:pt>
                <c:pt idx="4098">
                  <c:v>0.4016940006774955</c:v>
                </c:pt>
                <c:pt idx="4099">
                  <c:v>0.40170374882736604</c:v>
                </c:pt>
                <c:pt idx="4100">
                  <c:v>0.40171370855195065</c:v>
                </c:pt>
                <c:pt idx="4101">
                  <c:v>0.4017186585878546</c:v>
                </c:pt>
                <c:pt idx="4102">
                  <c:v>0.40174224904604083</c:v>
                </c:pt>
                <c:pt idx="4103">
                  <c:v>0.40177008371268791</c:v>
                </c:pt>
                <c:pt idx="4104">
                  <c:v>0.40177664535396218</c:v>
                </c:pt>
                <c:pt idx="4105">
                  <c:v>0.40178468034722409</c:v>
                </c:pt>
                <c:pt idx="4106">
                  <c:v>0.40179988836134006</c:v>
                </c:pt>
                <c:pt idx="4107">
                  <c:v>0.40181807592641516</c:v>
                </c:pt>
                <c:pt idx="4108">
                  <c:v>0.40182275057966566</c:v>
                </c:pt>
                <c:pt idx="4109">
                  <c:v>0.40183768135093023</c:v>
                </c:pt>
                <c:pt idx="4110">
                  <c:v>0.40183986016609496</c:v>
                </c:pt>
                <c:pt idx="4111">
                  <c:v>0.40184096889677995</c:v>
                </c:pt>
                <c:pt idx="4112">
                  <c:v>0.40186170287769163</c:v>
                </c:pt>
                <c:pt idx="4113">
                  <c:v>0.40186504321031097</c:v>
                </c:pt>
                <c:pt idx="4114">
                  <c:v>0.40189243760862281</c:v>
                </c:pt>
                <c:pt idx="4115">
                  <c:v>0.40189496306689759</c:v>
                </c:pt>
                <c:pt idx="4116">
                  <c:v>0.40190717347227539</c:v>
                </c:pt>
                <c:pt idx="4117">
                  <c:v>0.40192279718660479</c:v>
                </c:pt>
                <c:pt idx="4118">
                  <c:v>0.40195528614972836</c:v>
                </c:pt>
                <c:pt idx="4119">
                  <c:v>0.40198079239147705</c:v>
                </c:pt>
                <c:pt idx="4120">
                  <c:v>0.40198505663580347</c:v>
                </c:pt>
                <c:pt idx="4121">
                  <c:v>0.40200324700868995</c:v>
                </c:pt>
                <c:pt idx="4122">
                  <c:v>0.40200568663476538</c:v>
                </c:pt>
                <c:pt idx="4123">
                  <c:v>0.4020277321252631</c:v>
                </c:pt>
                <c:pt idx="4124">
                  <c:v>0.40203107040435221</c:v>
                </c:pt>
                <c:pt idx="4125">
                  <c:v>0.4020430568699962</c:v>
                </c:pt>
                <c:pt idx="4126">
                  <c:v>0.40206381435760674</c:v>
                </c:pt>
                <c:pt idx="4127">
                  <c:v>0.4020673732931252</c:v>
                </c:pt>
                <c:pt idx="4128">
                  <c:v>0.40211148923935008</c:v>
                </c:pt>
                <c:pt idx="4129">
                  <c:v>0.40211214548305607</c:v>
                </c:pt>
                <c:pt idx="4130">
                  <c:v>0.40211830686676359</c:v>
                </c:pt>
                <c:pt idx="4131">
                  <c:v>0.40214055708948893</c:v>
                </c:pt>
                <c:pt idx="4132">
                  <c:v>0.40215333158352623</c:v>
                </c:pt>
                <c:pt idx="4133">
                  <c:v>0.40216981984613348</c:v>
                </c:pt>
                <c:pt idx="4134">
                  <c:v>0.40220412599761668</c:v>
                </c:pt>
                <c:pt idx="4135">
                  <c:v>0.40221245882212775</c:v>
                </c:pt>
                <c:pt idx="4136">
                  <c:v>0.4022237189702822</c:v>
                </c:pt>
                <c:pt idx="4137">
                  <c:v>0.40223112151838364</c:v>
                </c:pt>
                <c:pt idx="4138">
                  <c:v>0.40224018559379099</c:v>
                </c:pt>
                <c:pt idx="4139">
                  <c:v>0.40224507539619625</c:v>
                </c:pt>
                <c:pt idx="4140">
                  <c:v>0.40224547287501883</c:v>
                </c:pt>
                <c:pt idx="4141">
                  <c:v>0.40226051581303834</c:v>
                </c:pt>
                <c:pt idx="4142">
                  <c:v>0.40226151604122207</c:v>
                </c:pt>
                <c:pt idx="4143">
                  <c:v>0.40226436726141057</c:v>
                </c:pt>
                <c:pt idx="4144">
                  <c:v>0.40227241989441676</c:v>
                </c:pt>
                <c:pt idx="4145">
                  <c:v>0.40229323624526542</c:v>
                </c:pt>
                <c:pt idx="4146">
                  <c:v>0.40230371721526687</c:v>
                </c:pt>
                <c:pt idx="4147">
                  <c:v>0.4023101561654765</c:v>
                </c:pt>
                <c:pt idx="4148">
                  <c:v>0.40233156939209602</c:v>
                </c:pt>
                <c:pt idx="4149">
                  <c:v>0.40234543350795099</c:v>
                </c:pt>
                <c:pt idx="4150">
                  <c:v>0.402355594178958</c:v>
                </c:pt>
                <c:pt idx="4151">
                  <c:v>0.40235648051743922</c:v>
                </c:pt>
                <c:pt idx="4152">
                  <c:v>0.40236761264704024</c:v>
                </c:pt>
                <c:pt idx="4153">
                  <c:v>0.40239892434179225</c:v>
                </c:pt>
                <c:pt idx="4154">
                  <c:v>0.40240136689024836</c:v>
                </c:pt>
                <c:pt idx="4155">
                  <c:v>0.40242452292050301</c:v>
                </c:pt>
                <c:pt idx="4156">
                  <c:v>0.40245003529583556</c:v>
                </c:pt>
                <c:pt idx="4157">
                  <c:v>0.40245859484225555</c:v>
                </c:pt>
                <c:pt idx="4158">
                  <c:v>0.40248606337063358</c:v>
                </c:pt>
                <c:pt idx="4159">
                  <c:v>0.40257367556228307</c:v>
                </c:pt>
                <c:pt idx="4160">
                  <c:v>0.40261448139223149</c:v>
                </c:pt>
                <c:pt idx="4161">
                  <c:v>0.40263012953746463</c:v>
                </c:pt>
                <c:pt idx="4162">
                  <c:v>0.4026307953314221</c:v>
                </c:pt>
                <c:pt idx="4163">
                  <c:v>0.40263325749513817</c:v>
                </c:pt>
                <c:pt idx="4164">
                  <c:v>0.40263440504369252</c:v>
                </c:pt>
                <c:pt idx="4165">
                  <c:v>0.40264589175007365</c:v>
                </c:pt>
                <c:pt idx="4166">
                  <c:v>0.40265354128598085</c:v>
                </c:pt>
                <c:pt idx="4167">
                  <c:v>0.40265442815193686</c:v>
                </c:pt>
                <c:pt idx="4168">
                  <c:v>0.40265868334650678</c:v>
                </c:pt>
                <c:pt idx="4169">
                  <c:v>0.40267412921788753</c:v>
                </c:pt>
                <c:pt idx="4170">
                  <c:v>0.40268954330602602</c:v>
                </c:pt>
                <c:pt idx="4171">
                  <c:v>0.40269002897472506</c:v>
                </c:pt>
                <c:pt idx="4172">
                  <c:v>0.40269356648131555</c:v>
                </c:pt>
                <c:pt idx="4173">
                  <c:v>0.40270618907663136</c:v>
                </c:pt>
                <c:pt idx="4174">
                  <c:v>0.40270812979249659</c:v>
                </c:pt>
                <c:pt idx="4175">
                  <c:v>0.40273059914651332</c:v>
                </c:pt>
                <c:pt idx="4176">
                  <c:v>0.40273486215464638</c:v>
                </c:pt>
                <c:pt idx="4177">
                  <c:v>0.40274612338387222</c:v>
                </c:pt>
                <c:pt idx="4178">
                  <c:v>0.402761533528464</c:v>
                </c:pt>
                <c:pt idx="4179">
                  <c:v>0.40278462881978683</c:v>
                </c:pt>
                <c:pt idx="4180">
                  <c:v>0.40279611208493327</c:v>
                </c:pt>
                <c:pt idx="4181">
                  <c:v>0.40279890540575153</c:v>
                </c:pt>
                <c:pt idx="4182">
                  <c:v>0.40281756166897159</c:v>
                </c:pt>
                <c:pt idx="4183">
                  <c:v>0.40282405240280417</c:v>
                </c:pt>
                <c:pt idx="4184">
                  <c:v>0.4028309036644353</c:v>
                </c:pt>
                <c:pt idx="4185">
                  <c:v>0.40284675583604901</c:v>
                </c:pt>
                <c:pt idx="4186">
                  <c:v>0.4028540801060766</c:v>
                </c:pt>
                <c:pt idx="4187">
                  <c:v>0.40288056658908084</c:v>
                </c:pt>
                <c:pt idx="4188">
                  <c:v>0.40293485728360845</c:v>
                </c:pt>
                <c:pt idx="4189">
                  <c:v>0.40294093667888448</c:v>
                </c:pt>
                <c:pt idx="4190">
                  <c:v>0.40296199543145844</c:v>
                </c:pt>
                <c:pt idx="4191">
                  <c:v>0.40296797674803309</c:v>
                </c:pt>
                <c:pt idx="4192">
                  <c:v>0.40298059184519175</c:v>
                </c:pt>
                <c:pt idx="4193">
                  <c:v>0.40299105510518168</c:v>
                </c:pt>
                <c:pt idx="4194">
                  <c:v>0.40300994247780614</c:v>
                </c:pt>
                <c:pt idx="4195">
                  <c:v>0.40302133519155009</c:v>
                </c:pt>
                <c:pt idx="4196">
                  <c:v>0.40302443096224044</c:v>
                </c:pt>
                <c:pt idx="4197">
                  <c:v>0.40302758412672651</c:v>
                </c:pt>
                <c:pt idx="4198">
                  <c:v>0.40305631486325927</c:v>
                </c:pt>
                <c:pt idx="4199">
                  <c:v>0.40306666276812964</c:v>
                </c:pt>
                <c:pt idx="4200">
                  <c:v>0.40306913880264761</c:v>
                </c:pt>
                <c:pt idx="4201">
                  <c:v>0.40306927046086599</c:v>
                </c:pt>
                <c:pt idx="4202">
                  <c:v>0.40306941650298794</c:v>
                </c:pt>
                <c:pt idx="4203">
                  <c:v>0.40310153477225102</c:v>
                </c:pt>
                <c:pt idx="4204">
                  <c:v>0.40310508770170117</c:v>
                </c:pt>
                <c:pt idx="4205">
                  <c:v>0.4031211626258695</c:v>
                </c:pt>
                <c:pt idx="4206">
                  <c:v>0.40312390412349153</c:v>
                </c:pt>
                <c:pt idx="4207">
                  <c:v>0.40312821134619298</c:v>
                </c:pt>
                <c:pt idx="4208">
                  <c:v>0.40314170410451494</c:v>
                </c:pt>
                <c:pt idx="4209">
                  <c:v>0.40314500406879417</c:v>
                </c:pt>
                <c:pt idx="4210">
                  <c:v>0.4031464341092128</c:v>
                </c:pt>
                <c:pt idx="4211">
                  <c:v>0.40315594710423475</c:v>
                </c:pt>
                <c:pt idx="4212">
                  <c:v>0.40316512766228529</c:v>
                </c:pt>
                <c:pt idx="4213">
                  <c:v>0.40317755970625607</c:v>
                </c:pt>
                <c:pt idx="4214">
                  <c:v>0.40321318442687987</c:v>
                </c:pt>
                <c:pt idx="4215">
                  <c:v>0.4032320870791144</c:v>
                </c:pt>
                <c:pt idx="4216">
                  <c:v>0.40325280795562413</c:v>
                </c:pt>
                <c:pt idx="4217">
                  <c:v>0.40325423744869132</c:v>
                </c:pt>
                <c:pt idx="4218">
                  <c:v>0.4032666098230393</c:v>
                </c:pt>
                <c:pt idx="4219">
                  <c:v>0.40327312979700863</c:v>
                </c:pt>
                <c:pt idx="4220">
                  <c:v>0.40330406848386091</c:v>
                </c:pt>
                <c:pt idx="4221">
                  <c:v>0.40331449057175989</c:v>
                </c:pt>
                <c:pt idx="4222">
                  <c:v>0.40331580134226241</c:v>
                </c:pt>
                <c:pt idx="4223">
                  <c:v>0.4033260834225848</c:v>
                </c:pt>
                <c:pt idx="4224">
                  <c:v>0.40335858399215208</c:v>
                </c:pt>
                <c:pt idx="4225">
                  <c:v>0.40337577200174235</c:v>
                </c:pt>
                <c:pt idx="4226">
                  <c:v>0.40337681738782388</c:v>
                </c:pt>
                <c:pt idx="4227">
                  <c:v>0.40341750345057209</c:v>
                </c:pt>
                <c:pt idx="4228">
                  <c:v>0.40343381803400702</c:v>
                </c:pt>
                <c:pt idx="4229">
                  <c:v>0.40343775067701876</c:v>
                </c:pt>
                <c:pt idx="4230">
                  <c:v>0.4034491367002338</c:v>
                </c:pt>
                <c:pt idx="4231">
                  <c:v>0.40345748132753145</c:v>
                </c:pt>
                <c:pt idx="4232">
                  <c:v>0.40345869433900966</c:v>
                </c:pt>
                <c:pt idx="4233">
                  <c:v>0.40350561822569975</c:v>
                </c:pt>
                <c:pt idx="4234">
                  <c:v>0.40352457225053212</c:v>
                </c:pt>
                <c:pt idx="4235">
                  <c:v>0.40352906797207294</c:v>
                </c:pt>
                <c:pt idx="4236">
                  <c:v>0.40353048819219789</c:v>
                </c:pt>
                <c:pt idx="4237">
                  <c:v>0.40355619020776584</c:v>
                </c:pt>
                <c:pt idx="4238">
                  <c:v>0.40358944730674567</c:v>
                </c:pt>
                <c:pt idx="4239">
                  <c:v>0.40366595540403694</c:v>
                </c:pt>
                <c:pt idx="4240">
                  <c:v>0.40367742941500973</c:v>
                </c:pt>
                <c:pt idx="4241">
                  <c:v>0.40369635967335504</c:v>
                </c:pt>
                <c:pt idx="4242">
                  <c:v>0.40370349855313337</c:v>
                </c:pt>
                <c:pt idx="4243">
                  <c:v>0.40372527229610705</c:v>
                </c:pt>
                <c:pt idx="4244">
                  <c:v>0.40373256404365526</c:v>
                </c:pt>
                <c:pt idx="4245">
                  <c:v>0.40374628611064867</c:v>
                </c:pt>
                <c:pt idx="4246">
                  <c:v>0.40374952087720173</c:v>
                </c:pt>
                <c:pt idx="4247">
                  <c:v>0.40375589376353482</c:v>
                </c:pt>
                <c:pt idx="4248">
                  <c:v>0.40376268555827144</c:v>
                </c:pt>
                <c:pt idx="4249">
                  <c:v>0.40379282093024088</c:v>
                </c:pt>
                <c:pt idx="4250">
                  <c:v>0.40379301212638502</c:v>
                </c:pt>
                <c:pt idx="4251">
                  <c:v>0.40379968611412254</c:v>
                </c:pt>
                <c:pt idx="4252">
                  <c:v>0.4038104820906806</c:v>
                </c:pt>
                <c:pt idx="4253">
                  <c:v>0.40381108899151841</c:v>
                </c:pt>
                <c:pt idx="4254">
                  <c:v>0.403832451436623</c:v>
                </c:pt>
                <c:pt idx="4255">
                  <c:v>0.40384394660416406</c:v>
                </c:pt>
                <c:pt idx="4256">
                  <c:v>0.40386769409228412</c:v>
                </c:pt>
                <c:pt idx="4257">
                  <c:v>0.40389172936246881</c:v>
                </c:pt>
                <c:pt idx="4258">
                  <c:v>0.40389274695901345</c:v>
                </c:pt>
                <c:pt idx="4259">
                  <c:v>0.40390830935477295</c:v>
                </c:pt>
                <c:pt idx="4260">
                  <c:v>0.4039255534994195</c:v>
                </c:pt>
                <c:pt idx="4261">
                  <c:v>0.40398509521748133</c:v>
                </c:pt>
                <c:pt idx="4262">
                  <c:v>0.40398758469120055</c:v>
                </c:pt>
                <c:pt idx="4263">
                  <c:v>0.40399414037557846</c:v>
                </c:pt>
                <c:pt idx="4264">
                  <c:v>0.40399722855198045</c:v>
                </c:pt>
                <c:pt idx="4265">
                  <c:v>0.40400026521317434</c:v>
                </c:pt>
                <c:pt idx="4266">
                  <c:v>0.40401812173707508</c:v>
                </c:pt>
                <c:pt idx="4267">
                  <c:v>0.4040226657973699</c:v>
                </c:pt>
                <c:pt idx="4268">
                  <c:v>0.40404515396696494</c:v>
                </c:pt>
                <c:pt idx="4269">
                  <c:v>0.40405635444161431</c:v>
                </c:pt>
                <c:pt idx="4270">
                  <c:v>0.40405675513979383</c:v>
                </c:pt>
                <c:pt idx="4271">
                  <c:v>0.40406888539165792</c:v>
                </c:pt>
                <c:pt idx="4272">
                  <c:v>0.40411555798272103</c:v>
                </c:pt>
                <c:pt idx="4273">
                  <c:v>0.4041157746006877</c:v>
                </c:pt>
                <c:pt idx="4274">
                  <c:v>0.40412839685883134</c:v>
                </c:pt>
                <c:pt idx="4275">
                  <c:v>0.40414355914875544</c:v>
                </c:pt>
                <c:pt idx="4276">
                  <c:v>0.40415074200633688</c:v>
                </c:pt>
                <c:pt idx="4277">
                  <c:v>0.40415498058861715</c:v>
                </c:pt>
                <c:pt idx="4278">
                  <c:v>0.4041580391613408</c:v>
                </c:pt>
                <c:pt idx="4279">
                  <c:v>0.40418036948279634</c:v>
                </c:pt>
                <c:pt idx="4280">
                  <c:v>0.40418740133262693</c:v>
                </c:pt>
                <c:pt idx="4281">
                  <c:v>0.40418811609647792</c:v>
                </c:pt>
                <c:pt idx="4282">
                  <c:v>0.40418933810737068</c:v>
                </c:pt>
                <c:pt idx="4283">
                  <c:v>0.40419476242055247</c:v>
                </c:pt>
                <c:pt idx="4284">
                  <c:v>0.40420750363487279</c:v>
                </c:pt>
                <c:pt idx="4285">
                  <c:v>0.40421801643730487</c:v>
                </c:pt>
                <c:pt idx="4286">
                  <c:v>0.40421921122708221</c:v>
                </c:pt>
                <c:pt idx="4287">
                  <c:v>0.40422713034221242</c:v>
                </c:pt>
                <c:pt idx="4288">
                  <c:v>0.4042806098180956</c:v>
                </c:pt>
                <c:pt idx="4289">
                  <c:v>0.4042937009710672</c:v>
                </c:pt>
                <c:pt idx="4290">
                  <c:v>0.40429480734249984</c:v>
                </c:pt>
                <c:pt idx="4291">
                  <c:v>0.4043144442438959</c:v>
                </c:pt>
                <c:pt idx="4292">
                  <c:v>0.40431800586770789</c:v>
                </c:pt>
                <c:pt idx="4293">
                  <c:v>0.40433060026141426</c:v>
                </c:pt>
                <c:pt idx="4294">
                  <c:v>0.40434635399135521</c:v>
                </c:pt>
                <c:pt idx="4295">
                  <c:v>0.40435605794537649</c:v>
                </c:pt>
                <c:pt idx="4296">
                  <c:v>0.40435680149285952</c:v>
                </c:pt>
                <c:pt idx="4297">
                  <c:v>0.40435804108219453</c:v>
                </c:pt>
                <c:pt idx="4298">
                  <c:v>0.40436346215293884</c:v>
                </c:pt>
                <c:pt idx="4299">
                  <c:v>0.40436515767203657</c:v>
                </c:pt>
                <c:pt idx="4300">
                  <c:v>0.40440308479284631</c:v>
                </c:pt>
                <c:pt idx="4301">
                  <c:v>0.40440573683704345</c:v>
                </c:pt>
                <c:pt idx="4302">
                  <c:v>0.40441743520501805</c:v>
                </c:pt>
                <c:pt idx="4303">
                  <c:v>0.40441899582586482</c:v>
                </c:pt>
                <c:pt idx="4304">
                  <c:v>0.40442501593388697</c:v>
                </c:pt>
                <c:pt idx="4305">
                  <c:v>0.40443162101261471</c:v>
                </c:pt>
                <c:pt idx="4306">
                  <c:v>0.40444739693224024</c:v>
                </c:pt>
                <c:pt idx="4307">
                  <c:v>0.40445477299705734</c:v>
                </c:pt>
                <c:pt idx="4308">
                  <c:v>0.40449752286224283</c:v>
                </c:pt>
                <c:pt idx="4309">
                  <c:v>0.40451039964061708</c:v>
                </c:pt>
                <c:pt idx="4310">
                  <c:v>0.40457011452748537</c:v>
                </c:pt>
                <c:pt idx="4311">
                  <c:v>0.40457980917462444</c:v>
                </c:pt>
                <c:pt idx="4312">
                  <c:v>0.40460356649089296</c:v>
                </c:pt>
                <c:pt idx="4313">
                  <c:v>0.40460552606359712</c:v>
                </c:pt>
                <c:pt idx="4314">
                  <c:v>0.40461849439378061</c:v>
                </c:pt>
                <c:pt idx="4315">
                  <c:v>0.40463359085979728</c:v>
                </c:pt>
                <c:pt idx="4316">
                  <c:v>0.40463689902361855</c:v>
                </c:pt>
                <c:pt idx="4317">
                  <c:v>0.40466924580441466</c:v>
                </c:pt>
                <c:pt idx="4318">
                  <c:v>0.40467756560811952</c:v>
                </c:pt>
                <c:pt idx="4319">
                  <c:v>0.40469238492613951</c:v>
                </c:pt>
                <c:pt idx="4320">
                  <c:v>0.40469261937200973</c:v>
                </c:pt>
                <c:pt idx="4321">
                  <c:v>0.40469316520591286</c:v>
                </c:pt>
                <c:pt idx="4322">
                  <c:v>0.4047180647518398</c:v>
                </c:pt>
                <c:pt idx="4323">
                  <c:v>0.40472146705491902</c:v>
                </c:pt>
                <c:pt idx="4324">
                  <c:v>0.40473149158552324</c:v>
                </c:pt>
                <c:pt idx="4325">
                  <c:v>0.40474625795155106</c:v>
                </c:pt>
                <c:pt idx="4326">
                  <c:v>0.40476066364872765</c:v>
                </c:pt>
                <c:pt idx="4327">
                  <c:v>0.40476147482084501</c:v>
                </c:pt>
                <c:pt idx="4328">
                  <c:v>0.40477985149135448</c:v>
                </c:pt>
                <c:pt idx="4329">
                  <c:v>0.40479038505327725</c:v>
                </c:pt>
                <c:pt idx="4330">
                  <c:v>0.40481320651910729</c:v>
                </c:pt>
                <c:pt idx="4331">
                  <c:v>0.40482611519241368</c:v>
                </c:pt>
                <c:pt idx="4332">
                  <c:v>0.40482618000124476</c:v>
                </c:pt>
                <c:pt idx="4333">
                  <c:v>0.40483055139997864</c:v>
                </c:pt>
                <c:pt idx="4334">
                  <c:v>0.40483823198717489</c:v>
                </c:pt>
                <c:pt idx="4335">
                  <c:v>0.40484459878101653</c:v>
                </c:pt>
                <c:pt idx="4336">
                  <c:v>0.40484845789478252</c:v>
                </c:pt>
                <c:pt idx="4337">
                  <c:v>0.40485824309713181</c:v>
                </c:pt>
                <c:pt idx="4338">
                  <c:v>0.40486184081164095</c:v>
                </c:pt>
                <c:pt idx="4339">
                  <c:v>0.40486501796719709</c:v>
                </c:pt>
                <c:pt idx="4340">
                  <c:v>0.40489756191238852</c:v>
                </c:pt>
                <c:pt idx="4341">
                  <c:v>0.40491285269901417</c:v>
                </c:pt>
                <c:pt idx="4342">
                  <c:v>0.4049332784960844</c:v>
                </c:pt>
                <c:pt idx="4343">
                  <c:v>0.40497580981511888</c:v>
                </c:pt>
                <c:pt idx="4344">
                  <c:v>0.40498153718217439</c:v>
                </c:pt>
                <c:pt idx="4345">
                  <c:v>0.40498746480574682</c:v>
                </c:pt>
                <c:pt idx="4346">
                  <c:v>0.40500296333663827</c:v>
                </c:pt>
                <c:pt idx="4347">
                  <c:v>0.40500781850442125</c:v>
                </c:pt>
                <c:pt idx="4348">
                  <c:v>0.40501242685190597</c:v>
                </c:pt>
                <c:pt idx="4349">
                  <c:v>0.40501796485944347</c:v>
                </c:pt>
                <c:pt idx="4350">
                  <c:v>0.40503201720433601</c:v>
                </c:pt>
                <c:pt idx="4351">
                  <c:v>0.40504967723787522</c:v>
                </c:pt>
                <c:pt idx="4352">
                  <c:v>0.40505506011194553</c:v>
                </c:pt>
                <c:pt idx="4353">
                  <c:v>0.40506162781025989</c:v>
                </c:pt>
                <c:pt idx="4354">
                  <c:v>0.40506771679339421</c:v>
                </c:pt>
                <c:pt idx="4355">
                  <c:v>0.40508053197230082</c:v>
                </c:pt>
                <c:pt idx="4356">
                  <c:v>0.40508948520487836</c:v>
                </c:pt>
                <c:pt idx="4357">
                  <c:v>0.40509194269614007</c:v>
                </c:pt>
                <c:pt idx="4358">
                  <c:v>0.40509280665549502</c:v>
                </c:pt>
                <c:pt idx="4359">
                  <c:v>0.40509547700522042</c:v>
                </c:pt>
                <c:pt idx="4360">
                  <c:v>0.40512649995356781</c:v>
                </c:pt>
                <c:pt idx="4361">
                  <c:v>0.40512971728998515</c:v>
                </c:pt>
                <c:pt idx="4362">
                  <c:v>0.40515476186478333</c:v>
                </c:pt>
                <c:pt idx="4363">
                  <c:v>0.40517793354679732</c:v>
                </c:pt>
                <c:pt idx="4364">
                  <c:v>0.40517880722351679</c:v>
                </c:pt>
                <c:pt idx="4365">
                  <c:v>0.40518570257780562</c:v>
                </c:pt>
                <c:pt idx="4366">
                  <c:v>0.40519854891116486</c:v>
                </c:pt>
                <c:pt idx="4367">
                  <c:v>0.40521832184137252</c:v>
                </c:pt>
                <c:pt idx="4368">
                  <c:v>0.40523349842152617</c:v>
                </c:pt>
                <c:pt idx="4369">
                  <c:v>0.40523552864021029</c:v>
                </c:pt>
                <c:pt idx="4370">
                  <c:v>0.40524240553761692</c:v>
                </c:pt>
                <c:pt idx="4371">
                  <c:v>0.40526284402972074</c:v>
                </c:pt>
                <c:pt idx="4372">
                  <c:v>0.40526398575700479</c:v>
                </c:pt>
                <c:pt idx="4373">
                  <c:v>0.40527164421652223</c:v>
                </c:pt>
                <c:pt idx="4374">
                  <c:v>0.40530159291377132</c:v>
                </c:pt>
                <c:pt idx="4375">
                  <c:v>0.4053088590798154</c:v>
                </c:pt>
                <c:pt idx="4376">
                  <c:v>0.40531140410566424</c:v>
                </c:pt>
                <c:pt idx="4377">
                  <c:v>0.40533923689060458</c:v>
                </c:pt>
                <c:pt idx="4378">
                  <c:v>0.4053609866397434</c:v>
                </c:pt>
                <c:pt idx="4379">
                  <c:v>0.40536370064943916</c:v>
                </c:pt>
                <c:pt idx="4380">
                  <c:v>0.40537612920915</c:v>
                </c:pt>
                <c:pt idx="4381">
                  <c:v>0.40537621894548387</c:v>
                </c:pt>
                <c:pt idx="4382">
                  <c:v>0.40538754812622968</c:v>
                </c:pt>
                <c:pt idx="4383">
                  <c:v>0.40541579370630187</c:v>
                </c:pt>
                <c:pt idx="4384">
                  <c:v>0.40542320283592426</c:v>
                </c:pt>
                <c:pt idx="4385">
                  <c:v>0.40545756555468615</c:v>
                </c:pt>
                <c:pt idx="4386">
                  <c:v>0.40546749144405914</c:v>
                </c:pt>
                <c:pt idx="4387">
                  <c:v>0.40547575655786017</c:v>
                </c:pt>
                <c:pt idx="4388">
                  <c:v>0.4054929753171318</c:v>
                </c:pt>
                <c:pt idx="4389">
                  <c:v>0.40549366149844468</c:v>
                </c:pt>
                <c:pt idx="4390">
                  <c:v>0.40549449876844768</c:v>
                </c:pt>
                <c:pt idx="4391">
                  <c:v>0.40552623612824823</c:v>
                </c:pt>
                <c:pt idx="4392">
                  <c:v>0.40556278192795631</c:v>
                </c:pt>
                <c:pt idx="4393">
                  <c:v>0.40556373467529755</c:v>
                </c:pt>
                <c:pt idx="4394">
                  <c:v>0.40557763820847192</c:v>
                </c:pt>
                <c:pt idx="4395">
                  <c:v>0.40559934641403422</c:v>
                </c:pt>
                <c:pt idx="4396">
                  <c:v>0.40562289226656367</c:v>
                </c:pt>
                <c:pt idx="4397">
                  <c:v>0.4056271679158161</c:v>
                </c:pt>
                <c:pt idx="4398">
                  <c:v>0.40564941669846055</c:v>
                </c:pt>
                <c:pt idx="4399">
                  <c:v>0.40565140140744815</c:v>
                </c:pt>
                <c:pt idx="4400">
                  <c:v>0.40568763575131395</c:v>
                </c:pt>
                <c:pt idx="4401">
                  <c:v>0.4056924029311707</c:v>
                </c:pt>
                <c:pt idx="4402">
                  <c:v>0.4057020301384982</c:v>
                </c:pt>
                <c:pt idx="4403">
                  <c:v>0.40571306876010416</c:v>
                </c:pt>
                <c:pt idx="4404">
                  <c:v>0.40573066688718784</c:v>
                </c:pt>
                <c:pt idx="4405">
                  <c:v>0.40575434086554785</c:v>
                </c:pt>
                <c:pt idx="4406">
                  <c:v>0.4057787357654814</c:v>
                </c:pt>
                <c:pt idx="4407">
                  <c:v>0.40578886301035089</c:v>
                </c:pt>
                <c:pt idx="4408">
                  <c:v>0.40580854134397304</c:v>
                </c:pt>
                <c:pt idx="4409">
                  <c:v>0.40581968202124807</c:v>
                </c:pt>
                <c:pt idx="4410">
                  <c:v>0.40583871407966016</c:v>
                </c:pt>
                <c:pt idx="4411">
                  <c:v>0.4058499421389552</c:v>
                </c:pt>
                <c:pt idx="4412">
                  <c:v>0.40588569162737292</c:v>
                </c:pt>
                <c:pt idx="4413">
                  <c:v>0.40589303393600035</c:v>
                </c:pt>
                <c:pt idx="4414">
                  <c:v>0.4059168442876292</c:v>
                </c:pt>
                <c:pt idx="4415">
                  <c:v>0.40592831359857984</c:v>
                </c:pt>
                <c:pt idx="4416">
                  <c:v>0.40592862498277976</c:v>
                </c:pt>
                <c:pt idx="4417">
                  <c:v>0.40592954595186531</c:v>
                </c:pt>
                <c:pt idx="4418">
                  <c:v>0.40595090261329247</c:v>
                </c:pt>
                <c:pt idx="4419">
                  <c:v>0.40596390020846324</c:v>
                </c:pt>
                <c:pt idx="4420">
                  <c:v>0.40596789694972574</c:v>
                </c:pt>
                <c:pt idx="4421">
                  <c:v>0.40601633525602709</c:v>
                </c:pt>
                <c:pt idx="4422">
                  <c:v>0.40603343071899339</c:v>
                </c:pt>
                <c:pt idx="4423">
                  <c:v>0.40604332891958556</c:v>
                </c:pt>
                <c:pt idx="4424">
                  <c:v>0.40605718556639703</c:v>
                </c:pt>
                <c:pt idx="4425">
                  <c:v>0.40606050589630632</c:v>
                </c:pt>
                <c:pt idx="4426">
                  <c:v>0.40610631089031307</c:v>
                </c:pt>
                <c:pt idx="4427">
                  <c:v>0.40611446875128315</c:v>
                </c:pt>
                <c:pt idx="4428">
                  <c:v>0.40613030550235507</c:v>
                </c:pt>
                <c:pt idx="4429">
                  <c:v>0.4061500319633633</c:v>
                </c:pt>
                <c:pt idx="4430">
                  <c:v>0.40615046077331568</c:v>
                </c:pt>
                <c:pt idx="4431">
                  <c:v>0.40615861060888919</c:v>
                </c:pt>
                <c:pt idx="4432">
                  <c:v>0.40616975347918705</c:v>
                </c:pt>
                <c:pt idx="4433">
                  <c:v>0.40622205144639972</c:v>
                </c:pt>
                <c:pt idx="4434">
                  <c:v>0.40622232730812075</c:v>
                </c:pt>
                <c:pt idx="4435">
                  <c:v>0.40622381464678009</c:v>
                </c:pt>
                <c:pt idx="4436">
                  <c:v>0.40622613974524219</c:v>
                </c:pt>
                <c:pt idx="4437">
                  <c:v>0.40624842450424253</c:v>
                </c:pt>
                <c:pt idx="4438">
                  <c:v>0.40626527021544168</c:v>
                </c:pt>
                <c:pt idx="4439">
                  <c:v>0.40627330810475243</c:v>
                </c:pt>
                <c:pt idx="4440">
                  <c:v>0.40627840115801772</c:v>
                </c:pt>
                <c:pt idx="4441">
                  <c:v>0.40629388449200987</c:v>
                </c:pt>
                <c:pt idx="4442">
                  <c:v>0.40629528775983542</c:v>
                </c:pt>
                <c:pt idx="4443">
                  <c:v>0.40632247648514186</c:v>
                </c:pt>
                <c:pt idx="4444">
                  <c:v>0.4063285858959878</c:v>
                </c:pt>
                <c:pt idx="4445">
                  <c:v>0.40636338138863609</c:v>
                </c:pt>
                <c:pt idx="4446">
                  <c:v>0.40636460186916912</c:v>
                </c:pt>
                <c:pt idx="4447">
                  <c:v>0.40637646661860616</c:v>
                </c:pt>
                <c:pt idx="4448">
                  <c:v>0.40638509239297776</c:v>
                </c:pt>
                <c:pt idx="4449">
                  <c:v>0.40640674750866601</c:v>
                </c:pt>
                <c:pt idx="4450">
                  <c:v>0.4064141018173329</c:v>
                </c:pt>
                <c:pt idx="4451">
                  <c:v>0.40643145060490121</c:v>
                </c:pt>
                <c:pt idx="4452">
                  <c:v>0.40644404122523076</c:v>
                </c:pt>
                <c:pt idx="4453">
                  <c:v>0.40645712583401716</c:v>
                </c:pt>
                <c:pt idx="4454">
                  <c:v>0.40650011738259545</c:v>
                </c:pt>
                <c:pt idx="4455">
                  <c:v>0.40650189536060422</c:v>
                </c:pt>
                <c:pt idx="4456">
                  <c:v>0.40651466284591642</c:v>
                </c:pt>
                <c:pt idx="4457">
                  <c:v>0.4065225756159716</c:v>
                </c:pt>
                <c:pt idx="4458">
                  <c:v>0.40654099663928833</c:v>
                </c:pt>
                <c:pt idx="4459">
                  <c:v>0.40658060703886617</c:v>
                </c:pt>
                <c:pt idx="4460">
                  <c:v>0.40659258846486934</c:v>
                </c:pt>
                <c:pt idx="4461">
                  <c:v>0.40659568391930351</c:v>
                </c:pt>
                <c:pt idx="4462">
                  <c:v>0.40660531718577503</c:v>
                </c:pt>
                <c:pt idx="4463">
                  <c:v>0.40661499187428241</c:v>
                </c:pt>
                <c:pt idx="4464">
                  <c:v>0.40664392701558066</c:v>
                </c:pt>
                <c:pt idx="4465">
                  <c:v>0.40664911971362599</c:v>
                </c:pt>
                <c:pt idx="4466">
                  <c:v>0.40665565022657657</c:v>
                </c:pt>
                <c:pt idx="4467">
                  <c:v>0.40665976076125665</c:v>
                </c:pt>
                <c:pt idx="4468">
                  <c:v>0.40667614319398782</c:v>
                </c:pt>
                <c:pt idx="4469">
                  <c:v>0.40667930104507322</c:v>
                </c:pt>
                <c:pt idx="4470">
                  <c:v>0.40668300869695301</c:v>
                </c:pt>
                <c:pt idx="4471">
                  <c:v>0.40671349062489776</c:v>
                </c:pt>
                <c:pt idx="4472">
                  <c:v>0.40671940142704194</c:v>
                </c:pt>
                <c:pt idx="4473">
                  <c:v>0.40672437934129996</c:v>
                </c:pt>
                <c:pt idx="4474">
                  <c:v>0.40673238299215547</c:v>
                </c:pt>
                <c:pt idx="4475">
                  <c:v>0.40675040404926571</c:v>
                </c:pt>
                <c:pt idx="4476">
                  <c:v>0.40675349178896042</c:v>
                </c:pt>
                <c:pt idx="4477">
                  <c:v>0.40675489279793281</c:v>
                </c:pt>
                <c:pt idx="4478">
                  <c:v>0.4067622771036663</c:v>
                </c:pt>
                <c:pt idx="4479">
                  <c:v>0.40677167767357353</c:v>
                </c:pt>
                <c:pt idx="4480">
                  <c:v>0.40678260812474881</c:v>
                </c:pt>
                <c:pt idx="4481">
                  <c:v>0.406794459082015</c:v>
                </c:pt>
                <c:pt idx="4482">
                  <c:v>0.40680734220318038</c:v>
                </c:pt>
                <c:pt idx="4483">
                  <c:v>0.40681808754828019</c:v>
                </c:pt>
                <c:pt idx="4484">
                  <c:v>0.40682122531003456</c:v>
                </c:pt>
                <c:pt idx="4485">
                  <c:v>0.40682395382736841</c:v>
                </c:pt>
                <c:pt idx="4486">
                  <c:v>0.40682582320768312</c:v>
                </c:pt>
                <c:pt idx="4487">
                  <c:v>0.40683217675664179</c:v>
                </c:pt>
                <c:pt idx="4488">
                  <c:v>0.40685462669220757</c:v>
                </c:pt>
                <c:pt idx="4489">
                  <c:v>0.40688692899097217</c:v>
                </c:pt>
                <c:pt idx="4490">
                  <c:v>0.40689676679694686</c:v>
                </c:pt>
                <c:pt idx="4491">
                  <c:v>0.40690138978136814</c:v>
                </c:pt>
                <c:pt idx="4492">
                  <c:v>0.40691283487933844</c:v>
                </c:pt>
                <c:pt idx="4493">
                  <c:v>0.40692154581567003</c:v>
                </c:pt>
                <c:pt idx="4494">
                  <c:v>0.40693634420419889</c:v>
                </c:pt>
                <c:pt idx="4495">
                  <c:v>0.40695597020426844</c:v>
                </c:pt>
                <c:pt idx="4496">
                  <c:v>0.40695963506810012</c:v>
                </c:pt>
                <c:pt idx="4497">
                  <c:v>0.406967731606376</c:v>
                </c:pt>
                <c:pt idx="4498">
                  <c:v>0.40698364677225085</c:v>
                </c:pt>
                <c:pt idx="4499">
                  <c:v>0.40698477885521828</c:v>
                </c:pt>
                <c:pt idx="4500">
                  <c:v>0.40704619790914215</c:v>
                </c:pt>
                <c:pt idx="4501">
                  <c:v>0.40704645980283533</c:v>
                </c:pt>
                <c:pt idx="4502">
                  <c:v>0.40704670374478263</c:v>
                </c:pt>
                <c:pt idx="4503">
                  <c:v>0.40706653379443281</c:v>
                </c:pt>
                <c:pt idx="4504">
                  <c:v>0.40707031119529502</c:v>
                </c:pt>
                <c:pt idx="4505">
                  <c:v>0.40707775928803036</c:v>
                </c:pt>
                <c:pt idx="4506">
                  <c:v>0.40708164435841793</c:v>
                </c:pt>
                <c:pt idx="4507">
                  <c:v>0.40708736787796129</c:v>
                </c:pt>
                <c:pt idx="4508">
                  <c:v>0.40709881165913175</c:v>
                </c:pt>
                <c:pt idx="4509">
                  <c:v>0.40710041452261175</c:v>
                </c:pt>
                <c:pt idx="4510">
                  <c:v>0.40711952657109096</c:v>
                </c:pt>
                <c:pt idx="4511">
                  <c:v>0.4071280640631848</c:v>
                </c:pt>
                <c:pt idx="4512">
                  <c:v>0.40714652229090831</c:v>
                </c:pt>
                <c:pt idx="4513">
                  <c:v>0.40715435259900767</c:v>
                </c:pt>
                <c:pt idx="4514">
                  <c:v>0.4071751945932236</c:v>
                </c:pt>
                <c:pt idx="4515">
                  <c:v>0.40718407351329605</c:v>
                </c:pt>
                <c:pt idx="4516">
                  <c:v>0.40718563139265085</c:v>
                </c:pt>
                <c:pt idx="4517">
                  <c:v>0.40720880922881497</c:v>
                </c:pt>
                <c:pt idx="4518">
                  <c:v>0.40722582514165062</c:v>
                </c:pt>
                <c:pt idx="4519">
                  <c:v>0.40724054458444847</c:v>
                </c:pt>
                <c:pt idx="4520">
                  <c:v>0.40724983344764681</c:v>
                </c:pt>
                <c:pt idx="4521">
                  <c:v>0.40725492752749787</c:v>
                </c:pt>
                <c:pt idx="4522">
                  <c:v>0.40726063811914137</c:v>
                </c:pt>
                <c:pt idx="4523">
                  <c:v>0.40726124914645095</c:v>
                </c:pt>
                <c:pt idx="4524">
                  <c:v>0.40726287654916038</c:v>
                </c:pt>
                <c:pt idx="4525">
                  <c:v>0.40728677167432659</c:v>
                </c:pt>
                <c:pt idx="4526">
                  <c:v>0.40730274512685549</c:v>
                </c:pt>
                <c:pt idx="4527">
                  <c:v>0.4073507858237983</c:v>
                </c:pt>
                <c:pt idx="4528">
                  <c:v>0.40736527513109821</c:v>
                </c:pt>
                <c:pt idx="4529">
                  <c:v>0.40736749462403465</c:v>
                </c:pt>
                <c:pt idx="4530">
                  <c:v>0.40740497413063009</c:v>
                </c:pt>
                <c:pt idx="4531">
                  <c:v>0.40743973620613788</c:v>
                </c:pt>
                <c:pt idx="4532">
                  <c:v>0.40744167892641336</c:v>
                </c:pt>
                <c:pt idx="4533">
                  <c:v>0.40744273968831701</c:v>
                </c:pt>
                <c:pt idx="4534">
                  <c:v>0.40747089503293316</c:v>
                </c:pt>
                <c:pt idx="4535">
                  <c:v>0.4074751335104842</c:v>
                </c:pt>
                <c:pt idx="4536">
                  <c:v>0.40748045995575843</c:v>
                </c:pt>
                <c:pt idx="4537">
                  <c:v>0.40752174832862459</c:v>
                </c:pt>
                <c:pt idx="4538">
                  <c:v>0.40753045645722608</c:v>
                </c:pt>
                <c:pt idx="4539">
                  <c:v>0.40757572761310285</c:v>
                </c:pt>
                <c:pt idx="4540">
                  <c:v>0.40759459540947951</c:v>
                </c:pt>
                <c:pt idx="4541">
                  <c:v>0.40760614766111231</c:v>
                </c:pt>
                <c:pt idx="4542">
                  <c:v>0.40763321065760805</c:v>
                </c:pt>
                <c:pt idx="4543">
                  <c:v>0.40764527017613345</c:v>
                </c:pt>
                <c:pt idx="4544">
                  <c:v>0.40764682101243677</c:v>
                </c:pt>
                <c:pt idx="4545">
                  <c:v>0.40768337041265357</c:v>
                </c:pt>
                <c:pt idx="4546">
                  <c:v>0.40771519256909888</c:v>
                </c:pt>
                <c:pt idx="4547">
                  <c:v>0.40771822002264324</c:v>
                </c:pt>
                <c:pt idx="4548">
                  <c:v>0.40772020041926027</c:v>
                </c:pt>
                <c:pt idx="4549">
                  <c:v>0.40772106807422259</c:v>
                </c:pt>
                <c:pt idx="4550">
                  <c:v>0.40773771771977019</c:v>
                </c:pt>
                <c:pt idx="4551">
                  <c:v>0.40775544197065389</c:v>
                </c:pt>
                <c:pt idx="4552">
                  <c:v>0.40775995034577428</c:v>
                </c:pt>
                <c:pt idx="4553">
                  <c:v>0.4077714412974634</c:v>
                </c:pt>
                <c:pt idx="4554">
                  <c:v>0.40779813453123626</c:v>
                </c:pt>
                <c:pt idx="4555">
                  <c:v>0.40781960715420273</c:v>
                </c:pt>
                <c:pt idx="4556">
                  <c:v>0.40782458649095099</c:v>
                </c:pt>
                <c:pt idx="4557">
                  <c:v>0.40785369099748686</c:v>
                </c:pt>
                <c:pt idx="4558">
                  <c:v>0.40787839715197655</c:v>
                </c:pt>
                <c:pt idx="4559">
                  <c:v>0.40788732623007073</c:v>
                </c:pt>
                <c:pt idx="4560">
                  <c:v>0.40790678161932725</c:v>
                </c:pt>
                <c:pt idx="4561">
                  <c:v>0.40792679213621008</c:v>
                </c:pt>
                <c:pt idx="4562">
                  <c:v>0.40793808547588178</c:v>
                </c:pt>
                <c:pt idx="4563">
                  <c:v>0.40795800489919259</c:v>
                </c:pt>
                <c:pt idx="4564">
                  <c:v>0.40796212875856158</c:v>
                </c:pt>
                <c:pt idx="4565">
                  <c:v>0.407978613061381</c:v>
                </c:pt>
                <c:pt idx="4566">
                  <c:v>0.40798948100180865</c:v>
                </c:pt>
                <c:pt idx="4567">
                  <c:v>0.40799095734347318</c:v>
                </c:pt>
                <c:pt idx="4568">
                  <c:v>0.40800128921584139</c:v>
                </c:pt>
                <c:pt idx="4569">
                  <c:v>0.40800986157242519</c:v>
                </c:pt>
                <c:pt idx="4570">
                  <c:v>0.40801842953921752</c:v>
                </c:pt>
                <c:pt idx="4571">
                  <c:v>0.4080366165704078</c:v>
                </c:pt>
                <c:pt idx="4572">
                  <c:v>0.40803818238330891</c:v>
                </c:pt>
                <c:pt idx="4573">
                  <c:v>0.40805324716782793</c:v>
                </c:pt>
                <c:pt idx="4574">
                  <c:v>0.40806404433807186</c:v>
                </c:pt>
                <c:pt idx="4575">
                  <c:v>0.40810972396914702</c:v>
                </c:pt>
                <c:pt idx="4576">
                  <c:v>0.40812158555121075</c:v>
                </c:pt>
                <c:pt idx="4577">
                  <c:v>0.4081335018232724</c:v>
                </c:pt>
                <c:pt idx="4578">
                  <c:v>0.40813643583334025</c:v>
                </c:pt>
                <c:pt idx="4579">
                  <c:v>0.40818128322325881</c:v>
                </c:pt>
                <c:pt idx="4580">
                  <c:v>0.40821716332199265</c:v>
                </c:pt>
                <c:pt idx="4581">
                  <c:v>0.40821878146581642</c:v>
                </c:pt>
                <c:pt idx="4582">
                  <c:v>0.40822833933629843</c:v>
                </c:pt>
                <c:pt idx="4583">
                  <c:v>0.40822873261811921</c:v>
                </c:pt>
                <c:pt idx="4584">
                  <c:v>0.40824618265633311</c:v>
                </c:pt>
                <c:pt idx="4585">
                  <c:v>0.40825230178172428</c:v>
                </c:pt>
                <c:pt idx="4586">
                  <c:v>0.40826162099254026</c:v>
                </c:pt>
                <c:pt idx="4587">
                  <c:v>0.4082761076444551</c:v>
                </c:pt>
                <c:pt idx="4588">
                  <c:v>0.40827694963143457</c:v>
                </c:pt>
                <c:pt idx="4589">
                  <c:v>0.40829663561859436</c:v>
                </c:pt>
                <c:pt idx="4590">
                  <c:v>0.40831001253022203</c:v>
                </c:pt>
                <c:pt idx="4591">
                  <c:v>0.40832113407323506</c:v>
                </c:pt>
                <c:pt idx="4592">
                  <c:v>0.40834047582829114</c:v>
                </c:pt>
                <c:pt idx="4593">
                  <c:v>0.40834979246122927</c:v>
                </c:pt>
                <c:pt idx="4594">
                  <c:v>0.4083891381975</c:v>
                </c:pt>
                <c:pt idx="4595">
                  <c:v>0.40839499535599794</c:v>
                </c:pt>
                <c:pt idx="4596">
                  <c:v>0.40839820278243805</c:v>
                </c:pt>
                <c:pt idx="4597">
                  <c:v>0.40841069751614661</c:v>
                </c:pt>
                <c:pt idx="4598">
                  <c:v>0.40841983936768661</c:v>
                </c:pt>
                <c:pt idx="4599">
                  <c:v>0.40842791576964793</c:v>
                </c:pt>
                <c:pt idx="4600">
                  <c:v>0.40843386703758006</c:v>
                </c:pt>
                <c:pt idx="4601">
                  <c:v>0.4084535377251145</c:v>
                </c:pt>
                <c:pt idx="4602">
                  <c:v>0.40846724168852583</c:v>
                </c:pt>
                <c:pt idx="4603">
                  <c:v>0.40846925125338385</c:v>
                </c:pt>
                <c:pt idx="4604">
                  <c:v>0.40848912904128837</c:v>
                </c:pt>
                <c:pt idx="4605">
                  <c:v>0.40849156144234511</c:v>
                </c:pt>
                <c:pt idx="4606">
                  <c:v>0.40849401745612268</c:v>
                </c:pt>
                <c:pt idx="4607">
                  <c:v>0.40850746928744697</c:v>
                </c:pt>
                <c:pt idx="4608">
                  <c:v>0.40851240297255964</c:v>
                </c:pt>
                <c:pt idx="4609">
                  <c:v>0.40855039422728801</c:v>
                </c:pt>
                <c:pt idx="4610">
                  <c:v>0.40857462190636507</c:v>
                </c:pt>
                <c:pt idx="4611">
                  <c:v>0.40857956897664388</c:v>
                </c:pt>
                <c:pt idx="4612">
                  <c:v>0.40859459615714722</c:v>
                </c:pt>
                <c:pt idx="4613">
                  <c:v>0.40860425571762393</c:v>
                </c:pt>
                <c:pt idx="4614">
                  <c:v>0.40861818145567719</c:v>
                </c:pt>
                <c:pt idx="4615">
                  <c:v>0.40861940020558829</c:v>
                </c:pt>
                <c:pt idx="4616">
                  <c:v>0.40864006297755845</c:v>
                </c:pt>
                <c:pt idx="4617">
                  <c:v>0.4086515543081759</c:v>
                </c:pt>
                <c:pt idx="4618">
                  <c:v>0.40865249888095606</c:v>
                </c:pt>
                <c:pt idx="4619">
                  <c:v>0.40866140732739248</c:v>
                </c:pt>
                <c:pt idx="4620">
                  <c:v>0.4086726271740091</c:v>
                </c:pt>
                <c:pt idx="4621">
                  <c:v>0.40868456579949175</c:v>
                </c:pt>
                <c:pt idx="4622">
                  <c:v>0.4086984152466781</c:v>
                </c:pt>
                <c:pt idx="4623">
                  <c:v>0.40869898025882412</c:v>
                </c:pt>
                <c:pt idx="4624">
                  <c:v>0.40871560190241496</c:v>
                </c:pt>
                <c:pt idx="4625">
                  <c:v>0.408723920598067</c:v>
                </c:pt>
                <c:pt idx="4626">
                  <c:v>0.40873043794467795</c:v>
                </c:pt>
                <c:pt idx="4627">
                  <c:v>0.40874410550637352</c:v>
                </c:pt>
                <c:pt idx="4628">
                  <c:v>0.40874423569157897</c:v>
                </c:pt>
                <c:pt idx="4629">
                  <c:v>0.40875584938934745</c:v>
                </c:pt>
                <c:pt idx="4630">
                  <c:v>0.40875915824280007</c:v>
                </c:pt>
                <c:pt idx="4631">
                  <c:v>0.40876979084718662</c:v>
                </c:pt>
                <c:pt idx="4632">
                  <c:v>0.40877298060658718</c:v>
                </c:pt>
                <c:pt idx="4633">
                  <c:v>0.40877341728610472</c:v>
                </c:pt>
                <c:pt idx="4634">
                  <c:v>0.40877834607570984</c:v>
                </c:pt>
                <c:pt idx="4635">
                  <c:v>0.40880495035904857</c:v>
                </c:pt>
                <c:pt idx="4636">
                  <c:v>0.40880809216236569</c:v>
                </c:pt>
                <c:pt idx="4637">
                  <c:v>0.40882455961135977</c:v>
                </c:pt>
                <c:pt idx="4638">
                  <c:v>0.4088469467871072</c:v>
                </c:pt>
                <c:pt idx="4639">
                  <c:v>0.40889106022924038</c:v>
                </c:pt>
                <c:pt idx="4640">
                  <c:v>0.40890657848894418</c:v>
                </c:pt>
                <c:pt idx="4641">
                  <c:v>0.40890905864191024</c:v>
                </c:pt>
                <c:pt idx="4642">
                  <c:v>0.40894490347318607</c:v>
                </c:pt>
                <c:pt idx="4643">
                  <c:v>0.4089484090937433</c:v>
                </c:pt>
                <c:pt idx="4644">
                  <c:v>0.40895729942961728</c:v>
                </c:pt>
                <c:pt idx="4645">
                  <c:v>0.40896127280787359</c:v>
                </c:pt>
                <c:pt idx="4646">
                  <c:v>0.40896473390746407</c:v>
                </c:pt>
                <c:pt idx="4647">
                  <c:v>0.40898780191434947</c:v>
                </c:pt>
                <c:pt idx="4648">
                  <c:v>0.40905052124083968</c:v>
                </c:pt>
                <c:pt idx="4649">
                  <c:v>0.4090599665985612</c:v>
                </c:pt>
                <c:pt idx="4650">
                  <c:v>0.40907034431498956</c:v>
                </c:pt>
                <c:pt idx="4651">
                  <c:v>0.40907134284208641</c:v>
                </c:pt>
                <c:pt idx="4652">
                  <c:v>0.40908740796129661</c:v>
                </c:pt>
                <c:pt idx="4653">
                  <c:v>0.40908990771965903</c:v>
                </c:pt>
                <c:pt idx="4654">
                  <c:v>0.40911538299286188</c:v>
                </c:pt>
                <c:pt idx="4655">
                  <c:v>0.40912091131063827</c:v>
                </c:pt>
                <c:pt idx="4656">
                  <c:v>0.40913968524342903</c:v>
                </c:pt>
                <c:pt idx="4657">
                  <c:v>0.409147926655338</c:v>
                </c:pt>
                <c:pt idx="4658">
                  <c:v>0.40916248501392061</c:v>
                </c:pt>
                <c:pt idx="4659">
                  <c:v>0.40917591553783295</c:v>
                </c:pt>
                <c:pt idx="4660">
                  <c:v>0.40919304594281852</c:v>
                </c:pt>
                <c:pt idx="4661">
                  <c:v>0.40919420169432397</c:v>
                </c:pt>
                <c:pt idx="4662">
                  <c:v>0.4091973180851074</c:v>
                </c:pt>
                <c:pt idx="4663">
                  <c:v>0.40920197635530181</c:v>
                </c:pt>
                <c:pt idx="4664">
                  <c:v>0.40920258503470125</c:v>
                </c:pt>
                <c:pt idx="4665">
                  <c:v>0.40926436747220502</c:v>
                </c:pt>
                <c:pt idx="4666">
                  <c:v>0.40926866676480883</c:v>
                </c:pt>
                <c:pt idx="4667">
                  <c:v>0.40927122959978968</c:v>
                </c:pt>
                <c:pt idx="4668">
                  <c:v>0.40928388809100069</c:v>
                </c:pt>
                <c:pt idx="4669">
                  <c:v>0.40928449502931635</c:v>
                </c:pt>
                <c:pt idx="4670">
                  <c:v>0.4092886228804048</c:v>
                </c:pt>
                <c:pt idx="4671">
                  <c:v>0.40930639952698783</c:v>
                </c:pt>
                <c:pt idx="4672">
                  <c:v>0.40930869097531414</c:v>
                </c:pt>
                <c:pt idx="4673">
                  <c:v>0.40931288843330726</c:v>
                </c:pt>
                <c:pt idx="4674">
                  <c:v>0.40933136896227479</c:v>
                </c:pt>
                <c:pt idx="4675">
                  <c:v>0.40933760154797427</c:v>
                </c:pt>
                <c:pt idx="4676">
                  <c:v>0.4093438483479232</c:v>
                </c:pt>
                <c:pt idx="4677">
                  <c:v>0.40934996686525726</c:v>
                </c:pt>
                <c:pt idx="4678">
                  <c:v>0.40936882737924618</c:v>
                </c:pt>
                <c:pt idx="4679">
                  <c:v>0.40939210611582411</c:v>
                </c:pt>
                <c:pt idx="4680">
                  <c:v>0.4094127795740119</c:v>
                </c:pt>
                <c:pt idx="4681">
                  <c:v>0.40942414784196662</c:v>
                </c:pt>
                <c:pt idx="4682">
                  <c:v>0.40943253215746772</c:v>
                </c:pt>
                <c:pt idx="4683">
                  <c:v>0.40946019506356918</c:v>
                </c:pt>
                <c:pt idx="4684">
                  <c:v>0.40946241177096987</c:v>
                </c:pt>
                <c:pt idx="4685">
                  <c:v>0.40947732782898305</c:v>
                </c:pt>
                <c:pt idx="4686">
                  <c:v>0.40948258066097731</c:v>
                </c:pt>
                <c:pt idx="4687">
                  <c:v>0.40951190489960027</c:v>
                </c:pt>
                <c:pt idx="4688">
                  <c:v>0.40952776957429216</c:v>
                </c:pt>
                <c:pt idx="4689">
                  <c:v>0.40954274733476348</c:v>
                </c:pt>
                <c:pt idx="4690">
                  <c:v>0.40954440643250273</c:v>
                </c:pt>
                <c:pt idx="4691">
                  <c:v>0.40954470215577227</c:v>
                </c:pt>
                <c:pt idx="4692">
                  <c:v>0.40955780592981994</c:v>
                </c:pt>
                <c:pt idx="4693">
                  <c:v>0.40956086297204303</c:v>
                </c:pt>
                <c:pt idx="4694">
                  <c:v>0.40956783771538957</c:v>
                </c:pt>
                <c:pt idx="4695">
                  <c:v>0.40956808022190266</c:v>
                </c:pt>
                <c:pt idx="4696">
                  <c:v>0.40957043479055655</c:v>
                </c:pt>
                <c:pt idx="4697">
                  <c:v>0.40963171078746929</c:v>
                </c:pt>
                <c:pt idx="4698">
                  <c:v>0.40963810000174716</c:v>
                </c:pt>
                <c:pt idx="4699">
                  <c:v>0.40966808421939438</c:v>
                </c:pt>
                <c:pt idx="4700">
                  <c:v>0.40967750239037604</c:v>
                </c:pt>
                <c:pt idx="4701">
                  <c:v>0.40974435622921668</c:v>
                </c:pt>
                <c:pt idx="4702">
                  <c:v>0.40984313075423146</c:v>
                </c:pt>
                <c:pt idx="4703">
                  <c:v>0.40985022233685214</c:v>
                </c:pt>
                <c:pt idx="4704">
                  <c:v>0.40986457367791634</c:v>
                </c:pt>
                <c:pt idx="4705">
                  <c:v>0.40988242562653981</c:v>
                </c:pt>
                <c:pt idx="4706">
                  <c:v>0.40988815619229974</c:v>
                </c:pt>
                <c:pt idx="4707">
                  <c:v>0.40990282058346705</c:v>
                </c:pt>
                <c:pt idx="4708">
                  <c:v>0.40992325002205665</c:v>
                </c:pt>
                <c:pt idx="4709">
                  <c:v>0.40992636387588943</c:v>
                </c:pt>
                <c:pt idx="4710">
                  <c:v>0.40993758965357174</c:v>
                </c:pt>
                <c:pt idx="4711">
                  <c:v>0.4099406532591181</c:v>
                </c:pt>
                <c:pt idx="4712">
                  <c:v>0.40994611823534954</c:v>
                </c:pt>
                <c:pt idx="4713">
                  <c:v>0.40995576936397804</c:v>
                </c:pt>
                <c:pt idx="4714">
                  <c:v>0.40999059041227626</c:v>
                </c:pt>
                <c:pt idx="4715">
                  <c:v>0.40999508856540634</c:v>
                </c:pt>
                <c:pt idx="4716">
                  <c:v>0.41002403903374324</c:v>
                </c:pt>
                <c:pt idx="4717">
                  <c:v>0.41002993464797954</c:v>
                </c:pt>
                <c:pt idx="4718">
                  <c:v>0.41004189626522947</c:v>
                </c:pt>
                <c:pt idx="4719">
                  <c:v>0.41005094701814321</c:v>
                </c:pt>
                <c:pt idx="4720">
                  <c:v>0.41005699063796142</c:v>
                </c:pt>
                <c:pt idx="4721">
                  <c:v>0.4100644764215316</c:v>
                </c:pt>
                <c:pt idx="4722">
                  <c:v>0.41007304383807081</c:v>
                </c:pt>
                <c:pt idx="4723">
                  <c:v>0.41008377773488358</c:v>
                </c:pt>
                <c:pt idx="4724">
                  <c:v>0.41009418892131472</c:v>
                </c:pt>
                <c:pt idx="4725">
                  <c:v>0.41012925739209072</c:v>
                </c:pt>
                <c:pt idx="4726">
                  <c:v>0.41014697450989629</c:v>
                </c:pt>
                <c:pt idx="4727">
                  <c:v>0.41015657363153979</c:v>
                </c:pt>
                <c:pt idx="4728">
                  <c:v>0.41022988009418221</c:v>
                </c:pt>
                <c:pt idx="4729">
                  <c:v>0.41026948815274822</c:v>
                </c:pt>
                <c:pt idx="4730">
                  <c:v>0.41026972761166181</c:v>
                </c:pt>
                <c:pt idx="4731">
                  <c:v>0.41027085008853059</c:v>
                </c:pt>
                <c:pt idx="4732">
                  <c:v>0.41030819161600413</c:v>
                </c:pt>
                <c:pt idx="4733">
                  <c:v>0.41032433452366879</c:v>
                </c:pt>
                <c:pt idx="4734">
                  <c:v>0.41033086405996017</c:v>
                </c:pt>
                <c:pt idx="4735">
                  <c:v>0.410338787409749</c:v>
                </c:pt>
                <c:pt idx="4736">
                  <c:v>0.41034047109373267</c:v>
                </c:pt>
                <c:pt idx="4737">
                  <c:v>0.41035728173213926</c:v>
                </c:pt>
                <c:pt idx="4738">
                  <c:v>0.4103576991963232</c:v>
                </c:pt>
                <c:pt idx="4739">
                  <c:v>0.41036058841202411</c:v>
                </c:pt>
                <c:pt idx="4740">
                  <c:v>0.41036540683460765</c:v>
                </c:pt>
                <c:pt idx="4741">
                  <c:v>0.41038483899265527</c:v>
                </c:pt>
                <c:pt idx="4742">
                  <c:v>0.41040078143787329</c:v>
                </c:pt>
                <c:pt idx="4743">
                  <c:v>0.41040439691777519</c:v>
                </c:pt>
                <c:pt idx="4744">
                  <c:v>0.41042944213959914</c:v>
                </c:pt>
                <c:pt idx="4745">
                  <c:v>0.41044310552080882</c:v>
                </c:pt>
                <c:pt idx="4746">
                  <c:v>0.41045355194517902</c:v>
                </c:pt>
                <c:pt idx="4747">
                  <c:v>0.41047636271953247</c:v>
                </c:pt>
                <c:pt idx="4748">
                  <c:v>0.41049726079786053</c:v>
                </c:pt>
                <c:pt idx="4749">
                  <c:v>0.41053564268860276</c:v>
                </c:pt>
                <c:pt idx="4750">
                  <c:v>0.41054179426677345</c:v>
                </c:pt>
                <c:pt idx="4751">
                  <c:v>0.41055302097104962</c:v>
                </c:pt>
                <c:pt idx="4752">
                  <c:v>0.41055792785755169</c:v>
                </c:pt>
                <c:pt idx="4753">
                  <c:v>0.41055826584488364</c:v>
                </c:pt>
                <c:pt idx="4754">
                  <c:v>0.41059523182118191</c:v>
                </c:pt>
                <c:pt idx="4755">
                  <c:v>0.41061170650518702</c:v>
                </c:pt>
                <c:pt idx="4756">
                  <c:v>0.41062894582938697</c:v>
                </c:pt>
                <c:pt idx="4757">
                  <c:v>0.41063305656867399</c:v>
                </c:pt>
                <c:pt idx="4758">
                  <c:v>0.41064671139980341</c:v>
                </c:pt>
                <c:pt idx="4759">
                  <c:v>0.4106509728508117</c:v>
                </c:pt>
                <c:pt idx="4760">
                  <c:v>0.41065487201400042</c:v>
                </c:pt>
                <c:pt idx="4761">
                  <c:v>0.41065775533488669</c:v>
                </c:pt>
                <c:pt idx="4762">
                  <c:v>0.41068772853377089</c:v>
                </c:pt>
                <c:pt idx="4763">
                  <c:v>0.41069632666782879</c:v>
                </c:pt>
                <c:pt idx="4764">
                  <c:v>0.41069728244785203</c:v>
                </c:pt>
                <c:pt idx="4765">
                  <c:v>0.41071348106427996</c:v>
                </c:pt>
                <c:pt idx="4766">
                  <c:v>0.41072486550965059</c:v>
                </c:pt>
                <c:pt idx="4767">
                  <c:v>0.41072835569147637</c:v>
                </c:pt>
                <c:pt idx="4768">
                  <c:v>0.41075353788273689</c:v>
                </c:pt>
                <c:pt idx="4769">
                  <c:v>0.41076861600335396</c:v>
                </c:pt>
                <c:pt idx="4770">
                  <c:v>0.41076947043769452</c:v>
                </c:pt>
                <c:pt idx="4771">
                  <c:v>0.41077636846211368</c:v>
                </c:pt>
                <c:pt idx="4772">
                  <c:v>0.41079500517169593</c:v>
                </c:pt>
                <c:pt idx="4773">
                  <c:v>0.41079589618012752</c:v>
                </c:pt>
                <c:pt idx="4774">
                  <c:v>0.41080360165605567</c:v>
                </c:pt>
                <c:pt idx="4775">
                  <c:v>0.41080802502693492</c:v>
                </c:pt>
                <c:pt idx="4776">
                  <c:v>0.41083331458881239</c:v>
                </c:pt>
                <c:pt idx="4777">
                  <c:v>0.4108394748748857</c:v>
                </c:pt>
                <c:pt idx="4778">
                  <c:v>0.41084782662741692</c:v>
                </c:pt>
                <c:pt idx="4779">
                  <c:v>0.41086934539926695</c:v>
                </c:pt>
                <c:pt idx="4780">
                  <c:v>0.41087433012841457</c:v>
                </c:pt>
                <c:pt idx="4781">
                  <c:v>0.41088025116327948</c:v>
                </c:pt>
                <c:pt idx="4782">
                  <c:v>0.41088775182301213</c:v>
                </c:pt>
                <c:pt idx="4783">
                  <c:v>0.41089410942663063</c:v>
                </c:pt>
                <c:pt idx="4784">
                  <c:v>0.41093633928666068</c:v>
                </c:pt>
                <c:pt idx="4785">
                  <c:v>0.41094217289650387</c:v>
                </c:pt>
                <c:pt idx="4786">
                  <c:v>0.41095103732751409</c:v>
                </c:pt>
                <c:pt idx="4787">
                  <c:v>0.41096159008311794</c:v>
                </c:pt>
                <c:pt idx="4788">
                  <c:v>0.41096734814349839</c:v>
                </c:pt>
                <c:pt idx="4789">
                  <c:v>0.41096808839418597</c:v>
                </c:pt>
                <c:pt idx="4790">
                  <c:v>0.41098228408824611</c:v>
                </c:pt>
                <c:pt idx="4791">
                  <c:v>0.41098607785279095</c:v>
                </c:pt>
                <c:pt idx="4792">
                  <c:v>0.41099699476474094</c:v>
                </c:pt>
                <c:pt idx="4793">
                  <c:v>0.41102179343723955</c:v>
                </c:pt>
                <c:pt idx="4794">
                  <c:v>0.41103623931764233</c:v>
                </c:pt>
                <c:pt idx="4795">
                  <c:v>0.41104737718797774</c:v>
                </c:pt>
                <c:pt idx="4796">
                  <c:v>0.41105591439148342</c:v>
                </c:pt>
                <c:pt idx="4797">
                  <c:v>0.41105954870357414</c:v>
                </c:pt>
                <c:pt idx="4798">
                  <c:v>0.41105979327192649</c:v>
                </c:pt>
                <c:pt idx="4799">
                  <c:v>0.41109967173157502</c:v>
                </c:pt>
                <c:pt idx="4800">
                  <c:v>0.41110022553105297</c:v>
                </c:pt>
                <c:pt idx="4801">
                  <c:v>0.41110262469525211</c:v>
                </c:pt>
                <c:pt idx="4802">
                  <c:v>0.41112758721924936</c:v>
                </c:pt>
                <c:pt idx="4803">
                  <c:v>0.4111343485419941</c:v>
                </c:pt>
                <c:pt idx="4804">
                  <c:v>0.4111396022862695</c:v>
                </c:pt>
                <c:pt idx="4805">
                  <c:v>0.41115072376647638</c:v>
                </c:pt>
                <c:pt idx="4806">
                  <c:v>0.41115683533214786</c:v>
                </c:pt>
                <c:pt idx="4807">
                  <c:v>0.41116304803129966</c:v>
                </c:pt>
                <c:pt idx="4808">
                  <c:v>0.41117174035600657</c:v>
                </c:pt>
                <c:pt idx="4809">
                  <c:v>0.41117748528458087</c:v>
                </c:pt>
                <c:pt idx="4810">
                  <c:v>0.41120525923182738</c:v>
                </c:pt>
                <c:pt idx="4811">
                  <c:v>0.41120667664598004</c:v>
                </c:pt>
                <c:pt idx="4812">
                  <c:v>0.41121294814393033</c:v>
                </c:pt>
                <c:pt idx="4813">
                  <c:v>0.41122065558902682</c:v>
                </c:pt>
                <c:pt idx="4814">
                  <c:v>0.4112326727789028</c:v>
                </c:pt>
                <c:pt idx="4815">
                  <c:v>0.41123956629238156</c:v>
                </c:pt>
                <c:pt idx="4816">
                  <c:v>0.41124160866291154</c:v>
                </c:pt>
                <c:pt idx="4817">
                  <c:v>0.41126047990407749</c:v>
                </c:pt>
                <c:pt idx="4818">
                  <c:v>0.41127832394914565</c:v>
                </c:pt>
                <c:pt idx="4819">
                  <c:v>0.41128828643949894</c:v>
                </c:pt>
                <c:pt idx="4820">
                  <c:v>0.41131222906171261</c:v>
                </c:pt>
                <c:pt idx="4821">
                  <c:v>0.41131761699372177</c:v>
                </c:pt>
                <c:pt idx="4822">
                  <c:v>0.41134917952748912</c:v>
                </c:pt>
                <c:pt idx="4823">
                  <c:v>0.41139392987401263</c:v>
                </c:pt>
                <c:pt idx="4824">
                  <c:v>0.41141608426138587</c:v>
                </c:pt>
                <c:pt idx="4825">
                  <c:v>0.41142013610614198</c:v>
                </c:pt>
                <c:pt idx="4826">
                  <c:v>0.41144142898860503</c:v>
                </c:pt>
                <c:pt idx="4827">
                  <c:v>0.41144907023045801</c:v>
                </c:pt>
                <c:pt idx="4828">
                  <c:v>0.41147192271203453</c:v>
                </c:pt>
                <c:pt idx="4829">
                  <c:v>0.41147397095580557</c:v>
                </c:pt>
                <c:pt idx="4830">
                  <c:v>0.41147633231340203</c:v>
                </c:pt>
                <c:pt idx="4831">
                  <c:v>0.41148881231656759</c:v>
                </c:pt>
                <c:pt idx="4832">
                  <c:v>0.41149345408652427</c:v>
                </c:pt>
                <c:pt idx="4833">
                  <c:v>0.41150188745709015</c:v>
                </c:pt>
                <c:pt idx="4834">
                  <c:v>0.41151254220004624</c:v>
                </c:pt>
                <c:pt idx="4835">
                  <c:v>0.41154666829425812</c:v>
                </c:pt>
                <c:pt idx="4836">
                  <c:v>0.41154687868174117</c:v>
                </c:pt>
                <c:pt idx="4837">
                  <c:v>0.41155154818774287</c:v>
                </c:pt>
                <c:pt idx="4838">
                  <c:v>0.41155286766735294</c:v>
                </c:pt>
                <c:pt idx="4839">
                  <c:v>0.41155905141305948</c:v>
                </c:pt>
                <c:pt idx="4840">
                  <c:v>0.41155914282807549</c:v>
                </c:pt>
                <c:pt idx="4841">
                  <c:v>0.41157986200595764</c:v>
                </c:pt>
                <c:pt idx="4842">
                  <c:v>0.41158238219728516</c:v>
                </c:pt>
                <c:pt idx="4843">
                  <c:v>0.41160255675746049</c:v>
                </c:pt>
                <c:pt idx="4844">
                  <c:v>0.41162218097576392</c:v>
                </c:pt>
                <c:pt idx="4845">
                  <c:v>0.41162294876555683</c:v>
                </c:pt>
                <c:pt idx="4846">
                  <c:v>0.41165873393789981</c:v>
                </c:pt>
                <c:pt idx="4847">
                  <c:v>0.41166867235146343</c:v>
                </c:pt>
                <c:pt idx="4848">
                  <c:v>0.41168084967409074</c:v>
                </c:pt>
                <c:pt idx="4849">
                  <c:v>0.41168556910160392</c:v>
                </c:pt>
                <c:pt idx="4850">
                  <c:v>0.41168739090850148</c:v>
                </c:pt>
                <c:pt idx="4851">
                  <c:v>0.41170235894510548</c:v>
                </c:pt>
                <c:pt idx="4852">
                  <c:v>0.41170389405887631</c:v>
                </c:pt>
                <c:pt idx="4853">
                  <c:v>0.41171196290674478</c:v>
                </c:pt>
                <c:pt idx="4854">
                  <c:v>0.41172937009711319</c:v>
                </c:pt>
                <c:pt idx="4855">
                  <c:v>0.41174449055279277</c:v>
                </c:pt>
                <c:pt idx="4856">
                  <c:v>0.41175358186115368</c:v>
                </c:pt>
                <c:pt idx="4857">
                  <c:v>0.41176605806478522</c:v>
                </c:pt>
                <c:pt idx="4858">
                  <c:v>0.4117683166605034</c:v>
                </c:pt>
                <c:pt idx="4859">
                  <c:v>0.41177851360388218</c:v>
                </c:pt>
                <c:pt idx="4860">
                  <c:v>0.41178417339627599</c:v>
                </c:pt>
                <c:pt idx="4861">
                  <c:v>0.41178532389938305</c:v>
                </c:pt>
                <c:pt idx="4862">
                  <c:v>0.4117904481307964</c:v>
                </c:pt>
                <c:pt idx="4863">
                  <c:v>0.41179163504181637</c:v>
                </c:pt>
                <c:pt idx="4864">
                  <c:v>0.41181464257558098</c:v>
                </c:pt>
                <c:pt idx="4865">
                  <c:v>0.41187114566899219</c:v>
                </c:pt>
                <c:pt idx="4866">
                  <c:v>0.41191793685487554</c:v>
                </c:pt>
                <c:pt idx="4867">
                  <c:v>0.41194443464045355</c:v>
                </c:pt>
                <c:pt idx="4868">
                  <c:v>0.41195182790115598</c:v>
                </c:pt>
                <c:pt idx="4869">
                  <c:v>0.41195617806153806</c:v>
                </c:pt>
                <c:pt idx="4870">
                  <c:v>0.4119602773944176</c:v>
                </c:pt>
                <c:pt idx="4871">
                  <c:v>0.4119662582784106</c:v>
                </c:pt>
                <c:pt idx="4872">
                  <c:v>0.41196943667513791</c:v>
                </c:pt>
                <c:pt idx="4873">
                  <c:v>0.41197437592994396</c:v>
                </c:pt>
                <c:pt idx="4874">
                  <c:v>0.41199833047831502</c:v>
                </c:pt>
                <c:pt idx="4875">
                  <c:v>0.41200109758471343</c:v>
                </c:pt>
                <c:pt idx="4876">
                  <c:v>0.41201010152511131</c:v>
                </c:pt>
                <c:pt idx="4877">
                  <c:v>0.41201366741350037</c:v>
                </c:pt>
                <c:pt idx="4878">
                  <c:v>0.41201537197229859</c:v>
                </c:pt>
                <c:pt idx="4879">
                  <c:v>0.41202081007583125</c:v>
                </c:pt>
                <c:pt idx="4880">
                  <c:v>0.412022459699943</c:v>
                </c:pt>
                <c:pt idx="4881">
                  <c:v>0.41203593264756494</c:v>
                </c:pt>
                <c:pt idx="4882">
                  <c:v>0.41205729216125747</c:v>
                </c:pt>
                <c:pt idx="4883">
                  <c:v>0.4120776117686728</c:v>
                </c:pt>
                <c:pt idx="4884">
                  <c:v>0.41208466501548818</c:v>
                </c:pt>
                <c:pt idx="4885">
                  <c:v>0.41209784529133231</c:v>
                </c:pt>
                <c:pt idx="4886">
                  <c:v>0.41210282395239572</c:v>
                </c:pt>
                <c:pt idx="4887">
                  <c:v>0.41211688333108559</c:v>
                </c:pt>
                <c:pt idx="4888">
                  <c:v>0.41212252379617154</c:v>
                </c:pt>
                <c:pt idx="4889">
                  <c:v>0.41213395679670667</c:v>
                </c:pt>
                <c:pt idx="4890">
                  <c:v>0.41213764662934127</c:v>
                </c:pt>
                <c:pt idx="4891">
                  <c:v>0.41215386385793967</c:v>
                </c:pt>
                <c:pt idx="4892">
                  <c:v>0.41216877568432808</c:v>
                </c:pt>
                <c:pt idx="4893">
                  <c:v>0.41217316727769249</c:v>
                </c:pt>
                <c:pt idx="4894">
                  <c:v>0.41218422895121926</c:v>
                </c:pt>
                <c:pt idx="4895">
                  <c:v>0.41218484247504888</c:v>
                </c:pt>
                <c:pt idx="4896">
                  <c:v>0.41219987125041224</c:v>
                </c:pt>
                <c:pt idx="4897">
                  <c:v>0.41220453354970243</c:v>
                </c:pt>
                <c:pt idx="4898">
                  <c:v>0.41222389599548398</c:v>
                </c:pt>
                <c:pt idx="4899">
                  <c:v>0.41223164969582926</c:v>
                </c:pt>
                <c:pt idx="4900">
                  <c:v>0.41224208923499522</c:v>
                </c:pt>
                <c:pt idx="4901">
                  <c:v>0.41224675993576709</c:v>
                </c:pt>
                <c:pt idx="4902">
                  <c:v>0.41226959020030662</c:v>
                </c:pt>
                <c:pt idx="4903">
                  <c:v>0.41227466891968573</c:v>
                </c:pt>
                <c:pt idx="4904">
                  <c:v>0.41228022830658534</c:v>
                </c:pt>
                <c:pt idx="4905">
                  <c:v>0.41228248770631426</c:v>
                </c:pt>
                <c:pt idx="4906">
                  <c:v>0.4122865026811538</c:v>
                </c:pt>
                <c:pt idx="4907">
                  <c:v>0.41228879280040387</c:v>
                </c:pt>
                <c:pt idx="4908">
                  <c:v>0.41231790476644242</c:v>
                </c:pt>
                <c:pt idx="4909">
                  <c:v>0.41232345462438275</c:v>
                </c:pt>
                <c:pt idx="4910">
                  <c:v>0.41233072944125526</c:v>
                </c:pt>
                <c:pt idx="4911">
                  <c:v>0.41237467201361844</c:v>
                </c:pt>
                <c:pt idx="4912">
                  <c:v>0.4123868422333235</c:v>
                </c:pt>
                <c:pt idx="4913">
                  <c:v>0.41240666209151255</c:v>
                </c:pt>
                <c:pt idx="4914">
                  <c:v>0.41240921613801329</c:v>
                </c:pt>
                <c:pt idx="4915">
                  <c:v>0.41240946162353082</c:v>
                </c:pt>
                <c:pt idx="4916">
                  <c:v>0.4124128674168614</c:v>
                </c:pt>
                <c:pt idx="4917">
                  <c:v>0.41241999325732193</c:v>
                </c:pt>
                <c:pt idx="4918">
                  <c:v>0.41243465675308955</c:v>
                </c:pt>
                <c:pt idx="4919">
                  <c:v>0.41244434529362578</c:v>
                </c:pt>
                <c:pt idx="4920">
                  <c:v>0.41244462085045031</c:v>
                </c:pt>
                <c:pt idx="4921">
                  <c:v>0.4124503682330718</c:v>
                </c:pt>
                <c:pt idx="4922">
                  <c:v>0.41245989762742774</c:v>
                </c:pt>
                <c:pt idx="4923">
                  <c:v>0.41246342834715866</c:v>
                </c:pt>
                <c:pt idx="4924">
                  <c:v>0.41246456477472149</c:v>
                </c:pt>
                <c:pt idx="4925">
                  <c:v>0.41249004018093438</c:v>
                </c:pt>
                <c:pt idx="4926">
                  <c:v>0.41251380508838736</c:v>
                </c:pt>
                <c:pt idx="4927">
                  <c:v>0.41252893500188598</c:v>
                </c:pt>
                <c:pt idx="4928">
                  <c:v>0.41255036043432614</c:v>
                </c:pt>
                <c:pt idx="4929">
                  <c:v>0.41258911181936953</c:v>
                </c:pt>
                <c:pt idx="4930">
                  <c:v>0.4126082198338335</c:v>
                </c:pt>
                <c:pt idx="4931">
                  <c:v>0.41262051524165161</c:v>
                </c:pt>
                <c:pt idx="4932">
                  <c:v>0.41263812337628486</c:v>
                </c:pt>
                <c:pt idx="4933">
                  <c:v>0.41265287057139077</c:v>
                </c:pt>
                <c:pt idx="4934">
                  <c:v>0.41268145097281023</c:v>
                </c:pt>
                <c:pt idx="4935">
                  <c:v>0.41270280477293875</c:v>
                </c:pt>
                <c:pt idx="4936">
                  <c:v>0.41270790775787858</c:v>
                </c:pt>
                <c:pt idx="4937">
                  <c:v>0.41274478570052198</c:v>
                </c:pt>
                <c:pt idx="4938">
                  <c:v>0.41274944820607062</c:v>
                </c:pt>
                <c:pt idx="4939">
                  <c:v>0.41275801110034172</c:v>
                </c:pt>
                <c:pt idx="4940">
                  <c:v>0.4128053417631975</c:v>
                </c:pt>
                <c:pt idx="4941">
                  <c:v>0.41281439237924417</c:v>
                </c:pt>
                <c:pt idx="4942">
                  <c:v>0.41282704675889514</c:v>
                </c:pt>
                <c:pt idx="4943">
                  <c:v>0.41283181194982199</c:v>
                </c:pt>
                <c:pt idx="4944">
                  <c:v>0.41283983901065852</c:v>
                </c:pt>
                <c:pt idx="4945">
                  <c:v>0.41286374490792044</c:v>
                </c:pt>
                <c:pt idx="4946">
                  <c:v>0.41288005885237661</c:v>
                </c:pt>
                <c:pt idx="4947">
                  <c:v>0.41290183202358954</c:v>
                </c:pt>
                <c:pt idx="4948">
                  <c:v>0.41293023988644584</c:v>
                </c:pt>
                <c:pt idx="4949">
                  <c:v>0.41294831196743303</c:v>
                </c:pt>
                <c:pt idx="4950">
                  <c:v>0.41295404291294674</c:v>
                </c:pt>
                <c:pt idx="4951">
                  <c:v>0.41298768573280398</c:v>
                </c:pt>
                <c:pt idx="4952">
                  <c:v>0.4130043300209878</c:v>
                </c:pt>
                <c:pt idx="4953">
                  <c:v>0.41301646908614342</c:v>
                </c:pt>
                <c:pt idx="4954">
                  <c:v>0.41302944596768187</c:v>
                </c:pt>
                <c:pt idx="4955">
                  <c:v>0.41305520958906494</c:v>
                </c:pt>
                <c:pt idx="4956">
                  <c:v>0.41306718018931859</c:v>
                </c:pt>
                <c:pt idx="4957">
                  <c:v>0.41307057937834679</c:v>
                </c:pt>
                <c:pt idx="4958">
                  <c:v>0.41309080148694838</c:v>
                </c:pt>
                <c:pt idx="4959">
                  <c:v>0.4130976811413935</c:v>
                </c:pt>
                <c:pt idx="4960">
                  <c:v>0.41311203686434189</c:v>
                </c:pt>
                <c:pt idx="4961">
                  <c:v>0.41311303642843078</c:v>
                </c:pt>
                <c:pt idx="4962">
                  <c:v>0.41312499592339558</c:v>
                </c:pt>
                <c:pt idx="4963">
                  <c:v>0.41314278667141474</c:v>
                </c:pt>
                <c:pt idx="4964">
                  <c:v>0.41316833324253294</c:v>
                </c:pt>
                <c:pt idx="4965">
                  <c:v>0.41317527316945124</c:v>
                </c:pt>
                <c:pt idx="4966">
                  <c:v>0.41318142782922429</c:v>
                </c:pt>
                <c:pt idx="4967">
                  <c:v>0.413195542983259</c:v>
                </c:pt>
                <c:pt idx="4968">
                  <c:v>0.41321024963214187</c:v>
                </c:pt>
                <c:pt idx="4969">
                  <c:v>0.41322483561803369</c:v>
                </c:pt>
                <c:pt idx="4970">
                  <c:v>0.41323295951557271</c:v>
                </c:pt>
                <c:pt idx="4971">
                  <c:v>0.41324349232090968</c:v>
                </c:pt>
                <c:pt idx="4972">
                  <c:v>0.41324811853432758</c:v>
                </c:pt>
                <c:pt idx="4973">
                  <c:v>0.41328110232982163</c:v>
                </c:pt>
                <c:pt idx="4974">
                  <c:v>0.41330053373850356</c:v>
                </c:pt>
                <c:pt idx="4975">
                  <c:v>0.41331016366499357</c:v>
                </c:pt>
                <c:pt idx="4976">
                  <c:v>0.41332117364090082</c:v>
                </c:pt>
                <c:pt idx="4977">
                  <c:v>0.41333347526758735</c:v>
                </c:pt>
                <c:pt idx="4978">
                  <c:v>0.41333403049389744</c:v>
                </c:pt>
                <c:pt idx="4979">
                  <c:v>0.41334895942790745</c:v>
                </c:pt>
                <c:pt idx="4980">
                  <c:v>0.41335258258966306</c:v>
                </c:pt>
                <c:pt idx="4981">
                  <c:v>0.41335878194953679</c:v>
                </c:pt>
                <c:pt idx="4982">
                  <c:v>0.41336444046187387</c:v>
                </c:pt>
                <c:pt idx="4983">
                  <c:v>0.41338277476610158</c:v>
                </c:pt>
                <c:pt idx="4984">
                  <c:v>0.41339961174025802</c:v>
                </c:pt>
                <c:pt idx="4985">
                  <c:v>0.41342128950479945</c:v>
                </c:pt>
                <c:pt idx="4986">
                  <c:v>0.41345298911162059</c:v>
                </c:pt>
                <c:pt idx="4987">
                  <c:v>0.4134612523606796</c:v>
                </c:pt>
                <c:pt idx="4988">
                  <c:v>0.41348377465627228</c:v>
                </c:pt>
                <c:pt idx="4989">
                  <c:v>0.41350770505420054</c:v>
                </c:pt>
                <c:pt idx="4990">
                  <c:v>0.41351409183264126</c:v>
                </c:pt>
                <c:pt idx="4991">
                  <c:v>0.41351593858158325</c:v>
                </c:pt>
                <c:pt idx="4992">
                  <c:v>0.41352778969995008</c:v>
                </c:pt>
                <c:pt idx="4993">
                  <c:v>0.41353042298128129</c:v>
                </c:pt>
                <c:pt idx="4994">
                  <c:v>0.41354653454490903</c:v>
                </c:pt>
                <c:pt idx="4995">
                  <c:v>0.4135594562367389</c:v>
                </c:pt>
                <c:pt idx="4996">
                  <c:v>0.41355991533147474</c:v>
                </c:pt>
                <c:pt idx="4997">
                  <c:v>0.41356519898253052</c:v>
                </c:pt>
                <c:pt idx="4998">
                  <c:v>0.41357394396134983</c:v>
                </c:pt>
                <c:pt idx="4999">
                  <c:v>0.41360376040676189</c:v>
                </c:pt>
                <c:pt idx="5000">
                  <c:v>0.41361803384749779</c:v>
                </c:pt>
                <c:pt idx="5001">
                  <c:v>0.41362235221532478</c:v>
                </c:pt>
                <c:pt idx="5002">
                  <c:v>0.41362402599821041</c:v>
                </c:pt>
                <c:pt idx="5003">
                  <c:v>0.41362820468460143</c:v>
                </c:pt>
                <c:pt idx="5004">
                  <c:v>0.41364695007252122</c:v>
                </c:pt>
                <c:pt idx="5005">
                  <c:v>0.41365293938244713</c:v>
                </c:pt>
                <c:pt idx="5006">
                  <c:v>0.41366111114186721</c:v>
                </c:pt>
                <c:pt idx="5007">
                  <c:v>0.41367295626301298</c:v>
                </c:pt>
                <c:pt idx="5008">
                  <c:v>0.41367786429064679</c:v>
                </c:pt>
                <c:pt idx="5009">
                  <c:v>0.41368757413618629</c:v>
                </c:pt>
                <c:pt idx="5010">
                  <c:v>0.41369792854485032</c:v>
                </c:pt>
                <c:pt idx="5011">
                  <c:v>0.41371249603513222</c:v>
                </c:pt>
                <c:pt idx="5012">
                  <c:v>0.41372581215538884</c:v>
                </c:pt>
                <c:pt idx="5013">
                  <c:v>0.41373943707159422</c:v>
                </c:pt>
                <c:pt idx="5014">
                  <c:v>0.41373950321030478</c:v>
                </c:pt>
                <c:pt idx="5015">
                  <c:v>0.41375177570203314</c:v>
                </c:pt>
                <c:pt idx="5016">
                  <c:v>0.41375205924857622</c:v>
                </c:pt>
                <c:pt idx="5017">
                  <c:v>0.41375269347916438</c:v>
                </c:pt>
                <c:pt idx="5018">
                  <c:v>0.41376046403252997</c:v>
                </c:pt>
                <c:pt idx="5019">
                  <c:v>0.41376673055723912</c:v>
                </c:pt>
                <c:pt idx="5020">
                  <c:v>0.41377548191025859</c:v>
                </c:pt>
                <c:pt idx="5021">
                  <c:v>0.4137809466216571</c:v>
                </c:pt>
                <c:pt idx="5022">
                  <c:v>0.4137958804387678</c:v>
                </c:pt>
                <c:pt idx="5023">
                  <c:v>0.41383138051856205</c:v>
                </c:pt>
                <c:pt idx="5024">
                  <c:v>0.41384325386132031</c:v>
                </c:pt>
                <c:pt idx="5025">
                  <c:v>0.41384473598624211</c:v>
                </c:pt>
                <c:pt idx="5026">
                  <c:v>0.41385487933900927</c:v>
                </c:pt>
                <c:pt idx="5027">
                  <c:v>0.4138859664329238</c:v>
                </c:pt>
                <c:pt idx="5028">
                  <c:v>0.41389101894061986</c:v>
                </c:pt>
                <c:pt idx="5029">
                  <c:v>0.41389727675774873</c:v>
                </c:pt>
                <c:pt idx="5030">
                  <c:v>0.41389836576571126</c:v>
                </c:pt>
                <c:pt idx="5031">
                  <c:v>0.4139033279637484</c:v>
                </c:pt>
                <c:pt idx="5032">
                  <c:v>0.41390871232085752</c:v>
                </c:pt>
                <c:pt idx="5033">
                  <c:v>0.41392678828812024</c:v>
                </c:pt>
                <c:pt idx="5034">
                  <c:v>0.41392721479413341</c:v>
                </c:pt>
                <c:pt idx="5035">
                  <c:v>0.41393235809766493</c:v>
                </c:pt>
                <c:pt idx="5036">
                  <c:v>0.4139471202962568</c:v>
                </c:pt>
                <c:pt idx="5037">
                  <c:v>0.41395052064237675</c:v>
                </c:pt>
                <c:pt idx="5038">
                  <c:v>0.41395598883170065</c:v>
                </c:pt>
                <c:pt idx="5039">
                  <c:v>0.41398034045897319</c:v>
                </c:pt>
                <c:pt idx="5040">
                  <c:v>0.41398041097655491</c:v>
                </c:pt>
                <c:pt idx="5041">
                  <c:v>0.4139999314879787</c:v>
                </c:pt>
                <c:pt idx="5042">
                  <c:v>0.41400656542619241</c:v>
                </c:pt>
                <c:pt idx="5043">
                  <c:v>0.41400947031753288</c:v>
                </c:pt>
                <c:pt idx="5044">
                  <c:v>0.41401631464839822</c:v>
                </c:pt>
                <c:pt idx="5045">
                  <c:v>0.41401734414705343</c:v>
                </c:pt>
                <c:pt idx="5046">
                  <c:v>0.41403676115546928</c:v>
                </c:pt>
                <c:pt idx="5047">
                  <c:v>0.414044607217537</c:v>
                </c:pt>
                <c:pt idx="5048">
                  <c:v>0.4140460385339722</c:v>
                </c:pt>
                <c:pt idx="5049">
                  <c:v>0.41404864514889317</c:v>
                </c:pt>
                <c:pt idx="5050">
                  <c:v>0.4140593585070434</c:v>
                </c:pt>
                <c:pt idx="5051">
                  <c:v>0.41406400735408988</c:v>
                </c:pt>
                <c:pt idx="5052">
                  <c:v>0.41408652157316156</c:v>
                </c:pt>
                <c:pt idx="5053">
                  <c:v>0.4140985925285004</c:v>
                </c:pt>
                <c:pt idx="5054">
                  <c:v>0.41409943707956193</c:v>
                </c:pt>
                <c:pt idx="5055">
                  <c:v>0.41412110403518448</c:v>
                </c:pt>
                <c:pt idx="5056">
                  <c:v>0.41413317353641338</c:v>
                </c:pt>
                <c:pt idx="5057">
                  <c:v>0.41413904660370554</c:v>
                </c:pt>
                <c:pt idx="5058">
                  <c:v>0.41416863192098424</c:v>
                </c:pt>
                <c:pt idx="5059">
                  <c:v>0.41418017457854744</c:v>
                </c:pt>
                <c:pt idx="5060">
                  <c:v>0.41419414997692777</c:v>
                </c:pt>
                <c:pt idx="5061">
                  <c:v>0.41419767645013372</c:v>
                </c:pt>
                <c:pt idx="5062">
                  <c:v>0.4142078630950205</c:v>
                </c:pt>
                <c:pt idx="5063">
                  <c:v>0.41421054575111904</c:v>
                </c:pt>
                <c:pt idx="5064">
                  <c:v>0.41421424901530068</c:v>
                </c:pt>
                <c:pt idx="5065">
                  <c:v>0.41422194338125129</c:v>
                </c:pt>
                <c:pt idx="5066">
                  <c:v>0.41424141312883928</c:v>
                </c:pt>
                <c:pt idx="5067">
                  <c:v>0.41424587292299508</c:v>
                </c:pt>
                <c:pt idx="5068">
                  <c:v>0.41424720984855518</c:v>
                </c:pt>
                <c:pt idx="5069">
                  <c:v>0.41425915827298254</c:v>
                </c:pt>
                <c:pt idx="5070">
                  <c:v>0.41427967664193405</c:v>
                </c:pt>
                <c:pt idx="5071">
                  <c:v>0.41429044738670923</c:v>
                </c:pt>
                <c:pt idx="5072">
                  <c:v>0.41429295276357914</c:v>
                </c:pt>
                <c:pt idx="5073">
                  <c:v>0.41431791786337741</c:v>
                </c:pt>
                <c:pt idx="5074">
                  <c:v>0.41434197113953969</c:v>
                </c:pt>
                <c:pt idx="5075">
                  <c:v>0.41434546816779938</c:v>
                </c:pt>
                <c:pt idx="5076">
                  <c:v>0.41435012285137718</c:v>
                </c:pt>
                <c:pt idx="5077">
                  <c:v>0.41436551869001353</c:v>
                </c:pt>
                <c:pt idx="5078">
                  <c:v>0.41437652284875781</c:v>
                </c:pt>
                <c:pt idx="5079">
                  <c:v>0.41440891910513711</c:v>
                </c:pt>
                <c:pt idx="5080">
                  <c:v>0.41441788851437894</c:v>
                </c:pt>
                <c:pt idx="5081">
                  <c:v>0.41442625246900427</c:v>
                </c:pt>
                <c:pt idx="5082">
                  <c:v>0.41443282308256407</c:v>
                </c:pt>
                <c:pt idx="5083">
                  <c:v>0.41445008203103656</c:v>
                </c:pt>
                <c:pt idx="5084">
                  <c:v>0.41445855143928684</c:v>
                </c:pt>
                <c:pt idx="5085">
                  <c:v>0.41448143254540004</c:v>
                </c:pt>
                <c:pt idx="5086">
                  <c:v>0.41448364838901985</c:v>
                </c:pt>
                <c:pt idx="5087">
                  <c:v>0.41448696951601766</c:v>
                </c:pt>
                <c:pt idx="5088">
                  <c:v>0.41449066921731942</c:v>
                </c:pt>
                <c:pt idx="5089">
                  <c:v>0.41451694011157841</c:v>
                </c:pt>
                <c:pt idx="5090">
                  <c:v>0.41452003575521118</c:v>
                </c:pt>
                <c:pt idx="5091">
                  <c:v>0.41452520304410756</c:v>
                </c:pt>
                <c:pt idx="5092">
                  <c:v>0.414549765994636</c:v>
                </c:pt>
                <c:pt idx="5093">
                  <c:v>0.41455757428347972</c:v>
                </c:pt>
                <c:pt idx="5094">
                  <c:v>0.41457424835131074</c:v>
                </c:pt>
                <c:pt idx="5095">
                  <c:v>0.41458015975135026</c:v>
                </c:pt>
                <c:pt idx="5096">
                  <c:v>0.41458477424565632</c:v>
                </c:pt>
                <c:pt idx="5097">
                  <c:v>0.41459144012337185</c:v>
                </c:pt>
                <c:pt idx="5098">
                  <c:v>0.41460470184263137</c:v>
                </c:pt>
                <c:pt idx="5099">
                  <c:v>0.41461175006968382</c:v>
                </c:pt>
                <c:pt idx="5100">
                  <c:v>0.4146207203135433</c:v>
                </c:pt>
                <c:pt idx="5101">
                  <c:v>0.41462176216938024</c:v>
                </c:pt>
                <c:pt idx="5102">
                  <c:v>0.41462461250480664</c:v>
                </c:pt>
                <c:pt idx="5103">
                  <c:v>0.41467751108424866</c:v>
                </c:pt>
                <c:pt idx="5104">
                  <c:v>0.41468251879028906</c:v>
                </c:pt>
                <c:pt idx="5105">
                  <c:v>0.4146983475185696</c:v>
                </c:pt>
                <c:pt idx="5106">
                  <c:v>0.41470986941658616</c:v>
                </c:pt>
                <c:pt idx="5107">
                  <c:v>0.41471026536041367</c:v>
                </c:pt>
                <c:pt idx="5108">
                  <c:v>0.41472352159652937</c:v>
                </c:pt>
                <c:pt idx="5109">
                  <c:v>0.41472872637061003</c:v>
                </c:pt>
                <c:pt idx="5110">
                  <c:v>0.41472983863923352</c:v>
                </c:pt>
                <c:pt idx="5111">
                  <c:v>0.41473427004194158</c:v>
                </c:pt>
                <c:pt idx="5112">
                  <c:v>0.41475153619708288</c:v>
                </c:pt>
                <c:pt idx="5113">
                  <c:v>0.41476280633596185</c:v>
                </c:pt>
                <c:pt idx="5114">
                  <c:v>0.41476734697537365</c:v>
                </c:pt>
                <c:pt idx="5115">
                  <c:v>0.41477595835447439</c:v>
                </c:pt>
                <c:pt idx="5116">
                  <c:v>0.41479747640231196</c:v>
                </c:pt>
                <c:pt idx="5117">
                  <c:v>0.41486575137223114</c:v>
                </c:pt>
                <c:pt idx="5118">
                  <c:v>0.41486871355929222</c:v>
                </c:pt>
                <c:pt idx="5119">
                  <c:v>0.41489850733446176</c:v>
                </c:pt>
                <c:pt idx="5120">
                  <c:v>0.41490616953350762</c:v>
                </c:pt>
                <c:pt idx="5121">
                  <c:v>0.41493554284416739</c:v>
                </c:pt>
                <c:pt idx="5122">
                  <c:v>0.41494576658373772</c:v>
                </c:pt>
                <c:pt idx="5123">
                  <c:v>0.41494577590410531</c:v>
                </c:pt>
                <c:pt idx="5124">
                  <c:v>0.41495127154558942</c:v>
                </c:pt>
                <c:pt idx="5125">
                  <c:v>0.41496960338082217</c:v>
                </c:pt>
                <c:pt idx="5126">
                  <c:v>0.41498119943222078</c:v>
                </c:pt>
                <c:pt idx="5127">
                  <c:v>0.41498579467151808</c:v>
                </c:pt>
                <c:pt idx="5128">
                  <c:v>0.41498826208357337</c:v>
                </c:pt>
                <c:pt idx="5129">
                  <c:v>0.41499815820374164</c:v>
                </c:pt>
                <c:pt idx="5130">
                  <c:v>0.4150032820737255</c:v>
                </c:pt>
                <c:pt idx="5131">
                  <c:v>0.41506190108515084</c:v>
                </c:pt>
                <c:pt idx="5132">
                  <c:v>0.41507343967542054</c:v>
                </c:pt>
                <c:pt idx="5133">
                  <c:v>0.41507715123289768</c:v>
                </c:pt>
                <c:pt idx="5134">
                  <c:v>0.41508197520595785</c:v>
                </c:pt>
                <c:pt idx="5135">
                  <c:v>0.415088582674981</c:v>
                </c:pt>
                <c:pt idx="5136">
                  <c:v>0.41509477663750666</c:v>
                </c:pt>
                <c:pt idx="5137">
                  <c:v>0.41513082747343638</c:v>
                </c:pt>
                <c:pt idx="5138">
                  <c:v>0.41513935581681338</c:v>
                </c:pt>
                <c:pt idx="5139">
                  <c:v>0.41515417521350501</c:v>
                </c:pt>
                <c:pt idx="5140">
                  <c:v>0.41515750266879969</c:v>
                </c:pt>
                <c:pt idx="5141">
                  <c:v>0.41516616295986464</c:v>
                </c:pt>
                <c:pt idx="5142">
                  <c:v>0.41518544402080804</c:v>
                </c:pt>
                <c:pt idx="5143">
                  <c:v>0.41519123463908386</c:v>
                </c:pt>
                <c:pt idx="5144">
                  <c:v>0.41522640614948064</c:v>
                </c:pt>
                <c:pt idx="5145">
                  <c:v>0.41524224852155589</c:v>
                </c:pt>
                <c:pt idx="5146">
                  <c:v>0.4152555672769927</c:v>
                </c:pt>
                <c:pt idx="5147">
                  <c:v>0.41526085170048482</c:v>
                </c:pt>
                <c:pt idx="5148">
                  <c:v>0.41527669217547164</c:v>
                </c:pt>
                <c:pt idx="5149">
                  <c:v>0.41528016100794579</c:v>
                </c:pt>
                <c:pt idx="5150">
                  <c:v>0.41528475092167205</c:v>
                </c:pt>
                <c:pt idx="5151">
                  <c:v>0.41528478999966095</c:v>
                </c:pt>
                <c:pt idx="5152">
                  <c:v>0.41529799356605379</c:v>
                </c:pt>
                <c:pt idx="5153">
                  <c:v>0.41533243054587143</c:v>
                </c:pt>
                <c:pt idx="5154">
                  <c:v>0.41536313117981699</c:v>
                </c:pt>
                <c:pt idx="5155">
                  <c:v>0.41536416361097106</c:v>
                </c:pt>
                <c:pt idx="5156">
                  <c:v>0.41536686340367701</c:v>
                </c:pt>
                <c:pt idx="5157">
                  <c:v>0.41537122950227429</c:v>
                </c:pt>
                <c:pt idx="5158">
                  <c:v>0.41539208489593604</c:v>
                </c:pt>
                <c:pt idx="5159">
                  <c:v>0.41539241157634904</c:v>
                </c:pt>
                <c:pt idx="5160">
                  <c:v>0.41539541438239908</c:v>
                </c:pt>
                <c:pt idx="5161">
                  <c:v>0.41539874913255503</c:v>
                </c:pt>
                <c:pt idx="5162">
                  <c:v>0.41541365296578975</c:v>
                </c:pt>
                <c:pt idx="5163">
                  <c:v>0.41542562158919161</c:v>
                </c:pt>
                <c:pt idx="5164">
                  <c:v>0.41543485464454494</c:v>
                </c:pt>
                <c:pt idx="5165">
                  <c:v>0.41544002225311333</c:v>
                </c:pt>
                <c:pt idx="5166">
                  <c:v>0.41545612018947231</c:v>
                </c:pt>
                <c:pt idx="5167">
                  <c:v>0.41546093221548114</c:v>
                </c:pt>
                <c:pt idx="5168">
                  <c:v>0.41547305125394596</c:v>
                </c:pt>
                <c:pt idx="5169">
                  <c:v>0.41548326753794451</c:v>
                </c:pt>
                <c:pt idx="5170">
                  <c:v>0.41549534969852003</c:v>
                </c:pt>
                <c:pt idx="5171">
                  <c:v>0.41549681374670927</c:v>
                </c:pt>
                <c:pt idx="5172">
                  <c:v>0.415517682349692</c:v>
                </c:pt>
                <c:pt idx="5173">
                  <c:v>0.4155179622887511</c:v>
                </c:pt>
                <c:pt idx="5174">
                  <c:v>0.41555413145098674</c:v>
                </c:pt>
                <c:pt idx="5175">
                  <c:v>0.41558006658863617</c:v>
                </c:pt>
                <c:pt idx="5176">
                  <c:v>0.41558941498478247</c:v>
                </c:pt>
                <c:pt idx="5177">
                  <c:v>0.41559369427611514</c:v>
                </c:pt>
                <c:pt idx="5178">
                  <c:v>0.41561970968693929</c:v>
                </c:pt>
                <c:pt idx="5179">
                  <c:v>0.4156219066658069</c:v>
                </c:pt>
                <c:pt idx="5180">
                  <c:v>0.41562490707797139</c:v>
                </c:pt>
                <c:pt idx="5181">
                  <c:v>0.41565509020517288</c:v>
                </c:pt>
                <c:pt idx="5182">
                  <c:v>0.41566650853152864</c:v>
                </c:pt>
                <c:pt idx="5183">
                  <c:v>0.41570377179974571</c:v>
                </c:pt>
                <c:pt idx="5184">
                  <c:v>0.4157175424826684</c:v>
                </c:pt>
                <c:pt idx="5185">
                  <c:v>0.41572708175203049</c:v>
                </c:pt>
                <c:pt idx="5186">
                  <c:v>0.4157271526449059</c:v>
                </c:pt>
                <c:pt idx="5187">
                  <c:v>0.4157291671956006</c:v>
                </c:pt>
                <c:pt idx="5188">
                  <c:v>0.41575150432490815</c:v>
                </c:pt>
                <c:pt idx="5189">
                  <c:v>0.41575739225411212</c:v>
                </c:pt>
                <c:pt idx="5190">
                  <c:v>0.41576817384082404</c:v>
                </c:pt>
                <c:pt idx="5191">
                  <c:v>0.41579177430602082</c:v>
                </c:pt>
                <c:pt idx="5192">
                  <c:v>0.41582238396927423</c:v>
                </c:pt>
                <c:pt idx="5193">
                  <c:v>0.41584855828249362</c:v>
                </c:pt>
                <c:pt idx="5194">
                  <c:v>0.41585452032265158</c:v>
                </c:pt>
                <c:pt idx="5195">
                  <c:v>0.41585506509079379</c:v>
                </c:pt>
                <c:pt idx="5196">
                  <c:v>0.41585578497239323</c:v>
                </c:pt>
                <c:pt idx="5197">
                  <c:v>0.41588292139192973</c:v>
                </c:pt>
                <c:pt idx="5198">
                  <c:v>0.41590585868938484</c:v>
                </c:pt>
                <c:pt idx="5199">
                  <c:v>0.41593313150641548</c:v>
                </c:pt>
                <c:pt idx="5200">
                  <c:v>0.41593609125117142</c:v>
                </c:pt>
                <c:pt idx="5201">
                  <c:v>0.41593749048608386</c:v>
                </c:pt>
                <c:pt idx="5202">
                  <c:v>0.41593816129214256</c:v>
                </c:pt>
                <c:pt idx="5203">
                  <c:v>0.41594003167123816</c:v>
                </c:pt>
                <c:pt idx="5204">
                  <c:v>0.41594800087990724</c:v>
                </c:pt>
                <c:pt idx="5205">
                  <c:v>0.41595768617700091</c:v>
                </c:pt>
                <c:pt idx="5206">
                  <c:v>0.41600687814162007</c:v>
                </c:pt>
                <c:pt idx="5207">
                  <c:v>0.41602727423060737</c:v>
                </c:pt>
                <c:pt idx="5208">
                  <c:v>0.4160286436283791</c:v>
                </c:pt>
                <c:pt idx="5209">
                  <c:v>0.4160418606046008</c:v>
                </c:pt>
                <c:pt idx="5210">
                  <c:v>0.41605241459457271</c:v>
                </c:pt>
                <c:pt idx="5211">
                  <c:v>0.41605612102374445</c:v>
                </c:pt>
                <c:pt idx="5212">
                  <c:v>0.41605656027322785</c:v>
                </c:pt>
                <c:pt idx="5213">
                  <c:v>0.41607021255408894</c:v>
                </c:pt>
                <c:pt idx="5214">
                  <c:v>0.4160946966768726</c:v>
                </c:pt>
                <c:pt idx="5215">
                  <c:v>0.41614536228880256</c:v>
                </c:pt>
                <c:pt idx="5216">
                  <c:v>0.41614613171628789</c:v>
                </c:pt>
                <c:pt idx="5217">
                  <c:v>0.4161492523370014</c:v>
                </c:pt>
                <c:pt idx="5218">
                  <c:v>0.41617710120604484</c:v>
                </c:pt>
                <c:pt idx="5219">
                  <c:v>0.41618852363748238</c:v>
                </c:pt>
                <c:pt idx="5220">
                  <c:v>0.41618911734821806</c:v>
                </c:pt>
                <c:pt idx="5221">
                  <c:v>0.4161893881356169</c:v>
                </c:pt>
                <c:pt idx="5222">
                  <c:v>0.41621358245093276</c:v>
                </c:pt>
                <c:pt idx="5223">
                  <c:v>0.41621479897439356</c:v>
                </c:pt>
                <c:pt idx="5224">
                  <c:v>0.41621757762729844</c:v>
                </c:pt>
                <c:pt idx="5225">
                  <c:v>0.41623535206220597</c:v>
                </c:pt>
                <c:pt idx="5226">
                  <c:v>0.41624405220709076</c:v>
                </c:pt>
                <c:pt idx="5227">
                  <c:v>0.41624835731454973</c:v>
                </c:pt>
                <c:pt idx="5228">
                  <c:v>0.41625397693637972</c:v>
                </c:pt>
                <c:pt idx="5229">
                  <c:v>0.4162581937686865</c:v>
                </c:pt>
                <c:pt idx="5230">
                  <c:v>0.41626145333774045</c:v>
                </c:pt>
                <c:pt idx="5231">
                  <c:v>0.4162795141452299</c:v>
                </c:pt>
                <c:pt idx="5232">
                  <c:v>0.41629577527274764</c:v>
                </c:pt>
                <c:pt idx="5233">
                  <c:v>0.41630155337559388</c:v>
                </c:pt>
                <c:pt idx="5234">
                  <c:v>0.4163057280617492</c:v>
                </c:pt>
                <c:pt idx="5235">
                  <c:v>0.41630862875635727</c:v>
                </c:pt>
                <c:pt idx="5236">
                  <c:v>0.41631700021623069</c:v>
                </c:pt>
                <c:pt idx="5237">
                  <c:v>0.41633294650675606</c:v>
                </c:pt>
                <c:pt idx="5238">
                  <c:v>0.41633630728254256</c:v>
                </c:pt>
                <c:pt idx="5239">
                  <c:v>0.41633851832670937</c:v>
                </c:pt>
                <c:pt idx="5240">
                  <c:v>0.4163550675152824</c:v>
                </c:pt>
                <c:pt idx="5241">
                  <c:v>0.41635594877411747</c:v>
                </c:pt>
                <c:pt idx="5242">
                  <c:v>0.41636202332138877</c:v>
                </c:pt>
                <c:pt idx="5243">
                  <c:v>0.41636440688095355</c:v>
                </c:pt>
                <c:pt idx="5244">
                  <c:v>0.41638531569245929</c:v>
                </c:pt>
                <c:pt idx="5245">
                  <c:v>0.41639520803664154</c:v>
                </c:pt>
                <c:pt idx="5246">
                  <c:v>0.41640492923950007</c:v>
                </c:pt>
                <c:pt idx="5247">
                  <c:v>0.41642013349590989</c:v>
                </c:pt>
                <c:pt idx="5248">
                  <c:v>0.41643923409166184</c:v>
                </c:pt>
                <c:pt idx="5249">
                  <c:v>0.41645745209049162</c:v>
                </c:pt>
                <c:pt idx="5250">
                  <c:v>0.41648032374376315</c:v>
                </c:pt>
                <c:pt idx="5251">
                  <c:v>0.4164968531940359</c:v>
                </c:pt>
                <c:pt idx="5252">
                  <c:v>0.41650941511377504</c:v>
                </c:pt>
                <c:pt idx="5253">
                  <c:v>0.41651053200902682</c:v>
                </c:pt>
                <c:pt idx="5254">
                  <c:v>0.41651385118003303</c:v>
                </c:pt>
                <c:pt idx="5255">
                  <c:v>0.41652393587931269</c:v>
                </c:pt>
                <c:pt idx="5256">
                  <c:v>0.41653865138165713</c:v>
                </c:pt>
                <c:pt idx="5257">
                  <c:v>0.41654995338948958</c:v>
                </c:pt>
                <c:pt idx="5258">
                  <c:v>0.41655607281565438</c:v>
                </c:pt>
                <c:pt idx="5259">
                  <c:v>0.41655955704602526</c:v>
                </c:pt>
                <c:pt idx="5260">
                  <c:v>0.41656998858159855</c:v>
                </c:pt>
                <c:pt idx="5261">
                  <c:v>0.41657205407337317</c:v>
                </c:pt>
                <c:pt idx="5262">
                  <c:v>0.4165739203420985</c:v>
                </c:pt>
                <c:pt idx="5263">
                  <c:v>0.41660916925110508</c:v>
                </c:pt>
                <c:pt idx="5264">
                  <c:v>0.41661069713788507</c:v>
                </c:pt>
                <c:pt idx="5265">
                  <c:v>0.41662400768402869</c:v>
                </c:pt>
                <c:pt idx="5266">
                  <c:v>0.41663117828174984</c:v>
                </c:pt>
                <c:pt idx="5267">
                  <c:v>0.41665751841501419</c:v>
                </c:pt>
                <c:pt idx="5268">
                  <c:v>0.41666107418349879</c:v>
                </c:pt>
                <c:pt idx="5269">
                  <c:v>0.41667239365748193</c:v>
                </c:pt>
                <c:pt idx="5270">
                  <c:v>0.41667632402172189</c:v>
                </c:pt>
                <c:pt idx="5271">
                  <c:v>0.41669617354141286</c:v>
                </c:pt>
                <c:pt idx="5272">
                  <c:v>0.41669623188035432</c:v>
                </c:pt>
                <c:pt idx="5273">
                  <c:v>0.41671964939227552</c:v>
                </c:pt>
                <c:pt idx="5274">
                  <c:v>0.41672781679546828</c:v>
                </c:pt>
                <c:pt idx="5275">
                  <c:v>0.41672903057747795</c:v>
                </c:pt>
                <c:pt idx="5276">
                  <c:v>0.41672989535078864</c:v>
                </c:pt>
                <c:pt idx="5277">
                  <c:v>0.41674116553737339</c:v>
                </c:pt>
                <c:pt idx="5278">
                  <c:v>0.41675165324963559</c:v>
                </c:pt>
                <c:pt idx="5279">
                  <c:v>0.41676388512257873</c:v>
                </c:pt>
                <c:pt idx="5280">
                  <c:v>0.41677114428153139</c:v>
                </c:pt>
                <c:pt idx="5281">
                  <c:v>0.41677165504068242</c:v>
                </c:pt>
                <c:pt idx="5282">
                  <c:v>0.41678016415785019</c:v>
                </c:pt>
                <c:pt idx="5283">
                  <c:v>0.4168025272474471</c:v>
                </c:pt>
                <c:pt idx="5284">
                  <c:v>0.41683203502288907</c:v>
                </c:pt>
                <c:pt idx="5285">
                  <c:v>0.41684218949802976</c:v>
                </c:pt>
                <c:pt idx="5286">
                  <c:v>0.41684572901439737</c:v>
                </c:pt>
                <c:pt idx="5287">
                  <c:v>0.41684662040725984</c:v>
                </c:pt>
                <c:pt idx="5288">
                  <c:v>0.41684947758917401</c:v>
                </c:pt>
                <c:pt idx="5289">
                  <c:v>0.41686914361933924</c:v>
                </c:pt>
                <c:pt idx="5290">
                  <c:v>0.41688430469797799</c:v>
                </c:pt>
                <c:pt idx="5291">
                  <c:v>0.41691271139630592</c:v>
                </c:pt>
                <c:pt idx="5292">
                  <c:v>0.41691517539794626</c:v>
                </c:pt>
                <c:pt idx="5293">
                  <c:v>0.41691855256607163</c:v>
                </c:pt>
                <c:pt idx="5294">
                  <c:v>0.41692150619495366</c:v>
                </c:pt>
                <c:pt idx="5295">
                  <c:v>0.41693266373426419</c:v>
                </c:pt>
                <c:pt idx="5296">
                  <c:v>0.41694862345213041</c:v>
                </c:pt>
                <c:pt idx="5297">
                  <c:v>0.41696958913513293</c:v>
                </c:pt>
                <c:pt idx="5298">
                  <c:v>0.41697124957447373</c:v>
                </c:pt>
                <c:pt idx="5299">
                  <c:v>0.41697388120611101</c:v>
                </c:pt>
                <c:pt idx="5300">
                  <c:v>0.41698267081639784</c:v>
                </c:pt>
                <c:pt idx="5301">
                  <c:v>0.41701934471570867</c:v>
                </c:pt>
                <c:pt idx="5302">
                  <c:v>0.4170196582992165</c:v>
                </c:pt>
                <c:pt idx="5303">
                  <c:v>0.41702169232343911</c:v>
                </c:pt>
                <c:pt idx="5304">
                  <c:v>0.41706233065594012</c:v>
                </c:pt>
                <c:pt idx="5305">
                  <c:v>0.41707193735754844</c:v>
                </c:pt>
                <c:pt idx="5306">
                  <c:v>0.41707634931203558</c:v>
                </c:pt>
                <c:pt idx="5307">
                  <c:v>0.41708174575584178</c:v>
                </c:pt>
                <c:pt idx="5308">
                  <c:v>0.41709655739797391</c:v>
                </c:pt>
                <c:pt idx="5309">
                  <c:v>0.41709965626081363</c:v>
                </c:pt>
                <c:pt idx="5310">
                  <c:v>0.41710228095433416</c:v>
                </c:pt>
                <c:pt idx="5311">
                  <c:v>0.41712393717533286</c:v>
                </c:pt>
                <c:pt idx="5312">
                  <c:v>0.41713256376837193</c:v>
                </c:pt>
                <c:pt idx="5313">
                  <c:v>0.41713313445826505</c:v>
                </c:pt>
                <c:pt idx="5314">
                  <c:v>0.41714939387288313</c:v>
                </c:pt>
                <c:pt idx="5315">
                  <c:v>0.41717418871053352</c:v>
                </c:pt>
                <c:pt idx="5316">
                  <c:v>0.41720652958673582</c:v>
                </c:pt>
                <c:pt idx="5317">
                  <c:v>0.41724069668025271</c:v>
                </c:pt>
                <c:pt idx="5318">
                  <c:v>0.41724194080380755</c:v>
                </c:pt>
                <c:pt idx="5319">
                  <c:v>0.41725364151748467</c:v>
                </c:pt>
                <c:pt idx="5320">
                  <c:v>0.41725716886587333</c:v>
                </c:pt>
                <c:pt idx="5321">
                  <c:v>0.41725874039582339</c:v>
                </c:pt>
                <c:pt idx="5322">
                  <c:v>0.41727715116843234</c:v>
                </c:pt>
                <c:pt idx="5323">
                  <c:v>0.41730997579198631</c:v>
                </c:pt>
                <c:pt idx="5324">
                  <c:v>0.41731106594814849</c:v>
                </c:pt>
                <c:pt idx="5325">
                  <c:v>0.41734715241046916</c:v>
                </c:pt>
                <c:pt idx="5326">
                  <c:v>0.41737431201008879</c:v>
                </c:pt>
                <c:pt idx="5327">
                  <c:v>0.4173835603799369</c:v>
                </c:pt>
                <c:pt idx="5328">
                  <c:v>0.41739018527695115</c:v>
                </c:pt>
                <c:pt idx="5329">
                  <c:v>0.41741634737955097</c:v>
                </c:pt>
                <c:pt idx="5330">
                  <c:v>0.41743028878223998</c:v>
                </c:pt>
                <c:pt idx="5331">
                  <c:v>0.41743947333343157</c:v>
                </c:pt>
                <c:pt idx="5332">
                  <c:v>0.41744361728360935</c:v>
                </c:pt>
                <c:pt idx="5333">
                  <c:v>0.4174569327530066</c:v>
                </c:pt>
                <c:pt idx="5334">
                  <c:v>0.41749034898462156</c:v>
                </c:pt>
                <c:pt idx="5335">
                  <c:v>0.41749427995652405</c:v>
                </c:pt>
                <c:pt idx="5336">
                  <c:v>0.41751888960825256</c:v>
                </c:pt>
                <c:pt idx="5337">
                  <c:v>0.41752292864209073</c:v>
                </c:pt>
                <c:pt idx="5338">
                  <c:v>0.41754199586580593</c:v>
                </c:pt>
                <c:pt idx="5339">
                  <c:v>0.41754642476606085</c:v>
                </c:pt>
                <c:pt idx="5340">
                  <c:v>0.4175506718826536</c:v>
                </c:pt>
                <c:pt idx="5341">
                  <c:v>0.41755710081630726</c:v>
                </c:pt>
                <c:pt idx="5342">
                  <c:v>0.41757273978438209</c:v>
                </c:pt>
                <c:pt idx="5343">
                  <c:v>0.41758980768110271</c:v>
                </c:pt>
                <c:pt idx="5344">
                  <c:v>0.41761666174899992</c:v>
                </c:pt>
                <c:pt idx="5345">
                  <c:v>0.4176213954358024</c:v>
                </c:pt>
                <c:pt idx="5346">
                  <c:v>0.41762941552338917</c:v>
                </c:pt>
                <c:pt idx="5347">
                  <c:v>0.41763785510518131</c:v>
                </c:pt>
                <c:pt idx="5348">
                  <c:v>0.41765090368105356</c:v>
                </c:pt>
                <c:pt idx="5349">
                  <c:v>0.41765840123481257</c:v>
                </c:pt>
                <c:pt idx="5350">
                  <c:v>0.41766867128930663</c:v>
                </c:pt>
                <c:pt idx="5351">
                  <c:v>0.41768865331421412</c:v>
                </c:pt>
                <c:pt idx="5352">
                  <c:v>0.41768971244725328</c:v>
                </c:pt>
                <c:pt idx="5353">
                  <c:v>0.41769461990643214</c:v>
                </c:pt>
                <c:pt idx="5354">
                  <c:v>0.41772373647658811</c:v>
                </c:pt>
                <c:pt idx="5355">
                  <c:v>0.41772386489448821</c:v>
                </c:pt>
                <c:pt idx="5356">
                  <c:v>0.41773188213738011</c:v>
                </c:pt>
                <c:pt idx="5357">
                  <c:v>0.41773910190134589</c:v>
                </c:pt>
                <c:pt idx="5358">
                  <c:v>0.41773958918304999</c:v>
                </c:pt>
                <c:pt idx="5359">
                  <c:v>0.41775860395289682</c:v>
                </c:pt>
                <c:pt idx="5360">
                  <c:v>0.41776058859307563</c:v>
                </c:pt>
                <c:pt idx="5361">
                  <c:v>0.41779576728760576</c:v>
                </c:pt>
                <c:pt idx="5362">
                  <c:v>0.41781217238385659</c:v>
                </c:pt>
                <c:pt idx="5363">
                  <c:v>0.41782649874545902</c:v>
                </c:pt>
                <c:pt idx="5364">
                  <c:v>0.41783045280423919</c:v>
                </c:pt>
                <c:pt idx="5365">
                  <c:v>0.41783728703720918</c:v>
                </c:pt>
                <c:pt idx="5366">
                  <c:v>0.41785360328643123</c:v>
                </c:pt>
                <c:pt idx="5367">
                  <c:v>0.41788237594620165</c:v>
                </c:pt>
                <c:pt idx="5368">
                  <c:v>0.41788708985291101</c:v>
                </c:pt>
                <c:pt idx="5369">
                  <c:v>0.41789443825143752</c:v>
                </c:pt>
                <c:pt idx="5370">
                  <c:v>0.41789476727496772</c:v>
                </c:pt>
                <c:pt idx="5371">
                  <c:v>0.41790102443266958</c:v>
                </c:pt>
                <c:pt idx="5372">
                  <c:v>0.41791054064553529</c:v>
                </c:pt>
                <c:pt idx="5373">
                  <c:v>0.41793632618241888</c:v>
                </c:pt>
                <c:pt idx="5374">
                  <c:v>0.41794602492875271</c:v>
                </c:pt>
                <c:pt idx="5375">
                  <c:v>0.41796343556058363</c:v>
                </c:pt>
                <c:pt idx="5376">
                  <c:v>0.41796569212886081</c:v>
                </c:pt>
                <c:pt idx="5377">
                  <c:v>0.41797551903907965</c:v>
                </c:pt>
                <c:pt idx="5378">
                  <c:v>0.41797689588891224</c:v>
                </c:pt>
                <c:pt idx="5379">
                  <c:v>0.41799758607937831</c:v>
                </c:pt>
                <c:pt idx="5380">
                  <c:v>0.41801283921540744</c:v>
                </c:pt>
                <c:pt idx="5381">
                  <c:v>0.41802591640750181</c:v>
                </c:pt>
                <c:pt idx="5382">
                  <c:v>0.41803240536735514</c:v>
                </c:pt>
                <c:pt idx="5383">
                  <c:v>0.41805655253489066</c:v>
                </c:pt>
                <c:pt idx="5384">
                  <c:v>0.41805694560892193</c:v>
                </c:pt>
                <c:pt idx="5385">
                  <c:v>0.41805738478870169</c:v>
                </c:pt>
                <c:pt idx="5386">
                  <c:v>0.41806119304928374</c:v>
                </c:pt>
                <c:pt idx="5387">
                  <c:v>0.41806922440885752</c:v>
                </c:pt>
                <c:pt idx="5388">
                  <c:v>0.41807136408223433</c:v>
                </c:pt>
                <c:pt idx="5389">
                  <c:v>0.41808133268353759</c:v>
                </c:pt>
                <c:pt idx="5390">
                  <c:v>0.41808370454222471</c:v>
                </c:pt>
                <c:pt idx="5391">
                  <c:v>0.41810001694929322</c:v>
                </c:pt>
                <c:pt idx="5392">
                  <c:v>0.41810491216904111</c:v>
                </c:pt>
                <c:pt idx="5393">
                  <c:v>0.41810638330583522</c:v>
                </c:pt>
                <c:pt idx="5394">
                  <c:v>0.41812465047491754</c:v>
                </c:pt>
                <c:pt idx="5395">
                  <c:v>0.41813856976098557</c:v>
                </c:pt>
                <c:pt idx="5396">
                  <c:v>0.41817768869846217</c:v>
                </c:pt>
                <c:pt idx="5397">
                  <c:v>0.41818155870487073</c:v>
                </c:pt>
                <c:pt idx="5398">
                  <c:v>0.41818562877290555</c:v>
                </c:pt>
                <c:pt idx="5399">
                  <c:v>0.41819040583843986</c:v>
                </c:pt>
                <c:pt idx="5400">
                  <c:v>0.41821740466558738</c:v>
                </c:pt>
                <c:pt idx="5401">
                  <c:v>0.41821746450782071</c:v>
                </c:pt>
                <c:pt idx="5402">
                  <c:v>0.4182471861594052</c:v>
                </c:pt>
                <c:pt idx="5403">
                  <c:v>0.41825072180845363</c:v>
                </c:pt>
                <c:pt idx="5404">
                  <c:v>0.4182565482808116</c:v>
                </c:pt>
                <c:pt idx="5405">
                  <c:v>0.41826197856188158</c:v>
                </c:pt>
                <c:pt idx="5406">
                  <c:v>0.41826928633880683</c:v>
                </c:pt>
                <c:pt idx="5407">
                  <c:v>0.41827489259252365</c:v>
                </c:pt>
                <c:pt idx="5408">
                  <c:v>0.41827927120116309</c:v>
                </c:pt>
                <c:pt idx="5409">
                  <c:v>0.41828752890666765</c:v>
                </c:pt>
                <c:pt idx="5410">
                  <c:v>0.41829693245251698</c:v>
                </c:pt>
                <c:pt idx="5411">
                  <c:v>0.41830151874274984</c:v>
                </c:pt>
                <c:pt idx="5412">
                  <c:v>0.41831594158557939</c:v>
                </c:pt>
                <c:pt idx="5413">
                  <c:v>0.41831860407248433</c:v>
                </c:pt>
                <c:pt idx="5414">
                  <c:v>0.41831953795732502</c:v>
                </c:pt>
                <c:pt idx="5415">
                  <c:v>0.41832006248522979</c:v>
                </c:pt>
                <c:pt idx="5416">
                  <c:v>0.41832025535578082</c:v>
                </c:pt>
                <c:pt idx="5417">
                  <c:v>0.41832197415448091</c:v>
                </c:pt>
                <c:pt idx="5418">
                  <c:v>0.41835296840691955</c:v>
                </c:pt>
                <c:pt idx="5419">
                  <c:v>0.41835605804186959</c:v>
                </c:pt>
                <c:pt idx="5420">
                  <c:v>0.4183662026239473</c:v>
                </c:pt>
                <c:pt idx="5421">
                  <c:v>0.41836790931302192</c:v>
                </c:pt>
                <c:pt idx="5422">
                  <c:v>0.41837191885139513</c:v>
                </c:pt>
                <c:pt idx="5423">
                  <c:v>0.4183884034653938</c:v>
                </c:pt>
                <c:pt idx="5424">
                  <c:v>0.41839619874803347</c:v>
                </c:pt>
                <c:pt idx="5425">
                  <c:v>0.41841206902735911</c:v>
                </c:pt>
                <c:pt idx="5426">
                  <c:v>0.41845517886595951</c:v>
                </c:pt>
                <c:pt idx="5427">
                  <c:v>0.41846100122033242</c:v>
                </c:pt>
                <c:pt idx="5428">
                  <c:v>0.41848915527929853</c:v>
                </c:pt>
                <c:pt idx="5429">
                  <c:v>0.41851473323015098</c:v>
                </c:pt>
                <c:pt idx="5430">
                  <c:v>0.41852122088164778</c:v>
                </c:pt>
                <c:pt idx="5431">
                  <c:v>0.41852329911029079</c:v>
                </c:pt>
                <c:pt idx="5432">
                  <c:v>0.418528494751786</c:v>
                </c:pt>
                <c:pt idx="5433">
                  <c:v>0.41855724409252132</c:v>
                </c:pt>
                <c:pt idx="5434">
                  <c:v>0.41855824200528097</c:v>
                </c:pt>
                <c:pt idx="5435">
                  <c:v>0.41857357599197498</c:v>
                </c:pt>
                <c:pt idx="5436">
                  <c:v>0.418577080693953</c:v>
                </c:pt>
                <c:pt idx="5437">
                  <c:v>0.41858590909244742</c:v>
                </c:pt>
                <c:pt idx="5438">
                  <c:v>0.41860620442078916</c:v>
                </c:pt>
                <c:pt idx="5439">
                  <c:v>0.418632136330223</c:v>
                </c:pt>
                <c:pt idx="5440">
                  <c:v>0.41865193764453967</c:v>
                </c:pt>
                <c:pt idx="5441">
                  <c:v>0.41868200247984833</c:v>
                </c:pt>
                <c:pt idx="5442">
                  <c:v>0.41870819050617436</c:v>
                </c:pt>
                <c:pt idx="5443">
                  <c:v>0.41871767544766209</c:v>
                </c:pt>
                <c:pt idx="5444">
                  <c:v>0.41872391556027749</c:v>
                </c:pt>
                <c:pt idx="5445">
                  <c:v>0.41873618069963942</c:v>
                </c:pt>
                <c:pt idx="5446">
                  <c:v>0.41874235779193192</c:v>
                </c:pt>
                <c:pt idx="5447">
                  <c:v>0.41874611820148272</c:v>
                </c:pt>
                <c:pt idx="5448">
                  <c:v>0.41876283715917145</c:v>
                </c:pt>
                <c:pt idx="5449">
                  <c:v>0.41877638612677215</c:v>
                </c:pt>
                <c:pt idx="5450">
                  <c:v>0.41882089643977871</c:v>
                </c:pt>
                <c:pt idx="5451">
                  <c:v>0.41882996537652567</c:v>
                </c:pt>
                <c:pt idx="5452">
                  <c:v>0.41883205813470403</c:v>
                </c:pt>
                <c:pt idx="5453">
                  <c:v>0.41884443079515421</c:v>
                </c:pt>
                <c:pt idx="5454">
                  <c:v>0.41886070276661586</c:v>
                </c:pt>
                <c:pt idx="5455">
                  <c:v>0.41886384451830011</c:v>
                </c:pt>
                <c:pt idx="5456">
                  <c:v>0.41886996981062874</c:v>
                </c:pt>
                <c:pt idx="5457">
                  <c:v>0.4188761848747935</c:v>
                </c:pt>
                <c:pt idx="5458">
                  <c:v>0.41887956281434285</c:v>
                </c:pt>
                <c:pt idx="5459">
                  <c:v>0.41890286550066824</c:v>
                </c:pt>
                <c:pt idx="5460">
                  <c:v>0.41891216392482361</c:v>
                </c:pt>
                <c:pt idx="5461">
                  <c:v>0.41891322180958029</c:v>
                </c:pt>
                <c:pt idx="5462">
                  <c:v>0.41893034275928009</c:v>
                </c:pt>
                <c:pt idx="5463">
                  <c:v>0.41894646781210942</c:v>
                </c:pt>
                <c:pt idx="5464">
                  <c:v>0.41894723006248952</c:v>
                </c:pt>
                <c:pt idx="5465">
                  <c:v>0.41897132886139343</c:v>
                </c:pt>
                <c:pt idx="5466">
                  <c:v>0.4189765385622386</c:v>
                </c:pt>
                <c:pt idx="5467">
                  <c:v>0.41898714447128638</c:v>
                </c:pt>
                <c:pt idx="5468">
                  <c:v>0.41898996296723767</c:v>
                </c:pt>
                <c:pt idx="5469">
                  <c:v>0.41901830141805019</c:v>
                </c:pt>
                <c:pt idx="5470">
                  <c:v>0.41904095631435778</c:v>
                </c:pt>
                <c:pt idx="5471">
                  <c:v>0.41905795745331537</c:v>
                </c:pt>
                <c:pt idx="5472">
                  <c:v>0.41909194870910793</c:v>
                </c:pt>
                <c:pt idx="5473">
                  <c:v>0.41911794954689646</c:v>
                </c:pt>
                <c:pt idx="5474">
                  <c:v>0.41912159152382494</c:v>
                </c:pt>
                <c:pt idx="5475">
                  <c:v>0.41912296499400559</c:v>
                </c:pt>
                <c:pt idx="5476">
                  <c:v>0.41912958735722483</c:v>
                </c:pt>
                <c:pt idx="5477">
                  <c:v>0.41914245220332819</c:v>
                </c:pt>
                <c:pt idx="5478">
                  <c:v>0.41917299462006269</c:v>
                </c:pt>
                <c:pt idx="5479">
                  <c:v>0.41917486414538269</c:v>
                </c:pt>
                <c:pt idx="5480">
                  <c:v>0.41919446238568264</c:v>
                </c:pt>
                <c:pt idx="5481">
                  <c:v>0.4192075492595565</c:v>
                </c:pt>
                <c:pt idx="5482">
                  <c:v>0.41926643655646062</c:v>
                </c:pt>
                <c:pt idx="5483">
                  <c:v>0.41928226246198358</c:v>
                </c:pt>
                <c:pt idx="5484">
                  <c:v>0.41928549518235242</c:v>
                </c:pt>
                <c:pt idx="5485">
                  <c:v>0.41930214150113687</c:v>
                </c:pt>
                <c:pt idx="5486">
                  <c:v>0.41930888173056674</c:v>
                </c:pt>
                <c:pt idx="5487">
                  <c:v>0.41933268025570813</c:v>
                </c:pt>
                <c:pt idx="5488">
                  <c:v>0.41934432576528463</c:v>
                </c:pt>
                <c:pt idx="5489">
                  <c:v>0.41934599100326175</c:v>
                </c:pt>
                <c:pt idx="5490">
                  <c:v>0.41937214922438165</c:v>
                </c:pt>
                <c:pt idx="5491">
                  <c:v>0.41938981166971528</c:v>
                </c:pt>
                <c:pt idx="5492">
                  <c:v>0.41941026636252782</c:v>
                </c:pt>
                <c:pt idx="5493">
                  <c:v>0.41941110177457508</c:v>
                </c:pt>
                <c:pt idx="5494">
                  <c:v>0.41941358188490668</c:v>
                </c:pt>
                <c:pt idx="5495">
                  <c:v>0.41941414530155813</c:v>
                </c:pt>
                <c:pt idx="5496">
                  <c:v>0.41942158382395012</c:v>
                </c:pt>
                <c:pt idx="5497">
                  <c:v>0.41942185790763864</c:v>
                </c:pt>
                <c:pt idx="5498">
                  <c:v>0.41943796805163641</c:v>
                </c:pt>
                <c:pt idx="5499">
                  <c:v>0.41944470512152576</c:v>
                </c:pt>
                <c:pt idx="5500">
                  <c:v>0.41944720499485805</c:v>
                </c:pt>
                <c:pt idx="5501">
                  <c:v>0.41951316922127385</c:v>
                </c:pt>
                <c:pt idx="5502">
                  <c:v>0.41952557400602919</c:v>
                </c:pt>
                <c:pt idx="5503">
                  <c:v>0.41954797235491964</c:v>
                </c:pt>
                <c:pt idx="5504">
                  <c:v>0.419549338506994</c:v>
                </c:pt>
                <c:pt idx="5505">
                  <c:v>0.41955534843151193</c:v>
                </c:pt>
                <c:pt idx="5506">
                  <c:v>0.41956079781850142</c:v>
                </c:pt>
                <c:pt idx="5507">
                  <c:v>0.41956339480913513</c:v>
                </c:pt>
                <c:pt idx="5508">
                  <c:v>0.41956471627560105</c:v>
                </c:pt>
                <c:pt idx="5509">
                  <c:v>0.41957296507033404</c:v>
                </c:pt>
                <c:pt idx="5510">
                  <c:v>0.41958486243092757</c:v>
                </c:pt>
                <c:pt idx="5511">
                  <c:v>0.41960279899391151</c:v>
                </c:pt>
                <c:pt idx="5512">
                  <c:v>0.41961647742064195</c:v>
                </c:pt>
                <c:pt idx="5513">
                  <c:v>0.41962440341262386</c:v>
                </c:pt>
                <c:pt idx="5514">
                  <c:v>0.41962730164268314</c:v>
                </c:pt>
                <c:pt idx="5515">
                  <c:v>0.41962895481060714</c:v>
                </c:pt>
                <c:pt idx="5516">
                  <c:v>0.41964399966720251</c:v>
                </c:pt>
                <c:pt idx="5517">
                  <c:v>0.41965652289645694</c:v>
                </c:pt>
                <c:pt idx="5518">
                  <c:v>0.41967650674216339</c:v>
                </c:pt>
                <c:pt idx="5519">
                  <c:v>0.41968069046900519</c:v>
                </c:pt>
                <c:pt idx="5520">
                  <c:v>0.4196892001560576</c:v>
                </c:pt>
                <c:pt idx="5521">
                  <c:v>0.41970384114764869</c:v>
                </c:pt>
                <c:pt idx="5522">
                  <c:v>0.41970785589597037</c:v>
                </c:pt>
                <c:pt idx="5523">
                  <c:v>0.41972832085143968</c:v>
                </c:pt>
                <c:pt idx="5524">
                  <c:v>0.41974575384147711</c:v>
                </c:pt>
                <c:pt idx="5525">
                  <c:v>0.4197518341243025</c:v>
                </c:pt>
                <c:pt idx="5526">
                  <c:v>0.41975305955895836</c:v>
                </c:pt>
                <c:pt idx="5527">
                  <c:v>0.41976815107867416</c:v>
                </c:pt>
                <c:pt idx="5528">
                  <c:v>0.41980215580518804</c:v>
                </c:pt>
                <c:pt idx="5529">
                  <c:v>0.4198043577528997</c:v>
                </c:pt>
                <c:pt idx="5530">
                  <c:v>0.41980705044049643</c:v>
                </c:pt>
                <c:pt idx="5531">
                  <c:v>0.41982838857983912</c:v>
                </c:pt>
                <c:pt idx="5532">
                  <c:v>0.41983605986646666</c:v>
                </c:pt>
                <c:pt idx="5533">
                  <c:v>0.4198499449531049</c:v>
                </c:pt>
                <c:pt idx="5534">
                  <c:v>0.41989724255457206</c:v>
                </c:pt>
                <c:pt idx="5535">
                  <c:v>0.41989733980883187</c:v>
                </c:pt>
                <c:pt idx="5536">
                  <c:v>0.41990406218402776</c:v>
                </c:pt>
                <c:pt idx="5537">
                  <c:v>0.41990605727243652</c:v>
                </c:pt>
                <c:pt idx="5538">
                  <c:v>0.41991335188782897</c:v>
                </c:pt>
                <c:pt idx="5539">
                  <c:v>0.41992448922417919</c:v>
                </c:pt>
                <c:pt idx="5540">
                  <c:v>0.41993775217688223</c:v>
                </c:pt>
                <c:pt idx="5541">
                  <c:v>0.41995211316312003</c:v>
                </c:pt>
                <c:pt idx="5542">
                  <c:v>0.41995541682501064</c:v>
                </c:pt>
                <c:pt idx="5543">
                  <c:v>0.41995564740989766</c:v>
                </c:pt>
                <c:pt idx="5544">
                  <c:v>0.41996174656629698</c:v>
                </c:pt>
                <c:pt idx="5545">
                  <c:v>0.4199766459900659</c:v>
                </c:pt>
                <c:pt idx="5546">
                  <c:v>0.41998930297101889</c:v>
                </c:pt>
                <c:pt idx="5547">
                  <c:v>0.42000457099787752</c:v>
                </c:pt>
                <c:pt idx="5548">
                  <c:v>0.42000572674483311</c:v>
                </c:pt>
                <c:pt idx="5549">
                  <c:v>0.42001009907370213</c:v>
                </c:pt>
                <c:pt idx="5550">
                  <c:v>0.42001501319236229</c:v>
                </c:pt>
                <c:pt idx="5551">
                  <c:v>0.42002318515786191</c:v>
                </c:pt>
                <c:pt idx="5552">
                  <c:v>0.42004053790571583</c:v>
                </c:pt>
                <c:pt idx="5553">
                  <c:v>0.42004166605578175</c:v>
                </c:pt>
                <c:pt idx="5554">
                  <c:v>0.42004252241747408</c:v>
                </c:pt>
                <c:pt idx="5555">
                  <c:v>0.42007302271950847</c:v>
                </c:pt>
                <c:pt idx="5556">
                  <c:v>0.42008276760201729</c:v>
                </c:pt>
                <c:pt idx="5557">
                  <c:v>0.42011021294508316</c:v>
                </c:pt>
                <c:pt idx="5558">
                  <c:v>0.42011663887230222</c:v>
                </c:pt>
                <c:pt idx="5559">
                  <c:v>0.42014703155511035</c:v>
                </c:pt>
                <c:pt idx="5560">
                  <c:v>0.42016747327743142</c:v>
                </c:pt>
                <c:pt idx="5561">
                  <c:v>0.42017488653342128</c:v>
                </c:pt>
                <c:pt idx="5562">
                  <c:v>0.42020874704948541</c:v>
                </c:pt>
                <c:pt idx="5563">
                  <c:v>0.42021521325143579</c:v>
                </c:pt>
                <c:pt idx="5564">
                  <c:v>0.42021691135102601</c:v>
                </c:pt>
                <c:pt idx="5565">
                  <c:v>0.42022678877302899</c:v>
                </c:pt>
                <c:pt idx="5566">
                  <c:v>0.42022871429071851</c:v>
                </c:pt>
                <c:pt idx="5567">
                  <c:v>0.42023432072976696</c:v>
                </c:pt>
                <c:pt idx="5568">
                  <c:v>0.42023685708663827</c:v>
                </c:pt>
                <c:pt idx="5569">
                  <c:v>0.42024161657640069</c:v>
                </c:pt>
                <c:pt idx="5570">
                  <c:v>0.42025335643103395</c:v>
                </c:pt>
                <c:pt idx="5571">
                  <c:v>0.42025941933187339</c:v>
                </c:pt>
                <c:pt idx="5572">
                  <c:v>0.4202736596276801</c:v>
                </c:pt>
                <c:pt idx="5573">
                  <c:v>0.42027802366991379</c:v>
                </c:pt>
                <c:pt idx="5574">
                  <c:v>0.42027817271176721</c:v>
                </c:pt>
                <c:pt idx="5575">
                  <c:v>0.42028512291348774</c:v>
                </c:pt>
                <c:pt idx="5576">
                  <c:v>0.42029149328713183</c:v>
                </c:pt>
                <c:pt idx="5577">
                  <c:v>0.4203004226162641</c:v>
                </c:pt>
                <c:pt idx="5578">
                  <c:v>0.42030239074766362</c:v>
                </c:pt>
                <c:pt idx="5579">
                  <c:v>0.42030253757642022</c:v>
                </c:pt>
                <c:pt idx="5580">
                  <c:v>0.42030263331218615</c:v>
                </c:pt>
                <c:pt idx="5581">
                  <c:v>0.42031897056697987</c:v>
                </c:pt>
                <c:pt idx="5582">
                  <c:v>0.42032983231245941</c:v>
                </c:pt>
                <c:pt idx="5583">
                  <c:v>0.42033513139243228</c:v>
                </c:pt>
                <c:pt idx="5584">
                  <c:v>0.42033805085922354</c:v>
                </c:pt>
                <c:pt idx="5585">
                  <c:v>0.42036810248088508</c:v>
                </c:pt>
                <c:pt idx="5586">
                  <c:v>0.42037121080756051</c:v>
                </c:pt>
                <c:pt idx="5587">
                  <c:v>0.42039560382989222</c:v>
                </c:pt>
                <c:pt idx="5588">
                  <c:v>0.420429438599631</c:v>
                </c:pt>
                <c:pt idx="5589">
                  <c:v>0.42043293019103456</c:v>
                </c:pt>
                <c:pt idx="5590">
                  <c:v>0.42043594744998253</c:v>
                </c:pt>
                <c:pt idx="5591">
                  <c:v>0.42044583853937678</c:v>
                </c:pt>
                <c:pt idx="5592">
                  <c:v>0.42048209333762121</c:v>
                </c:pt>
                <c:pt idx="5593">
                  <c:v>0.4204945714018215</c:v>
                </c:pt>
                <c:pt idx="5594">
                  <c:v>0.42049458167840403</c:v>
                </c:pt>
                <c:pt idx="5595">
                  <c:v>0.42049827705381732</c:v>
                </c:pt>
                <c:pt idx="5596">
                  <c:v>0.42050058708528609</c:v>
                </c:pt>
                <c:pt idx="5597">
                  <c:v>0.42051645799074305</c:v>
                </c:pt>
                <c:pt idx="5598">
                  <c:v>0.42051709897943323</c:v>
                </c:pt>
                <c:pt idx="5599">
                  <c:v>0.4205293283675211</c:v>
                </c:pt>
                <c:pt idx="5600">
                  <c:v>0.42053180632332171</c:v>
                </c:pt>
                <c:pt idx="5601">
                  <c:v>0.42053276958913138</c:v>
                </c:pt>
                <c:pt idx="5602">
                  <c:v>0.42053440961919702</c:v>
                </c:pt>
                <c:pt idx="5603">
                  <c:v>0.42054417431718993</c:v>
                </c:pt>
                <c:pt idx="5604">
                  <c:v>0.42055593105238265</c:v>
                </c:pt>
                <c:pt idx="5605">
                  <c:v>0.42056221393072735</c:v>
                </c:pt>
                <c:pt idx="5606">
                  <c:v>0.42057873558650472</c:v>
                </c:pt>
                <c:pt idx="5607">
                  <c:v>0.42058850596102582</c:v>
                </c:pt>
                <c:pt idx="5608">
                  <c:v>0.4205917057435522</c:v>
                </c:pt>
                <c:pt idx="5609">
                  <c:v>0.4206233827419058</c:v>
                </c:pt>
                <c:pt idx="5610">
                  <c:v>0.42063236443055352</c:v>
                </c:pt>
                <c:pt idx="5611">
                  <c:v>0.42066137665617803</c:v>
                </c:pt>
                <c:pt idx="5612">
                  <c:v>0.4206643140835869</c:v>
                </c:pt>
                <c:pt idx="5613">
                  <c:v>0.42069343767009065</c:v>
                </c:pt>
                <c:pt idx="5614">
                  <c:v>0.42070125846486306</c:v>
                </c:pt>
                <c:pt idx="5615">
                  <c:v>0.42071928309977608</c:v>
                </c:pt>
                <c:pt idx="5616">
                  <c:v>0.42072200436027207</c:v>
                </c:pt>
                <c:pt idx="5617">
                  <c:v>0.42074130749418825</c:v>
                </c:pt>
                <c:pt idx="5618">
                  <c:v>0.42074438041071488</c:v>
                </c:pt>
                <c:pt idx="5619">
                  <c:v>0.42076225724044219</c:v>
                </c:pt>
                <c:pt idx="5620">
                  <c:v>0.42077097799795543</c:v>
                </c:pt>
                <c:pt idx="5621">
                  <c:v>0.42077384778340332</c:v>
                </c:pt>
                <c:pt idx="5622">
                  <c:v>0.42077444811093079</c:v>
                </c:pt>
                <c:pt idx="5623">
                  <c:v>0.42077582495312205</c:v>
                </c:pt>
                <c:pt idx="5624">
                  <c:v>0.42077817455603395</c:v>
                </c:pt>
                <c:pt idx="5625">
                  <c:v>0.42077824763040944</c:v>
                </c:pt>
                <c:pt idx="5626">
                  <c:v>0.4208051663848581</c:v>
                </c:pt>
                <c:pt idx="5627">
                  <c:v>0.4208063329539854</c:v>
                </c:pt>
                <c:pt idx="5628">
                  <c:v>0.42080724798147118</c:v>
                </c:pt>
                <c:pt idx="5629">
                  <c:v>0.42081359960709119</c:v>
                </c:pt>
                <c:pt idx="5630">
                  <c:v>0.42082322201709715</c:v>
                </c:pt>
                <c:pt idx="5631">
                  <c:v>0.42082563855767241</c:v>
                </c:pt>
                <c:pt idx="5632">
                  <c:v>0.4208298374388027</c:v>
                </c:pt>
                <c:pt idx="5633">
                  <c:v>0.42083648739089818</c:v>
                </c:pt>
                <c:pt idx="5634">
                  <c:v>0.42086236653032411</c:v>
                </c:pt>
                <c:pt idx="5635">
                  <c:v>0.420884742989792</c:v>
                </c:pt>
                <c:pt idx="5636">
                  <c:v>0.42090111948936593</c:v>
                </c:pt>
                <c:pt idx="5637">
                  <c:v>0.42091331182525005</c:v>
                </c:pt>
                <c:pt idx="5638">
                  <c:v>0.42091598194218122</c:v>
                </c:pt>
                <c:pt idx="5639">
                  <c:v>0.42094708632025385</c:v>
                </c:pt>
                <c:pt idx="5640">
                  <c:v>0.42095855533334564</c:v>
                </c:pt>
                <c:pt idx="5641">
                  <c:v>0.42096532342123938</c:v>
                </c:pt>
                <c:pt idx="5642">
                  <c:v>0.42097960663488004</c:v>
                </c:pt>
                <c:pt idx="5643">
                  <c:v>0.42100910147287801</c:v>
                </c:pt>
                <c:pt idx="5644">
                  <c:v>0.4210133734230701</c:v>
                </c:pt>
                <c:pt idx="5645">
                  <c:v>0.42102931695396484</c:v>
                </c:pt>
                <c:pt idx="5646">
                  <c:v>0.42103820337504588</c:v>
                </c:pt>
                <c:pt idx="5647">
                  <c:v>0.42106786510645849</c:v>
                </c:pt>
                <c:pt idx="5648">
                  <c:v>0.42107062050779787</c:v>
                </c:pt>
                <c:pt idx="5649">
                  <c:v>0.42107740907876573</c:v>
                </c:pt>
                <c:pt idx="5650">
                  <c:v>0.42109003287607755</c:v>
                </c:pt>
                <c:pt idx="5651">
                  <c:v>0.42109091604189886</c:v>
                </c:pt>
                <c:pt idx="5652">
                  <c:v>0.42109116231298871</c:v>
                </c:pt>
                <c:pt idx="5653">
                  <c:v>0.4211229342449217</c:v>
                </c:pt>
                <c:pt idx="5654">
                  <c:v>0.42112341286021937</c:v>
                </c:pt>
                <c:pt idx="5655">
                  <c:v>0.42112628512460193</c:v>
                </c:pt>
                <c:pt idx="5656">
                  <c:v>0.42113058822014177</c:v>
                </c:pt>
                <c:pt idx="5657">
                  <c:v>0.42113869203835336</c:v>
                </c:pt>
                <c:pt idx="5658">
                  <c:v>0.42117451385539484</c:v>
                </c:pt>
                <c:pt idx="5659">
                  <c:v>0.42117456165326544</c:v>
                </c:pt>
                <c:pt idx="5660">
                  <c:v>0.42119132684587995</c:v>
                </c:pt>
                <c:pt idx="5661">
                  <c:v>0.42119788488557947</c:v>
                </c:pt>
                <c:pt idx="5662">
                  <c:v>0.42119894313767886</c:v>
                </c:pt>
                <c:pt idx="5663">
                  <c:v>0.42120558259017554</c:v>
                </c:pt>
                <c:pt idx="5664">
                  <c:v>0.42121953747036822</c:v>
                </c:pt>
                <c:pt idx="5665">
                  <c:v>0.4212237413904083</c:v>
                </c:pt>
                <c:pt idx="5666">
                  <c:v>0.42123115951060641</c:v>
                </c:pt>
                <c:pt idx="5667">
                  <c:v>0.42125876346538038</c:v>
                </c:pt>
                <c:pt idx="5668">
                  <c:v>0.42125880731509818</c:v>
                </c:pt>
                <c:pt idx="5669">
                  <c:v>0.4212719162334691</c:v>
                </c:pt>
                <c:pt idx="5670">
                  <c:v>0.42128406603591073</c:v>
                </c:pt>
                <c:pt idx="5671">
                  <c:v>0.42128422663776072</c:v>
                </c:pt>
                <c:pt idx="5672">
                  <c:v>0.42128709928696795</c:v>
                </c:pt>
                <c:pt idx="5673">
                  <c:v>0.42128750016550492</c:v>
                </c:pt>
                <c:pt idx="5674">
                  <c:v>0.42128762217544408</c:v>
                </c:pt>
                <c:pt idx="5675">
                  <c:v>0.42129185480466758</c:v>
                </c:pt>
                <c:pt idx="5676">
                  <c:v>0.42129208221330211</c:v>
                </c:pt>
                <c:pt idx="5677">
                  <c:v>0.4212924978303329</c:v>
                </c:pt>
                <c:pt idx="5678">
                  <c:v>0.42129340173956342</c:v>
                </c:pt>
                <c:pt idx="5679">
                  <c:v>0.42130245194165655</c:v>
                </c:pt>
                <c:pt idx="5680">
                  <c:v>0.42130407852177748</c:v>
                </c:pt>
                <c:pt idx="5681">
                  <c:v>0.42130666840856312</c:v>
                </c:pt>
                <c:pt idx="5682">
                  <c:v>0.42131593469885403</c:v>
                </c:pt>
                <c:pt idx="5683">
                  <c:v>0.4213208303634095</c:v>
                </c:pt>
                <c:pt idx="5684">
                  <c:v>0.42133208507573527</c:v>
                </c:pt>
                <c:pt idx="5685">
                  <c:v>0.42133780762792616</c:v>
                </c:pt>
                <c:pt idx="5686">
                  <c:v>0.42135792000165095</c:v>
                </c:pt>
                <c:pt idx="5687">
                  <c:v>0.42136555428372419</c:v>
                </c:pt>
                <c:pt idx="5688">
                  <c:v>0.42137689667719191</c:v>
                </c:pt>
                <c:pt idx="5689">
                  <c:v>0.4213882807753393</c:v>
                </c:pt>
                <c:pt idx="5690">
                  <c:v>0.42138931318555828</c:v>
                </c:pt>
                <c:pt idx="5691">
                  <c:v>0.42139056976445227</c:v>
                </c:pt>
                <c:pt idx="5692">
                  <c:v>0.42140039262452361</c:v>
                </c:pt>
                <c:pt idx="5693">
                  <c:v>0.42140738359520297</c:v>
                </c:pt>
                <c:pt idx="5694">
                  <c:v>0.42141147705068877</c:v>
                </c:pt>
                <c:pt idx="5695">
                  <c:v>0.42142110484171752</c:v>
                </c:pt>
                <c:pt idx="5696">
                  <c:v>0.42142303240357143</c:v>
                </c:pt>
                <c:pt idx="5697">
                  <c:v>0.42145800399844158</c:v>
                </c:pt>
                <c:pt idx="5698">
                  <c:v>0.4214593278035309</c:v>
                </c:pt>
                <c:pt idx="5699">
                  <c:v>0.42145951236139362</c:v>
                </c:pt>
                <c:pt idx="5700">
                  <c:v>0.42147105929233342</c:v>
                </c:pt>
                <c:pt idx="5701">
                  <c:v>0.42149045910895877</c:v>
                </c:pt>
                <c:pt idx="5702">
                  <c:v>0.42149142802076289</c:v>
                </c:pt>
                <c:pt idx="5703">
                  <c:v>0.42151247989505791</c:v>
                </c:pt>
                <c:pt idx="5704">
                  <c:v>0.4215197030645163</c:v>
                </c:pt>
                <c:pt idx="5705">
                  <c:v>0.42151989694128006</c:v>
                </c:pt>
                <c:pt idx="5706">
                  <c:v>0.42152223978482467</c:v>
                </c:pt>
                <c:pt idx="5707">
                  <c:v>0.42152416659859959</c:v>
                </c:pt>
                <c:pt idx="5708">
                  <c:v>0.42152753179921854</c:v>
                </c:pt>
                <c:pt idx="5709">
                  <c:v>0.42153303583166052</c:v>
                </c:pt>
                <c:pt idx="5710">
                  <c:v>0.42153847486183355</c:v>
                </c:pt>
                <c:pt idx="5711">
                  <c:v>0.42154433009380038</c:v>
                </c:pt>
                <c:pt idx="5712">
                  <c:v>0.42155064682436671</c:v>
                </c:pt>
                <c:pt idx="5713">
                  <c:v>0.42155883886824452</c:v>
                </c:pt>
                <c:pt idx="5714">
                  <c:v>0.42158510785958009</c:v>
                </c:pt>
                <c:pt idx="5715">
                  <c:v>0.42159282556250127</c:v>
                </c:pt>
                <c:pt idx="5716">
                  <c:v>0.42162526562890035</c:v>
                </c:pt>
                <c:pt idx="5717">
                  <c:v>0.4216265211884721</c:v>
                </c:pt>
                <c:pt idx="5718">
                  <c:v>0.42162680162615856</c:v>
                </c:pt>
                <c:pt idx="5719">
                  <c:v>0.421659925847092</c:v>
                </c:pt>
                <c:pt idx="5720">
                  <c:v>0.42167189691867313</c:v>
                </c:pt>
                <c:pt idx="5721">
                  <c:v>0.4216939007302799</c:v>
                </c:pt>
                <c:pt idx="5722">
                  <c:v>0.4216954724480752</c:v>
                </c:pt>
                <c:pt idx="5723">
                  <c:v>0.42170044552570363</c:v>
                </c:pt>
                <c:pt idx="5724">
                  <c:v>0.42171062399334064</c:v>
                </c:pt>
                <c:pt idx="5725">
                  <c:v>0.42171073898027273</c:v>
                </c:pt>
                <c:pt idx="5726">
                  <c:v>0.42171232271936387</c:v>
                </c:pt>
                <c:pt idx="5727">
                  <c:v>0.4217562344818736</c:v>
                </c:pt>
                <c:pt idx="5728">
                  <c:v>0.42176183638233872</c:v>
                </c:pt>
                <c:pt idx="5729">
                  <c:v>0.42176212334537078</c:v>
                </c:pt>
                <c:pt idx="5730">
                  <c:v>0.42177429288386192</c:v>
                </c:pt>
                <c:pt idx="5731">
                  <c:v>0.42177577217816931</c:v>
                </c:pt>
                <c:pt idx="5732">
                  <c:v>0.42178773943571568</c:v>
                </c:pt>
                <c:pt idx="5733">
                  <c:v>0.42179012797396653</c:v>
                </c:pt>
                <c:pt idx="5734">
                  <c:v>0.42179202819777295</c:v>
                </c:pt>
                <c:pt idx="5735">
                  <c:v>0.42180079205348342</c:v>
                </c:pt>
                <c:pt idx="5736">
                  <c:v>0.42180351669656801</c:v>
                </c:pt>
                <c:pt idx="5737">
                  <c:v>0.42181854161677346</c:v>
                </c:pt>
                <c:pt idx="5738">
                  <c:v>0.42184071742978518</c:v>
                </c:pt>
                <c:pt idx="5739">
                  <c:v>0.42184473827731489</c:v>
                </c:pt>
                <c:pt idx="5740">
                  <c:v>0.42184588700793568</c:v>
                </c:pt>
                <c:pt idx="5741">
                  <c:v>0.42191042899290521</c:v>
                </c:pt>
                <c:pt idx="5742">
                  <c:v>0.42193007817248679</c:v>
                </c:pt>
                <c:pt idx="5743">
                  <c:v>0.42193685966639682</c:v>
                </c:pt>
                <c:pt idx="5744">
                  <c:v>0.42194040058337806</c:v>
                </c:pt>
                <c:pt idx="5745">
                  <c:v>0.4219738888551815</c:v>
                </c:pt>
                <c:pt idx="5746">
                  <c:v>0.42198002921827865</c:v>
                </c:pt>
                <c:pt idx="5747">
                  <c:v>0.42198802924424655</c:v>
                </c:pt>
                <c:pt idx="5748">
                  <c:v>0.42199738744933141</c:v>
                </c:pt>
                <c:pt idx="5749">
                  <c:v>0.42201236106510598</c:v>
                </c:pt>
                <c:pt idx="5750">
                  <c:v>0.4220126477811475</c:v>
                </c:pt>
                <c:pt idx="5751">
                  <c:v>0.42202026583087926</c:v>
                </c:pt>
                <c:pt idx="5752">
                  <c:v>0.42202882742609737</c:v>
                </c:pt>
                <c:pt idx="5753">
                  <c:v>0.42204043392195528</c:v>
                </c:pt>
                <c:pt idx="5754">
                  <c:v>0.42206151684652171</c:v>
                </c:pt>
                <c:pt idx="5755">
                  <c:v>0.42206299934802494</c:v>
                </c:pt>
                <c:pt idx="5756">
                  <c:v>0.42206508852754432</c:v>
                </c:pt>
                <c:pt idx="5757">
                  <c:v>0.42206553894512328</c:v>
                </c:pt>
                <c:pt idx="5758">
                  <c:v>0.42206754342142</c:v>
                </c:pt>
                <c:pt idx="5759">
                  <c:v>0.42207145951871911</c:v>
                </c:pt>
                <c:pt idx="5760">
                  <c:v>0.42210368151737332</c:v>
                </c:pt>
                <c:pt idx="5761">
                  <c:v>0.42210771768176286</c:v>
                </c:pt>
                <c:pt idx="5762">
                  <c:v>0.42210783798719576</c:v>
                </c:pt>
                <c:pt idx="5763">
                  <c:v>0.42211479101628396</c:v>
                </c:pt>
                <c:pt idx="5764">
                  <c:v>0.42214045715109599</c:v>
                </c:pt>
                <c:pt idx="5765">
                  <c:v>0.42214069870668747</c:v>
                </c:pt>
                <c:pt idx="5766">
                  <c:v>0.42214304677322262</c:v>
                </c:pt>
                <c:pt idx="5767">
                  <c:v>0.42215290065041083</c:v>
                </c:pt>
                <c:pt idx="5768">
                  <c:v>0.42217236857101925</c:v>
                </c:pt>
                <c:pt idx="5769">
                  <c:v>0.42218703638499855</c:v>
                </c:pt>
                <c:pt idx="5770">
                  <c:v>0.42219389835402571</c:v>
                </c:pt>
                <c:pt idx="5771">
                  <c:v>0.42219728172985027</c:v>
                </c:pt>
                <c:pt idx="5772">
                  <c:v>0.42220394130735195</c:v>
                </c:pt>
                <c:pt idx="5773">
                  <c:v>0.42221478588748879</c:v>
                </c:pt>
                <c:pt idx="5774">
                  <c:v>0.4222173424447177</c:v>
                </c:pt>
                <c:pt idx="5775">
                  <c:v>0.42222015841999405</c:v>
                </c:pt>
                <c:pt idx="5776">
                  <c:v>0.42222250096052805</c:v>
                </c:pt>
                <c:pt idx="5777">
                  <c:v>0.42222625823275672</c:v>
                </c:pt>
                <c:pt idx="5778">
                  <c:v>0.42224684305194843</c:v>
                </c:pt>
                <c:pt idx="5779">
                  <c:v>0.42225096582832533</c:v>
                </c:pt>
                <c:pt idx="5780">
                  <c:v>0.42226885681683873</c:v>
                </c:pt>
                <c:pt idx="5781">
                  <c:v>0.4222802752851233</c:v>
                </c:pt>
                <c:pt idx="5782">
                  <c:v>0.42228489595714086</c:v>
                </c:pt>
                <c:pt idx="5783">
                  <c:v>0.42230229955042597</c:v>
                </c:pt>
                <c:pt idx="5784">
                  <c:v>0.42230879095998902</c:v>
                </c:pt>
                <c:pt idx="5785">
                  <c:v>0.42231336374891854</c:v>
                </c:pt>
                <c:pt idx="5786">
                  <c:v>0.42231820094806233</c:v>
                </c:pt>
                <c:pt idx="5787">
                  <c:v>0.42232049215529516</c:v>
                </c:pt>
                <c:pt idx="5788">
                  <c:v>0.42236819985610979</c:v>
                </c:pt>
                <c:pt idx="5789">
                  <c:v>0.42238129967236304</c:v>
                </c:pt>
                <c:pt idx="5790">
                  <c:v>0.42239347980464276</c:v>
                </c:pt>
                <c:pt idx="5791">
                  <c:v>0.42240840392480317</c:v>
                </c:pt>
                <c:pt idx="5792">
                  <c:v>0.42243161885709052</c:v>
                </c:pt>
                <c:pt idx="5793">
                  <c:v>0.4224325801187645</c:v>
                </c:pt>
                <c:pt idx="5794">
                  <c:v>0.42243390517613222</c:v>
                </c:pt>
                <c:pt idx="5795">
                  <c:v>0.42246455633207292</c:v>
                </c:pt>
                <c:pt idx="5796">
                  <c:v>0.42246521750732485</c:v>
                </c:pt>
                <c:pt idx="5797">
                  <c:v>0.42247449867063869</c:v>
                </c:pt>
                <c:pt idx="5798">
                  <c:v>0.42249281759455015</c:v>
                </c:pt>
                <c:pt idx="5799">
                  <c:v>0.42250311839735916</c:v>
                </c:pt>
                <c:pt idx="5800">
                  <c:v>0.42250919628208</c:v>
                </c:pt>
                <c:pt idx="5801">
                  <c:v>0.42251318566498264</c:v>
                </c:pt>
                <c:pt idx="5802">
                  <c:v>0.42253080298083917</c:v>
                </c:pt>
                <c:pt idx="5803">
                  <c:v>0.42256780733221644</c:v>
                </c:pt>
                <c:pt idx="5804">
                  <c:v>0.42257193384823594</c:v>
                </c:pt>
                <c:pt idx="5805">
                  <c:v>0.4225726156656085</c:v>
                </c:pt>
                <c:pt idx="5806">
                  <c:v>0.42258096392471262</c:v>
                </c:pt>
                <c:pt idx="5807">
                  <c:v>0.42259050155406847</c:v>
                </c:pt>
                <c:pt idx="5808">
                  <c:v>0.42260059416142454</c:v>
                </c:pt>
                <c:pt idx="5809">
                  <c:v>0.42260683594690285</c:v>
                </c:pt>
                <c:pt idx="5810">
                  <c:v>0.42260815170089289</c:v>
                </c:pt>
                <c:pt idx="5811">
                  <c:v>0.42261458647935718</c:v>
                </c:pt>
                <c:pt idx="5812">
                  <c:v>0.42263600577791416</c:v>
                </c:pt>
                <c:pt idx="5813">
                  <c:v>0.42264258608091643</c:v>
                </c:pt>
                <c:pt idx="5814">
                  <c:v>0.42264812290965315</c:v>
                </c:pt>
                <c:pt idx="5815">
                  <c:v>0.4226599738132632</c:v>
                </c:pt>
                <c:pt idx="5816">
                  <c:v>0.42266112907748699</c:v>
                </c:pt>
                <c:pt idx="5817">
                  <c:v>0.42267480947639413</c:v>
                </c:pt>
                <c:pt idx="5818">
                  <c:v>0.42268340196433163</c:v>
                </c:pt>
                <c:pt idx="5819">
                  <c:v>0.42270342922244114</c:v>
                </c:pt>
                <c:pt idx="5820">
                  <c:v>0.42270622298896227</c:v>
                </c:pt>
                <c:pt idx="5821">
                  <c:v>0.42271067642154081</c:v>
                </c:pt>
                <c:pt idx="5822">
                  <c:v>0.42271535065687305</c:v>
                </c:pt>
                <c:pt idx="5823">
                  <c:v>0.4227397855396397</c:v>
                </c:pt>
                <c:pt idx="5824">
                  <c:v>0.42275864280731151</c:v>
                </c:pt>
                <c:pt idx="5825">
                  <c:v>0.42276882975660585</c:v>
                </c:pt>
                <c:pt idx="5826">
                  <c:v>0.422778661201829</c:v>
                </c:pt>
                <c:pt idx="5827">
                  <c:v>0.42279057090284666</c:v>
                </c:pt>
                <c:pt idx="5828">
                  <c:v>0.42280175714801971</c:v>
                </c:pt>
                <c:pt idx="5829">
                  <c:v>0.42280445645313558</c:v>
                </c:pt>
                <c:pt idx="5830">
                  <c:v>0.42281545571936296</c:v>
                </c:pt>
                <c:pt idx="5831">
                  <c:v>0.42281595267261229</c:v>
                </c:pt>
                <c:pt idx="5832">
                  <c:v>0.42281964423137203</c:v>
                </c:pt>
                <c:pt idx="5833">
                  <c:v>0.42282907805057568</c:v>
                </c:pt>
                <c:pt idx="5834">
                  <c:v>0.42283765778240601</c:v>
                </c:pt>
                <c:pt idx="5835">
                  <c:v>0.42284707506037611</c:v>
                </c:pt>
                <c:pt idx="5836">
                  <c:v>0.42284950702850455</c:v>
                </c:pt>
                <c:pt idx="5837">
                  <c:v>0.42286666655901223</c:v>
                </c:pt>
                <c:pt idx="5838">
                  <c:v>0.42289151711519296</c:v>
                </c:pt>
                <c:pt idx="5839">
                  <c:v>0.42289179315610975</c:v>
                </c:pt>
                <c:pt idx="5840">
                  <c:v>0.42289417222785758</c:v>
                </c:pt>
                <c:pt idx="5841">
                  <c:v>0.42290997911242223</c:v>
                </c:pt>
                <c:pt idx="5842">
                  <c:v>0.42291786164733769</c:v>
                </c:pt>
                <c:pt idx="5843">
                  <c:v>0.42292494650498397</c:v>
                </c:pt>
                <c:pt idx="5844">
                  <c:v>0.42294978464652133</c:v>
                </c:pt>
                <c:pt idx="5845">
                  <c:v>0.42295100210322434</c:v>
                </c:pt>
                <c:pt idx="5846">
                  <c:v>0.4229628005232739</c:v>
                </c:pt>
                <c:pt idx="5847">
                  <c:v>0.42297127122828881</c:v>
                </c:pt>
                <c:pt idx="5848">
                  <c:v>0.422981482054197</c:v>
                </c:pt>
                <c:pt idx="5849">
                  <c:v>0.42299127871351372</c:v>
                </c:pt>
                <c:pt idx="5850">
                  <c:v>0.42299753207745511</c:v>
                </c:pt>
                <c:pt idx="5851">
                  <c:v>0.42300965568153925</c:v>
                </c:pt>
                <c:pt idx="5852">
                  <c:v>0.4230178580657068</c:v>
                </c:pt>
                <c:pt idx="5853">
                  <c:v>0.42303364886328176</c:v>
                </c:pt>
                <c:pt idx="5854">
                  <c:v>0.42304594652664562</c:v>
                </c:pt>
                <c:pt idx="5855">
                  <c:v>0.42305183706457988</c:v>
                </c:pt>
                <c:pt idx="5856">
                  <c:v>0.42306382412902294</c:v>
                </c:pt>
                <c:pt idx="5857">
                  <c:v>0.42307445503560515</c:v>
                </c:pt>
                <c:pt idx="5858">
                  <c:v>0.42308481463486219</c:v>
                </c:pt>
                <c:pt idx="5859">
                  <c:v>0.42308536427823668</c:v>
                </c:pt>
                <c:pt idx="5860">
                  <c:v>0.42310157498677264</c:v>
                </c:pt>
                <c:pt idx="5861">
                  <c:v>0.42312613949874839</c:v>
                </c:pt>
                <c:pt idx="5862">
                  <c:v>0.42312778543687829</c:v>
                </c:pt>
                <c:pt idx="5863">
                  <c:v>0.4231731815255167</c:v>
                </c:pt>
                <c:pt idx="5864">
                  <c:v>0.42317996262042329</c:v>
                </c:pt>
                <c:pt idx="5865">
                  <c:v>0.42320020075042236</c:v>
                </c:pt>
                <c:pt idx="5866">
                  <c:v>0.42320525343878279</c:v>
                </c:pt>
                <c:pt idx="5867">
                  <c:v>0.42320748684815823</c:v>
                </c:pt>
                <c:pt idx="5868">
                  <c:v>0.42322117269061521</c:v>
                </c:pt>
                <c:pt idx="5869">
                  <c:v>0.42322668395414398</c:v>
                </c:pt>
                <c:pt idx="5870">
                  <c:v>0.42323961735138321</c:v>
                </c:pt>
                <c:pt idx="5871">
                  <c:v>0.42326104534162762</c:v>
                </c:pt>
                <c:pt idx="5872">
                  <c:v>0.42326677194554024</c:v>
                </c:pt>
                <c:pt idx="5873">
                  <c:v>0.42327370976479789</c:v>
                </c:pt>
                <c:pt idx="5874">
                  <c:v>0.42327427732017253</c:v>
                </c:pt>
                <c:pt idx="5875">
                  <c:v>0.42327467924652851</c:v>
                </c:pt>
                <c:pt idx="5876">
                  <c:v>0.42328835561391487</c:v>
                </c:pt>
                <c:pt idx="5877">
                  <c:v>0.42330059677653153</c:v>
                </c:pt>
                <c:pt idx="5878">
                  <c:v>0.42331210227783161</c:v>
                </c:pt>
                <c:pt idx="5879">
                  <c:v>0.42331447487816687</c:v>
                </c:pt>
                <c:pt idx="5880">
                  <c:v>0.42332607527742644</c:v>
                </c:pt>
                <c:pt idx="5881">
                  <c:v>0.42335444734672911</c:v>
                </c:pt>
                <c:pt idx="5882">
                  <c:v>0.42335543455767494</c:v>
                </c:pt>
                <c:pt idx="5883">
                  <c:v>0.42337909303969312</c:v>
                </c:pt>
                <c:pt idx="5884">
                  <c:v>0.42340570038635966</c:v>
                </c:pt>
                <c:pt idx="5885">
                  <c:v>0.4234116559472037</c:v>
                </c:pt>
                <c:pt idx="5886">
                  <c:v>0.42343744523274263</c:v>
                </c:pt>
                <c:pt idx="5887">
                  <c:v>0.42344155097245062</c:v>
                </c:pt>
                <c:pt idx="5888">
                  <c:v>0.42345596292015325</c:v>
                </c:pt>
                <c:pt idx="5889">
                  <c:v>0.42346248896246741</c:v>
                </c:pt>
                <c:pt idx="5890">
                  <c:v>0.4234675536085476</c:v>
                </c:pt>
                <c:pt idx="5891">
                  <c:v>0.42348332087231277</c:v>
                </c:pt>
                <c:pt idx="5892">
                  <c:v>0.42349708859967949</c:v>
                </c:pt>
                <c:pt idx="5893">
                  <c:v>0.42352379455796269</c:v>
                </c:pt>
                <c:pt idx="5894">
                  <c:v>0.42352882350379872</c:v>
                </c:pt>
                <c:pt idx="5895">
                  <c:v>0.42356709042329699</c:v>
                </c:pt>
                <c:pt idx="5896">
                  <c:v>0.42358886642802723</c:v>
                </c:pt>
                <c:pt idx="5897">
                  <c:v>0.42362478355453215</c:v>
                </c:pt>
                <c:pt idx="5898">
                  <c:v>0.42368231207381818</c:v>
                </c:pt>
                <c:pt idx="5899">
                  <c:v>0.42368503669519259</c:v>
                </c:pt>
                <c:pt idx="5900">
                  <c:v>0.42370096358241788</c:v>
                </c:pt>
                <c:pt idx="5901">
                  <c:v>0.42371906253361175</c:v>
                </c:pt>
                <c:pt idx="5902">
                  <c:v>0.42373758816702017</c:v>
                </c:pt>
                <c:pt idx="5903">
                  <c:v>0.42374138105130571</c:v>
                </c:pt>
                <c:pt idx="5904">
                  <c:v>0.42374919401176192</c:v>
                </c:pt>
                <c:pt idx="5905">
                  <c:v>0.4237522634148207</c:v>
                </c:pt>
                <c:pt idx="5906">
                  <c:v>0.42380745096161232</c:v>
                </c:pt>
                <c:pt idx="5907">
                  <c:v>0.4238282295361766</c:v>
                </c:pt>
                <c:pt idx="5908">
                  <c:v>0.42384909637736551</c:v>
                </c:pt>
                <c:pt idx="5909">
                  <c:v>0.42387741970665815</c:v>
                </c:pt>
                <c:pt idx="5910">
                  <c:v>0.42388553595074774</c:v>
                </c:pt>
                <c:pt idx="5911">
                  <c:v>0.4238959543404493</c:v>
                </c:pt>
                <c:pt idx="5912">
                  <c:v>0.42391981984255556</c:v>
                </c:pt>
                <c:pt idx="5913">
                  <c:v>0.42392009624879678</c:v>
                </c:pt>
                <c:pt idx="5914">
                  <c:v>0.42392814513388238</c:v>
                </c:pt>
                <c:pt idx="5915">
                  <c:v>0.42395780116815429</c:v>
                </c:pt>
                <c:pt idx="5916">
                  <c:v>0.42397293008523695</c:v>
                </c:pt>
                <c:pt idx="5917">
                  <c:v>0.42398326758848598</c:v>
                </c:pt>
                <c:pt idx="5918">
                  <c:v>0.42399671307897818</c:v>
                </c:pt>
                <c:pt idx="5919">
                  <c:v>0.42401102385611611</c:v>
                </c:pt>
                <c:pt idx="5920">
                  <c:v>0.42401883218871528</c:v>
                </c:pt>
                <c:pt idx="5921">
                  <c:v>0.42402237697704237</c:v>
                </c:pt>
                <c:pt idx="5922">
                  <c:v>0.42403489987124537</c:v>
                </c:pt>
                <c:pt idx="5923">
                  <c:v>0.42404939095438721</c:v>
                </c:pt>
                <c:pt idx="5924">
                  <c:v>0.4240508050057713</c:v>
                </c:pt>
                <c:pt idx="5925">
                  <c:v>0.42405785826800146</c:v>
                </c:pt>
                <c:pt idx="5926">
                  <c:v>0.42407589978781846</c:v>
                </c:pt>
                <c:pt idx="5927">
                  <c:v>0.4240773191964371</c:v>
                </c:pt>
                <c:pt idx="5928">
                  <c:v>0.42408727992722767</c:v>
                </c:pt>
                <c:pt idx="5929">
                  <c:v>0.42409127009190828</c:v>
                </c:pt>
                <c:pt idx="5930">
                  <c:v>0.42409554978909453</c:v>
                </c:pt>
                <c:pt idx="5931">
                  <c:v>0.4241042803965121</c:v>
                </c:pt>
                <c:pt idx="5932">
                  <c:v>0.4241289573013991</c:v>
                </c:pt>
                <c:pt idx="5933">
                  <c:v>0.42414271548632726</c:v>
                </c:pt>
                <c:pt idx="5934">
                  <c:v>0.42414465222250336</c:v>
                </c:pt>
                <c:pt idx="5935">
                  <c:v>0.42417958018775048</c:v>
                </c:pt>
                <c:pt idx="5936">
                  <c:v>0.42418770301571362</c:v>
                </c:pt>
                <c:pt idx="5937">
                  <c:v>0.42418963682728861</c:v>
                </c:pt>
                <c:pt idx="5938">
                  <c:v>0.42419344983919294</c:v>
                </c:pt>
                <c:pt idx="5939">
                  <c:v>0.42420469595366905</c:v>
                </c:pt>
                <c:pt idx="5940">
                  <c:v>0.42423000835774716</c:v>
                </c:pt>
                <c:pt idx="5941">
                  <c:v>0.42423104020295055</c:v>
                </c:pt>
                <c:pt idx="5942">
                  <c:v>0.42423145136104595</c:v>
                </c:pt>
                <c:pt idx="5943">
                  <c:v>0.42423707649088938</c:v>
                </c:pt>
                <c:pt idx="5944">
                  <c:v>0.42425289506808811</c:v>
                </c:pt>
                <c:pt idx="5945">
                  <c:v>0.42426630958186323</c:v>
                </c:pt>
                <c:pt idx="5946">
                  <c:v>0.42426732535472267</c:v>
                </c:pt>
                <c:pt idx="5947">
                  <c:v>0.42430925739159325</c:v>
                </c:pt>
                <c:pt idx="5948">
                  <c:v>0.42431069958691886</c:v>
                </c:pt>
                <c:pt idx="5949">
                  <c:v>0.42432406325760413</c:v>
                </c:pt>
                <c:pt idx="5950">
                  <c:v>0.42433869388468659</c:v>
                </c:pt>
                <c:pt idx="5951">
                  <c:v>0.42434026680805959</c:v>
                </c:pt>
                <c:pt idx="5952">
                  <c:v>0.4243529771769497</c:v>
                </c:pt>
                <c:pt idx="5953">
                  <c:v>0.42437615018390923</c:v>
                </c:pt>
                <c:pt idx="5954">
                  <c:v>0.42437680536548839</c:v>
                </c:pt>
                <c:pt idx="5955">
                  <c:v>0.42438734057952943</c:v>
                </c:pt>
                <c:pt idx="5956">
                  <c:v>0.42442228792813358</c:v>
                </c:pt>
                <c:pt idx="5957">
                  <c:v>0.42442698578224208</c:v>
                </c:pt>
                <c:pt idx="5958">
                  <c:v>0.42443384923860938</c:v>
                </c:pt>
                <c:pt idx="5959">
                  <c:v>0.42443434497179489</c:v>
                </c:pt>
                <c:pt idx="5960">
                  <c:v>0.42443443891275423</c:v>
                </c:pt>
                <c:pt idx="5961">
                  <c:v>0.42443923188063232</c:v>
                </c:pt>
                <c:pt idx="5962">
                  <c:v>0.42445201168167251</c:v>
                </c:pt>
                <c:pt idx="5963">
                  <c:v>0.42447073570009941</c:v>
                </c:pt>
                <c:pt idx="5964">
                  <c:v>0.42447607140744353</c:v>
                </c:pt>
                <c:pt idx="5965">
                  <c:v>0.42450107875068466</c:v>
                </c:pt>
                <c:pt idx="5966">
                  <c:v>0.42450148441772989</c:v>
                </c:pt>
                <c:pt idx="5967">
                  <c:v>0.42453443992653339</c:v>
                </c:pt>
                <c:pt idx="5968">
                  <c:v>0.42454209648150665</c:v>
                </c:pt>
                <c:pt idx="5969">
                  <c:v>0.42457148746863049</c:v>
                </c:pt>
                <c:pt idx="5970">
                  <c:v>0.42457419290517173</c:v>
                </c:pt>
                <c:pt idx="5971">
                  <c:v>0.42459636892443775</c:v>
                </c:pt>
                <c:pt idx="5972">
                  <c:v>0.42459864738588698</c:v>
                </c:pt>
                <c:pt idx="5973">
                  <c:v>0.42462971922624981</c:v>
                </c:pt>
                <c:pt idx="5974">
                  <c:v>0.42463404705635965</c:v>
                </c:pt>
                <c:pt idx="5975">
                  <c:v>0.4246387201732304</c:v>
                </c:pt>
                <c:pt idx="5976">
                  <c:v>0.42464465032721743</c:v>
                </c:pt>
                <c:pt idx="5977">
                  <c:v>0.42465630253512709</c:v>
                </c:pt>
                <c:pt idx="5978">
                  <c:v>0.42466106096854439</c:v>
                </c:pt>
                <c:pt idx="5979">
                  <c:v>0.42468290354276078</c:v>
                </c:pt>
                <c:pt idx="5980">
                  <c:v>0.42470118871327034</c:v>
                </c:pt>
                <c:pt idx="5981">
                  <c:v>0.42471981239072876</c:v>
                </c:pt>
                <c:pt idx="5982">
                  <c:v>0.42472564868232832</c:v>
                </c:pt>
                <c:pt idx="5983">
                  <c:v>0.42472595188278928</c:v>
                </c:pt>
                <c:pt idx="5984">
                  <c:v>0.42472974730894569</c:v>
                </c:pt>
                <c:pt idx="5985">
                  <c:v>0.42473261177652416</c:v>
                </c:pt>
                <c:pt idx="5986">
                  <c:v>0.42473537702875785</c:v>
                </c:pt>
                <c:pt idx="5987">
                  <c:v>0.42474377273260994</c:v>
                </c:pt>
                <c:pt idx="5988">
                  <c:v>0.4247630823992119</c:v>
                </c:pt>
                <c:pt idx="5989">
                  <c:v>0.42477161553777537</c:v>
                </c:pt>
                <c:pt idx="5990">
                  <c:v>0.42477207924117866</c:v>
                </c:pt>
                <c:pt idx="5991">
                  <c:v>0.42477491102192239</c:v>
                </c:pt>
                <c:pt idx="5992">
                  <c:v>0.42478810367380804</c:v>
                </c:pt>
                <c:pt idx="5993">
                  <c:v>0.42480392384346133</c:v>
                </c:pt>
                <c:pt idx="5994">
                  <c:v>0.42481809684765665</c:v>
                </c:pt>
                <c:pt idx="5995">
                  <c:v>0.42481824571138804</c:v>
                </c:pt>
                <c:pt idx="5996">
                  <c:v>0.42482876421883292</c:v>
                </c:pt>
                <c:pt idx="5997">
                  <c:v>0.42484295604969474</c:v>
                </c:pt>
                <c:pt idx="5998">
                  <c:v>0.42485011650040472</c:v>
                </c:pt>
                <c:pt idx="5999">
                  <c:v>0.42485342093011497</c:v>
                </c:pt>
                <c:pt idx="6000">
                  <c:v>0.42486106148913627</c:v>
                </c:pt>
                <c:pt idx="6001">
                  <c:v>0.42486681758399492</c:v>
                </c:pt>
                <c:pt idx="6002">
                  <c:v>0.42488091005233392</c:v>
                </c:pt>
                <c:pt idx="6003">
                  <c:v>0.42488292811067246</c:v>
                </c:pt>
                <c:pt idx="6004">
                  <c:v>0.42490516747312768</c:v>
                </c:pt>
                <c:pt idx="6005">
                  <c:v>0.42492082042625717</c:v>
                </c:pt>
                <c:pt idx="6006">
                  <c:v>0.42493051073984306</c:v>
                </c:pt>
                <c:pt idx="6007">
                  <c:v>0.42493144982326653</c:v>
                </c:pt>
                <c:pt idx="6008">
                  <c:v>0.42493597945655021</c:v>
                </c:pt>
                <c:pt idx="6009">
                  <c:v>0.42494529299776446</c:v>
                </c:pt>
                <c:pt idx="6010">
                  <c:v>0.42496818536744685</c:v>
                </c:pt>
                <c:pt idx="6011">
                  <c:v>0.4249696655395841</c:v>
                </c:pt>
                <c:pt idx="6012">
                  <c:v>0.42498085225668414</c:v>
                </c:pt>
                <c:pt idx="6013">
                  <c:v>0.4249876002507228</c:v>
                </c:pt>
                <c:pt idx="6014">
                  <c:v>0.4249912490573734</c:v>
                </c:pt>
                <c:pt idx="6015">
                  <c:v>0.4249917504232153</c:v>
                </c:pt>
                <c:pt idx="6016">
                  <c:v>0.42500568148463314</c:v>
                </c:pt>
                <c:pt idx="6017">
                  <c:v>0.42502042867071216</c:v>
                </c:pt>
                <c:pt idx="6018">
                  <c:v>0.42503028984240282</c:v>
                </c:pt>
                <c:pt idx="6019">
                  <c:v>0.42503199172691358</c:v>
                </c:pt>
                <c:pt idx="6020">
                  <c:v>0.42503339394745959</c:v>
                </c:pt>
                <c:pt idx="6021">
                  <c:v>0.42506154561273651</c:v>
                </c:pt>
                <c:pt idx="6022">
                  <c:v>0.42507546804771446</c:v>
                </c:pt>
                <c:pt idx="6023">
                  <c:v>0.42507849499085104</c:v>
                </c:pt>
                <c:pt idx="6024">
                  <c:v>0.42508076032305303</c:v>
                </c:pt>
                <c:pt idx="6025">
                  <c:v>0.42510876375761336</c:v>
                </c:pt>
                <c:pt idx="6026">
                  <c:v>0.42511443916109215</c:v>
                </c:pt>
                <c:pt idx="6027">
                  <c:v>0.4251299975578115</c:v>
                </c:pt>
                <c:pt idx="6028">
                  <c:v>0.42513807299491196</c:v>
                </c:pt>
                <c:pt idx="6029">
                  <c:v>0.42514302447571567</c:v>
                </c:pt>
                <c:pt idx="6030">
                  <c:v>0.42514308047931898</c:v>
                </c:pt>
                <c:pt idx="6031">
                  <c:v>0.42514734674947741</c:v>
                </c:pt>
                <c:pt idx="6032">
                  <c:v>0.42515361382916178</c:v>
                </c:pt>
                <c:pt idx="6033">
                  <c:v>0.42515479415426954</c:v>
                </c:pt>
                <c:pt idx="6034">
                  <c:v>0.42518063428057767</c:v>
                </c:pt>
                <c:pt idx="6035">
                  <c:v>0.42519800659398682</c:v>
                </c:pt>
                <c:pt idx="6036">
                  <c:v>0.42521391802503961</c:v>
                </c:pt>
                <c:pt idx="6037">
                  <c:v>0.42523380146927936</c:v>
                </c:pt>
                <c:pt idx="6038">
                  <c:v>0.42524250757240617</c:v>
                </c:pt>
                <c:pt idx="6039">
                  <c:v>0.42525694444887635</c:v>
                </c:pt>
                <c:pt idx="6040">
                  <c:v>0.42527000221797939</c:v>
                </c:pt>
                <c:pt idx="6041">
                  <c:v>0.4252812293373725</c:v>
                </c:pt>
                <c:pt idx="6042">
                  <c:v>0.4252861584357594</c:v>
                </c:pt>
                <c:pt idx="6043">
                  <c:v>0.42532114964727691</c:v>
                </c:pt>
                <c:pt idx="6044">
                  <c:v>0.42536549055003847</c:v>
                </c:pt>
                <c:pt idx="6045">
                  <c:v>0.42536884753450982</c:v>
                </c:pt>
                <c:pt idx="6046">
                  <c:v>0.42537873927448372</c:v>
                </c:pt>
                <c:pt idx="6047">
                  <c:v>0.42537965655439325</c:v>
                </c:pt>
                <c:pt idx="6048">
                  <c:v>0.42541463912578725</c:v>
                </c:pt>
                <c:pt idx="6049">
                  <c:v>0.42543047223810915</c:v>
                </c:pt>
                <c:pt idx="6050">
                  <c:v>0.42545139917396108</c:v>
                </c:pt>
                <c:pt idx="6051">
                  <c:v>0.4254543810376189</c:v>
                </c:pt>
                <c:pt idx="6052">
                  <c:v>0.42545510510474877</c:v>
                </c:pt>
                <c:pt idx="6053">
                  <c:v>0.42546208126768703</c:v>
                </c:pt>
                <c:pt idx="6054">
                  <c:v>0.42547880231924706</c:v>
                </c:pt>
                <c:pt idx="6055">
                  <c:v>0.42548096393796181</c:v>
                </c:pt>
                <c:pt idx="6056">
                  <c:v>0.42551612412548556</c:v>
                </c:pt>
                <c:pt idx="6057">
                  <c:v>0.42553251447583662</c:v>
                </c:pt>
                <c:pt idx="6058">
                  <c:v>0.42553901638587244</c:v>
                </c:pt>
                <c:pt idx="6059">
                  <c:v>0.42558346999607316</c:v>
                </c:pt>
                <c:pt idx="6060">
                  <c:v>0.42559675065789265</c:v>
                </c:pt>
                <c:pt idx="6061">
                  <c:v>0.42560102529910698</c:v>
                </c:pt>
                <c:pt idx="6062">
                  <c:v>0.42562406347867793</c:v>
                </c:pt>
                <c:pt idx="6063">
                  <c:v>0.4256295004314059</c:v>
                </c:pt>
                <c:pt idx="6064">
                  <c:v>0.42563788356761328</c:v>
                </c:pt>
                <c:pt idx="6065">
                  <c:v>0.42563860386654978</c:v>
                </c:pt>
                <c:pt idx="6066">
                  <c:v>0.42563868560348594</c:v>
                </c:pt>
                <c:pt idx="6067">
                  <c:v>0.42564091277027394</c:v>
                </c:pt>
                <c:pt idx="6068">
                  <c:v>0.42564323786746117</c:v>
                </c:pt>
                <c:pt idx="6069">
                  <c:v>0.42565460296952573</c:v>
                </c:pt>
                <c:pt idx="6070">
                  <c:v>0.42567623531149601</c:v>
                </c:pt>
                <c:pt idx="6071">
                  <c:v>0.42569272437750783</c:v>
                </c:pt>
                <c:pt idx="6072">
                  <c:v>0.42569526920920919</c:v>
                </c:pt>
                <c:pt idx="6073">
                  <c:v>0.42571147204724363</c:v>
                </c:pt>
                <c:pt idx="6074">
                  <c:v>0.42573542234271178</c:v>
                </c:pt>
                <c:pt idx="6075">
                  <c:v>0.42573836940472248</c:v>
                </c:pt>
                <c:pt idx="6076">
                  <c:v>0.42577506101667145</c:v>
                </c:pt>
                <c:pt idx="6077">
                  <c:v>0.42579882317424395</c:v>
                </c:pt>
                <c:pt idx="6078">
                  <c:v>0.42580480642720858</c:v>
                </c:pt>
                <c:pt idx="6079">
                  <c:v>0.42581996995951343</c:v>
                </c:pt>
                <c:pt idx="6080">
                  <c:v>0.42582736231623636</c:v>
                </c:pt>
                <c:pt idx="6081">
                  <c:v>0.42583094146855388</c:v>
                </c:pt>
                <c:pt idx="6082">
                  <c:v>0.42583895170558306</c:v>
                </c:pt>
                <c:pt idx="6083">
                  <c:v>0.42585110747217064</c:v>
                </c:pt>
                <c:pt idx="6084">
                  <c:v>0.42585128632538755</c:v>
                </c:pt>
                <c:pt idx="6085">
                  <c:v>0.4258726302949431</c:v>
                </c:pt>
                <c:pt idx="6086">
                  <c:v>0.42587520524246836</c:v>
                </c:pt>
                <c:pt idx="6087">
                  <c:v>0.42587713810523409</c:v>
                </c:pt>
                <c:pt idx="6088">
                  <c:v>0.42588887312384704</c:v>
                </c:pt>
                <c:pt idx="6089">
                  <c:v>0.42591422297140996</c:v>
                </c:pt>
                <c:pt idx="6090">
                  <c:v>0.42592176982427382</c:v>
                </c:pt>
                <c:pt idx="6091">
                  <c:v>0.42595967675740487</c:v>
                </c:pt>
                <c:pt idx="6092">
                  <c:v>0.42596182141403433</c:v>
                </c:pt>
                <c:pt idx="6093">
                  <c:v>0.4259679173664</c:v>
                </c:pt>
                <c:pt idx="6094">
                  <c:v>0.425993589744384</c:v>
                </c:pt>
                <c:pt idx="6095">
                  <c:v>0.42599845210825593</c:v>
                </c:pt>
                <c:pt idx="6096">
                  <c:v>0.42601031687785523</c:v>
                </c:pt>
                <c:pt idx="6097">
                  <c:v>0.42601765754772053</c:v>
                </c:pt>
                <c:pt idx="6098">
                  <c:v>0.42602389361492554</c:v>
                </c:pt>
                <c:pt idx="6099">
                  <c:v>0.42603882831739848</c:v>
                </c:pt>
                <c:pt idx="6100">
                  <c:v>0.42604042266378328</c:v>
                </c:pt>
                <c:pt idx="6101">
                  <c:v>0.4260609709207695</c:v>
                </c:pt>
                <c:pt idx="6102">
                  <c:v>0.42606399133153144</c:v>
                </c:pt>
                <c:pt idx="6103">
                  <c:v>0.42607434971559732</c:v>
                </c:pt>
                <c:pt idx="6104">
                  <c:v>0.42608921827577595</c:v>
                </c:pt>
                <c:pt idx="6105">
                  <c:v>0.42614937978041256</c:v>
                </c:pt>
                <c:pt idx="6106">
                  <c:v>0.42616160174259049</c:v>
                </c:pt>
                <c:pt idx="6107">
                  <c:v>0.42616696812652577</c:v>
                </c:pt>
                <c:pt idx="6108">
                  <c:v>0.42616885695287954</c:v>
                </c:pt>
                <c:pt idx="6109">
                  <c:v>0.42618874891906799</c:v>
                </c:pt>
                <c:pt idx="6110">
                  <c:v>0.42618967491323517</c:v>
                </c:pt>
                <c:pt idx="6111">
                  <c:v>0.42622114090891522</c:v>
                </c:pt>
                <c:pt idx="6112">
                  <c:v>0.42622613869273562</c:v>
                </c:pt>
                <c:pt idx="6113">
                  <c:v>0.42622978194537042</c:v>
                </c:pt>
                <c:pt idx="6114">
                  <c:v>0.42624514207816028</c:v>
                </c:pt>
                <c:pt idx="6115">
                  <c:v>0.42625257280823747</c:v>
                </c:pt>
                <c:pt idx="6116">
                  <c:v>0.4262558202437714</c:v>
                </c:pt>
                <c:pt idx="6117">
                  <c:v>0.4262811160343814</c:v>
                </c:pt>
                <c:pt idx="6118">
                  <c:v>0.42629286604483896</c:v>
                </c:pt>
                <c:pt idx="6119">
                  <c:v>0.4262957555546889</c:v>
                </c:pt>
                <c:pt idx="6120">
                  <c:v>0.42630594412422307</c:v>
                </c:pt>
                <c:pt idx="6121">
                  <c:v>0.42631427495589153</c:v>
                </c:pt>
                <c:pt idx="6122">
                  <c:v>0.42631566420766903</c:v>
                </c:pt>
                <c:pt idx="6123">
                  <c:v>0.42632224926416368</c:v>
                </c:pt>
                <c:pt idx="6124">
                  <c:v>0.42634078081846888</c:v>
                </c:pt>
                <c:pt idx="6125">
                  <c:v>0.42634743012722964</c:v>
                </c:pt>
                <c:pt idx="6126">
                  <c:v>0.4263485515619756</c:v>
                </c:pt>
                <c:pt idx="6127">
                  <c:v>0.42635887627448676</c:v>
                </c:pt>
                <c:pt idx="6128">
                  <c:v>0.42639556808030066</c:v>
                </c:pt>
                <c:pt idx="6129">
                  <c:v>0.42639632187151044</c:v>
                </c:pt>
                <c:pt idx="6130">
                  <c:v>0.42640219459058792</c:v>
                </c:pt>
                <c:pt idx="6131">
                  <c:v>0.42640933216694771</c:v>
                </c:pt>
                <c:pt idx="6132">
                  <c:v>0.42641162660344806</c:v>
                </c:pt>
                <c:pt idx="6133">
                  <c:v>0.42642871406032717</c:v>
                </c:pt>
                <c:pt idx="6134">
                  <c:v>0.42643385716948523</c:v>
                </c:pt>
                <c:pt idx="6135">
                  <c:v>0.42643543362769132</c:v>
                </c:pt>
                <c:pt idx="6136">
                  <c:v>0.42646079112469948</c:v>
                </c:pt>
                <c:pt idx="6137">
                  <c:v>0.42647143370881624</c:v>
                </c:pt>
                <c:pt idx="6138">
                  <c:v>0.42650544460113921</c:v>
                </c:pt>
                <c:pt idx="6139">
                  <c:v>0.42652865782340732</c:v>
                </c:pt>
                <c:pt idx="6140">
                  <c:v>0.42653803277813246</c:v>
                </c:pt>
                <c:pt idx="6141">
                  <c:v>0.42655679093556037</c:v>
                </c:pt>
                <c:pt idx="6142">
                  <c:v>0.42656052292558022</c:v>
                </c:pt>
                <c:pt idx="6143">
                  <c:v>0.42658348221287695</c:v>
                </c:pt>
                <c:pt idx="6144">
                  <c:v>0.42658775636159063</c:v>
                </c:pt>
                <c:pt idx="6145">
                  <c:v>0.42659811837540557</c:v>
                </c:pt>
                <c:pt idx="6146">
                  <c:v>0.42662555351288917</c:v>
                </c:pt>
                <c:pt idx="6147">
                  <c:v>0.4266312760262625</c:v>
                </c:pt>
                <c:pt idx="6148">
                  <c:v>0.42664833542760022</c:v>
                </c:pt>
                <c:pt idx="6149">
                  <c:v>0.42666969746680422</c:v>
                </c:pt>
                <c:pt idx="6150">
                  <c:v>0.42670346195023284</c:v>
                </c:pt>
                <c:pt idx="6151">
                  <c:v>0.42670952178977622</c:v>
                </c:pt>
                <c:pt idx="6152">
                  <c:v>0.42673596310550477</c:v>
                </c:pt>
                <c:pt idx="6153">
                  <c:v>0.42674429503065126</c:v>
                </c:pt>
                <c:pt idx="6154">
                  <c:v>0.42674970065492829</c:v>
                </c:pt>
                <c:pt idx="6155">
                  <c:v>0.42679089416287325</c:v>
                </c:pt>
                <c:pt idx="6156">
                  <c:v>0.42684238330297192</c:v>
                </c:pt>
                <c:pt idx="6157">
                  <c:v>0.4268469839254429</c:v>
                </c:pt>
                <c:pt idx="6158">
                  <c:v>0.42688146931394572</c:v>
                </c:pt>
                <c:pt idx="6159">
                  <c:v>0.42689678854930674</c:v>
                </c:pt>
                <c:pt idx="6160">
                  <c:v>0.42691051922631429</c:v>
                </c:pt>
                <c:pt idx="6161">
                  <c:v>0.42691401388523503</c:v>
                </c:pt>
                <c:pt idx="6162">
                  <c:v>0.42691447755212186</c:v>
                </c:pt>
                <c:pt idx="6163">
                  <c:v>0.42692244543959501</c:v>
                </c:pt>
                <c:pt idx="6164">
                  <c:v>0.42693474579827317</c:v>
                </c:pt>
                <c:pt idx="6165">
                  <c:v>0.42697047350325174</c:v>
                </c:pt>
                <c:pt idx="6166">
                  <c:v>0.42697707530363227</c:v>
                </c:pt>
                <c:pt idx="6167">
                  <c:v>0.42698695235046003</c:v>
                </c:pt>
                <c:pt idx="6168">
                  <c:v>0.42699492080425111</c:v>
                </c:pt>
                <c:pt idx="6169">
                  <c:v>0.42701248070887715</c:v>
                </c:pt>
                <c:pt idx="6170">
                  <c:v>0.42701809324197337</c:v>
                </c:pt>
                <c:pt idx="6171">
                  <c:v>0.42706077058455738</c:v>
                </c:pt>
                <c:pt idx="6172">
                  <c:v>0.42707520938745991</c:v>
                </c:pt>
                <c:pt idx="6173">
                  <c:v>0.42709083203394116</c:v>
                </c:pt>
                <c:pt idx="6174">
                  <c:v>0.42710484911792895</c:v>
                </c:pt>
                <c:pt idx="6175">
                  <c:v>0.42710987655018051</c:v>
                </c:pt>
                <c:pt idx="6176">
                  <c:v>0.4271100844365382</c:v>
                </c:pt>
                <c:pt idx="6177">
                  <c:v>0.42711398814533269</c:v>
                </c:pt>
                <c:pt idx="6178">
                  <c:v>0.42711596467131285</c:v>
                </c:pt>
                <c:pt idx="6179">
                  <c:v>0.42711883690736224</c:v>
                </c:pt>
                <c:pt idx="6180">
                  <c:v>0.42711924691152681</c:v>
                </c:pt>
                <c:pt idx="6181">
                  <c:v>0.42712206438715705</c:v>
                </c:pt>
                <c:pt idx="6182">
                  <c:v>0.42713320057009924</c:v>
                </c:pt>
                <c:pt idx="6183">
                  <c:v>0.42715231123783487</c:v>
                </c:pt>
                <c:pt idx="6184">
                  <c:v>0.42715847808587787</c:v>
                </c:pt>
                <c:pt idx="6185">
                  <c:v>0.42716016221752279</c:v>
                </c:pt>
                <c:pt idx="6186">
                  <c:v>0.42716546745633488</c:v>
                </c:pt>
                <c:pt idx="6187">
                  <c:v>0.42717861190515694</c:v>
                </c:pt>
                <c:pt idx="6188">
                  <c:v>0.42719852657776641</c:v>
                </c:pt>
                <c:pt idx="6189">
                  <c:v>0.42720855945976782</c:v>
                </c:pt>
                <c:pt idx="6190">
                  <c:v>0.42721181212065423</c:v>
                </c:pt>
                <c:pt idx="6191">
                  <c:v>0.42721770688621857</c:v>
                </c:pt>
                <c:pt idx="6192">
                  <c:v>0.42722496787603959</c:v>
                </c:pt>
                <c:pt idx="6193">
                  <c:v>0.42723242473304623</c:v>
                </c:pt>
                <c:pt idx="6194">
                  <c:v>0.42724230628790671</c:v>
                </c:pt>
                <c:pt idx="6195">
                  <c:v>0.42724977301162653</c:v>
                </c:pt>
                <c:pt idx="6196">
                  <c:v>0.42726556777067032</c:v>
                </c:pt>
                <c:pt idx="6197">
                  <c:v>0.42727470610445961</c:v>
                </c:pt>
                <c:pt idx="6198">
                  <c:v>0.42728690365569943</c:v>
                </c:pt>
                <c:pt idx="6199">
                  <c:v>0.42728966213698383</c:v>
                </c:pt>
                <c:pt idx="6200">
                  <c:v>0.4272932194819774</c:v>
                </c:pt>
                <c:pt idx="6201">
                  <c:v>0.42730239764164812</c:v>
                </c:pt>
                <c:pt idx="6202">
                  <c:v>0.42730626794533583</c:v>
                </c:pt>
                <c:pt idx="6203">
                  <c:v>0.42731304145359222</c:v>
                </c:pt>
                <c:pt idx="6204">
                  <c:v>0.42734102398304386</c:v>
                </c:pt>
                <c:pt idx="6205">
                  <c:v>0.42735482917095186</c:v>
                </c:pt>
                <c:pt idx="6206">
                  <c:v>0.42739911944777892</c:v>
                </c:pt>
                <c:pt idx="6207">
                  <c:v>0.42740771335022693</c:v>
                </c:pt>
                <c:pt idx="6208">
                  <c:v>0.42741346632661176</c:v>
                </c:pt>
                <c:pt idx="6209">
                  <c:v>0.42742128736227608</c:v>
                </c:pt>
                <c:pt idx="6210">
                  <c:v>0.42743121222318509</c:v>
                </c:pt>
                <c:pt idx="6211">
                  <c:v>0.42743692465561445</c:v>
                </c:pt>
                <c:pt idx="6212">
                  <c:v>0.4274438767136548</c:v>
                </c:pt>
                <c:pt idx="6213">
                  <c:v>0.42744603134240999</c:v>
                </c:pt>
                <c:pt idx="6214">
                  <c:v>0.42744844040217972</c:v>
                </c:pt>
                <c:pt idx="6215">
                  <c:v>0.42745256628624728</c:v>
                </c:pt>
                <c:pt idx="6216">
                  <c:v>0.42747755226845102</c:v>
                </c:pt>
                <c:pt idx="6217">
                  <c:v>0.42748193622270653</c:v>
                </c:pt>
                <c:pt idx="6218">
                  <c:v>0.42748269986817533</c:v>
                </c:pt>
                <c:pt idx="6219">
                  <c:v>0.42748902104544756</c:v>
                </c:pt>
                <c:pt idx="6220">
                  <c:v>0.42750547290734281</c:v>
                </c:pt>
                <c:pt idx="6221">
                  <c:v>0.42750553806253522</c:v>
                </c:pt>
                <c:pt idx="6222">
                  <c:v>0.42750574311802664</c:v>
                </c:pt>
                <c:pt idx="6223">
                  <c:v>0.42750608360482745</c:v>
                </c:pt>
                <c:pt idx="6224">
                  <c:v>0.42751300231545464</c:v>
                </c:pt>
                <c:pt idx="6225">
                  <c:v>0.4275204605578376</c:v>
                </c:pt>
                <c:pt idx="6226">
                  <c:v>0.42753817941022526</c:v>
                </c:pt>
                <c:pt idx="6227">
                  <c:v>0.4275648189273703</c:v>
                </c:pt>
                <c:pt idx="6228">
                  <c:v>0.42756901668934888</c:v>
                </c:pt>
                <c:pt idx="6229">
                  <c:v>0.42757194987487757</c:v>
                </c:pt>
                <c:pt idx="6230">
                  <c:v>0.42757694478862052</c:v>
                </c:pt>
                <c:pt idx="6231">
                  <c:v>0.42760735177752418</c:v>
                </c:pt>
                <c:pt idx="6232">
                  <c:v>0.42761511799464214</c:v>
                </c:pt>
                <c:pt idx="6233">
                  <c:v>0.42762955045522666</c:v>
                </c:pt>
                <c:pt idx="6234">
                  <c:v>0.42763995075255151</c:v>
                </c:pt>
                <c:pt idx="6235">
                  <c:v>0.42764564373975189</c:v>
                </c:pt>
                <c:pt idx="6236">
                  <c:v>0.42766399441659397</c:v>
                </c:pt>
                <c:pt idx="6237">
                  <c:v>0.42767115051607357</c:v>
                </c:pt>
                <c:pt idx="6238">
                  <c:v>0.42768238850181312</c:v>
                </c:pt>
                <c:pt idx="6239">
                  <c:v>0.4276842749901506</c:v>
                </c:pt>
                <c:pt idx="6240">
                  <c:v>0.4277440537988374</c:v>
                </c:pt>
                <c:pt idx="6241">
                  <c:v>0.42774613901790848</c:v>
                </c:pt>
                <c:pt idx="6242">
                  <c:v>0.42774702333356079</c:v>
                </c:pt>
                <c:pt idx="6243">
                  <c:v>0.42777394716512418</c:v>
                </c:pt>
                <c:pt idx="6244">
                  <c:v>0.4277742461457642</c:v>
                </c:pt>
                <c:pt idx="6245">
                  <c:v>0.42779737850663929</c:v>
                </c:pt>
                <c:pt idx="6246">
                  <c:v>0.42780494249798606</c:v>
                </c:pt>
                <c:pt idx="6247">
                  <c:v>0.42780556902237593</c:v>
                </c:pt>
                <c:pt idx="6248">
                  <c:v>0.42780973768996833</c:v>
                </c:pt>
                <c:pt idx="6249">
                  <c:v>0.42781267640423154</c:v>
                </c:pt>
                <c:pt idx="6250">
                  <c:v>0.42784282901642073</c:v>
                </c:pt>
                <c:pt idx="6251">
                  <c:v>0.42784362644945673</c:v>
                </c:pt>
                <c:pt idx="6252">
                  <c:v>0.42785702178889939</c:v>
                </c:pt>
                <c:pt idx="6253">
                  <c:v>0.427860082120053</c:v>
                </c:pt>
                <c:pt idx="6254">
                  <c:v>0.42789270289113857</c:v>
                </c:pt>
                <c:pt idx="6255">
                  <c:v>0.42789436864584496</c:v>
                </c:pt>
                <c:pt idx="6256">
                  <c:v>0.42789800651394105</c:v>
                </c:pt>
                <c:pt idx="6257">
                  <c:v>0.4279125975529478</c:v>
                </c:pt>
                <c:pt idx="6258">
                  <c:v>0.42791442222901632</c:v>
                </c:pt>
                <c:pt idx="6259">
                  <c:v>0.42793144459463045</c:v>
                </c:pt>
                <c:pt idx="6260">
                  <c:v>0.42793686923659247</c:v>
                </c:pt>
                <c:pt idx="6261">
                  <c:v>0.4279486260710299</c:v>
                </c:pt>
                <c:pt idx="6262">
                  <c:v>0.42795355938379859</c:v>
                </c:pt>
                <c:pt idx="6263">
                  <c:v>0.42795630328020662</c:v>
                </c:pt>
                <c:pt idx="6264">
                  <c:v>0.42796157228708315</c:v>
                </c:pt>
                <c:pt idx="6265">
                  <c:v>0.42796452820771747</c:v>
                </c:pt>
                <c:pt idx="6266">
                  <c:v>0.42796984167187957</c:v>
                </c:pt>
                <c:pt idx="6267">
                  <c:v>0.42797037271758565</c:v>
                </c:pt>
                <c:pt idx="6268">
                  <c:v>0.42800396582420974</c:v>
                </c:pt>
                <c:pt idx="6269">
                  <c:v>0.42801224579931507</c:v>
                </c:pt>
                <c:pt idx="6270">
                  <c:v>0.42802052055066253</c:v>
                </c:pt>
                <c:pt idx="6271">
                  <c:v>0.42802076124272309</c:v>
                </c:pt>
                <c:pt idx="6272">
                  <c:v>0.4280242408898417</c:v>
                </c:pt>
                <c:pt idx="6273">
                  <c:v>0.42803691201354538</c:v>
                </c:pt>
                <c:pt idx="6274">
                  <c:v>0.42803798568085211</c:v>
                </c:pt>
                <c:pt idx="6275">
                  <c:v>0.42803948777578271</c:v>
                </c:pt>
                <c:pt idx="6276">
                  <c:v>0.42804576789842308</c:v>
                </c:pt>
                <c:pt idx="6277">
                  <c:v>0.42804795871682721</c:v>
                </c:pt>
                <c:pt idx="6278">
                  <c:v>0.4280665523791356</c:v>
                </c:pt>
                <c:pt idx="6279">
                  <c:v>0.4280671370949185</c:v>
                </c:pt>
                <c:pt idx="6280">
                  <c:v>0.42807514805720098</c:v>
                </c:pt>
                <c:pt idx="6281">
                  <c:v>0.42807832019028524</c:v>
                </c:pt>
                <c:pt idx="6282">
                  <c:v>0.42808221859399515</c:v>
                </c:pt>
                <c:pt idx="6283">
                  <c:v>0.42810547371567309</c:v>
                </c:pt>
                <c:pt idx="6284">
                  <c:v>0.42811734660478307</c:v>
                </c:pt>
                <c:pt idx="6285">
                  <c:v>0.42815035121447559</c:v>
                </c:pt>
                <c:pt idx="6286">
                  <c:v>0.42815721825924585</c:v>
                </c:pt>
                <c:pt idx="6287">
                  <c:v>0.42815897102961387</c:v>
                </c:pt>
                <c:pt idx="6288">
                  <c:v>0.4281629516020512</c:v>
                </c:pt>
                <c:pt idx="6289">
                  <c:v>0.4281761630944998</c:v>
                </c:pt>
                <c:pt idx="6290">
                  <c:v>0.42819266670207773</c:v>
                </c:pt>
                <c:pt idx="6291">
                  <c:v>0.42820288512971449</c:v>
                </c:pt>
                <c:pt idx="6292">
                  <c:v>0.42821602630613165</c:v>
                </c:pt>
                <c:pt idx="6293">
                  <c:v>0.42823426370099027</c:v>
                </c:pt>
                <c:pt idx="6294">
                  <c:v>0.42823653675105461</c:v>
                </c:pt>
                <c:pt idx="6295">
                  <c:v>0.42824400273711627</c:v>
                </c:pt>
                <c:pt idx="6296">
                  <c:v>0.42824552360994211</c:v>
                </c:pt>
                <c:pt idx="6297">
                  <c:v>0.42827470665464801</c:v>
                </c:pt>
                <c:pt idx="6298">
                  <c:v>0.42827651806204392</c:v>
                </c:pt>
                <c:pt idx="6299">
                  <c:v>0.42828190491533774</c:v>
                </c:pt>
                <c:pt idx="6300">
                  <c:v>0.4282889947450777</c:v>
                </c:pt>
                <c:pt idx="6301">
                  <c:v>0.42829724655899876</c:v>
                </c:pt>
                <c:pt idx="6302">
                  <c:v>0.42830774012870265</c:v>
                </c:pt>
                <c:pt idx="6303">
                  <c:v>0.42831473587272306</c:v>
                </c:pt>
                <c:pt idx="6304">
                  <c:v>0.42833306995702608</c:v>
                </c:pt>
                <c:pt idx="6305">
                  <c:v>0.42834057212394611</c:v>
                </c:pt>
                <c:pt idx="6306">
                  <c:v>0.42834726865016753</c:v>
                </c:pt>
                <c:pt idx="6307">
                  <c:v>0.42836786891491818</c:v>
                </c:pt>
                <c:pt idx="6308">
                  <c:v>0.42836885262987606</c:v>
                </c:pt>
                <c:pt idx="6309">
                  <c:v>0.42837488905064619</c:v>
                </c:pt>
                <c:pt idx="6310">
                  <c:v>0.42837528047376977</c:v>
                </c:pt>
                <c:pt idx="6311">
                  <c:v>0.42837835236769078</c:v>
                </c:pt>
                <c:pt idx="6312">
                  <c:v>0.42839520408316728</c:v>
                </c:pt>
                <c:pt idx="6313">
                  <c:v>0.42842125681585036</c:v>
                </c:pt>
                <c:pt idx="6314">
                  <c:v>0.42842697616539455</c:v>
                </c:pt>
                <c:pt idx="6315">
                  <c:v>0.42844653691860957</c:v>
                </c:pt>
                <c:pt idx="6316">
                  <c:v>0.42845431805722756</c:v>
                </c:pt>
                <c:pt idx="6317">
                  <c:v>0.42848616606385009</c:v>
                </c:pt>
                <c:pt idx="6318">
                  <c:v>0.42851109388959424</c:v>
                </c:pt>
                <c:pt idx="6319">
                  <c:v>0.4285123639336757</c:v>
                </c:pt>
                <c:pt idx="6320">
                  <c:v>0.42851326602785272</c:v>
                </c:pt>
                <c:pt idx="6321">
                  <c:v>0.42853632603804459</c:v>
                </c:pt>
                <c:pt idx="6322">
                  <c:v>0.42855122636707543</c:v>
                </c:pt>
                <c:pt idx="6323">
                  <c:v>0.42855198421501067</c:v>
                </c:pt>
                <c:pt idx="6324">
                  <c:v>0.42856326969046565</c:v>
                </c:pt>
                <c:pt idx="6325">
                  <c:v>0.42856715755103764</c:v>
                </c:pt>
                <c:pt idx="6326">
                  <c:v>0.42857197724487506</c:v>
                </c:pt>
                <c:pt idx="6327">
                  <c:v>0.42857488766329771</c:v>
                </c:pt>
                <c:pt idx="6328">
                  <c:v>0.42858188171248551</c:v>
                </c:pt>
                <c:pt idx="6329">
                  <c:v>0.42858488777094617</c:v>
                </c:pt>
                <c:pt idx="6330">
                  <c:v>0.4285961719846928</c:v>
                </c:pt>
                <c:pt idx="6331">
                  <c:v>0.42860981128811004</c:v>
                </c:pt>
                <c:pt idx="6332">
                  <c:v>0.42861568370633923</c:v>
                </c:pt>
                <c:pt idx="6333">
                  <c:v>0.42863157692881726</c:v>
                </c:pt>
                <c:pt idx="6334">
                  <c:v>0.42863602820132357</c:v>
                </c:pt>
                <c:pt idx="6335">
                  <c:v>0.42865342257003225</c:v>
                </c:pt>
                <c:pt idx="6336">
                  <c:v>0.42868302642362299</c:v>
                </c:pt>
                <c:pt idx="6337">
                  <c:v>0.42869198279803133</c:v>
                </c:pt>
                <c:pt idx="6338">
                  <c:v>0.42872128847443108</c:v>
                </c:pt>
                <c:pt idx="6339">
                  <c:v>0.42873144799533819</c:v>
                </c:pt>
                <c:pt idx="6340">
                  <c:v>0.42873493322140299</c:v>
                </c:pt>
                <c:pt idx="6341">
                  <c:v>0.42873546309035421</c:v>
                </c:pt>
                <c:pt idx="6342">
                  <c:v>0.42874349161889291</c:v>
                </c:pt>
                <c:pt idx="6343">
                  <c:v>0.4287708266533703</c:v>
                </c:pt>
                <c:pt idx="6344">
                  <c:v>0.42877326694230283</c:v>
                </c:pt>
                <c:pt idx="6345">
                  <c:v>0.42880467982125497</c:v>
                </c:pt>
                <c:pt idx="6346">
                  <c:v>0.42882941694665161</c:v>
                </c:pt>
                <c:pt idx="6347">
                  <c:v>0.42883129473312565</c:v>
                </c:pt>
                <c:pt idx="6348">
                  <c:v>0.42884796184795659</c:v>
                </c:pt>
                <c:pt idx="6349">
                  <c:v>0.42885652506261224</c:v>
                </c:pt>
                <c:pt idx="6350">
                  <c:v>0.42887269990766896</c:v>
                </c:pt>
                <c:pt idx="6351">
                  <c:v>0.42888083233778906</c:v>
                </c:pt>
                <c:pt idx="6352">
                  <c:v>0.42888760128864795</c:v>
                </c:pt>
                <c:pt idx="6353">
                  <c:v>0.42889446163923578</c:v>
                </c:pt>
                <c:pt idx="6354">
                  <c:v>0.42891453710688232</c:v>
                </c:pt>
                <c:pt idx="6355">
                  <c:v>0.42894142812416336</c:v>
                </c:pt>
                <c:pt idx="6356">
                  <c:v>0.42894521946243686</c:v>
                </c:pt>
                <c:pt idx="6357">
                  <c:v>0.42894893242464655</c:v>
                </c:pt>
                <c:pt idx="6358">
                  <c:v>0.42895695182714461</c:v>
                </c:pt>
                <c:pt idx="6359">
                  <c:v>0.42896500894935358</c:v>
                </c:pt>
                <c:pt idx="6360">
                  <c:v>0.42897453815600917</c:v>
                </c:pt>
                <c:pt idx="6361">
                  <c:v>0.42897518886219677</c:v>
                </c:pt>
                <c:pt idx="6362">
                  <c:v>0.4289817775241872</c:v>
                </c:pt>
                <c:pt idx="6363">
                  <c:v>0.4289845394506161</c:v>
                </c:pt>
                <c:pt idx="6364">
                  <c:v>0.42898795916481314</c:v>
                </c:pt>
                <c:pt idx="6365">
                  <c:v>0.42898836319677047</c:v>
                </c:pt>
                <c:pt idx="6366">
                  <c:v>0.42899085836189393</c:v>
                </c:pt>
                <c:pt idx="6367">
                  <c:v>0.4289990823070744</c:v>
                </c:pt>
                <c:pt idx="6368">
                  <c:v>0.42902765435643003</c:v>
                </c:pt>
                <c:pt idx="6369">
                  <c:v>0.42902765923888853</c:v>
                </c:pt>
                <c:pt idx="6370">
                  <c:v>0.42904378737085197</c:v>
                </c:pt>
                <c:pt idx="6371">
                  <c:v>0.42905870654029904</c:v>
                </c:pt>
                <c:pt idx="6372">
                  <c:v>0.42907094892847292</c:v>
                </c:pt>
                <c:pt idx="6373">
                  <c:v>0.42907187529522078</c:v>
                </c:pt>
                <c:pt idx="6374">
                  <c:v>0.42907202989209059</c:v>
                </c:pt>
                <c:pt idx="6375">
                  <c:v>0.42907565124884001</c:v>
                </c:pt>
                <c:pt idx="6376">
                  <c:v>0.42908642983706402</c:v>
                </c:pt>
                <c:pt idx="6377">
                  <c:v>0.42911165176821198</c:v>
                </c:pt>
                <c:pt idx="6378">
                  <c:v>0.42911315574965814</c:v>
                </c:pt>
                <c:pt idx="6379">
                  <c:v>0.42914438034657443</c:v>
                </c:pt>
                <c:pt idx="6380">
                  <c:v>0.42914602069579771</c:v>
                </c:pt>
                <c:pt idx="6381">
                  <c:v>0.42914877905389071</c:v>
                </c:pt>
                <c:pt idx="6382">
                  <c:v>0.42916831870837435</c:v>
                </c:pt>
                <c:pt idx="6383">
                  <c:v>0.42917503520784267</c:v>
                </c:pt>
                <c:pt idx="6384">
                  <c:v>0.42917806961391369</c:v>
                </c:pt>
                <c:pt idx="6385">
                  <c:v>0.42918161598799565</c:v>
                </c:pt>
                <c:pt idx="6386">
                  <c:v>0.42919449696444345</c:v>
                </c:pt>
                <c:pt idx="6387">
                  <c:v>0.42919646199976796</c:v>
                </c:pt>
                <c:pt idx="6388">
                  <c:v>0.42919666825642722</c:v>
                </c:pt>
                <c:pt idx="6389">
                  <c:v>0.42920798960273177</c:v>
                </c:pt>
                <c:pt idx="6390">
                  <c:v>0.42920870632746499</c:v>
                </c:pt>
                <c:pt idx="6391">
                  <c:v>0.42922155497713005</c:v>
                </c:pt>
                <c:pt idx="6392">
                  <c:v>0.42922290480536696</c:v>
                </c:pt>
                <c:pt idx="6393">
                  <c:v>0.42924098370171665</c:v>
                </c:pt>
                <c:pt idx="6394">
                  <c:v>0.42924677482318613</c:v>
                </c:pt>
                <c:pt idx="6395">
                  <c:v>0.42926905515059405</c:v>
                </c:pt>
                <c:pt idx="6396">
                  <c:v>0.42927782250110952</c:v>
                </c:pt>
                <c:pt idx="6397">
                  <c:v>0.42930123881452043</c:v>
                </c:pt>
                <c:pt idx="6398">
                  <c:v>0.42930187868245034</c:v>
                </c:pt>
                <c:pt idx="6399">
                  <c:v>0.42930880509523944</c:v>
                </c:pt>
                <c:pt idx="6400">
                  <c:v>0.42931888747097341</c:v>
                </c:pt>
                <c:pt idx="6401">
                  <c:v>0.42932274960246714</c:v>
                </c:pt>
                <c:pt idx="6402">
                  <c:v>0.42932990731773529</c:v>
                </c:pt>
                <c:pt idx="6403">
                  <c:v>0.42933553530988655</c:v>
                </c:pt>
                <c:pt idx="6404">
                  <c:v>0.42935998033357509</c:v>
                </c:pt>
                <c:pt idx="6405">
                  <c:v>0.42936739884716374</c:v>
                </c:pt>
                <c:pt idx="6406">
                  <c:v>0.42939831022838759</c:v>
                </c:pt>
                <c:pt idx="6407">
                  <c:v>0.4294088525251778</c:v>
                </c:pt>
                <c:pt idx="6408">
                  <c:v>0.42941733045289754</c:v>
                </c:pt>
                <c:pt idx="6409">
                  <c:v>0.42942047522915849</c:v>
                </c:pt>
                <c:pt idx="6410">
                  <c:v>0.42943094138495341</c:v>
                </c:pt>
                <c:pt idx="6411">
                  <c:v>0.42943114367379864</c:v>
                </c:pt>
                <c:pt idx="6412">
                  <c:v>0.42943728849235918</c:v>
                </c:pt>
                <c:pt idx="6413">
                  <c:v>0.42944203986515112</c:v>
                </c:pt>
                <c:pt idx="6414">
                  <c:v>0.42945013747386973</c:v>
                </c:pt>
                <c:pt idx="6415">
                  <c:v>0.42946540610697104</c:v>
                </c:pt>
                <c:pt idx="6416">
                  <c:v>0.4294779887822826</c:v>
                </c:pt>
                <c:pt idx="6417">
                  <c:v>0.42948802440408806</c:v>
                </c:pt>
                <c:pt idx="6418">
                  <c:v>0.42949015441351607</c:v>
                </c:pt>
                <c:pt idx="6419">
                  <c:v>0.42949745505944376</c:v>
                </c:pt>
                <c:pt idx="6420">
                  <c:v>0.42950422611283245</c:v>
                </c:pt>
                <c:pt idx="6421">
                  <c:v>0.4295137198729414</c:v>
                </c:pt>
                <c:pt idx="6422">
                  <c:v>0.42953702346351008</c:v>
                </c:pt>
                <c:pt idx="6423">
                  <c:v>0.42955929581184882</c:v>
                </c:pt>
                <c:pt idx="6424">
                  <c:v>0.42955994391063262</c:v>
                </c:pt>
                <c:pt idx="6425">
                  <c:v>0.42956327147677087</c:v>
                </c:pt>
                <c:pt idx="6426">
                  <c:v>0.42957065324979987</c:v>
                </c:pt>
                <c:pt idx="6427">
                  <c:v>0.42957322847258794</c:v>
                </c:pt>
                <c:pt idx="6428">
                  <c:v>0.42958897649785999</c:v>
                </c:pt>
                <c:pt idx="6429">
                  <c:v>0.42959843150326071</c:v>
                </c:pt>
                <c:pt idx="6430">
                  <c:v>0.42959872972493052</c:v>
                </c:pt>
                <c:pt idx="6431">
                  <c:v>0.42960718645483892</c:v>
                </c:pt>
                <c:pt idx="6432">
                  <c:v>0.42962347325949862</c:v>
                </c:pt>
                <c:pt idx="6433">
                  <c:v>0.42962756845163819</c:v>
                </c:pt>
                <c:pt idx="6434">
                  <c:v>0.42963328496628272</c:v>
                </c:pt>
                <c:pt idx="6435">
                  <c:v>0.42964391201054342</c:v>
                </c:pt>
                <c:pt idx="6436">
                  <c:v>0.42967685472163958</c:v>
                </c:pt>
                <c:pt idx="6437">
                  <c:v>0.4296924174271281</c:v>
                </c:pt>
                <c:pt idx="6438">
                  <c:v>0.42969952950595613</c:v>
                </c:pt>
                <c:pt idx="6439">
                  <c:v>0.42970366375032709</c:v>
                </c:pt>
                <c:pt idx="6440">
                  <c:v>0.42972514910376824</c:v>
                </c:pt>
                <c:pt idx="6441">
                  <c:v>0.42972814185644298</c:v>
                </c:pt>
                <c:pt idx="6442">
                  <c:v>0.42973370691701318</c:v>
                </c:pt>
                <c:pt idx="6443">
                  <c:v>0.42973589115191368</c:v>
                </c:pt>
                <c:pt idx="6444">
                  <c:v>0.42974981546997787</c:v>
                </c:pt>
                <c:pt idx="6445">
                  <c:v>0.42977395951331759</c:v>
                </c:pt>
                <c:pt idx="6446">
                  <c:v>0.42978967977457017</c:v>
                </c:pt>
                <c:pt idx="6447">
                  <c:v>0.42979658987700525</c:v>
                </c:pt>
                <c:pt idx="6448">
                  <c:v>0.42981458963885527</c:v>
                </c:pt>
                <c:pt idx="6449">
                  <c:v>0.42982075035192419</c:v>
                </c:pt>
                <c:pt idx="6450">
                  <c:v>0.42982929535440262</c:v>
                </c:pt>
                <c:pt idx="6451">
                  <c:v>0.42983789916178777</c:v>
                </c:pt>
                <c:pt idx="6452">
                  <c:v>0.42983884172907061</c:v>
                </c:pt>
                <c:pt idx="6453">
                  <c:v>0.42986094457706564</c:v>
                </c:pt>
                <c:pt idx="6454">
                  <c:v>0.42986679813615852</c:v>
                </c:pt>
                <c:pt idx="6455">
                  <c:v>0.42986893308004931</c:v>
                </c:pt>
                <c:pt idx="6456">
                  <c:v>0.42987889410983793</c:v>
                </c:pt>
                <c:pt idx="6457">
                  <c:v>0.42989370227464024</c:v>
                </c:pt>
                <c:pt idx="6458">
                  <c:v>0.42990499002794363</c:v>
                </c:pt>
                <c:pt idx="6459">
                  <c:v>0.42992436576447512</c:v>
                </c:pt>
                <c:pt idx="6460">
                  <c:v>0.42992645633444881</c:v>
                </c:pt>
                <c:pt idx="6461">
                  <c:v>0.42993229629535745</c:v>
                </c:pt>
                <c:pt idx="6462">
                  <c:v>0.42994942375017148</c:v>
                </c:pt>
                <c:pt idx="6463">
                  <c:v>0.42995283941006107</c:v>
                </c:pt>
                <c:pt idx="6464">
                  <c:v>0.42996535923694523</c:v>
                </c:pt>
                <c:pt idx="6465">
                  <c:v>0.4299722120038541</c:v>
                </c:pt>
                <c:pt idx="6466">
                  <c:v>0.42997793428826325</c:v>
                </c:pt>
                <c:pt idx="6467">
                  <c:v>0.42998369321825991</c:v>
                </c:pt>
                <c:pt idx="6468">
                  <c:v>0.42998793792310608</c:v>
                </c:pt>
                <c:pt idx="6469">
                  <c:v>0.429994379137219</c:v>
                </c:pt>
                <c:pt idx="6470">
                  <c:v>0.43000281878196389</c:v>
                </c:pt>
                <c:pt idx="6471">
                  <c:v>0.43001726441248134</c:v>
                </c:pt>
                <c:pt idx="6472">
                  <c:v>0.43002218809393744</c:v>
                </c:pt>
                <c:pt idx="6473">
                  <c:v>0.43002838403725624</c:v>
                </c:pt>
                <c:pt idx="6474">
                  <c:v>0.4300491777230116</c:v>
                </c:pt>
                <c:pt idx="6475">
                  <c:v>0.43004996959855146</c:v>
                </c:pt>
                <c:pt idx="6476">
                  <c:v>0.43005000451530778</c:v>
                </c:pt>
                <c:pt idx="6477">
                  <c:v>0.43005342148575337</c:v>
                </c:pt>
                <c:pt idx="6478">
                  <c:v>0.43005495351330031</c:v>
                </c:pt>
                <c:pt idx="6479">
                  <c:v>0.43006214460196845</c:v>
                </c:pt>
                <c:pt idx="6480">
                  <c:v>0.43006627502809275</c:v>
                </c:pt>
                <c:pt idx="6481">
                  <c:v>0.43007065880621526</c:v>
                </c:pt>
                <c:pt idx="6482">
                  <c:v>0.43007185698318584</c:v>
                </c:pt>
                <c:pt idx="6483">
                  <c:v>0.43007607935735254</c:v>
                </c:pt>
                <c:pt idx="6484">
                  <c:v>0.43008191452541994</c:v>
                </c:pt>
                <c:pt idx="6485">
                  <c:v>0.43009968724700393</c:v>
                </c:pt>
                <c:pt idx="6486">
                  <c:v>0.4301035587816241</c:v>
                </c:pt>
                <c:pt idx="6487">
                  <c:v>0.43010372136091995</c:v>
                </c:pt>
                <c:pt idx="6488">
                  <c:v>0.43010887424558897</c:v>
                </c:pt>
                <c:pt idx="6489">
                  <c:v>0.4301471918115809</c:v>
                </c:pt>
                <c:pt idx="6490">
                  <c:v>0.43015119263455021</c:v>
                </c:pt>
                <c:pt idx="6491">
                  <c:v>0.43020165487479312</c:v>
                </c:pt>
                <c:pt idx="6492">
                  <c:v>0.4302104952981467</c:v>
                </c:pt>
                <c:pt idx="6493">
                  <c:v>0.43021529309117712</c:v>
                </c:pt>
                <c:pt idx="6494">
                  <c:v>0.43021790108686303</c:v>
                </c:pt>
                <c:pt idx="6495">
                  <c:v>0.43022185326856838</c:v>
                </c:pt>
                <c:pt idx="6496">
                  <c:v>0.43023655269123723</c:v>
                </c:pt>
                <c:pt idx="6497">
                  <c:v>0.43025873416272553</c:v>
                </c:pt>
                <c:pt idx="6498">
                  <c:v>0.43026574360048286</c:v>
                </c:pt>
                <c:pt idx="6499">
                  <c:v>0.43027609673637945</c:v>
                </c:pt>
                <c:pt idx="6500">
                  <c:v>0.43027909318247237</c:v>
                </c:pt>
                <c:pt idx="6501">
                  <c:v>0.43028425646465457</c:v>
                </c:pt>
                <c:pt idx="6502">
                  <c:v>0.43029078050631431</c:v>
                </c:pt>
                <c:pt idx="6503">
                  <c:v>0.43031771540509028</c:v>
                </c:pt>
                <c:pt idx="6504">
                  <c:v>0.43032656590280871</c:v>
                </c:pt>
                <c:pt idx="6505">
                  <c:v>0.43033786680074293</c:v>
                </c:pt>
                <c:pt idx="6506">
                  <c:v>0.43036341373160747</c:v>
                </c:pt>
                <c:pt idx="6507">
                  <c:v>0.43036599026320488</c:v>
                </c:pt>
                <c:pt idx="6508">
                  <c:v>0.43036815534335993</c:v>
                </c:pt>
                <c:pt idx="6509">
                  <c:v>0.43036841676198634</c:v>
                </c:pt>
                <c:pt idx="6510">
                  <c:v>0.43037441147333433</c:v>
                </c:pt>
                <c:pt idx="6511">
                  <c:v>0.43038237779679667</c:v>
                </c:pt>
                <c:pt idx="6512">
                  <c:v>0.43039712635137745</c:v>
                </c:pt>
                <c:pt idx="6513">
                  <c:v>0.43039884272723028</c:v>
                </c:pt>
                <c:pt idx="6514">
                  <c:v>0.43041428094555784</c:v>
                </c:pt>
                <c:pt idx="6515">
                  <c:v>0.43041591135287627</c:v>
                </c:pt>
                <c:pt idx="6516">
                  <c:v>0.43043256822270026</c:v>
                </c:pt>
                <c:pt idx="6517">
                  <c:v>0.43043321855915034</c:v>
                </c:pt>
                <c:pt idx="6518">
                  <c:v>0.43043943147402142</c:v>
                </c:pt>
                <c:pt idx="6519">
                  <c:v>0.43044852177671294</c:v>
                </c:pt>
                <c:pt idx="6520">
                  <c:v>0.43046811082498743</c:v>
                </c:pt>
                <c:pt idx="6521">
                  <c:v>0.43047552062633299</c:v>
                </c:pt>
                <c:pt idx="6522">
                  <c:v>0.43047893176039304</c:v>
                </c:pt>
                <c:pt idx="6523">
                  <c:v>0.43048104715824481</c:v>
                </c:pt>
                <c:pt idx="6524">
                  <c:v>0.43048370526838942</c:v>
                </c:pt>
                <c:pt idx="6525">
                  <c:v>0.43050561329259213</c:v>
                </c:pt>
                <c:pt idx="6526">
                  <c:v>0.43051722731766695</c:v>
                </c:pt>
                <c:pt idx="6527">
                  <c:v>0.43052029456969942</c:v>
                </c:pt>
                <c:pt idx="6528">
                  <c:v>0.4305318876022472</c:v>
                </c:pt>
                <c:pt idx="6529">
                  <c:v>0.4305451047262383</c:v>
                </c:pt>
                <c:pt idx="6530">
                  <c:v>0.43054631215598854</c:v>
                </c:pt>
                <c:pt idx="6531">
                  <c:v>0.43055238666232959</c:v>
                </c:pt>
                <c:pt idx="6532">
                  <c:v>0.43055508065178932</c:v>
                </c:pt>
                <c:pt idx="6533">
                  <c:v>0.43057183221815187</c:v>
                </c:pt>
                <c:pt idx="6534">
                  <c:v>0.43058206975969232</c:v>
                </c:pt>
                <c:pt idx="6535">
                  <c:v>0.43058661351548272</c:v>
                </c:pt>
                <c:pt idx="6536">
                  <c:v>0.4305945654704415</c:v>
                </c:pt>
                <c:pt idx="6537">
                  <c:v>0.4305955013470768</c:v>
                </c:pt>
                <c:pt idx="6538">
                  <c:v>0.4306118390187359</c:v>
                </c:pt>
                <c:pt idx="6539">
                  <c:v>0.43063606730820553</c:v>
                </c:pt>
                <c:pt idx="6540">
                  <c:v>0.43063643326164552</c:v>
                </c:pt>
                <c:pt idx="6541">
                  <c:v>0.43064098428679287</c:v>
                </c:pt>
                <c:pt idx="6542">
                  <c:v>0.43065572151477044</c:v>
                </c:pt>
                <c:pt idx="6543">
                  <c:v>0.43065915021917289</c:v>
                </c:pt>
                <c:pt idx="6544">
                  <c:v>0.43067961387464798</c:v>
                </c:pt>
                <c:pt idx="6545">
                  <c:v>0.43067968319763095</c:v>
                </c:pt>
                <c:pt idx="6546">
                  <c:v>0.43068575496116807</c:v>
                </c:pt>
                <c:pt idx="6547">
                  <c:v>0.43069257425953239</c:v>
                </c:pt>
                <c:pt idx="6548">
                  <c:v>0.43069894696149297</c:v>
                </c:pt>
                <c:pt idx="6549">
                  <c:v>0.43070194013266816</c:v>
                </c:pt>
                <c:pt idx="6550">
                  <c:v>0.43070659160428093</c:v>
                </c:pt>
                <c:pt idx="6551">
                  <c:v>0.43070879201844792</c:v>
                </c:pt>
                <c:pt idx="6552">
                  <c:v>0.43073898716007419</c:v>
                </c:pt>
                <c:pt idx="6553">
                  <c:v>0.43075437270087469</c:v>
                </c:pt>
                <c:pt idx="6554">
                  <c:v>0.43075925568144574</c:v>
                </c:pt>
                <c:pt idx="6555">
                  <c:v>0.43076038277690232</c:v>
                </c:pt>
                <c:pt idx="6556">
                  <c:v>0.43076577892928869</c:v>
                </c:pt>
                <c:pt idx="6557">
                  <c:v>0.43076976361985103</c:v>
                </c:pt>
                <c:pt idx="6558">
                  <c:v>0.4307716475595415</c:v>
                </c:pt>
                <c:pt idx="6559">
                  <c:v>0.43079443283042956</c:v>
                </c:pt>
                <c:pt idx="6560">
                  <c:v>0.4308058768848177</c:v>
                </c:pt>
                <c:pt idx="6561">
                  <c:v>0.43080809370889511</c:v>
                </c:pt>
                <c:pt idx="6562">
                  <c:v>0.43080873114432633</c:v>
                </c:pt>
                <c:pt idx="6563">
                  <c:v>0.43086816370792697</c:v>
                </c:pt>
                <c:pt idx="6564">
                  <c:v>0.43090494638190691</c:v>
                </c:pt>
                <c:pt idx="6565">
                  <c:v>0.43090991246160193</c:v>
                </c:pt>
                <c:pt idx="6566">
                  <c:v>0.430919082569719</c:v>
                </c:pt>
                <c:pt idx="6567">
                  <c:v>0.430924001298846</c:v>
                </c:pt>
                <c:pt idx="6568">
                  <c:v>0.43092894403268794</c:v>
                </c:pt>
                <c:pt idx="6569">
                  <c:v>0.43093591142886711</c:v>
                </c:pt>
                <c:pt idx="6570">
                  <c:v>0.43094016486627729</c:v>
                </c:pt>
                <c:pt idx="6571">
                  <c:v>0.43094096733206733</c:v>
                </c:pt>
                <c:pt idx="6572">
                  <c:v>0.43094337637535013</c:v>
                </c:pt>
                <c:pt idx="6573">
                  <c:v>0.43096053884137731</c:v>
                </c:pt>
                <c:pt idx="6574">
                  <c:v>0.43097788093708167</c:v>
                </c:pt>
                <c:pt idx="6575">
                  <c:v>0.43097904569917211</c:v>
                </c:pt>
                <c:pt idx="6576">
                  <c:v>0.43098530678264474</c:v>
                </c:pt>
                <c:pt idx="6577">
                  <c:v>0.4310004695392835</c:v>
                </c:pt>
                <c:pt idx="6578">
                  <c:v>0.43100623988514675</c:v>
                </c:pt>
                <c:pt idx="6579">
                  <c:v>0.43100735036633819</c:v>
                </c:pt>
                <c:pt idx="6580">
                  <c:v>0.43102609744936343</c:v>
                </c:pt>
                <c:pt idx="6581">
                  <c:v>0.43103384693125568</c:v>
                </c:pt>
                <c:pt idx="6582">
                  <c:v>0.43104389170556906</c:v>
                </c:pt>
                <c:pt idx="6583">
                  <c:v>0.43104960590499003</c:v>
                </c:pt>
                <c:pt idx="6584">
                  <c:v>0.43105534666977924</c:v>
                </c:pt>
                <c:pt idx="6585">
                  <c:v>0.43105592309697272</c:v>
                </c:pt>
                <c:pt idx="6586">
                  <c:v>0.43106046724235092</c:v>
                </c:pt>
                <c:pt idx="6587">
                  <c:v>0.43106647475377907</c:v>
                </c:pt>
                <c:pt idx="6588">
                  <c:v>0.43106774604761489</c:v>
                </c:pt>
                <c:pt idx="6589">
                  <c:v>0.4310714980236055</c:v>
                </c:pt>
                <c:pt idx="6590">
                  <c:v>0.431073704077165</c:v>
                </c:pt>
                <c:pt idx="6591">
                  <c:v>0.43107576785295115</c:v>
                </c:pt>
                <c:pt idx="6592">
                  <c:v>0.4310801704126247</c:v>
                </c:pt>
                <c:pt idx="6593">
                  <c:v>0.43111005422944088</c:v>
                </c:pt>
                <c:pt idx="6594">
                  <c:v>0.43111628898973869</c:v>
                </c:pt>
                <c:pt idx="6595">
                  <c:v>0.43114262077444221</c:v>
                </c:pt>
                <c:pt idx="6596">
                  <c:v>0.43114541223022407</c:v>
                </c:pt>
                <c:pt idx="6597">
                  <c:v>0.43116433661440867</c:v>
                </c:pt>
                <c:pt idx="6598">
                  <c:v>0.43116549738129023</c:v>
                </c:pt>
                <c:pt idx="6599">
                  <c:v>0.43116724134474571</c:v>
                </c:pt>
                <c:pt idx="6600">
                  <c:v>0.43117885928111455</c:v>
                </c:pt>
                <c:pt idx="6601">
                  <c:v>0.43118003771630897</c:v>
                </c:pt>
                <c:pt idx="6602">
                  <c:v>0.43119348462827262</c:v>
                </c:pt>
                <c:pt idx="6603">
                  <c:v>0.43121431221173084</c:v>
                </c:pt>
                <c:pt idx="6604">
                  <c:v>0.43123120665680814</c:v>
                </c:pt>
                <c:pt idx="6605">
                  <c:v>0.4312430527234416</c:v>
                </c:pt>
                <c:pt idx="6606">
                  <c:v>0.4312544225875653</c:v>
                </c:pt>
                <c:pt idx="6607">
                  <c:v>0.43127067229505522</c:v>
                </c:pt>
                <c:pt idx="6608">
                  <c:v>0.43128244571544649</c:v>
                </c:pt>
                <c:pt idx="6609">
                  <c:v>0.4312911119177309</c:v>
                </c:pt>
                <c:pt idx="6610">
                  <c:v>0.43130176506548706</c:v>
                </c:pt>
                <c:pt idx="6611">
                  <c:v>0.43130323935690001</c:v>
                </c:pt>
                <c:pt idx="6612">
                  <c:v>0.43130430786449631</c:v>
                </c:pt>
                <c:pt idx="6613">
                  <c:v>0.43130745713563939</c:v>
                </c:pt>
                <c:pt idx="6614">
                  <c:v>0.43132476411926146</c:v>
                </c:pt>
                <c:pt idx="6615">
                  <c:v>0.43132852787881915</c:v>
                </c:pt>
                <c:pt idx="6616">
                  <c:v>0.43133251604425227</c:v>
                </c:pt>
                <c:pt idx="6617">
                  <c:v>0.43134878458925746</c:v>
                </c:pt>
                <c:pt idx="6618">
                  <c:v>0.43136791598594654</c:v>
                </c:pt>
                <c:pt idx="6619">
                  <c:v>0.43137596010745372</c:v>
                </c:pt>
                <c:pt idx="6620">
                  <c:v>0.43138105144921829</c:v>
                </c:pt>
                <c:pt idx="6621">
                  <c:v>0.43138393089469945</c:v>
                </c:pt>
                <c:pt idx="6622">
                  <c:v>0.43139738520211701</c:v>
                </c:pt>
                <c:pt idx="6623">
                  <c:v>0.43139798140665037</c:v>
                </c:pt>
                <c:pt idx="6624">
                  <c:v>0.43139827649936835</c:v>
                </c:pt>
                <c:pt idx="6625">
                  <c:v>0.431403612758125</c:v>
                </c:pt>
                <c:pt idx="6626">
                  <c:v>0.43140842096868293</c:v>
                </c:pt>
                <c:pt idx="6627">
                  <c:v>0.43141610991076462</c:v>
                </c:pt>
                <c:pt idx="6628">
                  <c:v>0.43142867971348764</c:v>
                </c:pt>
                <c:pt idx="6629">
                  <c:v>0.43143154606158057</c:v>
                </c:pt>
                <c:pt idx="6630">
                  <c:v>0.43143753022674453</c:v>
                </c:pt>
                <c:pt idx="6631">
                  <c:v>0.43144608687315739</c:v>
                </c:pt>
                <c:pt idx="6632">
                  <c:v>0.43144718130721588</c:v>
                </c:pt>
                <c:pt idx="6633">
                  <c:v>0.43145602741168781</c:v>
                </c:pt>
                <c:pt idx="6634">
                  <c:v>0.43145674118098881</c:v>
                </c:pt>
                <c:pt idx="6635">
                  <c:v>0.43146907545561192</c:v>
                </c:pt>
                <c:pt idx="6636">
                  <c:v>0.43148526368157347</c:v>
                </c:pt>
                <c:pt idx="6637">
                  <c:v>0.43149782009051607</c:v>
                </c:pt>
                <c:pt idx="6638">
                  <c:v>0.43149796750631148</c:v>
                </c:pt>
                <c:pt idx="6639">
                  <c:v>0.43151715413438596</c:v>
                </c:pt>
                <c:pt idx="6640">
                  <c:v>0.43152055687884883</c:v>
                </c:pt>
                <c:pt idx="6641">
                  <c:v>0.43152298795802485</c:v>
                </c:pt>
                <c:pt idx="6642">
                  <c:v>0.43152477155906843</c:v>
                </c:pt>
                <c:pt idx="6643">
                  <c:v>0.43153748115203905</c:v>
                </c:pt>
                <c:pt idx="6644">
                  <c:v>0.43153808354468098</c:v>
                </c:pt>
                <c:pt idx="6645">
                  <c:v>0.43155903868428025</c:v>
                </c:pt>
                <c:pt idx="6646">
                  <c:v>0.43157066682399886</c:v>
                </c:pt>
                <c:pt idx="6647">
                  <c:v>0.43158599736473779</c:v>
                </c:pt>
                <c:pt idx="6648">
                  <c:v>0.43159238135570577</c:v>
                </c:pt>
                <c:pt idx="6649">
                  <c:v>0.43160826186959239</c:v>
                </c:pt>
                <c:pt idx="6650">
                  <c:v>0.43162213056908827</c:v>
                </c:pt>
                <c:pt idx="6651">
                  <c:v>0.43166781711554747</c:v>
                </c:pt>
                <c:pt idx="6652">
                  <c:v>0.43166989831735419</c:v>
                </c:pt>
                <c:pt idx="6653">
                  <c:v>0.43169037896019236</c:v>
                </c:pt>
                <c:pt idx="6654">
                  <c:v>0.4316946134419824</c:v>
                </c:pt>
                <c:pt idx="6655">
                  <c:v>0.43172185242773731</c:v>
                </c:pt>
                <c:pt idx="6656">
                  <c:v>0.43173072828113418</c:v>
                </c:pt>
                <c:pt idx="6657">
                  <c:v>0.43175348728923074</c:v>
                </c:pt>
                <c:pt idx="6658">
                  <c:v>0.43175842135197301</c:v>
                </c:pt>
                <c:pt idx="6659">
                  <c:v>0.43177588926880694</c:v>
                </c:pt>
                <c:pt idx="6660">
                  <c:v>0.43178703538018171</c:v>
                </c:pt>
                <c:pt idx="6661">
                  <c:v>0.43178992901999985</c:v>
                </c:pt>
                <c:pt idx="6662">
                  <c:v>0.43179139049019527</c:v>
                </c:pt>
                <c:pt idx="6663">
                  <c:v>0.43179502659643737</c:v>
                </c:pt>
                <c:pt idx="6664">
                  <c:v>0.43181322618020807</c:v>
                </c:pt>
                <c:pt idx="6665">
                  <c:v>0.43181858074715329</c:v>
                </c:pt>
                <c:pt idx="6666">
                  <c:v>0.43182946661721511</c:v>
                </c:pt>
                <c:pt idx="6667">
                  <c:v>0.43183117906071672</c:v>
                </c:pt>
                <c:pt idx="6668">
                  <c:v>0.4318525433111825</c:v>
                </c:pt>
                <c:pt idx="6669">
                  <c:v>0.43186335269348264</c:v>
                </c:pt>
                <c:pt idx="6670">
                  <c:v>0.43186371856941158</c:v>
                </c:pt>
                <c:pt idx="6671">
                  <c:v>0.43189708381904607</c:v>
                </c:pt>
                <c:pt idx="6672">
                  <c:v>0.43189980449121329</c:v>
                </c:pt>
                <c:pt idx="6673">
                  <c:v>0.43190207922880602</c:v>
                </c:pt>
                <c:pt idx="6674">
                  <c:v>0.43191619409406579</c:v>
                </c:pt>
                <c:pt idx="6675">
                  <c:v>0.43191868790868554</c:v>
                </c:pt>
                <c:pt idx="6676">
                  <c:v>0.43192119480136376</c:v>
                </c:pt>
                <c:pt idx="6677">
                  <c:v>0.43193723063779321</c:v>
                </c:pt>
                <c:pt idx="6678">
                  <c:v>0.43193916651312103</c:v>
                </c:pt>
                <c:pt idx="6679">
                  <c:v>0.43194112351283442</c:v>
                </c:pt>
                <c:pt idx="6680">
                  <c:v>0.43197712836704844</c:v>
                </c:pt>
                <c:pt idx="6681">
                  <c:v>0.43198103190916165</c:v>
                </c:pt>
                <c:pt idx="6682">
                  <c:v>0.43198754186806004</c:v>
                </c:pt>
                <c:pt idx="6683">
                  <c:v>0.43199788210614209</c:v>
                </c:pt>
                <c:pt idx="6684">
                  <c:v>0.43200474088764745</c:v>
                </c:pt>
                <c:pt idx="6685">
                  <c:v>0.43202254699520476</c:v>
                </c:pt>
                <c:pt idx="6686">
                  <c:v>0.43207005473361432</c:v>
                </c:pt>
                <c:pt idx="6687">
                  <c:v>0.43207740235689973</c:v>
                </c:pt>
                <c:pt idx="6688">
                  <c:v>0.4320910326795413</c:v>
                </c:pt>
                <c:pt idx="6689">
                  <c:v>0.43209291163207048</c:v>
                </c:pt>
                <c:pt idx="6690">
                  <c:v>0.43209402937667163</c:v>
                </c:pt>
                <c:pt idx="6691">
                  <c:v>0.43211604210822169</c:v>
                </c:pt>
                <c:pt idx="6692">
                  <c:v>0.43212326815844354</c:v>
                </c:pt>
                <c:pt idx="6693">
                  <c:v>0.43212702373350587</c:v>
                </c:pt>
                <c:pt idx="6694">
                  <c:v>0.43212794728516507</c:v>
                </c:pt>
                <c:pt idx="6695">
                  <c:v>0.43213156847219542</c:v>
                </c:pt>
                <c:pt idx="6696">
                  <c:v>0.43214921542660029</c:v>
                </c:pt>
                <c:pt idx="6697">
                  <c:v>0.43215138291011163</c:v>
                </c:pt>
                <c:pt idx="6698">
                  <c:v>0.43215605195253703</c:v>
                </c:pt>
                <c:pt idx="6699">
                  <c:v>0.4321574539873459</c:v>
                </c:pt>
                <c:pt idx="6700">
                  <c:v>0.43216595759202514</c:v>
                </c:pt>
                <c:pt idx="6701">
                  <c:v>0.43217715595793538</c:v>
                </c:pt>
                <c:pt idx="6702">
                  <c:v>0.43217838793374486</c:v>
                </c:pt>
                <c:pt idx="6703">
                  <c:v>0.43217878512707358</c:v>
                </c:pt>
                <c:pt idx="6704">
                  <c:v>0.4321904345690582</c:v>
                </c:pt>
                <c:pt idx="6705">
                  <c:v>0.43219192546300433</c:v>
                </c:pt>
                <c:pt idx="6706">
                  <c:v>0.43221134726204602</c:v>
                </c:pt>
                <c:pt idx="6707">
                  <c:v>0.43222403537748966</c:v>
                </c:pt>
                <c:pt idx="6708">
                  <c:v>0.43222793978679791</c:v>
                </c:pt>
                <c:pt idx="6709">
                  <c:v>0.43223007421170645</c:v>
                </c:pt>
                <c:pt idx="6710">
                  <c:v>0.43223333341520964</c:v>
                </c:pt>
                <c:pt idx="6711">
                  <c:v>0.432241626990094</c:v>
                </c:pt>
                <c:pt idx="6712">
                  <c:v>0.4322494958577846</c:v>
                </c:pt>
                <c:pt idx="6713">
                  <c:v>0.4322588247174648</c:v>
                </c:pt>
                <c:pt idx="6714">
                  <c:v>0.43232109965945148</c:v>
                </c:pt>
                <c:pt idx="6715">
                  <c:v>0.43232301529689676</c:v>
                </c:pt>
                <c:pt idx="6716">
                  <c:v>0.43233081012264468</c:v>
                </c:pt>
                <c:pt idx="6717">
                  <c:v>0.43234003018842448</c:v>
                </c:pt>
                <c:pt idx="6718">
                  <c:v>0.43234073335893114</c:v>
                </c:pt>
                <c:pt idx="6719">
                  <c:v>0.43236329523006828</c:v>
                </c:pt>
                <c:pt idx="6720">
                  <c:v>0.43237928443332335</c:v>
                </c:pt>
                <c:pt idx="6721">
                  <c:v>0.4323946299530228</c:v>
                </c:pt>
                <c:pt idx="6722">
                  <c:v>0.4323998567310221</c:v>
                </c:pt>
                <c:pt idx="6723">
                  <c:v>0.432405340992363</c:v>
                </c:pt>
                <c:pt idx="6724">
                  <c:v>0.43240922535152682</c:v>
                </c:pt>
                <c:pt idx="6725">
                  <c:v>0.43241188099754196</c:v>
                </c:pt>
                <c:pt idx="6726">
                  <c:v>0.43241683804162984</c:v>
                </c:pt>
                <c:pt idx="6727">
                  <c:v>0.43242671789843179</c:v>
                </c:pt>
                <c:pt idx="6728">
                  <c:v>0.43243116999009118</c:v>
                </c:pt>
                <c:pt idx="6729">
                  <c:v>0.4324312482221383</c:v>
                </c:pt>
                <c:pt idx="6730">
                  <c:v>0.43243705646827818</c:v>
                </c:pt>
                <c:pt idx="6731">
                  <c:v>0.43243941844664752</c:v>
                </c:pt>
                <c:pt idx="6732">
                  <c:v>0.43245463318384386</c:v>
                </c:pt>
                <c:pt idx="6733">
                  <c:v>0.43246319999643218</c:v>
                </c:pt>
                <c:pt idx="6734">
                  <c:v>0.4324884800667837</c:v>
                </c:pt>
                <c:pt idx="6735">
                  <c:v>0.43248954756090563</c:v>
                </c:pt>
                <c:pt idx="6736">
                  <c:v>0.43249725459629873</c:v>
                </c:pt>
                <c:pt idx="6737">
                  <c:v>0.43250223691515349</c:v>
                </c:pt>
                <c:pt idx="6738">
                  <c:v>0.43250677778163421</c:v>
                </c:pt>
                <c:pt idx="6739">
                  <c:v>0.43251878682868927</c:v>
                </c:pt>
                <c:pt idx="6740">
                  <c:v>0.43252816642646313</c:v>
                </c:pt>
                <c:pt idx="6741">
                  <c:v>0.43252932362656776</c:v>
                </c:pt>
                <c:pt idx="6742">
                  <c:v>0.43254120857217032</c:v>
                </c:pt>
                <c:pt idx="6743">
                  <c:v>0.43254263337735771</c:v>
                </c:pt>
                <c:pt idx="6744">
                  <c:v>0.43255004983478218</c:v>
                </c:pt>
                <c:pt idx="6745">
                  <c:v>0.43255024887224247</c:v>
                </c:pt>
                <c:pt idx="6746">
                  <c:v>0.43255125132926237</c:v>
                </c:pt>
                <c:pt idx="6747">
                  <c:v>0.43256047800182001</c:v>
                </c:pt>
                <c:pt idx="6748">
                  <c:v>0.4325942196142909</c:v>
                </c:pt>
                <c:pt idx="6749">
                  <c:v>0.43259538068725861</c:v>
                </c:pt>
                <c:pt idx="6750">
                  <c:v>0.43260578289075596</c:v>
                </c:pt>
                <c:pt idx="6751">
                  <c:v>0.43264279663415267</c:v>
                </c:pt>
                <c:pt idx="6752">
                  <c:v>0.43264651175526675</c:v>
                </c:pt>
                <c:pt idx="6753">
                  <c:v>0.43266490861431167</c:v>
                </c:pt>
                <c:pt idx="6754">
                  <c:v>0.43267110730673186</c:v>
                </c:pt>
                <c:pt idx="6755">
                  <c:v>0.43267394514111102</c:v>
                </c:pt>
                <c:pt idx="6756">
                  <c:v>0.43267416415508675</c:v>
                </c:pt>
                <c:pt idx="6757">
                  <c:v>0.43271385624689707</c:v>
                </c:pt>
                <c:pt idx="6758">
                  <c:v>0.43271612758491151</c:v>
                </c:pt>
                <c:pt idx="6759">
                  <c:v>0.43272444794179266</c:v>
                </c:pt>
                <c:pt idx="6760">
                  <c:v>0.43274531546851414</c:v>
                </c:pt>
                <c:pt idx="6761">
                  <c:v>0.43275026714660497</c:v>
                </c:pt>
                <c:pt idx="6762">
                  <c:v>0.43275495467732739</c:v>
                </c:pt>
                <c:pt idx="6763">
                  <c:v>0.43275545630150453</c:v>
                </c:pt>
                <c:pt idx="6764">
                  <c:v>0.43275761947683944</c:v>
                </c:pt>
                <c:pt idx="6765">
                  <c:v>0.43275921801416645</c:v>
                </c:pt>
                <c:pt idx="6766">
                  <c:v>0.43280162032412101</c:v>
                </c:pt>
                <c:pt idx="6767">
                  <c:v>0.43280181953611563</c:v>
                </c:pt>
                <c:pt idx="6768">
                  <c:v>0.4328151418998018</c:v>
                </c:pt>
                <c:pt idx="6769">
                  <c:v>0.43281615923892153</c:v>
                </c:pt>
                <c:pt idx="6770">
                  <c:v>0.43281928421462079</c:v>
                </c:pt>
                <c:pt idx="6771">
                  <c:v>0.4328408064683677</c:v>
                </c:pt>
                <c:pt idx="6772">
                  <c:v>0.43284213049580983</c:v>
                </c:pt>
                <c:pt idx="6773">
                  <c:v>0.43286780037523925</c:v>
                </c:pt>
                <c:pt idx="6774">
                  <c:v>0.43287447410057117</c:v>
                </c:pt>
                <c:pt idx="6775">
                  <c:v>0.43288000245696218</c:v>
                </c:pt>
                <c:pt idx="6776">
                  <c:v>0.4329013430642511</c:v>
                </c:pt>
                <c:pt idx="6777">
                  <c:v>0.43290768538775076</c:v>
                </c:pt>
                <c:pt idx="6778">
                  <c:v>0.43291549307851945</c:v>
                </c:pt>
                <c:pt idx="6779">
                  <c:v>0.43292747086047156</c:v>
                </c:pt>
                <c:pt idx="6780">
                  <c:v>0.43293313125281763</c:v>
                </c:pt>
                <c:pt idx="6781">
                  <c:v>0.43293376568780062</c:v>
                </c:pt>
                <c:pt idx="6782">
                  <c:v>0.43294031862038407</c:v>
                </c:pt>
                <c:pt idx="6783">
                  <c:v>0.43296137901993914</c:v>
                </c:pt>
                <c:pt idx="6784">
                  <c:v>0.4329614516623787</c:v>
                </c:pt>
                <c:pt idx="6785">
                  <c:v>0.43296289419717227</c:v>
                </c:pt>
                <c:pt idx="6786">
                  <c:v>0.43297048525652015</c:v>
                </c:pt>
                <c:pt idx="6787">
                  <c:v>0.43297248134621463</c:v>
                </c:pt>
                <c:pt idx="6788">
                  <c:v>0.43297758579421292</c:v>
                </c:pt>
                <c:pt idx="6789">
                  <c:v>0.43298179456036506</c:v>
                </c:pt>
                <c:pt idx="6790">
                  <c:v>0.43300738656747334</c:v>
                </c:pt>
                <c:pt idx="6791">
                  <c:v>0.43301745604075015</c:v>
                </c:pt>
                <c:pt idx="6792">
                  <c:v>0.43305861656687994</c:v>
                </c:pt>
                <c:pt idx="6793">
                  <c:v>0.43307803577419435</c:v>
                </c:pt>
                <c:pt idx="6794">
                  <c:v>0.43308717658152296</c:v>
                </c:pt>
                <c:pt idx="6795">
                  <c:v>0.43309040283743516</c:v>
                </c:pt>
                <c:pt idx="6796">
                  <c:v>0.43309064190960561</c:v>
                </c:pt>
                <c:pt idx="6797">
                  <c:v>0.43309583997496398</c:v>
                </c:pt>
                <c:pt idx="6798">
                  <c:v>0.43312759298929188</c:v>
                </c:pt>
                <c:pt idx="6799">
                  <c:v>0.43312842825702108</c:v>
                </c:pt>
                <c:pt idx="6800">
                  <c:v>0.43313166109583584</c:v>
                </c:pt>
                <c:pt idx="6801">
                  <c:v>0.43314772092051645</c:v>
                </c:pt>
                <c:pt idx="6802">
                  <c:v>0.43315664824389799</c:v>
                </c:pt>
                <c:pt idx="6803">
                  <c:v>0.4331594468651962</c:v>
                </c:pt>
                <c:pt idx="6804">
                  <c:v>0.43317581751309048</c:v>
                </c:pt>
                <c:pt idx="6805">
                  <c:v>0.43318135176779193</c:v>
                </c:pt>
                <c:pt idx="6806">
                  <c:v>0.43319124621527488</c:v>
                </c:pt>
                <c:pt idx="6807">
                  <c:v>0.43319380480028619</c:v>
                </c:pt>
                <c:pt idx="6808">
                  <c:v>0.4332001004724082</c:v>
                </c:pt>
                <c:pt idx="6809">
                  <c:v>0.43321091752630514</c:v>
                </c:pt>
                <c:pt idx="6810">
                  <c:v>0.43321103215838624</c:v>
                </c:pt>
                <c:pt idx="6811">
                  <c:v>0.43322314275183443</c:v>
                </c:pt>
                <c:pt idx="6812">
                  <c:v>0.43322382688198746</c:v>
                </c:pt>
                <c:pt idx="6813">
                  <c:v>0.43322859529842406</c:v>
                </c:pt>
                <c:pt idx="6814">
                  <c:v>0.43326753497082626</c:v>
                </c:pt>
                <c:pt idx="6815">
                  <c:v>0.4332681537614973</c:v>
                </c:pt>
                <c:pt idx="6816">
                  <c:v>0.43327293764441577</c:v>
                </c:pt>
                <c:pt idx="6817">
                  <c:v>0.43327347514494569</c:v>
                </c:pt>
                <c:pt idx="6818">
                  <c:v>0.4332873158259381</c:v>
                </c:pt>
                <c:pt idx="6819">
                  <c:v>0.43328771942446848</c:v>
                </c:pt>
                <c:pt idx="6820">
                  <c:v>0.43329746050892526</c:v>
                </c:pt>
                <c:pt idx="6821">
                  <c:v>0.433309077261881</c:v>
                </c:pt>
                <c:pt idx="6822">
                  <c:v>0.43331638892968305</c:v>
                </c:pt>
                <c:pt idx="6823">
                  <c:v>0.43333304023411395</c:v>
                </c:pt>
                <c:pt idx="6824">
                  <c:v>0.43335181889284141</c:v>
                </c:pt>
                <c:pt idx="6825">
                  <c:v>0.43336368971903616</c:v>
                </c:pt>
                <c:pt idx="6826">
                  <c:v>0.43336609719127184</c:v>
                </c:pt>
                <c:pt idx="6827">
                  <c:v>0.43337159412900611</c:v>
                </c:pt>
                <c:pt idx="6828">
                  <c:v>0.43337413912493716</c:v>
                </c:pt>
                <c:pt idx="6829">
                  <c:v>0.43339517279351275</c:v>
                </c:pt>
                <c:pt idx="6830">
                  <c:v>0.43339702733508889</c:v>
                </c:pt>
                <c:pt idx="6831">
                  <c:v>0.43340973206876504</c:v>
                </c:pt>
                <c:pt idx="6832">
                  <c:v>0.43342046520696192</c:v>
                </c:pt>
                <c:pt idx="6833">
                  <c:v>0.433427441417638</c:v>
                </c:pt>
                <c:pt idx="6834">
                  <c:v>0.43343499097372545</c:v>
                </c:pt>
                <c:pt idx="6835">
                  <c:v>0.43346463352484349</c:v>
                </c:pt>
                <c:pt idx="6836">
                  <c:v>0.43346735531601183</c:v>
                </c:pt>
                <c:pt idx="6837">
                  <c:v>0.43347104035886552</c:v>
                </c:pt>
                <c:pt idx="6838">
                  <c:v>0.43347230510638446</c:v>
                </c:pt>
                <c:pt idx="6839">
                  <c:v>0.43348205237870402</c:v>
                </c:pt>
                <c:pt idx="6840">
                  <c:v>0.43348323193836646</c:v>
                </c:pt>
                <c:pt idx="6841">
                  <c:v>0.43350976075477499</c:v>
                </c:pt>
                <c:pt idx="6842">
                  <c:v>0.43351641602442315</c:v>
                </c:pt>
                <c:pt idx="6843">
                  <c:v>0.43352462635503797</c:v>
                </c:pt>
                <c:pt idx="6844">
                  <c:v>0.43353078475426726</c:v>
                </c:pt>
                <c:pt idx="6845">
                  <c:v>0.43355073264651495</c:v>
                </c:pt>
                <c:pt idx="6846">
                  <c:v>0.43358005507334885</c:v>
                </c:pt>
                <c:pt idx="6847">
                  <c:v>0.43360128560408662</c:v>
                </c:pt>
                <c:pt idx="6848">
                  <c:v>0.43360472232556968</c:v>
                </c:pt>
                <c:pt idx="6849">
                  <c:v>0.43360730345433779</c:v>
                </c:pt>
                <c:pt idx="6850">
                  <c:v>0.4336324093430417</c:v>
                </c:pt>
                <c:pt idx="6851">
                  <c:v>0.43363644979124638</c:v>
                </c:pt>
                <c:pt idx="6852">
                  <c:v>0.43364917826609078</c:v>
                </c:pt>
                <c:pt idx="6853">
                  <c:v>0.43365350022600274</c:v>
                </c:pt>
                <c:pt idx="6854">
                  <c:v>0.43365663602818733</c:v>
                </c:pt>
                <c:pt idx="6855">
                  <c:v>0.43366360712194657</c:v>
                </c:pt>
                <c:pt idx="6856">
                  <c:v>0.43366886528685256</c:v>
                </c:pt>
                <c:pt idx="6857">
                  <c:v>0.43367709007830074</c:v>
                </c:pt>
                <c:pt idx="6858">
                  <c:v>0.43368279363048673</c:v>
                </c:pt>
                <c:pt idx="6859">
                  <c:v>0.43369072878415726</c:v>
                </c:pt>
                <c:pt idx="6860">
                  <c:v>0.43370316428828426</c:v>
                </c:pt>
                <c:pt idx="6861">
                  <c:v>0.43371262418470025</c:v>
                </c:pt>
                <c:pt idx="6862">
                  <c:v>0.43374127662446987</c:v>
                </c:pt>
                <c:pt idx="6863">
                  <c:v>0.43374914511310969</c:v>
                </c:pt>
                <c:pt idx="6864">
                  <c:v>0.43376204663569345</c:v>
                </c:pt>
                <c:pt idx="6865">
                  <c:v>0.43377491765975057</c:v>
                </c:pt>
                <c:pt idx="6866">
                  <c:v>0.43379678181050152</c:v>
                </c:pt>
                <c:pt idx="6867">
                  <c:v>0.43380435233782416</c:v>
                </c:pt>
                <c:pt idx="6868">
                  <c:v>0.43381006128627314</c:v>
                </c:pt>
                <c:pt idx="6869">
                  <c:v>0.43383863569053938</c:v>
                </c:pt>
                <c:pt idx="6870">
                  <c:v>0.43384369035692372</c:v>
                </c:pt>
                <c:pt idx="6871">
                  <c:v>0.43384426939620135</c:v>
                </c:pt>
                <c:pt idx="6872">
                  <c:v>0.43384447865193743</c:v>
                </c:pt>
                <c:pt idx="6873">
                  <c:v>0.4338461248715062</c:v>
                </c:pt>
                <c:pt idx="6874">
                  <c:v>0.4338471428550858</c:v>
                </c:pt>
                <c:pt idx="6875">
                  <c:v>0.4338574391781323</c:v>
                </c:pt>
                <c:pt idx="6876">
                  <c:v>0.4338644820297502</c:v>
                </c:pt>
                <c:pt idx="6877">
                  <c:v>0.43388705816802087</c:v>
                </c:pt>
                <c:pt idx="6878">
                  <c:v>0.43389243716313364</c:v>
                </c:pt>
                <c:pt idx="6879">
                  <c:v>0.43390100287141714</c:v>
                </c:pt>
                <c:pt idx="6880">
                  <c:v>0.43390927979275468</c:v>
                </c:pt>
                <c:pt idx="6881">
                  <c:v>0.43392699910113214</c:v>
                </c:pt>
                <c:pt idx="6882">
                  <c:v>0.43392723426367391</c:v>
                </c:pt>
                <c:pt idx="6883">
                  <c:v>0.43393564922123851</c:v>
                </c:pt>
                <c:pt idx="6884">
                  <c:v>0.43393641587240728</c:v>
                </c:pt>
                <c:pt idx="6885">
                  <c:v>0.4339394181343979</c:v>
                </c:pt>
                <c:pt idx="6886">
                  <c:v>0.43396583145211859</c:v>
                </c:pt>
                <c:pt idx="6887">
                  <c:v>0.43397592956920378</c:v>
                </c:pt>
                <c:pt idx="6888">
                  <c:v>0.43398490006958018</c:v>
                </c:pt>
                <c:pt idx="6889">
                  <c:v>0.43399997806046259</c:v>
                </c:pt>
                <c:pt idx="6890">
                  <c:v>0.43400103180426031</c:v>
                </c:pt>
                <c:pt idx="6891">
                  <c:v>0.43401608089457516</c:v>
                </c:pt>
                <c:pt idx="6892">
                  <c:v>0.43402687345274993</c:v>
                </c:pt>
                <c:pt idx="6893">
                  <c:v>0.43402723546324445</c:v>
                </c:pt>
                <c:pt idx="6894">
                  <c:v>0.43405510698696326</c:v>
                </c:pt>
                <c:pt idx="6895">
                  <c:v>0.43406260350198933</c:v>
                </c:pt>
                <c:pt idx="6896">
                  <c:v>0.43406486736353078</c:v>
                </c:pt>
                <c:pt idx="6897">
                  <c:v>0.43406759804392187</c:v>
                </c:pt>
                <c:pt idx="6898">
                  <c:v>0.4340686139662408</c:v>
                </c:pt>
                <c:pt idx="6899">
                  <c:v>0.43407740508959408</c:v>
                </c:pt>
                <c:pt idx="6900">
                  <c:v>0.43407830432644651</c:v>
                </c:pt>
                <c:pt idx="6901">
                  <c:v>0.43408493900123529</c:v>
                </c:pt>
                <c:pt idx="6902">
                  <c:v>0.43409792935150288</c:v>
                </c:pt>
                <c:pt idx="6903">
                  <c:v>0.43411189383079124</c:v>
                </c:pt>
                <c:pt idx="6904">
                  <c:v>0.43412250317970708</c:v>
                </c:pt>
                <c:pt idx="6905">
                  <c:v>0.4341302786604716</c:v>
                </c:pt>
                <c:pt idx="6906">
                  <c:v>0.43414232093571037</c:v>
                </c:pt>
                <c:pt idx="6907">
                  <c:v>0.43417405354058175</c:v>
                </c:pt>
                <c:pt idx="6908">
                  <c:v>0.43418332565250478</c:v>
                </c:pt>
                <c:pt idx="6909">
                  <c:v>0.43418425634024965</c:v>
                </c:pt>
                <c:pt idx="6910">
                  <c:v>0.4341929312915308</c:v>
                </c:pt>
                <c:pt idx="6911">
                  <c:v>0.43419940039088473</c:v>
                </c:pt>
                <c:pt idx="6912">
                  <c:v>0.4341997026561612</c:v>
                </c:pt>
                <c:pt idx="6913">
                  <c:v>0.4342314190715959</c:v>
                </c:pt>
                <c:pt idx="6914">
                  <c:v>0.43423546418293912</c:v>
                </c:pt>
                <c:pt idx="6915">
                  <c:v>0.43423917241454418</c:v>
                </c:pt>
                <c:pt idx="6916">
                  <c:v>0.43427463629088414</c:v>
                </c:pt>
                <c:pt idx="6917">
                  <c:v>0.43427988256332062</c:v>
                </c:pt>
                <c:pt idx="6918">
                  <c:v>0.43428241318173549</c:v>
                </c:pt>
                <c:pt idx="6919">
                  <c:v>0.43428435371063279</c:v>
                </c:pt>
                <c:pt idx="6920">
                  <c:v>0.4343238931190565</c:v>
                </c:pt>
                <c:pt idx="6921">
                  <c:v>0.43432542706718508</c:v>
                </c:pt>
                <c:pt idx="6922">
                  <c:v>0.43432994257498481</c:v>
                </c:pt>
                <c:pt idx="6923">
                  <c:v>0.43433311381829781</c:v>
                </c:pt>
                <c:pt idx="6924">
                  <c:v>0.4343350411273591</c:v>
                </c:pt>
                <c:pt idx="6925">
                  <c:v>0.43434747624650494</c:v>
                </c:pt>
                <c:pt idx="6926">
                  <c:v>0.43435608285404093</c:v>
                </c:pt>
                <c:pt idx="6927">
                  <c:v>0.43436819570508961</c:v>
                </c:pt>
                <c:pt idx="6928">
                  <c:v>0.43437961387819757</c:v>
                </c:pt>
                <c:pt idx="6929">
                  <c:v>0.4343799388501926</c:v>
                </c:pt>
                <c:pt idx="6930">
                  <c:v>0.43439533649394002</c:v>
                </c:pt>
                <c:pt idx="6931">
                  <c:v>0.43440009941457064</c:v>
                </c:pt>
                <c:pt idx="6932">
                  <c:v>0.43441956036021756</c:v>
                </c:pt>
                <c:pt idx="6933">
                  <c:v>0.43442673292909434</c:v>
                </c:pt>
                <c:pt idx="6934">
                  <c:v>0.43442802267414898</c:v>
                </c:pt>
                <c:pt idx="6935">
                  <c:v>0.43444039268071655</c:v>
                </c:pt>
                <c:pt idx="6936">
                  <c:v>0.43447456623788239</c:v>
                </c:pt>
                <c:pt idx="6937">
                  <c:v>0.43447966818577682</c:v>
                </c:pt>
                <c:pt idx="6938">
                  <c:v>0.43448271091565926</c:v>
                </c:pt>
                <c:pt idx="6939">
                  <c:v>0.43448707087901367</c:v>
                </c:pt>
                <c:pt idx="6940">
                  <c:v>0.43449476045897667</c:v>
                </c:pt>
                <c:pt idx="6941">
                  <c:v>0.43449985763627219</c:v>
                </c:pt>
                <c:pt idx="6942">
                  <c:v>0.4345009208672897</c:v>
                </c:pt>
                <c:pt idx="6943">
                  <c:v>0.43450416803224429</c:v>
                </c:pt>
                <c:pt idx="6944">
                  <c:v>0.43450795765885736</c:v>
                </c:pt>
                <c:pt idx="6945">
                  <c:v>0.43450810184552979</c:v>
                </c:pt>
                <c:pt idx="6946">
                  <c:v>0.43453120562362785</c:v>
                </c:pt>
                <c:pt idx="6947">
                  <c:v>0.43453791631048039</c:v>
                </c:pt>
                <c:pt idx="6948">
                  <c:v>0.4345451258690835</c:v>
                </c:pt>
                <c:pt idx="6949">
                  <c:v>0.4345510830826404</c:v>
                </c:pt>
                <c:pt idx="6950">
                  <c:v>0.43455180540845961</c:v>
                </c:pt>
                <c:pt idx="6951">
                  <c:v>0.43456351032400437</c:v>
                </c:pt>
                <c:pt idx="6952">
                  <c:v>0.43457326501829496</c:v>
                </c:pt>
                <c:pt idx="6953">
                  <c:v>0.43457687393201849</c:v>
                </c:pt>
                <c:pt idx="6954">
                  <c:v>0.43458557952288113</c:v>
                </c:pt>
                <c:pt idx="6955">
                  <c:v>0.43459360294825955</c:v>
                </c:pt>
                <c:pt idx="6956">
                  <c:v>0.43459890985321115</c:v>
                </c:pt>
                <c:pt idx="6957">
                  <c:v>0.4346117777290201</c:v>
                </c:pt>
                <c:pt idx="6958">
                  <c:v>0.43463156094438338</c:v>
                </c:pt>
                <c:pt idx="6959">
                  <c:v>0.4346331224157442</c:v>
                </c:pt>
                <c:pt idx="6960">
                  <c:v>0.43463774262616878</c:v>
                </c:pt>
                <c:pt idx="6961">
                  <c:v>0.43464320677662349</c:v>
                </c:pt>
                <c:pt idx="6962">
                  <c:v>0.4346495492577126</c:v>
                </c:pt>
                <c:pt idx="6963">
                  <c:v>0.43467138297868096</c:v>
                </c:pt>
                <c:pt idx="6964">
                  <c:v>0.43468021397969436</c:v>
                </c:pt>
                <c:pt idx="6965">
                  <c:v>0.43469162710588954</c:v>
                </c:pt>
                <c:pt idx="6966">
                  <c:v>0.43472270244484845</c:v>
                </c:pt>
                <c:pt idx="6967">
                  <c:v>0.43474727874294272</c:v>
                </c:pt>
                <c:pt idx="6968">
                  <c:v>0.43476003893421383</c:v>
                </c:pt>
                <c:pt idx="6969">
                  <c:v>0.43476391490746336</c:v>
                </c:pt>
                <c:pt idx="6970">
                  <c:v>0.43479601256182582</c:v>
                </c:pt>
                <c:pt idx="6971">
                  <c:v>0.43479613479510687</c:v>
                </c:pt>
                <c:pt idx="6972">
                  <c:v>0.4348076698226005</c:v>
                </c:pt>
                <c:pt idx="6973">
                  <c:v>0.43480960692578308</c:v>
                </c:pt>
                <c:pt idx="6974">
                  <c:v>0.43482034289320282</c:v>
                </c:pt>
                <c:pt idx="6975">
                  <c:v>0.43482380185873865</c:v>
                </c:pt>
                <c:pt idx="6976">
                  <c:v>0.43482756856547772</c:v>
                </c:pt>
                <c:pt idx="6977">
                  <c:v>0.43484731052675202</c:v>
                </c:pt>
                <c:pt idx="6978">
                  <c:v>0.43485536310597916</c:v>
                </c:pt>
                <c:pt idx="6979">
                  <c:v>0.43485721276502187</c:v>
                </c:pt>
                <c:pt idx="6980">
                  <c:v>0.43488340629729305</c:v>
                </c:pt>
                <c:pt idx="6981">
                  <c:v>0.43489780085327268</c:v>
                </c:pt>
                <c:pt idx="6982">
                  <c:v>0.43490075391838068</c:v>
                </c:pt>
                <c:pt idx="6983">
                  <c:v>0.43491911370655068</c:v>
                </c:pt>
                <c:pt idx="6984">
                  <c:v>0.43492643072890119</c:v>
                </c:pt>
                <c:pt idx="6985">
                  <c:v>0.43493930403721037</c:v>
                </c:pt>
                <c:pt idx="6986">
                  <c:v>0.43494107358027051</c:v>
                </c:pt>
                <c:pt idx="6987">
                  <c:v>0.43497067889820068</c:v>
                </c:pt>
                <c:pt idx="6988">
                  <c:v>0.43499528565474882</c:v>
                </c:pt>
                <c:pt idx="6989">
                  <c:v>0.43499722019497034</c:v>
                </c:pt>
                <c:pt idx="6990">
                  <c:v>0.43501025497917617</c:v>
                </c:pt>
                <c:pt idx="6991">
                  <c:v>0.43501571249189963</c:v>
                </c:pt>
                <c:pt idx="6992">
                  <c:v>0.43501949798450945</c:v>
                </c:pt>
                <c:pt idx="6993">
                  <c:v>0.43504989612663841</c:v>
                </c:pt>
                <c:pt idx="6994">
                  <c:v>0.43505376832476222</c:v>
                </c:pt>
                <c:pt idx="6995">
                  <c:v>0.43505422674251909</c:v>
                </c:pt>
                <c:pt idx="6996">
                  <c:v>0.4350544947605034</c:v>
                </c:pt>
                <c:pt idx="6997">
                  <c:v>0.43505952974510992</c:v>
                </c:pt>
                <c:pt idx="6998">
                  <c:v>0.4350790810768364</c:v>
                </c:pt>
                <c:pt idx="6999">
                  <c:v>0.43508208505445478</c:v>
                </c:pt>
                <c:pt idx="7000">
                  <c:v>0.43509284126881703</c:v>
                </c:pt>
                <c:pt idx="7001">
                  <c:v>0.43510701911140032</c:v>
                </c:pt>
                <c:pt idx="7002">
                  <c:v>0.43511359695662788</c:v>
                </c:pt>
                <c:pt idx="7003">
                  <c:v>0.43513030660104846</c:v>
                </c:pt>
                <c:pt idx="7004">
                  <c:v>0.4351426951382138</c:v>
                </c:pt>
                <c:pt idx="7005">
                  <c:v>0.43517117830835039</c:v>
                </c:pt>
                <c:pt idx="7006">
                  <c:v>0.43518235802109623</c:v>
                </c:pt>
                <c:pt idx="7007">
                  <c:v>0.43518699140291572</c:v>
                </c:pt>
                <c:pt idx="7008">
                  <c:v>0.43519086181741934</c:v>
                </c:pt>
                <c:pt idx="7009">
                  <c:v>0.43520151767300985</c:v>
                </c:pt>
                <c:pt idx="7010">
                  <c:v>0.43521238410508745</c:v>
                </c:pt>
                <c:pt idx="7011">
                  <c:v>0.43522973401842741</c:v>
                </c:pt>
                <c:pt idx="7012">
                  <c:v>0.43524934646761287</c:v>
                </c:pt>
                <c:pt idx="7013">
                  <c:v>0.43526372058169438</c:v>
                </c:pt>
                <c:pt idx="7014">
                  <c:v>0.43526777574500214</c:v>
                </c:pt>
                <c:pt idx="7015">
                  <c:v>0.4352697188799961</c:v>
                </c:pt>
                <c:pt idx="7016">
                  <c:v>0.43530491225757456</c:v>
                </c:pt>
                <c:pt idx="7017">
                  <c:v>0.4353097077871893</c:v>
                </c:pt>
                <c:pt idx="7018">
                  <c:v>0.43531629680414624</c:v>
                </c:pt>
                <c:pt idx="7019">
                  <c:v>0.43531670978791426</c:v>
                </c:pt>
                <c:pt idx="7020">
                  <c:v>0.43531905781141478</c:v>
                </c:pt>
                <c:pt idx="7021">
                  <c:v>0.43533551754490085</c:v>
                </c:pt>
                <c:pt idx="7022">
                  <c:v>0.43534149396017469</c:v>
                </c:pt>
                <c:pt idx="7023">
                  <c:v>0.43534261816666669</c:v>
                </c:pt>
                <c:pt idx="7024">
                  <c:v>0.43536911348583118</c:v>
                </c:pt>
                <c:pt idx="7025">
                  <c:v>0.43536935325490594</c:v>
                </c:pt>
                <c:pt idx="7026">
                  <c:v>0.43537192384989248</c:v>
                </c:pt>
                <c:pt idx="7027">
                  <c:v>0.43537559531120806</c:v>
                </c:pt>
                <c:pt idx="7028">
                  <c:v>0.43538156111707266</c:v>
                </c:pt>
                <c:pt idx="7029">
                  <c:v>0.43538859176139183</c:v>
                </c:pt>
                <c:pt idx="7030">
                  <c:v>0.4353909088846814</c:v>
                </c:pt>
                <c:pt idx="7031">
                  <c:v>0.43540148360216835</c:v>
                </c:pt>
                <c:pt idx="7032">
                  <c:v>0.43540410762633391</c:v>
                </c:pt>
                <c:pt idx="7033">
                  <c:v>0.43540626882243427</c:v>
                </c:pt>
                <c:pt idx="7034">
                  <c:v>0.43541814174883575</c:v>
                </c:pt>
                <c:pt idx="7035">
                  <c:v>0.43544358477699174</c:v>
                </c:pt>
                <c:pt idx="7036">
                  <c:v>0.43544592320361575</c:v>
                </c:pt>
                <c:pt idx="7037">
                  <c:v>0.43544848482028814</c:v>
                </c:pt>
                <c:pt idx="7038">
                  <c:v>0.43545055252916087</c:v>
                </c:pt>
                <c:pt idx="7039">
                  <c:v>0.43545961193096994</c:v>
                </c:pt>
                <c:pt idx="7040">
                  <c:v>0.43547058558325152</c:v>
                </c:pt>
                <c:pt idx="7041">
                  <c:v>0.43549600749171624</c:v>
                </c:pt>
                <c:pt idx="7042">
                  <c:v>0.43550173779359502</c:v>
                </c:pt>
                <c:pt idx="7043">
                  <c:v>0.43551342800294413</c:v>
                </c:pt>
                <c:pt idx="7044">
                  <c:v>0.43551416767791473</c:v>
                </c:pt>
                <c:pt idx="7045">
                  <c:v>0.43552584015491402</c:v>
                </c:pt>
                <c:pt idx="7046">
                  <c:v>0.43553342767049436</c:v>
                </c:pt>
                <c:pt idx="7047">
                  <c:v>0.43554896636726748</c:v>
                </c:pt>
                <c:pt idx="7048">
                  <c:v>0.4355542858528117</c:v>
                </c:pt>
                <c:pt idx="7049">
                  <c:v>0.43556534200872288</c:v>
                </c:pt>
                <c:pt idx="7050">
                  <c:v>0.43556592580009074</c:v>
                </c:pt>
                <c:pt idx="7051">
                  <c:v>0.43556820457398865</c:v>
                </c:pt>
                <c:pt idx="7052">
                  <c:v>0.43557281755459137</c:v>
                </c:pt>
                <c:pt idx="7053">
                  <c:v>0.43560743116337791</c:v>
                </c:pt>
                <c:pt idx="7054">
                  <c:v>0.43561055445240965</c:v>
                </c:pt>
                <c:pt idx="7055">
                  <c:v>0.43561831884805685</c:v>
                </c:pt>
                <c:pt idx="7056">
                  <c:v>0.43561865662941607</c:v>
                </c:pt>
                <c:pt idx="7057">
                  <c:v>0.43562732971713786</c:v>
                </c:pt>
                <c:pt idx="7058">
                  <c:v>0.43563272642452266</c:v>
                </c:pt>
                <c:pt idx="7059">
                  <c:v>0.43569486946411495</c:v>
                </c:pt>
                <c:pt idx="7060">
                  <c:v>0.43569635181993299</c:v>
                </c:pt>
                <c:pt idx="7061">
                  <c:v>0.43570462581661695</c:v>
                </c:pt>
                <c:pt idx="7062">
                  <c:v>0.43571181466313258</c:v>
                </c:pt>
                <c:pt idx="7063">
                  <c:v>0.43573297153041696</c:v>
                </c:pt>
                <c:pt idx="7064">
                  <c:v>0.43573954214546307</c:v>
                </c:pt>
                <c:pt idx="7065">
                  <c:v>0.43574008350731264</c:v>
                </c:pt>
                <c:pt idx="7066">
                  <c:v>0.43574305127127877</c:v>
                </c:pt>
                <c:pt idx="7067">
                  <c:v>0.4357493932075131</c:v>
                </c:pt>
                <c:pt idx="7068">
                  <c:v>0.43576459491912528</c:v>
                </c:pt>
                <c:pt idx="7069">
                  <c:v>0.43576586271596957</c:v>
                </c:pt>
                <c:pt idx="7070">
                  <c:v>0.43577715844927778</c:v>
                </c:pt>
                <c:pt idx="7071">
                  <c:v>0.43578063096702863</c:v>
                </c:pt>
                <c:pt idx="7072">
                  <c:v>0.43578443054492227</c:v>
                </c:pt>
                <c:pt idx="7073">
                  <c:v>0.43580765496025392</c:v>
                </c:pt>
                <c:pt idx="7074">
                  <c:v>0.43582930662409924</c:v>
                </c:pt>
                <c:pt idx="7075">
                  <c:v>0.43584063577861448</c:v>
                </c:pt>
                <c:pt idx="7076">
                  <c:v>0.43585782747576457</c:v>
                </c:pt>
                <c:pt idx="7077">
                  <c:v>0.43585832471077318</c:v>
                </c:pt>
                <c:pt idx="7078">
                  <c:v>0.43586324108575175</c:v>
                </c:pt>
                <c:pt idx="7079">
                  <c:v>0.43586400204480041</c:v>
                </c:pt>
                <c:pt idx="7080">
                  <c:v>0.43587186571959707</c:v>
                </c:pt>
                <c:pt idx="7081">
                  <c:v>0.43589351271761012</c:v>
                </c:pt>
                <c:pt idx="7082">
                  <c:v>0.43590678791624127</c:v>
                </c:pt>
                <c:pt idx="7083">
                  <c:v>0.43590711045662517</c:v>
                </c:pt>
                <c:pt idx="7084">
                  <c:v>0.43590942476067063</c:v>
                </c:pt>
                <c:pt idx="7085">
                  <c:v>0.43591647671363809</c:v>
                </c:pt>
                <c:pt idx="7086">
                  <c:v>0.4359264289216439</c:v>
                </c:pt>
                <c:pt idx="7087">
                  <c:v>0.43593606264330376</c:v>
                </c:pt>
                <c:pt idx="7088">
                  <c:v>0.43593989708144582</c:v>
                </c:pt>
                <c:pt idx="7089">
                  <c:v>0.43595674953273927</c:v>
                </c:pt>
                <c:pt idx="7090">
                  <c:v>0.43595988337675384</c:v>
                </c:pt>
                <c:pt idx="7091">
                  <c:v>0.43599023439215218</c:v>
                </c:pt>
                <c:pt idx="7092">
                  <c:v>0.43602109220797503</c:v>
                </c:pt>
                <c:pt idx="7093">
                  <c:v>0.4360323321033418</c:v>
                </c:pt>
                <c:pt idx="7094">
                  <c:v>0.43603690061285649</c:v>
                </c:pt>
                <c:pt idx="7095">
                  <c:v>0.43603778860253717</c:v>
                </c:pt>
                <c:pt idx="7096">
                  <c:v>0.43604113507031145</c:v>
                </c:pt>
                <c:pt idx="7097">
                  <c:v>0.43604746369977299</c:v>
                </c:pt>
                <c:pt idx="7098">
                  <c:v>0.43605073457618843</c:v>
                </c:pt>
                <c:pt idx="7099">
                  <c:v>0.43605121046892392</c:v>
                </c:pt>
                <c:pt idx="7100">
                  <c:v>0.43606305919710492</c:v>
                </c:pt>
                <c:pt idx="7101">
                  <c:v>0.43606851245579237</c:v>
                </c:pt>
                <c:pt idx="7102">
                  <c:v>0.43607078783696929</c:v>
                </c:pt>
                <c:pt idx="7103">
                  <c:v>0.43607590676384594</c:v>
                </c:pt>
                <c:pt idx="7104">
                  <c:v>0.43609854650984903</c:v>
                </c:pt>
                <c:pt idx="7105">
                  <c:v>0.43610951220898031</c:v>
                </c:pt>
                <c:pt idx="7106">
                  <c:v>0.43612869054192566</c:v>
                </c:pt>
                <c:pt idx="7107">
                  <c:v>0.4361485905224487</c:v>
                </c:pt>
                <c:pt idx="7108">
                  <c:v>0.43617307196610883</c:v>
                </c:pt>
                <c:pt idx="7109">
                  <c:v>0.43617494482457142</c:v>
                </c:pt>
                <c:pt idx="7110">
                  <c:v>0.43617554614342408</c:v>
                </c:pt>
                <c:pt idx="7111">
                  <c:v>0.43619250880706917</c:v>
                </c:pt>
                <c:pt idx="7112">
                  <c:v>0.43619632356988985</c:v>
                </c:pt>
                <c:pt idx="7113">
                  <c:v>0.43619762266800011</c:v>
                </c:pt>
                <c:pt idx="7114">
                  <c:v>0.43620492204293293</c:v>
                </c:pt>
                <c:pt idx="7115">
                  <c:v>0.43620714544467182</c:v>
                </c:pt>
                <c:pt idx="7116">
                  <c:v>0.43621204270508579</c:v>
                </c:pt>
                <c:pt idx="7117">
                  <c:v>0.43622448774857603</c:v>
                </c:pt>
                <c:pt idx="7118">
                  <c:v>0.43624965085944117</c:v>
                </c:pt>
                <c:pt idx="7119">
                  <c:v>0.43625082428114131</c:v>
                </c:pt>
                <c:pt idx="7120">
                  <c:v>0.43625471730474707</c:v>
                </c:pt>
                <c:pt idx="7121">
                  <c:v>0.43626805796005996</c:v>
                </c:pt>
                <c:pt idx="7122">
                  <c:v>0.43626832432221668</c:v>
                </c:pt>
                <c:pt idx="7123">
                  <c:v>0.43627500215759868</c:v>
                </c:pt>
                <c:pt idx="7124">
                  <c:v>0.43629668552702566</c:v>
                </c:pt>
                <c:pt idx="7125">
                  <c:v>0.43630119916072119</c:v>
                </c:pt>
                <c:pt idx="7126">
                  <c:v>0.43630790873105085</c:v>
                </c:pt>
                <c:pt idx="7127">
                  <c:v>0.43631202455624768</c:v>
                </c:pt>
                <c:pt idx="7128">
                  <c:v>0.43632447872421737</c:v>
                </c:pt>
                <c:pt idx="7129">
                  <c:v>0.43632795798711582</c:v>
                </c:pt>
                <c:pt idx="7130">
                  <c:v>0.4363287279450222</c:v>
                </c:pt>
                <c:pt idx="7131">
                  <c:v>0.43633838981308964</c:v>
                </c:pt>
                <c:pt idx="7132">
                  <c:v>0.43635006428627632</c:v>
                </c:pt>
                <c:pt idx="7133">
                  <c:v>0.43636325937417181</c:v>
                </c:pt>
                <c:pt idx="7134">
                  <c:v>0.43637037286993857</c:v>
                </c:pt>
                <c:pt idx="7135">
                  <c:v>0.4363809113196046</c:v>
                </c:pt>
                <c:pt idx="7136">
                  <c:v>0.43638411237496028</c:v>
                </c:pt>
                <c:pt idx="7137">
                  <c:v>0.436392612301993</c:v>
                </c:pt>
                <c:pt idx="7138">
                  <c:v>0.43640702010922616</c:v>
                </c:pt>
                <c:pt idx="7139">
                  <c:v>0.43643535895210134</c:v>
                </c:pt>
                <c:pt idx="7140">
                  <c:v>0.43644771703565949</c:v>
                </c:pt>
                <c:pt idx="7141">
                  <c:v>0.43645072769373611</c:v>
                </c:pt>
                <c:pt idx="7142">
                  <c:v>0.43649574661281931</c:v>
                </c:pt>
                <c:pt idx="7143">
                  <c:v>0.43650133841577665</c:v>
                </c:pt>
                <c:pt idx="7144">
                  <c:v>0.43650164862174934</c:v>
                </c:pt>
                <c:pt idx="7145">
                  <c:v>0.43650649017119897</c:v>
                </c:pt>
                <c:pt idx="7146">
                  <c:v>0.43651353163232642</c:v>
                </c:pt>
                <c:pt idx="7147">
                  <c:v>0.43652076829857028</c:v>
                </c:pt>
                <c:pt idx="7148">
                  <c:v>0.43652112538329774</c:v>
                </c:pt>
                <c:pt idx="7149">
                  <c:v>0.43653515320589947</c:v>
                </c:pt>
                <c:pt idx="7150">
                  <c:v>0.43653768250979652</c:v>
                </c:pt>
                <c:pt idx="7151">
                  <c:v>0.43654249778888521</c:v>
                </c:pt>
                <c:pt idx="7152">
                  <c:v>0.43654361396778457</c:v>
                </c:pt>
                <c:pt idx="7153">
                  <c:v>0.43654892333197692</c:v>
                </c:pt>
                <c:pt idx="7154">
                  <c:v>0.43655511251399515</c:v>
                </c:pt>
                <c:pt idx="7155">
                  <c:v>0.43656330063271009</c:v>
                </c:pt>
                <c:pt idx="7156">
                  <c:v>0.43659690096113479</c:v>
                </c:pt>
                <c:pt idx="7157">
                  <c:v>0.43661519237425628</c:v>
                </c:pt>
                <c:pt idx="7158">
                  <c:v>0.43664729115552187</c:v>
                </c:pt>
                <c:pt idx="7159">
                  <c:v>0.43665272498587238</c:v>
                </c:pt>
                <c:pt idx="7160">
                  <c:v>0.4366562569522911</c:v>
                </c:pt>
                <c:pt idx="7161">
                  <c:v>0.4366682509315527</c:v>
                </c:pt>
                <c:pt idx="7162">
                  <c:v>0.43668631072961001</c:v>
                </c:pt>
                <c:pt idx="7163">
                  <c:v>0.4366954593702746</c:v>
                </c:pt>
                <c:pt idx="7164">
                  <c:v>0.4367025794739044</c:v>
                </c:pt>
                <c:pt idx="7165">
                  <c:v>0.43670366353612627</c:v>
                </c:pt>
                <c:pt idx="7166">
                  <c:v>0.43673942524547754</c:v>
                </c:pt>
                <c:pt idx="7167">
                  <c:v>0.43674038636994522</c:v>
                </c:pt>
                <c:pt idx="7168">
                  <c:v>0.43674572498245806</c:v>
                </c:pt>
                <c:pt idx="7169">
                  <c:v>0.43675344525359966</c:v>
                </c:pt>
                <c:pt idx="7170">
                  <c:v>0.4367643289440018</c:v>
                </c:pt>
                <c:pt idx="7171">
                  <c:v>0.43677905697785091</c:v>
                </c:pt>
                <c:pt idx="7172">
                  <c:v>0.43678423027038626</c:v>
                </c:pt>
                <c:pt idx="7173">
                  <c:v>0.43678821639139626</c:v>
                </c:pt>
                <c:pt idx="7174">
                  <c:v>0.4367901897059796</c:v>
                </c:pt>
                <c:pt idx="7175">
                  <c:v>0.43679024619649603</c:v>
                </c:pt>
                <c:pt idx="7176">
                  <c:v>0.43680860856014186</c:v>
                </c:pt>
                <c:pt idx="7177">
                  <c:v>0.43682321069973284</c:v>
                </c:pt>
                <c:pt idx="7178">
                  <c:v>0.43682708916258861</c:v>
                </c:pt>
                <c:pt idx="7179">
                  <c:v>0.43685589362388588</c:v>
                </c:pt>
                <c:pt idx="7180">
                  <c:v>0.43688168004810995</c:v>
                </c:pt>
                <c:pt idx="7181">
                  <c:v>0.43689652936624479</c:v>
                </c:pt>
                <c:pt idx="7182">
                  <c:v>0.43689656453793729</c:v>
                </c:pt>
                <c:pt idx="7183">
                  <c:v>0.43693920387867796</c:v>
                </c:pt>
                <c:pt idx="7184">
                  <c:v>0.43694119532393766</c:v>
                </c:pt>
                <c:pt idx="7185">
                  <c:v>0.43695376391761592</c:v>
                </c:pt>
                <c:pt idx="7186">
                  <c:v>0.43698349425964822</c:v>
                </c:pt>
                <c:pt idx="7187">
                  <c:v>0.43698828670912981</c:v>
                </c:pt>
                <c:pt idx="7188">
                  <c:v>0.43700325742808055</c:v>
                </c:pt>
                <c:pt idx="7189">
                  <c:v>0.43702450453098757</c:v>
                </c:pt>
                <c:pt idx="7190">
                  <c:v>0.43703523607667605</c:v>
                </c:pt>
                <c:pt idx="7191">
                  <c:v>0.43705120872748571</c:v>
                </c:pt>
                <c:pt idx="7192">
                  <c:v>0.43706911595626852</c:v>
                </c:pt>
                <c:pt idx="7193">
                  <c:v>0.43707321096105128</c:v>
                </c:pt>
                <c:pt idx="7194">
                  <c:v>0.43707451156112442</c:v>
                </c:pt>
                <c:pt idx="7195">
                  <c:v>0.43708255929547607</c:v>
                </c:pt>
                <c:pt idx="7196">
                  <c:v>0.43708861730037557</c:v>
                </c:pt>
                <c:pt idx="7197">
                  <c:v>0.43709252436429274</c:v>
                </c:pt>
                <c:pt idx="7198">
                  <c:v>0.43710288698310679</c:v>
                </c:pt>
                <c:pt idx="7199">
                  <c:v>0.43710354871361623</c:v>
                </c:pt>
                <c:pt idx="7200">
                  <c:v>0.43710456569060541</c:v>
                </c:pt>
                <c:pt idx="7201">
                  <c:v>0.43710654674242455</c:v>
                </c:pt>
                <c:pt idx="7202">
                  <c:v>0.43713114937774522</c:v>
                </c:pt>
                <c:pt idx="7203">
                  <c:v>0.43713764171760805</c:v>
                </c:pt>
                <c:pt idx="7204">
                  <c:v>0.43713846826708569</c:v>
                </c:pt>
                <c:pt idx="7205">
                  <c:v>0.43714078586965266</c:v>
                </c:pt>
                <c:pt idx="7206">
                  <c:v>0.43714894120179382</c:v>
                </c:pt>
                <c:pt idx="7207">
                  <c:v>0.4371614925344901</c:v>
                </c:pt>
                <c:pt idx="7208">
                  <c:v>0.43716748110695652</c:v>
                </c:pt>
                <c:pt idx="7209">
                  <c:v>0.43716869149755305</c:v>
                </c:pt>
                <c:pt idx="7210">
                  <c:v>0.43720595400788637</c:v>
                </c:pt>
                <c:pt idx="7211">
                  <c:v>0.43720863111688607</c:v>
                </c:pt>
                <c:pt idx="7212">
                  <c:v>0.43722593268570847</c:v>
                </c:pt>
                <c:pt idx="7213">
                  <c:v>0.43722980591972077</c:v>
                </c:pt>
                <c:pt idx="7214">
                  <c:v>0.4372321124285331</c:v>
                </c:pt>
                <c:pt idx="7215">
                  <c:v>0.43723342471294302</c:v>
                </c:pt>
                <c:pt idx="7216">
                  <c:v>0.43723767124185853</c:v>
                </c:pt>
                <c:pt idx="7217">
                  <c:v>0.43725094306197676</c:v>
                </c:pt>
                <c:pt idx="7218">
                  <c:v>0.43725252727005931</c:v>
                </c:pt>
                <c:pt idx="7219">
                  <c:v>0.43726079285607644</c:v>
                </c:pt>
                <c:pt idx="7220">
                  <c:v>0.43726547822412193</c:v>
                </c:pt>
                <c:pt idx="7221">
                  <c:v>0.43727870799961871</c:v>
                </c:pt>
                <c:pt idx="7222">
                  <c:v>0.4372947245829979</c:v>
                </c:pt>
                <c:pt idx="7223">
                  <c:v>0.43731268640437226</c:v>
                </c:pt>
                <c:pt idx="7224">
                  <c:v>0.43732725222921032</c:v>
                </c:pt>
                <c:pt idx="7225">
                  <c:v>0.43736795543743251</c:v>
                </c:pt>
                <c:pt idx="7226">
                  <c:v>0.43737841194422872</c:v>
                </c:pt>
                <c:pt idx="7227">
                  <c:v>0.43739285647547049</c:v>
                </c:pt>
                <c:pt idx="7228">
                  <c:v>0.43739326003073731</c:v>
                </c:pt>
                <c:pt idx="7229">
                  <c:v>0.43739835750000866</c:v>
                </c:pt>
                <c:pt idx="7230">
                  <c:v>0.43740455402102035</c:v>
                </c:pt>
                <c:pt idx="7231">
                  <c:v>0.43740665760903424</c:v>
                </c:pt>
                <c:pt idx="7232">
                  <c:v>0.43740865105391036</c:v>
                </c:pt>
                <c:pt idx="7233">
                  <c:v>0.43741249294307744</c:v>
                </c:pt>
                <c:pt idx="7234">
                  <c:v>0.43745168340893786</c:v>
                </c:pt>
                <c:pt idx="7235">
                  <c:v>0.43746746993076341</c:v>
                </c:pt>
                <c:pt idx="7236">
                  <c:v>0.43748665385909746</c:v>
                </c:pt>
                <c:pt idx="7237">
                  <c:v>0.43749452129052735</c:v>
                </c:pt>
                <c:pt idx="7238">
                  <c:v>0.43749723029694482</c:v>
                </c:pt>
                <c:pt idx="7239">
                  <c:v>0.43750245380656244</c:v>
                </c:pt>
                <c:pt idx="7240">
                  <c:v>0.43750292541032854</c:v>
                </c:pt>
                <c:pt idx="7241">
                  <c:v>0.43752382092150621</c:v>
                </c:pt>
                <c:pt idx="7242">
                  <c:v>0.43752823271209978</c:v>
                </c:pt>
                <c:pt idx="7243">
                  <c:v>0.43753125546531441</c:v>
                </c:pt>
                <c:pt idx="7244">
                  <c:v>0.4375383319356112</c:v>
                </c:pt>
                <c:pt idx="7245">
                  <c:v>0.43753895553188493</c:v>
                </c:pt>
                <c:pt idx="7246">
                  <c:v>0.43754752324628482</c:v>
                </c:pt>
                <c:pt idx="7247">
                  <c:v>0.43755675393829363</c:v>
                </c:pt>
                <c:pt idx="7248">
                  <c:v>0.43756787665530972</c:v>
                </c:pt>
                <c:pt idx="7249">
                  <c:v>0.43759407837524861</c:v>
                </c:pt>
                <c:pt idx="7250">
                  <c:v>0.43760061338855283</c:v>
                </c:pt>
                <c:pt idx="7251">
                  <c:v>0.43761036538306952</c:v>
                </c:pt>
                <c:pt idx="7252">
                  <c:v>0.43761733613204534</c:v>
                </c:pt>
                <c:pt idx="7253">
                  <c:v>0.43761849750486748</c:v>
                </c:pt>
                <c:pt idx="7254">
                  <c:v>0.43764106783687451</c:v>
                </c:pt>
                <c:pt idx="7255">
                  <c:v>0.43764631116318803</c:v>
                </c:pt>
                <c:pt idx="7256">
                  <c:v>0.43764697399468455</c:v>
                </c:pt>
                <c:pt idx="7257">
                  <c:v>0.43764880482179036</c:v>
                </c:pt>
                <c:pt idx="7258">
                  <c:v>0.43765137487234412</c:v>
                </c:pt>
                <c:pt idx="7259">
                  <c:v>0.43767659395585151</c:v>
                </c:pt>
                <c:pt idx="7260">
                  <c:v>0.43767897783191495</c:v>
                </c:pt>
                <c:pt idx="7261">
                  <c:v>0.43771494046089343</c:v>
                </c:pt>
                <c:pt idx="7262">
                  <c:v>0.43771622499838175</c:v>
                </c:pt>
                <c:pt idx="7263">
                  <c:v>0.43771786247221123</c:v>
                </c:pt>
                <c:pt idx="7264">
                  <c:v>0.43772333424767274</c:v>
                </c:pt>
                <c:pt idx="7265">
                  <c:v>0.43772641733652651</c:v>
                </c:pt>
                <c:pt idx="7266">
                  <c:v>0.43772812479675932</c:v>
                </c:pt>
                <c:pt idx="7267">
                  <c:v>0.4377383127683615</c:v>
                </c:pt>
                <c:pt idx="7268">
                  <c:v>0.43774873164412897</c:v>
                </c:pt>
                <c:pt idx="7269">
                  <c:v>0.43776015308785032</c:v>
                </c:pt>
                <c:pt idx="7270">
                  <c:v>0.43776585437433352</c:v>
                </c:pt>
                <c:pt idx="7271">
                  <c:v>0.43776751789766016</c:v>
                </c:pt>
                <c:pt idx="7272">
                  <c:v>0.43777013513866764</c:v>
                </c:pt>
                <c:pt idx="7273">
                  <c:v>0.43777267374323647</c:v>
                </c:pt>
                <c:pt idx="7274">
                  <c:v>0.43777399667131695</c:v>
                </c:pt>
                <c:pt idx="7275">
                  <c:v>0.43779925923181229</c:v>
                </c:pt>
                <c:pt idx="7276">
                  <c:v>0.43781039769796692</c:v>
                </c:pt>
                <c:pt idx="7277">
                  <c:v>0.43782214261996172</c:v>
                </c:pt>
                <c:pt idx="7278">
                  <c:v>0.43782927282120915</c:v>
                </c:pt>
                <c:pt idx="7279">
                  <c:v>0.43784051938199525</c:v>
                </c:pt>
                <c:pt idx="7280">
                  <c:v>0.43785783010018892</c:v>
                </c:pt>
                <c:pt idx="7281">
                  <c:v>0.43786794488102659</c:v>
                </c:pt>
                <c:pt idx="7282">
                  <c:v>0.43787181686493482</c:v>
                </c:pt>
                <c:pt idx="7283">
                  <c:v>0.43787990694609819</c:v>
                </c:pt>
                <c:pt idx="7284">
                  <c:v>0.43788810300663039</c:v>
                </c:pt>
                <c:pt idx="7285">
                  <c:v>0.43789038475585357</c:v>
                </c:pt>
                <c:pt idx="7286">
                  <c:v>0.43791843030135041</c:v>
                </c:pt>
                <c:pt idx="7287">
                  <c:v>0.43791871711460412</c:v>
                </c:pt>
                <c:pt idx="7288">
                  <c:v>0.43792319828020715</c:v>
                </c:pt>
                <c:pt idx="7289">
                  <c:v>0.43793904605426709</c:v>
                </c:pt>
                <c:pt idx="7290">
                  <c:v>0.43794721185495261</c:v>
                </c:pt>
                <c:pt idx="7291">
                  <c:v>0.43794798718454003</c:v>
                </c:pt>
                <c:pt idx="7292">
                  <c:v>0.43795591272862711</c:v>
                </c:pt>
                <c:pt idx="7293">
                  <c:v>0.43796292027741307</c:v>
                </c:pt>
                <c:pt idx="7294">
                  <c:v>0.43798807478719304</c:v>
                </c:pt>
                <c:pt idx="7295">
                  <c:v>0.43799974704702094</c:v>
                </c:pt>
                <c:pt idx="7296">
                  <c:v>0.43802665604598218</c:v>
                </c:pt>
                <c:pt idx="7297">
                  <c:v>0.43803698908446714</c:v>
                </c:pt>
                <c:pt idx="7298">
                  <c:v>0.43803799062309645</c:v>
                </c:pt>
                <c:pt idx="7299">
                  <c:v>0.43803972690605186</c:v>
                </c:pt>
                <c:pt idx="7300">
                  <c:v>0.43804502102008658</c:v>
                </c:pt>
                <c:pt idx="7301">
                  <c:v>0.43804591663762849</c:v>
                </c:pt>
                <c:pt idx="7302">
                  <c:v>0.43806132799230424</c:v>
                </c:pt>
                <c:pt idx="7303">
                  <c:v>0.43806406675731391</c:v>
                </c:pt>
                <c:pt idx="7304">
                  <c:v>0.43806513762483457</c:v>
                </c:pt>
                <c:pt idx="7305">
                  <c:v>0.43810934166317578</c:v>
                </c:pt>
                <c:pt idx="7306">
                  <c:v>0.43812992244461169</c:v>
                </c:pt>
                <c:pt idx="7307">
                  <c:v>0.43814359844919154</c:v>
                </c:pt>
                <c:pt idx="7308">
                  <c:v>0.43817020474119883</c:v>
                </c:pt>
                <c:pt idx="7309">
                  <c:v>0.4381724501514202</c:v>
                </c:pt>
                <c:pt idx="7310">
                  <c:v>0.43817700587305525</c:v>
                </c:pt>
                <c:pt idx="7311">
                  <c:v>0.43818095386872108</c:v>
                </c:pt>
                <c:pt idx="7312">
                  <c:v>0.43819065300391608</c:v>
                </c:pt>
                <c:pt idx="7313">
                  <c:v>0.4381918266359659</c:v>
                </c:pt>
                <c:pt idx="7314">
                  <c:v>0.43819363564896396</c:v>
                </c:pt>
                <c:pt idx="7315">
                  <c:v>0.43819490691659452</c:v>
                </c:pt>
                <c:pt idx="7316">
                  <c:v>0.43820791098561529</c:v>
                </c:pt>
                <c:pt idx="7317">
                  <c:v>0.43820885915720142</c:v>
                </c:pt>
                <c:pt idx="7318">
                  <c:v>0.43821431238447545</c:v>
                </c:pt>
                <c:pt idx="7319">
                  <c:v>0.43821620642215536</c:v>
                </c:pt>
                <c:pt idx="7320">
                  <c:v>0.43822548716223442</c:v>
                </c:pt>
                <c:pt idx="7321">
                  <c:v>0.43825075368048499</c:v>
                </c:pt>
                <c:pt idx="7322">
                  <c:v>0.43825701286805196</c:v>
                </c:pt>
                <c:pt idx="7323">
                  <c:v>0.43826875923967296</c:v>
                </c:pt>
                <c:pt idx="7324">
                  <c:v>0.43827594722091823</c:v>
                </c:pt>
                <c:pt idx="7325">
                  <c:v>0.43828292580823047</c:v>
                </c:pt>
                <c:pt idx="7326">
                  <c:v>0.43828676938691807</c:v>
                </c:pt>
                <c:pt idx="7327">
                  <c:v>0.43828999190760709</c:v>
                </c:pt>
                <c:pt idx="7328">
                  <c:v>0.43830499414550472</c:v>
                </c:pt>
                <c:pt idx="7329">
                  <c:v>0.4383117435807305</c:v>
                </c:pt>
                <c:pt idx="7330">
                  <c:v>0.4383144914570678</c:v>
                </c:pt>
                <c:pt idx="7331">
                  <c:v>0.43832460714963273</c:v>
                </c:pt>
                <c:pt idx="7332">
                  <c:v>0.43833310668621583</c:v>
                </c:pt>
                <c:pt idx="7333">
                  <c:v>0.43833516040357268</c:v>
                </c:pt>
                <c:pt idx="7334">
                  <c:v>0.43834636697008489</c:v>
                </c:pt>
                <c:pt idx="7335">
                  <c:v>0.43836036886553947</c:v>
                </c:pt>
                <c:pt idx="7336">
                  <c:v>0.4383978572222636</c:v>
                </c:pt>
                <c:pt idx="7337">
                  <c:v>0.43840327717103256</c:v>
                </c:pt>
                <c:pt idx="7338">
                  <c:v>0.43840427789425668</c:v>
                </c:pt>
                <c:pt idx="7339">
                  <c:v>0.43841305251572282</c:v>
                </c:pt>
                <c:pt idx="7340">
                  <c:v>0.43843545314304627</c:v>
                </c:pt>
                <c:pt idx="7341">
                  <c:v>0.43843871151548597</c:v>
                </c:pt>
                <c:pt idx="7342">
                  <c:v>0.4384485153546458</c:v>
                </c:pt>
                <c:pt idx="7343">
                  <c:v>0.43847860662708554</c:v>
                </c:pt>
                <c:pt idx="7344">
                  <c:v>0.43847905851860264</c:v>
                </c:pt>
                <c:pt idx="7345">
                  <c:v>0.43850532518169871</c:v>
                </c:pt>
                <c:pt idx="7346">
                  <c:v>0.43851477106128017</c:v>
                </c:pt>
                <c:pt idx="7347">
                  <c:v>0.43852028689462985</c:v>
                </c:pt>
                <c:pt idx="7348">
                  <c:v>0.43852687418421576</c:v>
                </c:pt>
                <c:pt idx="7349">
                  <c:v>0.43853140353164194</c:v>
                </c:pt>
                <c:pt idx="7350">
                  <c:v>0.43853415401698032</c:v>
                </c:pt>
                <c:pt idx="7351">
                  <c:v>0.43853536797720044</c:v>
                </c:pt>
                <c:pt idx="7352">
                  <c:v>0.43854434441514117</c:v>
                </c:pt>
                <c:pt idx="7353">
                  <c:v>0.43857215948170764</c:v>
                </c:pt>
                <c:pt idx="7354">
                  <c:v>0.43858271070652854</c:v>
                </c:pt>
                <c:pt idx="7355">
                  <c:v>0.43858634374910388</c:v>
                </c:pt>
                <c:pt idx="7356">
                  <c:v>0.43859648165962084</c:v>
                </c:pt>
                <c:pt idx="7357">
                  <c:v>0.43860382506052004</c:v>
                </c:pt>
                <c:pt idx="7358">
                  <c:v>0.43860529944049614</c:v>
                </c:pt>
                <c:pt idx="7359">
                  <c:v>0.43861067462055253</c:v>
                </c:pt>
                <c:pt idx="7360">
                  <c:v>0.43862190542917256</c:v>
                </c:pt>
                <c:pt idx="7361">
                  <c:v>0.43862847334710936</c:v>
                </c:pt>
                <c:pt idx="7362">
                  <c:v>0.438630396525649</c:v>
                </c:pt>
                <c:pt idx="7363">
                  <c:v>0.43863359591206724</c:v>
                </c:pt>
                <c:pt idx="7364">
                  <c:v>0.4386559466857719</c:v>
                </c:pt>
                <c:pt idx="7365">
                  <c:v>0.43866217454359829</c:v>
                </c:pt>
                <c:pt idx="7366">
                  <c:v>0.43867254986489795</c:v>
                </c:pt>
                <c:pt idx="7367">
                  <c:v>0.43867337667015499</c:v>
                </c:pt>
                <c:pt idx="7368">
                  <c:v>0.43868165454469726</c:v>
                </c:pt>
                <c:pt idx="7369">
                  <c:v>0.43868736467507474</c:v>
                </c:pt>
                <c:pt idx="7370">
                  <c:v>0.43869865751641518</c:v>
                </c:pt>
                <c:pt idx="7371">
                  <c:v>0.43869938418046872</c:v>
                </c:pt>
                <c:pt idx="7372">
                  <c:v>0.43870281029599789</c:v>
                </c:pt>
                <c:pt idx="7373">
                  <c:v>0.43873380073558738</c:v>
                </c:pt>
                <c:pt idx="7374">
                  <c:v>0.43873456806987343</c:v>
                </c:pt>
                <c:pt idx="7375">
                  <c:v>0.43873984447630848</c:v>
                </c:pt>
                <c:pt idx="7376">
                  <c:v>0.43874091294080136</c:v>
                </c:pt>
                <c:pt idx="7377">
                  <c:v>0.43877745640969962</c:v>
                </c:pt>
                <c:pt idx="7378">
                  <c:v>0.43878021721299265</c:v>
                </c:pt>
                <c:pt idx="7379">
                  <c:v>0.4387865216744436</c:v>
                </c:pt>
                <c:pt idx="7380">
                  <c:v>0.43879815267526268</c:v>
                </c:pt>
                <c:pt idx="7381">
                  <c:v>0.43880660878137268</c:v>
                </c:pt>
                <c:pt idx="7382">
                  <c:v>0.43881976460553157</c:v>
                </c:pt>
                <c:pt idx="7383">
                  <c:v>0.43883481373619226</c:v>
                </c:pt>
                <c:pt idx="7384">
                  <c:v>0.43884150281062445</c:v>
                </c:pt>
                <c:pt idx="7385">
                  <c:v>0.43884577195700303</c:v>
                </c:pt>
                <c:pt idx="7386">
                  <c:v>0.43885512130011861</c:v>
                </c:pt>
                <c:pt idx="7387">
                  <c:v>0.43886421365345313</c:v>
                </c:pt>
                <c:pt idx="7388">
                  <c:v>0.4388935042714821</c:v>
                </c:pt>
                <c:pt idx="7389">
                  <c:v>0.43889414805111826</c:v>
                </c:pt>
                <c:pt idx="7390">
                  <c:v>0.43890087229211955</c:v>
                </c:pt>
                <c:pt idx="7391">
                  <c:v>0.43890502785723684</c:v>
                </c:pt>
                <c:pt idx="7392">
                  <c:v>0.43890572630296953</c:v>
                </c:pt>
                <c:pt idx="7393">
                  <c:v>0.43891460750491829</c:v>
                </c:pt>
                <c:pt idx="7394">
                  <c:v>0.43892180024288052</c:v>
                </c:pt>
                <c:pt idx="7395">
                  <c:v>0.43892970129175291</c:v>
                </c:pt>
                <c:pt idx="7396">
                  <c:v>0.43893264862946352</c:v>
                </c:pt>
                <c:pt idx="7397">
                  <c:v>0.43893513709696591</c:v>
                </c:pt>
                <c:pt idx="7398">
                  <c:v>0.43894541805911613</c:v>
                </c:pt>
                <c:pt idx="7399">
                  <c:v>0.43895863803549995</c:v>
                </c:pt>
                <c:pt idx="7400">
                  <c:v>0.43896226157289292</c:v>
                </c:pt>
                <c:pt idx="7401">
                  <c:v>0.43896926721702689</c:v>
                </c:pt>
                <c:pt idx="7402">
                  <c:v>0.43898845140412163</c:v>
                </c:pt>
                <c:pt idx="7403">
                  <c:v>0.43898928546422605</c:v>
                </c:pt>
                <c:pt idx="7404">
                  <c:v>0.43901330985210457</c:v>
                </c:pt>
                <c:pt idx="7405">
                  <c:v>0.43901707594096484</c:v>
                </c:pt>
                <c:pt idx="7406">
                  <c:v>0.43901789515365552</c:v>
                </c:pt>
                <c:pt idx="7407">
                  <c:v>0.43902105242238415</c:v>
                </c:pt>
                <c:pt idx="7408">
                  <c:v>0.43902785091107338</c:v>
                </c:pt>
                <c:pt idx="7409">
                  <c:v>0.43903545975115821</c:v>
                </c:pt>
                <c:pt idx="7410">
                  <c:v>0.43904271008339557</c:v>
                </c:pt>
                <c:pt idx="7411">
                  <c:v>0.43904670210802493</c:v>
                </c:pt>
                <c:pt idx="7412">
                  <c:v>0.4390475707244596</c:v>
                </c:pt>
                <c:pt idx="7413">
                  <c:v>0.43905777899196352</c:v>
                </c:pt>
                <c:pt idx="7414">
                  <c:v>0.4390597202735213</c:v>
                </c:pt>
                <c:pt idx="7415">
                  <c:v>0.43907580035834859</c:v>
                </c:pt>
                <c:pt idx="7416">
                  <c:v>0.43908365131691662</c:v>
                </c:pt>
                <c:pt idx="7417">
                  <c:v>0.43908731910577925</c:v>
                </c:pt>
                <c:pt idx="7418">
                  <c:v>0.43908766467791177</c:v>
                </c:pt>
                <c:pt idx="7419">
                  <c:v>0.43909614257703611</c:v>
                </c:pt>
                <c:pt idx="7420">
                  <c:v>0.43909972984124424</c:v>
                </c:pt>
                <c:pt idx="7421">
                  <c:v>0.43911398648261124</c:v>
                </c:pt>
                <c:pt idx="7422">
                  <c:v>0.43912375032113543</c:v>
                </c:pt>
                <c:pt idx="7423">
                  <c:v>0.43914046288478042</c:v>
                </c:pt>
                <c:pt idx="7424">
                  <c:v>0.43914850658183335</c:v>
                </c:pt>
                <c:pt idx="7425">
                  <c:v>0.43916130586082747</c:v>
                </c:pt>
                <c:pt idx="7426">
                  <c:v>0.43919167149811661</c:v>
                </c:pt>
                <c:pt idx="7427">
                  <c:v>0.43919841962364781</c:v>
                </c:pt>
                <c:pt idx="7428">
                  <c:v>0.43919986087556401</c:v>
                </c:pt>
                <c:pt idx="7429">
                  <c:v>0.43920243745666959</c:v>
                </c:pt>
                <c:pt idx="7430">
                  <c:v>0.43921139664734599</c:v>
                </c:pt>
                <c:pt idx="7431">
                  <c:v>0.43923118098069591</c:v>
                </c:pt>
                <c:pt idx="7432">
                  <c:v>0.43923346804811514</c:v>
                </c:pt>
                <c:pt idx="7433">
                  <c:v>0.43924474794675805</c:v>
                </c:pt>
                <c:pt idx="7434">
                  <c:v>0.43925103601197057</c:v>
                </c:pt>
                <c:pt idx="7435">
                  <c:v>0.439254616632616</c:v>
                </c:pt>
                <c:pt idx="7436">
                  <c:v>0.43925851093226648</c:v>
                </c:pt>
                <c:pt idx="7437">
                  <c:v>0.43933140287166778</c:v>
                </c:pt>
                <c:pt idx="7438">
                  <c:v>0.43934671291145633</c:v>
                </c:pt>
                <c:pt idx="7439">
                  <c:v>0.43935695542125264</c:v>
                </c:pt>
                <c:pt idx="7440">
                  <c:v>0.4393604890399469</c:v>
                </c:pt>
                <c:pt idx="7441">
                  <c:v>0.43938280513085509</c:v>
                </c:pt>
                <c:pt idx="7442">
                  <c:v>0.43938469439423405</c:v>
                </c:pt>
                <c:pt idx="7443">
                  <c:v>0.43939057585392843</c:v>
                </c:pt>
                <c:pt idx="7444">
                  <c:v>0.4393922878354295</c:v>
                </c:pt>
                <c:pt idx="7445">
                  <c:v>0.43941071286095507</c:v>
                </c:pt>
                <c:pt idx="7446">
                  <c:v>0.43941527738757558</c:v>
                </c:pt>
                <c:pt idx="7447">
                  <c:v>0.43941968168434364</c:v>
                </c:pt>
                <c:pt idx="7448">
                  <c:v>0.43943075215841043</c:v>
                </c:pt>
                <c:pt idx="7449">
                  <c:v>0.43943640477574047</c:v>
                </c:pt>
                <c:pt idx="7450">
                  <c:v>0.43946668476095285</c:v>
                </c:pt>
                <c:pt idx="7451">
                  <c:v>0.43947345048413233</c:v>
                </c:pt>
                <c:pt idx="7452">
                  <c:v>0.43948244870183173</c:v>
                </c:pt>
                <c:pt idx="7453">
                  <c:v>0.4394874505397629</c:v>
                </c:pt>
                <c:pt idx="7454">
                  <c:v>0.43949453406918532</c:v>
                </c:pt>
                <c:pt idx="7455">
                  <c:v>0.43949921892907751</c:v>
                </c:pt>
                <c:pt idx="7456">
                  <c:v>0.43950695843870313</c:v>
                </c:pt>
                <c:pt idx="7457">
                  <c:v>0.43952878157049724</c:v>
                </c:pt>
                <c:pt idx="7458">
                  <c:v>0.43953135843342639</c:v>
                </c:pt>
                <c:pt idx="7459">
                  <c:v>0.43953274161766259</c:v>
                </c:pt>
                <c:pt idx="7460">
                  <c:v>0.43955366180646516</c:v>
                </c:pt>
                <c:pt idx="7461">
                  <c:v>0.43955595941319486</c:v>
                </c:pt>
                <c:pt idx="7462">
                  <c:v>0.43956296694451646</c:v>
                </c:pt>
                <c:pt idx="7463">
                  <c:v>0.43956388993299228</c:v>
                </c:pt>
                <c:pt idx="7464">
                  <c:v>0.43956735723347345</c:v>
                </c:pt>
                <c:pt idx="7465">
                  <c:v>0.4395771773005927</c:v>
                </c:pt>
                <c:pt idx="7466">
                  <c:v>0.43958258304140779</c:v>
                </c:pt>
                <c:pt idx="7467">
                  <c:v>0.43958644373656447</c:v>
                </c:pt>
                <c:pt idx="7468">
                  <c:v>0.43959623176997098</c:v>
                </c:pt>
                <c:pt idx="7469">
                  <c:v>0.43959906296991108</c:v>
                </c:pt>
                <c:pt idx="7470">
                  <c:v>0.43963098586552013</c:v>
                </c:pt>
                <c:pt idx="7471">
                  <c:v>0.43963236907485931</c:v>
                </c:pt>
                <c:pt idx="7472">
                  <c:v>0.43964679616391544</c:v>
                </c:pt>
                <c:pt idx="7473">
                  <c:v>0.43966603415312733</c:v>
                </c:pt>
                <c:pt idx="7474">
                  <c:v>0.4396708996770729</c:v>
                </c:pt>
                <c:pt idx="7475">
                  <c:v>0.43968432283243153</c:v>
                </c:pt>
                <c:pt idx="7476">
                  <c:v>0.43970362473280616</c:v>
                </c:pt>
                <c:pt idx="7477">
                  <c:v>0.43972296752884427</c:v>
                </c:pt>
                <c:pt idx="7478">
                  <c:v>0.43974786822651235</c:v>
                </c:pt>
                <c:pt idx="7479">
                  <c:v>0.4397685567269734</c:v>
                </c:pt>
                <c:pt idx="7480">
                  <c:v>0.43977306137112188</c:v>
                </c:pt>
                <c:pt idx="7481">
                  <c:v>0.43977886358726748</c:v>
                </c:pt>
                <c:pt idx="7482">
                  <c:v>0.43978265295921143</c:v>
                </c:pt>
                <c:pt idx="7483">
                  <c:v>0.43978482579094302</c:v>
                </c:pt>
                <c:pt idx="7484">
                  <c:v>0.43979967677778314</c:v>
                </c:pt>
                <c:pt idx="7485">
                  <c:v>0.43980024119653199</c:v>
                </c:pt>
                <c:pt idx="7486">
                  <c:v>0.439804620244167</c:v>
                </c:pt>
                <c:pt idx="7487">
                  <c:v>0.43985094258054697</c:v>
                </c:pt>
                <c:pt idx="7488">
                  <c:v>0.43985564764325241</c:v>
                </c:pt>
                <c:pt idx="7489">
                  <c:v>0.4398922712986858</c:v>
                </c:pt>
                <c:pt idx="7490">
                  <c:v>0.43989434268925748</c:v>
                </c:pt>
                <c:pt idx="7491">
                  <c:v>0.43989884152353403</c:v>
                </c:pt>
                <c:pt idx="7492">
                  <c:v>0.43990621343929709</c:v>
                </c:pt>
                <c:pt idx="7493">
                  <c:v>0.43991221483400439</c:v>
                </c:pt>
                <c:pt idx="7494">
                  <c:v>0.43992389919527836</c:v>
                </c:pt>
                <c:pt idx="7495">
                  <c:v>0.43995468969795298</c:v>
                </c:pt>
                <c:pt idx="7496">
                  <c:v>0.43997282783967678</c:v>
                </c:pt>
                <c:pt idx="7497">
                  <c:v>0.43998069339340901</c:v>
                </c:pt>
                <c:pt idx="7498">
                  <c:v>0.43999524105615184</c:v>
                </c:pt>
                <c:pt idx="7499">
                  <c:v>0.43999890863252394</c:v>
                </c:pt>
                <c:pt idx="7500">
                  <c:v>0.44000135144582414</c:v>
                </c:pt>
                <c:pt idx="7501">
                  <c:v>0.44000822697611908</c:v>
                </c:pt>
                <c:pt idx="7502">
                  <c:v>0.44001364871822157</c:v>
                </c:pt>
                <c:pt idx="7503">
                  <c:v>0.44003787983776305</c:v>
                </c:pt>
                <c:pt idx="7504">
                  <c:v>0.44004326019357715</c:v>
                </c:pt>
                <c:pt idx="7505">
                  <c:v>0.44004516178102876</c:v>
                </c:pt>
                <c:pt idx="7506">
                  <c:v>0.44004615739428687</c:v>
                </c:pt>
                <c:pt idx="7507">
                  <c:v>0.44004991355664336</c:v>
                </c:pt>
                <c:pt idx="7508">
                  <c:v>0.44005154845872191</c:v>
                </c:pt>
                <c:pt idx="7509">
                  <c:v>0.44007572272856721</c:v>
                </c:pt>
                <c:pt idx="7510">
                  <c:v>0.44009172935185659</c:v>
                </c:pt>
                <c:pt idx="7511">
                  <c:v>0.44009347426130224</c:v>
                </c:pt>
                <c:pt idx="7512">
                  <c:v>0.44013447091051189</c:v>
                </c:pt>
                <c:pt idx="7513">
                  <c:v>0.44013464943737757</c:v>
                </c:pt>
                <c:pt idx="7514">
                  <c:v>0.44013867521722583</c:v>
                </c:pt>
                <c:pt idx="7515">
                  <c:v>0.44016532137655817</c:v>
                </c:pt>
                <c:pt idx="7516">
                  <c:v>0.44016574925975077</c:v>
                </c:pt>
                <c:pt idx="7517">
                  <c:v>0.44016670313761808</c:v>
                </c:pt>
                <c:pt idx="7518">
                  <c:v>0.44017642577595706</c:v>
                </c:pt>
                <c:pt idx="7519">
                  <c:v>0.44019458268310474</c:v>
                </c:pt>
                <c:pt idx="7520">
                  <c:v>0.44019906645266915</c:v>
                </c:pt>
                <c:pt idx="7521">
                  <c:v>0.44020417267533218</c:v>
                </c:pt>
                <c:pt idx="7522">
                  <c:v>0.44022485866377825</c:v>
                </c:pt>
                <c:pt idx="7523">
                  <c:v>0.44023541925316256</c:v>
                </c:pt>
                <c:pt idx="7524">
                  <c:v>0.44024182082199881</c:v>
                </c:pt>
                <c:pt idx="7525">
                  <c:v>0.44025781812140896</c:v>
                </c:pt>
                <c:pt idx="7526">
                  <c:v>0.44027275974029328</c:v>
                </c:pt>
                <c:pt idx="7527">
                  <c:v>0.4402853181280949</c:v>
                </c:pt>
                <c:pt idx="7528">
                  <c:v>0.44029031419825448</c:v>
                </c:pt>
                <c:pt idx="7529">
                  <c:v>0.44029312111370589</c:v>
                </c:pt>
                <c:pt idx="7530">
                  <c:v>0.44030780132888259</c:v>
                </c:pt>
                <c:pt idx="7531">
                  <c:v>0.44031291004062639</c:v>
                </c:pt>
                <c:pt idx="7532">
                  <c:v>0.4403319410866357</c:v>
                </c:pt>
                <c:pt idx="7533">
                  <c:v>0.4403372902086034</c:v>
                </c:pt>
                <c:pt idx="7534">
                  <c:v>0.44034670177579721</c:v>
                </c:pt>
                <c:pt idx="7535">
                  <c:v>0.44035206623820783</c:v>
                </c:pt>
                <c:pt idx="7536">
                  <c:v>0.44035303375635237</c:v>
                </c:pt>
                <c:pt idx="7537">
                  <c:v>0.44035456592596439</c:v>
                </c:pt>
                <c:pt idx="7538">
                  <c:v>0.44035740312730021</c:v>
                </c:pt>
                <c:pt idx="7539">
                  <c:v>0.44036002889945558</c:v>
                </c:pt>
                <c:pt idx="7540">
                  <c:v>0.44036157741702714</c:v>
                </c:pt>
                <c:pt idx="7541">
                  <c:v>0.44036676899162841</c:v>
                </c:pt>
                <c:pt idx="7542">
                  <c:v>0.44040928083692804</c:v>
                </c:pt>
                <c:pt idx="7543">
                  <c:v>0.4404100738599494</c:v>
                </c:pt>
                <c:pt idx="7544">
                  <c:v>0.44042351452089756</c:v>
                </c:pt>
                <c:pt idx="7545">
                  <c:v>0.44042793601794428</c:v>
                </c:pt>
                <c:pt idx="7546">
                  <c:v>0.44043174928828649</c:v>
                </c:pt>
                <c:pt idx="7547">
                  <c:v>0.44044344951259745</c:v>
                </c:pt>
                <c:pt idx="7548">
                  <c:v>0.44044689510050739</c:v>
                </c:pt>
                <c:pt idx="7549">
                  <c:v>0.44046688183730526</c:v>
                </c:pt>
                <c:pt idx="7550">
                  <c:v>0.44047176329052129</c:v>
                </c:pt>
                <c:pt idx="7551">
                  <c:v>0.44047506280171822</c:v>
                </c:pt>
                <c:pt idx="7552">
                  <c:v>0.44047757737394994</c:v>
                </c:pt>
                <c:pt idx="7553">
                  <c:v>0.44048208457815535</c:v>
                </c:pt>
                <c:pt idx="7554">
                  <c:v>0.44048208891383078</c:v>
                </c:pt>
                <c:pt idx="7555">
                  <c:v>0.44048818100801795</c:v>
                </c:pt>
                <c:pt idx="7556">
                  <c:v>0.44049132413603098</c:v>
                </c:pt>
                <c:pt idx="7557">
                  <c:v>0.44049422612169176</c:v>
                </c:pt>
                <c:pt idx="7558">
                  <c:v>0.4404960616371339</c:v>
                </c:pt>
                <c:pt idx="7559">
                  <c:v>0.440510287834814</c:v>
                </c:pt>
                <c:pt idx="7560">
                  <c:v>0.44057481150188665</c:v>
                </c:pt>
                <c:pt idx="7561">
                  <c:v>0.4405856168216486</c:v>
                </c:pt>
                <c:pt idx="7562">
                  <c:v>0.44058747834679352</c:v>
                </c:pt>
                <c:pt idx="7563">
                  <c:v>0.44060419881206925</c:v>
                </c:pt>
                <c:pt idx="7564">
                  <c:v>0.44061717376612008</c:v>
                </c:pt>
                <c:pt idx="7565">
                  <c:v>0.4406394503328192</c:v>
                </c:pt>
                <c:pt idx="7566">
                  <c:v>0.44064130633288512</c:v>
                </c:pt>
                <c:pt idx="7567">
                  <c:v>0.44064147016791805</c:v>
                </c:pt>
                <c:pt idx="7568">
                  <c:v>0.44065067128156321</c:v>
                </c:pt>
                <c:pt idx="7569">
                  <c:v>0.44066289725515012</c:v>
                </c:pt>
                <c:pt idx="7570">
                  <c:v>0.44067204584534736</c:v>
                </c:pt>
                <c:pt idx="7571">
                  <c:v>0.44067384873724535</c:v>
                </c:pt>
                <c:pt idx="7572">
                  <c:v>0.44068505397517088</c:v>
                </c:pt>
                <c:pt idx="7573">
                  <c:v>0.44068643351913755</c:v>
                </c:pt>
                <c:pt idx="7574">
                  <c:v>0.44068952297072789</c:v>
                </c:pt>
                <c:pt idx="7575">
                  <c:v>0.44070853140402078</c:v>
                </c:pt>
                <c:pt idx="7576">
                  <c:v>0.44071104708322584</c:v>
                </c:pt>
                <c:pt idx="7577">
                  <c:v>0.44071873811805928</c:v>
                </c:pt>
                <c:pt idx="7578">
                  <c:v>0.44073861434210732</c:v>
                </c:pt>
                <c:pt idx="7579">
                  <c:v>0.44073981940651669</c:v>
                </c:pt>
                <c:pt idx="7580">
                  <c:v>0.44074826147508761</c:v>
                </c:pt>
                <c:pt idx="7581">
                  <c:v>0.44075116297948852</c:v>
                </c:pt>
                <c:pt idx="7582">
                  <c:v>0.44075364198942429</c:v>
                </c:pt>
                <c:pt idx="7583">
                  <c:v>0.4407703971153672</c:v>
                </c:pt>
                <c:pt idx="7584">
                  <c:v>0.44077415061488878</c:v>
                </c:pt>
                <c:pt idx="7585">
                  <c:v>0.44078663122201334</c:v>
                </c:pt>
                <c:pt idx="7586">
                  <c:v>0.44078990212447328</c:v>
                </c:pt>
                <c:pt idx="7587">
                  <c:v>0.44079179770450416</c:v>
                </c:pt>
                <c:pt idx="7588">
                  <c:v>0.44079325562235683</c:v>
                </c:pt>
                <c:pt idx="7589">
                  <c:v>0.44079331684035977</c:v>
                </c:pt>
                <c:pt idx="7590">
                  <c:v>0.4408001849849057</c:v>
                </c:pt>
                <c:pt idx="7591">
                  <c:v>0.44082478274734194</c:v>
                </c:pt>
                <c:pt idx="7592">
                  <c:v>0.44082827514620859</c:v>
                </c:pt>
                <c:pt idx="7593">
                  <c:v>0.44082915144761131</c:v>
                </c:pt>
                <c:pt idx="7594">
                  <c:v>0.44083302677964903</c:v>
                </c:pt>
                <c:pt idx="7595">
                  <c:v>0.44083335108346261</c:v>
                </c:pt>
                <c:pt idx="7596">
                  <c:v>0.44086926476536548</c:v>
                </c:pt>
                <c:pt idx="7597">
                  <c:v>0.44087480373707244</c:v>
                </c:pt>
                <c:pt idx="7598">
                  <c:v>0.44088347538311207</c:v>
                </c:pt>
                <c:pt idx="7599">
                  <c:v>0.44089256449962805</c:v>
                </c:pt>
                <c:pt idx="7600">
                  <c:v>0.44089409892373477</c:v>
                </c:pt>
                <c:pt idx="7601">
                  <c:v>0.44090284141962266</c:v>
                </c:pt>
                <c:pt idx="7602">
                  <c:v>0.44090342513398717</c:v>
                </c:pt>
                <c:pt idx="7603">
                  <c:v>0.44090837050777926</c:v>
                </c:pt>
                <c:pt idx="7604">
                  <c:v>0.44093226728817536</c:v>
                </c:pt>
                <c:pt idx="7605">
                  <c:v>0.44093793626081385</c:v>
                </c:pt>
                <c:pt idx="7606">
                  <c:v>0.4409427425226557</c:v>
                </c:pt>
                <c:pt idx="7607">
                  <c:v>0.44095738874476803</c:v>
                </c:pt>
                <c:pt idx="7608">
                  <c:v>0.44096042497725263</c:v>
                </c:pt>
                <c:pt idx="7609">
                  <c:v>0.44096252572555583</c:v>
                </c:pt>
                <c:pt idx="7610">
                  <c:v>0.44096920909860993</c:v>
                </c:pt>
                <c:pt idx="7611">
                  <c:v>0.44099117540451876</c:v>
                </c:pt>
                <c:pt idx="7612">
                  <c:v>0.4409947332959287</c:v>
                </c:pt>
                <c:pt idx="7613">
                  <c:v>0.4410010555223593</c:v>
                </c:pt>
                <c:pt idx="7614">
                  <c:v>0.44100601981970811</c:v>
                </c:pt>
                <c:pt idx="7615">
                  <c:v>0.44102273110156953</c:v>
                </c:pt>
                <c:pt idx="7616">
                  <c:v>0.44106256405368227</c:v>
                </c:pt>
                <c:pt idx="7617">
                  <c:v>0.44106814573821201</c:v>
                </c:pt>
                <c:pt idx="7618">
                  <c:v>0.44109213499333166</c:v>
                </c:pt>
                <c:pt idx="7619">
                  <c:v>0.44109244442630269</c:v>
                </c:pt>
                <c:pt idx="7620">
                  <c:v>0.44109554228161585</c:v>
                </c:pt>
                <c:pt idx="7621">
                  <c:v>0.44110390623197271</c:v>
                </c:pt>
                <c:pt idx="7622">
                  <c:v>0.44110543380378836</c:v>
                </c:pt>
                <c:pt idx="7623">
                  <c:v>0.44111504059854545</c:v>
                </c:pt>
                <c:pt idx="7624">
                  <c:v>0.44111690043532398</c:v>
                </c:pt>
                <c:pt idx="7625">
                  <c:v>0.44114670061046224</c:v>
                </c:pt>
                <c:pt idx="7626">
                  <c:v>0.44115140623680449</c:v>
                </c:pt>
                <c:pt idx="7627">
                  <c:v>0.44115537103480357</c:v>
                </c:pt>
                <c:pt idx="7628">
                  <c:v>0.4411620386313429</c:v>
                </c:pt>
                <c:pt idx="7629">
                  <c:v>0.44116939998218518</c:v>
                </c:pt>
                <c:pt idx="7630">
                  <c:v>0.44118294511571648</c:v>
                </c:pt>
                <c:pt idx="7631">
                  <c:v>0.44119520793995498</c:v>
                </c:pt>
                <c:pt idx="7632">
                  <c:v>0.44121265100625245</c:v>
                </c:pt>
                <c:pt idx="7633">
                  <c:v>0.44121984456449037</c:v>
                </c:pt>
                <c:pt idx="7634">
                  <c:v>0.44122410822916014</c:v>
                </c:pt>
                <c:pt idx="7635">
                  <c:v>0.44123228995335656</c:v>
                </c:pt>
                <c:pt idx="7636">
                  <c:v>0.4412454821621386</c:v>
                </c:pt>
                <c:pt idx="7637">
                  <c:v>0.44125895450455588</c:v>
                </c:pt>
                <c:pt idx="7638">
                  <c:v>0.44128816983734254</c:v>
                </c:pt>
                <c:pt idx="7639">
                  <c:v>0.44129173764962254</c:v>
                </c:pt>
                <c:pt idx="7640">
                  <c:v>0.4413032253079997</c:v>
                </c:pt>
                <c:pt idx="7641">
                  <c:v>0.44133604502969925</c:v>
                </c:pt>
                <c:pt idx="7642">
                  <c:v>0.4413395938275102</c:v>
                </c:pt>
                <c:pt idx="7643">
                  <c:v>0.4413433216237666</c:v>
                </c:pt>
                <c:pt idx="7644">
                  <c:v>0.44134379739738483</c:v>
                </c:pt>
                <c:pt idx="7645">
                  <c:v>0.44134968829330207</c:v>
                </c:pt>
                <c:pt idx="7646">
                  <c:v>0.44135085559916987</c:v>
                </c:pt>
                <c:pt idx="7647">
                  <c:v>0.44137210893478235</c:v>
                </c:pt>
                <c:pt idx="7648">
                  <c:v>0.44137317481731209</c:v>
                </c:pt>
                <c:pt idx="7649">
                  <c:v>0.44138218930581291</c:v>
                </c:pt>
                <c:pt idx="7650">
                  <c:v>0.44139188961010506</c:v>
                </c:pt>
                <c:pt idx="7651">
                  <c:v>0.44139384302963497</c:v>
                </c:pt>
                <c:pt idx="7652">
                  <c:v>0.4414010414831232</c:v>
                </c:pt>
                <c:pt idx="7653">
                  <c:v>0.4414189205666092</c:v>
                </c:pt>
                <c:pt idx="7654">
                  <c:v>0.44142318877997655</c:v>
                </c:pt>
                <c:pt idx="7655">
                  <c:v>0.44143946304106424</c:v>
                </c:pt>
                <c:pt idx="7656">
                  <c:v>0.44143974120696866</c:v>
                </c:pt>
                <c:pt idx="7657">
                  <c:v>0.44144630850145644</c:v>
                </c:pt>
                <c:pt idx="7658">
                  <c:v>0.44145051057979934</c:v>
                </c:pt>
                <c:pt idx="7659">
                  <c:v>0.44146154805389443</c:v>
                </c:pt>
                <c:pt idx="7660">
                  <c:v>0.44148477238966655</c:v>
                </c:pt>
                <c:pt idx="7661">
                  <c:v>0.44149740381922392</c:v>
                </c:pt>
                <c:pt idx="7662">
                  <c:v>0.44150707477889156</c:v>
                </c:pt>
                <c:pt idx="7663">
                  <c:v>0.44150732065256271</c:v>
                </c:pt>
                <c:pt idx="7664">
                  <c:v>0.44151707952489283</c:v>
                </c:pt>
                <c:pt idx="7665">
                  <c:v>0.44151960488812292</c:v>
                </c:pt>
                <c:pt idx="7666">
                  <c:v>0.44155161456895375</c:v>
                </c:pt>
                <c:pt idx="7667">
                  <c:v>0.4415717335659014</c:v>
                </c:pt>
                <c:pt idx="7668">
                  <c:v>0.44158256837032894</c:v>
                </c:pt>
                <c:pt idx="7669">
                  <c:v>0.44158278302688897</c:v>
                </c:pt>
                <c:pt idx="7670">
                  <c:v>0.44159135992028409</c:v>
                </c:pt>
                <c:pt idx="7671">
                  <c:v>0.4416113556854831</c:v>
                </c:pt>
                <c:pt idx="7672">
                  <c:v>0.44162300942051302</c:v>
                </c:pt>
                <c:pt idx="7673">
                  <c:v>0.44162637902766405</c:v>
                </c:pt>
                <c:pt idx="7674">
                  <c:v>0.44162673104386274</c:v>
                </c:pt>
                <c:pt idx="7675">
                  <c:v>0.441637977671614</c:v>
                </c:pt>
                <c:pt idx="7676">
                  <c:v>0.4416525643409932</c:v>
                </c:pt>
                <c:pt idx="7677">
                  <c:v>0.44166121467899744</c:v>
                </c:pt>
                <c:pt idx="7678">
                  <c:v>0.44166538484722878</c:v>
                </c:pt>
                <c:pt idx="7679">
                  <c:v>0.44166805716670665</c:v>
                </c:pt>
                <c:pt idx="7680">
                  <c:v>0.44166938176506171</c:v>
                </c:pt>
                <c:pt idx="7681">
                  <c:v>0.4416898668404054</c:v>
                </c:pt>
                <c:pt idx="7682">
                  <c:v>0.44170873791874116</c:v>
                </c:pt>
                <c:pt idx="7683">
                  <c:v>0.44171743378740635</c:v>
                </c:pt>
                <c:pt idx="7684">
                  <c:v>0.44172915423320203</c:v>
                </c:pt>
                <c:pt idx="7685">
                  <c:v>0.44175534228862856</c:v>
                </c:pt>
                <c:pt idx="7686">
                  <c:v>0.44178157719206657</c:v>
                </c:pt>
                <c:pt idx="7687">
                  <c:v>0.44179133034023982</c:v>
                </c:pt>
                <c:pt idx="7688">
                  <c:v>0.44179741255746124</c:v>
                </c:pt>
                <c:pt idx="7689">
                  <c:v>0.44182285993481313</c:v>
                </c:pt>
                <c:pt idx="7690">
                  <c:v>0.44184544413854937</c:v>
                </c:pt>
                <c:pt idx="7691">
                  <c:v>0.44187289971684324</c:v>
                </c:pt>
                <c:pt idx="7692">
                  <c:v>0.44187412153081768</c:v>
                </c:pt>
                <c:pt idx="7693">
                  <c:v>0.44187709439339018</c:v>
                </c:pt>
                <c:pt idx="7694">
                  <c:v>0.44188001293502455</c:v>
                </c:pt>
                <c:pt idx="7695">
                  <c:v>0.44189235704621765</c:v>
                </c:pt>
                <c:pt idx="7696">
                  <c:v>0.44189744514709078</c:v>
                </c:pt>
                <c:pt idx="7697">
                  <c:v>0.44190516520131323</c:v>
                </c:pt>
                <c:pt idx="7698">
                  <c:v>0.44190855727074363</c:v>
                </c:pt>
                <c:pt idx="7699">
                  <c:v>0.44192737255075298</c:v>
                </c:pt>
                <c:pt idx="7700">
                  <c:v>0.44193508632199846</c:v>
                </c:pt>
                <c:pt idx="7701">
                  <c:v>0.44194668548992355</c:v>
                </c:pt>
                <c:pt idx="7702">
                  <c:v>0.44194989822261554</c:v>
                </c:pt>
                <c:pt idx="7703">
                  <c:v>0.44195008034088928</c:v>
                </c:pt>
                <c:pt idx="7704">
                  <c:v>0.44196333804282906</c:v>
                </c:pt>
                <c:pt idx="7705">
                  <c:v>0.44196495192572949</c:v>
                </c:pt>
                <c:pt idx="7706">
                  <c:v>0.44197503924847309</c:v>
                </c:pt>
                <c:pt idx="7707">
                  <c:v>0.44199457325052649</c:v>
                </c:pt>
                <c:pt idx="7708">
                  <c:v>0.44200206526122499</c:v>
                </c:pt>
                <c:pt idx="7709">
                  <c:v>0.44200483769287829</c:v>
                </c:pt>
                <c:pt idx="7710">
                  <c:v>0.44200629500809152</c:v>
                </c:pt>
                <c:pt idx="7711">
                  <c:v>0.44200869407695359</c:v>
                </c:pt>
                <c:pt idx="7712">
                  <c:v>0.44201345374921014</c:v>
                </c:pt>
                <c:pt idx="7713">
                  <c:v>0.44205339627560919</c:v>
                </c:pt>
                <c:pt idx="7714">
                  <c:v>0.44206022045025395</c:v>
                </c:pt>
                <c:pt idx="7715">
                  <c:v>0.44206308617691675</c:v>
                </c:pt>
                <c:pt idx="7716">
                  <c:v>0.44206936366597405</c:v>
                </c:pt>
                <c:pt idx="7717">
                  <c:v>0.44208857262408702</c:v>
                </c:pt>
                <c:pt idx="7718">
                  <c:v>0.44211172306240487</c:v>
                </c:pt>
                <c:pt idx="7719">
                  <c:v>0.44211314118321665</c:v>
                </c:pt>
                <c:pt idx="7720">
                  <c:v>0.44211642703869569</c:v>
                </c:pt>
                <c:pt idx="7721">
                  <c:v>0.44211978761956883</c:v>
                </c:pt>
                <c:pt idx="7722">
                  <c:v>0.44213230661713859</c:v>
                </c:pt>
                <c:pt idx="7723">
                  <c:v>0.44213921214930268</c:v>
                </c:pt>
                <c:pt idx="7724">
                  <c:v>0.44214492902539004</c:v>
                </c:pt>
                <c:pt idx="7725">
                  <c:v>0.44215479660270707</c:v>
                </c:pt>
                <c:pt idx="7726">
                  <c:v>0.4421595183306205</c:v>
                </c:pt>
                <c:pt idx="7727">
                  <c:v>0.44217164377233814</c:v>
                </c:pt>
                <c:pt idx="7728">
                  <c:v>0.44218099122785204</c:v>
                </c:pt>
                <c:pt idx="7729">
                  <c:v>0.44218642553639426</c:v>
                </c:pt>
                <c:pt idx="7730">
                  <c:v>0.44219248586332344</c:v>
                </c:pt>
                <c:pt idx="7731">
                  <c:v>0.44219586088626478</c:v>
                </c:pt>
                <c:pt idx="7732">
                  <c:v>0.44221379858352577</c:v>
                </c:pt>
                <c:pt idx="7733">
                  <c:v>0.44221762991874991</c:v>
                </c:pt>
                <c:pt idx="7734">
                  <c:v>0.44221769497800184</c:v>
                </c:pt>
                <c:pt idx="7735">
                  <c:v>0.44221896629347512</c:v>
                </c:pt>
                <c:pt idx="7736">
                  <c:v>0.44222530669790605</c:v>
                </c:pt>
                <c:pt idx="7737">
                  <c:v>0.44224883366028356</c:v>
                </c:pt>
                <c:pt idx="7738">
                  <c:v>0.442252202155208</c:v>
                </c:pt>
                <c:pt idx="7739">
                  <c:v>0.44225368341551968</c:v>
                </c:pt>
                <c:pt idx="7740">
                  <c:v>0.44225402131882691</c:v>
                </c:pt>
                <c:pt idx="7741">
                  <c:v>0.44225512535070721</c:v>
                </c:pt>
                <c:pt idx="7742">
                  <c:v>0.44225699421751236</c:v>
                </c:pt>
                <c:pt idx="7743">
                  <c:v>0.44225888156575577</c:v>
                </c:pt>
                <c:pt idx="7744">
                  <c:v>0.44225995315885946</c:v>
                </c:pt>
                <c:pt idx="7745">
                  <c:v>0.44226588199831135</c:v>
                </c:pt>
                <c:pt idx="7746">
                  <c:v>0.44226840920513899</c:v>
                </c:pt>
                <c:pt idx="7747">
                  <c:v>0.44227021950676942</c:v>
                </c:pt>
                <c:pt idx="7748">
                  <c:v>0.44228314583183936</c:v>
                </c:pt>
                <c:pt idx="7749">
                  <c:v>0.44228790960405617</c:v>
                </c:pt>
                <c:pt idx="7750">
                  <c:v>0.4423019801043615</c:v>
                </c:pt>
                <c:pt idx="7751">
                  <c:v>0.44231167848418917</c:v>
                </c:pt>
                <c:pt idx="7752">
                  <c:v>0.44231842182299064</c:v>
                </c:pt>
                <c:pt idx="7753">
                  <c:v>0.44233218758412818</c:v>
                </c:pt>
                <c:pt idx="7754">
                  <c:v>0.44233527790826593</c:v>
                </c:pt>
                <c:pt idx="7755">
                  <c:v>0.44234077761573287</c:v>
                </c:pt>
                <c:pt idx="7756">
                  <c:v>0.44236547595964337</c:v>
                </c:pt>
                <c:pt idx="7757">
                  <c:v>0.44237373326669599</c:v>
                </c:pt>
                <c:pt idx="7758">
                  <c:v>0.44238814696237783</c:v>
                </c:pt>
                <c:pt idx="7759">
                  <c:v>0.44238952649245084</c:v>
                </c:pt>
                <c:pt idx="7760">
                  <c:v>0.44240763961018414</c:v>
                </c:pt>
                <c:pt idx="7761">
                  <c:v>0.44241218437191265</c:v>
                </c:pt>
                <c:pt idx="7762">
                  <c:v>0.44242630965563778</c:v>
                </c:pt>
                <c:pt idx="7763">
                  <c:v>0.44243981977874591</c:v>
                </c:pt>
                <c:pt idx="7764">
                  <c:v>0.4424414385671927</c:v>
                </c:pt>
                <c:pt idx="7765">
                  <c:v>0.44244350406173333</c:v>
                </c:pt>
                <c:pt idx="7766">
                  <c:v>0.4424459145071119</c:v>
                </c:pt>
                <c:pt idx="7767">
                  <c:v>0.4424602801782192</c:v>
                </c:pt>
                <c:pt idx="7768">
                  <c:v>0.44247670861785815</c:v>
                </c:pt>
                <c:pt idx="7769">
                  <c:v>0.44247788972808022</c:v>
                </c:pt>
                <c:pt idx="7770">
                  <c:v>0.44248064521546054</c:v>
                </c:pt>
                <c:pt idx="7771">
                  <c:v>0.44249001494752144</c:v>
                </c:pt>
                <c:pt idx="7772">
                  <c:v>0.44249091681642794</c:v>
                </c:pt>
                <c:pt idx="7773">
                  <c:v>0.44250446441475427</c:v>
                </c:pt>
                <c:pt idx="7774">
                  <c:v>0.44253186499839203</c:v>
                </c:pt>
                <c:pt idx="7775">
                  <c:v>0.44253376206373796</c:v>
                </c:pt>
                <c:pt idx="7776">
                  <c:v>0.44253897740452997</c:v>
                </c:pt>
                <c:pt idx="7777">
                  <c:v>0.44254529662533165</c:v>
                </c:pt>
                <c:pt idx="7778">
                  <c:v>0.4425487400504719</c:v>
                </c:pt>
                <c:pt idx="7779">
                  <c:v>0.44256109248370473</c:v>
                </c:pt>
                <c:pt idx="7780">
                  <c:v>0.44256253294800646</c:v>
                </c:pt>
                <c:pt idx="7781">
                  <c:v>0.44257327564196458</c:v>
                </c:pt>
                <c:pt idx="7782">
                  <c:v>0.44257449234773688</c:v>
                </c:pt>
                <c:pt idx="7783">
                  <c:v>0.44257580325237167</c:v>
                </c:pt>
                <c:pt idx="7784">
                  <c:v>0.44258396994641025</c:v>
                </c:pt>
                <c:pt idx="7785">
                  <c:v>0.44258872704678381</c:v>
                </c:pt>
                <c:pt idx="7786">
                  <c:v>0.44259230744850875</c:v>
                </c:pt>
                <c:pt idx="7787">
                  <c:v>0.44261461669827645</c:v>
                </c:pt>
                <c:pt idx="7788">
                  <c:v>0.44262156496723337</c:v>
                </c:pt>
                <c:pt idx="7789">
                  <c:v>0.44263399559254873</c:v>
                </c:pt>
                <c:pt idx="7790">
                  <c:v>0.44264824956227583</c:v>
                </c:pt>
                <c:pt idx="7791">
                  <c:v>0.44265004653523021</c:v>
                </c:pt>
                <c:pt idx="7792">
                  <c:v>0.44266737505133263</c:v>
                </c:pt>
                <c:pt idx="7793">
                  <c:v>0.44267055030085239</c:v>
                </c:pt>
                <c:pt idx="7794">
                  <c:v>0.44267796992962466</c:v>
                </c:pt>
                <c:pt idx="7795">
                  <c:v>0.44271301099062249</c:v>
                </c:pt>
                <c:pt idx="7796">
                  <c:v>0.44272322397914365</c:v>
                </c:pt>
                <c:pt idx="7797">
                  <c:v>0.44272381282432322</c:v>
                </c:pt>
                <c:pt idx="7798">
                  <c:v>0.44272515077909902</c:v>
                </c:pt>
                <c:pt idx="7799">
                  <c:v>0.44272813487824492</c:v>
                </c:pt>
                <c:pt idx="7800">
                  <c:v>0.44273494365097321</c:v>
                </c:pt>
                <c:pt idx="7801">
                  <c:v>0.44273841392389662</c:v>
                </c:pt>
                <c:pt idx="7802">
                  <c:v>0.44274568918201113</c:v>
                </c:pt>
                <c:pt idx="7803">
                  <c:v>0.44276344599871192</c:v>
                </c:pt>
                <c:pt idx="7804">
                  <c:v>0.44277318161057655</c:v>
                </c:pt>
                <c:pt idx="7805">
                  <c:v>0.44277397014314035</c:v>
                </c:pt>
                <c:pt idx="7806">
                  <c:v>0.44277974652703639</c:v>
                </c:pt>
                <c:pt idx="7807">
                  <c:v>0.44278364645608276</c:v>
                </c:pt>
                <c:pt idx="7808">
                  <c:v>0.44279690702691071</c:v>
                </c:pt>
                <c:pt idx="7809">
                  <c:v>0.44279719550881702</c:v>
                </c:pt>
                <c:pt idx="7810">
                  <c:v>0.44280672705069712</c:v>
                </c:pt>
                <c:pt idx="7811">
                  <c:v>0.44282164648310179</c:v>
                </c:pt>
                <c:pt idx="7812">
                  <c:v>0.44282522896893406</c:v>
                </c:pt>
                <c:pt idx="7813">
                  <c:v>0.44282698329418529</c:v>
                </c:pt>
                <c:pt idx="7814">
                  <c:v>0.44282755378377314</c:v>
                </c:pt>
                <c:pt idx="7815">
                  <c:v>0.44283127937533995</c:v>
                </c:pt>
                <c:pt idx="7816">
                  <c:v>0.44284867326836375</c:v>
                </c:pt>
                <c:pt idx="7817">
                  <c:v>0.44285758193971253</c:v>
                </c:pt>
                <c:pt idx="7818">
                  <c:v>0.44286107949925607</c:v>
                </c:pt>
                <c:pt idx="7819">
                  <c:v>0.44286115307070406</c:v>
                </c:pt>
                <c:pt idx="7820">
                  <c:v>0.44287368547400741</c:v>
                </c:pt>
                <c:pt idx="7821">
                  <c:v>0.44288147089930546</c:v>
                </c:pt>
                <c:pt idx="7822">
                  <c:v>0.44288223440717284</c:v>
                </c:pt>
                <c:pt idx="7823">
                  <c:v>0.44288752586783092</c:v>
                </c:pt>
                <c:pt idx="7824">
                  <c:v>0.4429072050954006</c:v>
                </c:pt>
                <c:pt idx="7825">
                  <c:v>0.44290993751846441</c:v>
                </c:pt>
                <c:pt idx="7826">
                  <c:v>0.44291013605256913</c:v>
                </c:pt>
                <c:pt idx="7827">
                  <c:v>0.44291689977294979</c:v>
                </c:pt>
                <c:pt idx="7828">
                  <c:v>0.44292234956543391</c:v>
                </c:pt>
                <c:pt idx="7829">
                  <c:v>0.44293544789943062</c:v>
                </c:pt>
                <c:pt idx="7830">
                  <c:v>0.44294730102404495</c:v>
                </c:pt>
                <c:pt idx="7831">
                  <c:v>0.44294825422903827</c:v>
                </c:pt>
                <c:pt idx="7832">
                  <c:v>0.4429614674133206</c:v>
                </c:pt>
                <c:pt idx="7833">
                  <c:v>0.44296680042658232</c:v>
                </c:pt>
                <c:pt idx="7834">
                  <c:v>0.44297476154408022</c:v>
                </c:pt>
                <c:pt idx="7835">
                  <c:v>0.44298585337939</c:v>
                </c:pt>
                <c:pt idx="7836">
                  <c:v>0.44299281723483913</c:v>
                </c:pt>
                <c:pt idx="7837">
                  <c:v>0.44301000035335103</c:v>
                </c:pt>
                <c:pt idx="7838">
                  <c:v>0.44301654434037219</c:v>
                </c:pt>
                <c:pt idx="7839">
                  <c:v>0.44302791023216836</c:v>
                </c:pt>
                <c:pt idx="7840">
                  <c:v>0.44304134512911858</c:v>
                </c:pt>
                <c:pt idx="7841">
                  <c:v>0.4430425700520495</c:v>
                </c:pt>
                <c:pt idx="7842">
                  <c:v>0.44304629562459252</c:v>
                </c:pt>
                <c:pt idx="7843">
                  <c:v>0.44305044187517173</c:v>
                </c:pt>
                <c:pt idx="7844">
                  <c:v>0.44305291116680906</c:v>
                </c:pt>
                <c:pt idx="7845">
                  <c:v>0.44305714342982233</c:v>
                </c:pt>
                <c:pt idx="7846">
                  <c:v>0.44307268664675847</c:v>
                </c:pt>
                <c:pt idx="7847">
                  <c:v>0.44307880179610815</c:v>
                </c:pt>
                <c:pt idx="7848">
                  <c:v>0.44310927866544492</c:v>
                </c:pt>
                <c:pt idx="7849">
                  <c:v>0.4431196351763822</c:v>
                </c:pt>
                <c:pt idx="7850">
                  <c:v>0.44312253813492591</c:v>
                </c:pt>
                <c:pt idx="7851">
                  <c:v>0.44313324754592015</c:v>
                </c:pt>
                <c:pt idx="7852">
                  <c:v>0.44313355379718722</c:v>
                </c:pt>
                <c:pt idx="7853">
                  <c:v>0.44315392358850292</c:v>
                </c:pt>
                <c:pt idx="7854">
                  <c:v>0.44316951127997262</c:v>
                </c:pt>
                <c:pt idx="7855">
                  <c:v>0.44317925890506193</c:v>
                </c:pt>
                <c:pt idx="7856">
                  <c:v>0.44319034314164873</c:v>
                </c:pt>
                <c:pt idx="7857">
                  <c:v>0.44320154819629748</c:v>
                </c:pt>
                <c:pt idx="7858">
                  <c:v>0.4432039721313899</c:v>
                </c:pt>
                <c:pt idx="7859">
                  <c:v>0.44320863931080928</c:v>
                </c:pt>
                <c:pt idx="7860">
                  <c:v>0.44322005543857174</c:v>
                </c:pt>
                <c:pt idx="7861">
                  <c:v>0.44323402654476007</c:v>
                </c:pt>
                <c:pt idx="7862">
                  <c:v>0.44324572318304511</c:v>
                </c:pt>
                <c:pt idx="7863">
                  <c:v>0.44325608745574541</c:v>
                </c:pt>
                <c:pt idx="7864">
                  <c:v>0.4432753263591781</c:v>
                </c:pt>
                <c:pt idx="7865">
                  <c:v>0.4432894774369569</c:v>
                </c:pt>
                <c:pt idx="7866">
                  <c:v>0.44329025681072287</c:v>
                </c:pt>
                <c:pt idx="7867">
                  <c:v>0.4433126215569041</c:v>
                </c:pt>
                <c:pt idx="7868">
                  <c:v>0.44331510198108065</c:v>
                </c:pt>
                <c:pt idx="7869">
                  <c:v>0.44332316007133454</c:v>
                </c:pt>
                <c:pt idx="7870">
                  <c:v>0.44335592791415107</c:v>
                </c:pt>
                <c:pt idx="7871">
                  <c:v>0.44335703979293262</c:v>
                </c:pt>
                <c:pt idx="7872">
                  <c:v>0.44335912749346307</c:v>
                </c:pt>
                <c:pt idx="7873">
                  <c:v>0.44336248163733866</c:v>
                </c:pt>
                <c:pt idx="7874">
                  <c:v>0.44338832366778008</c:v>
                </c:pt>
                <c:pt idx="7875">
                  <c:v>0.44340898648237626</c:v>
                </c:pt>
                <c:pt idx="7876">
                  <c:v>0.44341905441178026</c:v>
                </c:pt>
                <c:pt idx="7877">
                  <c:v>0.44342079949597202</c:v>
                </c:pt>
                <c:pt idx="7878">
                  <c:v>0.44342445378307638</c:v>
                </c:pt>
                <c:pt idx="7879">
                  <c:v>0.443446292551466</c:v>
                </c:pt>
                <c:pt idx="7880">
                  <c:v>0.44345142824241068</c:v>
                </c:pt>
                <c:pt idx="7881">
                  <c:v>0.44346478478522544</c:v>
                </c:pt>
                <c:pt idx="7882">
                  <c:v>0.44346555439723767</c:v>
                </c:pt>
                <c:pt idx="7883">
                  <c:v>0.44346848213673923</c:v>
                </c:pt>
                <c:pt idx="7884">
                  <c:v>0.44349406203563307</c:v>
                </c:pt>
                <c:pt idx="7885">
                  <c:v>0.44351867143955787</c:v>
                </c:pt>
                <c:pt idx="7886">
                  <c:v>0.44351922980491587</c:v>
                </c:pt>
                <c:pt idx="7887">
                  <c:v>0.44354203357085048</c:v>
                </c:pt>
                <c:pt idx="7888">
                  <c:v>0.4435438921434226</c:v>
                </c:pt>
                <c:pt idx="7889">
                  <c:v>0.44354775021565357</c:v>
                </c:pt>
                <c:pt idx="7890">
                  <c:v>0.44356165606254466</c:v>
                </c:pt>
                <c:pt idx="7891">
                  <c:v>0.44358300954294555</c:v>
                </c:pt>
                <c:pt idx="7892">
                  <c:v>0.44360417941043712</c:v>
                </c:pt>
                <c:pt idx="7893">
                  <c:v>0.44361123754944387</c:v>
                </c:pt>
                <c:pt idx="7894">
                  <c:v>0.44361428975148876</c:v>
                </c:pt>
                <c:pt idx="7895">
                  <c:v>0.44364982894686755</c:v>
                </c:pt>
                <c:pt idx="7896">
                  <c:v>0.44365293228584035</c:v>
                </c:pt>
                <c:pt idx="7897">
                  <c:v>0.44366467105788493</c:v>
                </c:pt>
                <c:pt idx="7898">
                  <c:v>0.44368385332344362</c:v>
                </c:pt>
                <c:pt idx="7899">
                  <c:v>0.44369028904687186</c:v>
                </c:pt>
                <c:pt idx="7900">
                  <c:v>0.44369121690659485</c:v>
                </c:pt>
                <c:pt idx="7901">
                  <c:v>0.44369195729866429</c:v>
                </c:pt>
                <c:pt idx="7902">
                  <c:v>0.44369794402456736</c:v>
                </c:pt>
                <c:pt idx="7903">
                  <c:v>0.44370080557741637</c:v>
                </c:pt>
                <c:pt idx="7904">
                  <c:v>0.44371019795801026</c:v>
                </c:pt>
                <c:pt idx="7905">
                  <c:v>0.4437244581146676</c:v>
                </c:pt>
                <c:pt idx="7906">
                  <c:v>0.443743206320385</c:v>
                </c:pt>
                <c:pt idx="7907">
                  <c:v>0.44375010238239548</c:v>
                </c:pt>
                <c:pt idx="7908">
                  <c:v>0.44376428757096376</c:v>
                </c:pt>
                <c:pt idx="7909">
                  <c:v>0.44376574023445409</c:v>
                </c:pt>
                <c:pt idx="7910">
                  <c:v>0.44379002212714086</c:v>
                </c:pt>
                <c:pt idx="7911">
                  <c:v>0.44379921681329704</c:v>
                </c:pt>
                <c:pt idx="7912">
                  <c:v>0.44381321769929061</c:v>
                </c:pt>
                <c:pt idx="7913">
                  <c:v>0.4438146509152795</c:v>
                </c:pt>
                <c:pt idx="7914">
                  <c:v>0.44382086815685368</c:v>
                </c:pt>
                <c:pt idx="7915">
                  <c:v>0.44382298418178884</c:v>
                </c:pt>
                <c:pt idx="7916">
                  <c:v>0.44383763845005603</c:v>
                </c:pt>
                <c:pt idx="7917">
                  <c:v>0.4438522850955966</c:v>
                </c:pt>
                <c:pt idx="7918">
                  <c:v>0.44386592507763467</c:v>
                </c:pt>
                <c:pt idx="7919">
                  <c:v>0.44389166707411737</c:v>
                </c:pt>
                <c:pt idx="7920">
                  <c:v>0.44389189365071535</c:v>
                </c:pt>
                <c:pt idx="7921">
                  <c:v>0.44390870222285789</c:v>
                </c:pt>
                <c:pt idx="7922">
                  <c:v>0.44392980307593966</c:v>
                </c:pt>
                <c:pt idx="7923">
                  <c:v>0.44394563643010815</c:v>
                </c:pt>
                <c:pt idx="7924">
                  <c:v>0.44396840332425419</c:v>
                </c:pt>
                <c:pt idx="7925">
                  <c:v>0.44397949306274431</c:v>
                </c:pt>
                <c:pt idx="7926">
                  <c:v>0.4439833335100703</c:v>
                </c:pt>
                <c:pt idx="7927">
                  <c:v>0.44398362851836892</c:v>
                </c:pt>
                <c:pt idx="7928">
                  <c:v>0.44399894226866365</c:v>
                </c:pt>
                <c:pt idx="7929">
                  <c:v>0.44400732453886277</c:v>
                </c:pt>
                <c:pt idx="7930">
                  <c:v>0.44403061472663508</c:v>
                </c:pt>
                <c:pt idx="7931">
                  <c:v>0.4440384175628036</c:v>
                </c:pt>
                <c:pt idx="7932">
                  <c:v>0.44404583340843351</c:v>
                </c:pt>
                <c:pt idx="7933">
                  <c:v>0.44409898580777024</c:v>
                </c:pt>
                <c:pt idx="7934">
                  <c:v>0.44411687028449831</c:v>
                </c:pt>
                <c:pt idx="7935">
                  <c:v>0.44412196951003208</c:v>
                </c:pt>
                <c:pt idx="7936">
                  <c:v>0.44412440729758229</c:v>
                </c:pt>
                <c:pt idx="7937">
                  <c:v>0.44412668477975076</c:v>
                </c:pt>
                <c:pt idx="7938">
                  <c:v>0.44412783517764581</c:v>
                </c:pt>
                <c:pt idx="7939">
                  <c:v>0.44412902149216094</c:v>
                </c:pt>
                <c:pt idx="7940">
                  <c:v>0.44413035411438434</c:v>
                </c:pt>
                <c:pt idx="7941">
                  <c:v>0.44414182954250847</c:v>
                </c:pt>
                <c:pt idx="7942">
                  <c:v>0.44414806517990951</c:v>
                </c:pt>
                <c:pt idx="7943">
                  <c:v>0.44415555114024197</c:v>
                </c:pt>
                <c:pt idx="7944">
                  <c:v>0.44417169610040075</c:v>
                </c:pt>
                <c:pt idx="7945">
                  <c:v>0.4441731944106373</c:v>
                </c:pt>
                <c:pt idx="7946">
                  <c:v>0.44417670686400501</c:v>
                </c:pt>
                <c:pt idx="7947">
                  <c:v>0.44418947067646752</c:v>
                </c:pt>
                <c:pt idx="7948">
                  <c:v>0.44420363666552426</c:v>
                </c:pt>
                <c:pt idx="7949">
                  <c:v>0.44422350281399003</c:v>
                </c:pt>
                <c:pt idx="7950">
                  <c:v>0.44423241734389729</c:v>
                </c:pt>
                <c:pt idx="7951">
                  <c:v>0.44423895482961312</c:v>
                </c:pt>
                <c:pt idx="7952">
                  <c:v>0.44424768319655655</c:v>
                </c:pt>
                <c:pt idx="7953">
                  <c:v>0.44425057202225399</c:v>
                </c:pt>
                <c:pt idx="7954">
                  <c:v>0.44427407067123864</c:v>
                </c:pt>
                <c:pt idx="7955">
                  <c:v>0.44427822017699448</c:v>
                </c:pt>
                <c:pt idx="7956">
                  <c:v>0.44428133628039335</c:v>
                </c:pt>
                <c:pt idx="7957">
                  <c:v>0.44430806714638527</c:v>
                </c:pt>
                <c:pt idx="7958">
                  <c:v>0.4443147342533022</c:v>
                </c:pt>
                <c:pt idx="7959">
                  <c:v>0.44431491833041536</c:v>
                </c:pt>
                <c:pt idx="7960">
                  <c:v>0.44431975869196549</c:v>
                </c:pt>
                <c:pt idx="7961">
                  <c:v>0.44432401013937961</c:v>
                </c:pt>
                <c:pt idx="7962">
                  <c:v>0.44433255225309742</c:v>
                </c:pt>
                <c:pt idx="7963">
                  <c:v>0.44433788807396513</c:v>
                </c:pt>
                <c:pt idx="7964">
                  <c:v>0.44434088366258728</c:v>
                </c:pt>
                <c:pt idx="7965">
                  <c:v>0.44434149498747588</c:v>
                </c:pt>
                <c:pt idx="7966">
                  <c:v>0.44435053797943685</c:v>
                </c:pt>
                <c:pt idx="7967">
                  <c:v>0.44435746546085092</c:v>
                </c:pt>
                <c:pt idx="7968">
                  <c:v>0.44435932367304409</c:v>
                </c:pt>
                <c:pt idx="7969">
                  <c:v>0.44436560658985458</c:v>
                </c:pt>
                <c:pt idx="7970">
                  <c:v>0.44437064400142384</c:v>
                </c:pt>
                <c:pt idx="7971">
                  <c:v>0.444372701807493</c:v>
                </c:pt>
                <c:pt idx="7972">
                  <c:v>0.44438135683375996</c:v>
                </c:pt>
                <c:pt idx="7973">
                  <c:v>0.44438338815104556</c:v>
                </c:pt>
                <c:pt idx="7974">
                  <c:v>0.44438424168590707</c:v>
                </c:pt>
                <c:pt idx="7975">
                  <c:v>0.44439163398345116</c:v>
                </c:pt>
                <c:pt idx="7976">
                  <c:v>0.44439378587162032</c:v>
                </c:pt>
                <c:pt idx="7977">
                  <c:v>0.44440918249250655</c:v>
                </c:pt>
                <c:pt idx="7978">
                  <c:v>0.44441117149591752</c:v>
                </c:pt>
                <c:pt idx="7979">
                  <c:v>0.44441770637355593</c:v>
                </c:pt>
                <c:pt idx="7980">
                  <c:v>0.44442771670104714</c:v>
                </c:pt>
                <c:pt idx="7981">
                  <c:v>0.44442897863730907</c:v>
                </c:pt>
                <c:pt idx="7982">
                  <c:v>0.44443576898344117</c:v>
                </c:pt>
                <c:pt idx="7983">
                  <c:v>0.44443868517466401</c:v>
                </c:pt>
                <c:pt idx="7984">
                  <c:v>0.4444399789713957</c:v>
                </c:pt>
                <c:pt idx="7985">
                  <c:v>0.44444352148816479</c:v>
                </c:pt>
                <c:pt idx="7986">
                  <c:v>0.4444808590081602</c:v>
                </c:pt>
                <c:pt idx="7987">
                  <c:v>0.44449393407862453</c:v>
                </c:pt>
                <c:pt idx="7988">
                  <c:v>0.44451453624085291</c:v>
                </c:pt>
                <c:pt idx="7989">
                  <c:v>0.44453040884928796</c:v>
                </c:pt>
                <c:pt idx="7990">
                  <c:v>0.44453434558576599</c:v>
                </c:pt>
                <c:pt idx="7991">
                  <c:v>0.44453710068995522</c:v>
                </c:pt>
                <c:pt idx="7992">
                  <c:v>0.4445509388115268</c:v>
                </c:pt>
                <c:pt idx="7993">
                  <c:v>0.4445537292209224</c:v>
                </c:pt>
                <c:pt idx="7994">
                  <c:v>0.4445633872528692</c:v>
                </c:pt>
                <c:pt idx="7995">
                  <c:v>0.4445672369666358</c:v>
                </c:pt>
                <c:pt idx="7996">
                  <c:v>0.44458094343248655</c:v>
                </c:pt>
                <c:pt idx="7997">
                  <c:v>0.44458937861414588</c:v>
                </c:pt>
                <c:pt idx="7998">
                  <c:v>0.44461679475408145</c:v>
                </c:pt>
                <c:pt idx="7999">
                  <c:v>0.44462507097755499</c:v>
                </c:pt>
                <c:pt idx="8000">
                  <c:v>0.44462766265170778</c:v>
                </c:pt>
                <c:pt idx="8001">
                  <c:v>0.44463683346540123</c:v>
                </c:pt>
                <c:pt idx="8002">
                  <c:v>0.44463758393052266</c:v>
                </c:pt>
                <c:pt idx="8003">
                  <c:v>0.44463868039500576</c:v>
                </c:pt>
                <c:pt idx="8004">
                  <c:v>0.44464535708673653</c:v>
                </c:pt>
                <c:pt idx="8005">
                  <c:v>0.44466310208597098</c:v>
                </c:pt>
                <c:pt idx="8006">
                  <c:v>0.4446706068091244</c:v>
                </c:pt>
                <c:pt idx="8007">
                  <c:v>0.44467147625482567</c:v>
                </c:pt>
                <c:pt idx="8008">
                  <c:v>0.44468473837243649</c:v>
                </c:pt>
                <c:pt idx="8009">
                  <c:v>0.44469836942062868</c:v>
                </c:pt>
                <c:pt idx="8010">
                  <c:v>0.44470348187121089</c:v>
                </c:pt>
                <c:pt idx="8011">
                  <c:v>0.44470723775045123</c:v>
                </c:pt>
                <c:pt idx="8012">
                  <c:v>0.44470845414437687</c:v>
                </c:pt>
                <c:pt idx="8013">
                  <c:v>0.44473062935065871</c:v>
                </c:pt>
                <c:pt idx="8014">
                  <c:v>0.4447485037563304</c:v>
                </c:pt>
                <c:pt idx="8015">
                  <c:v>0.44475374024573566</c:v>
                </c:pt>
                <c:pt idx="8016">
                  <c:v>0.44479330825020547</c:v>
                </c:pt>
                <c:pt idx="8017">
                  <c:v>0.44480254361365129</c:v>
                </c:pt>
                <c:pt idx="8018">
                  <c:v>0.44480703089418872</c:v>
                </c:pt>
                <c:pt idx="8019">
                  <c:v>0.44481309664091284</c:v>
                </c:pt>
                <c:pt idx="8020">
                  <c:v>0.44482114706238762</c:v>
                </c:pt>
                <c:pt idx="8021">
                  <c:v>0.44484398001226633</c:v>
                </c:pt>
                <c:pt idx="8022">
                  <c:v>0.44484979897045152</c:v>
                </c:pt>
                <c:pt idx="8023">
                  <c:v>0.4448545856950703</c:v>
                </c:pt>
                <c:pt idx="8024">
                  <c:v>0.44485614954198149</c:v>
                </c:pt>
                <c:pt idx="8025">
                  <c:v>0.44486952151092168</c:v>
                </c:pt>
                <c:pt idx="8026">
                  <c:v>0.44489157145407693</c:v>
                </c:pt>
                <c:pt idx="8027">
                  <c:v>0.44489210201854518</c:v>
                </c:pt>
                <c:pt idx="8028">
                  <c:v>0.44489926809452846</c:v>
                </c:pt>
                <c:pt idx="8029">
                  <c:v>0.44490670667894733</c:v>
                </c:pt>
                <c:pt idx="8030">
                  <c:v>0.44490811128349117</c:v>
                </c:pt>
                <c:pt idx="8031">
                  <c:v>0.44491503285072509</c:v>
                </c:pt>
                <c:pt idx="8032">
                  <c:v>0.44492760643565149</c:v>
                </c:pt>
                <c:pt idx="8033">
                  <c:v>0.44492904333300864</c:v>
                </c:pt>
                <c:pt idx="8034">
                  <c:v>0.44493299565763805</c:v>
                </c:pt>
                <c:pt idx="8035">
                  <c:v>0.4449360111014341</c:v>
                </c:pt>
                <c:pt idx="8036">
                  <c:v>0.44493785521276413</c:v>
                </c:pt>
                <c:pt idx="8037">
                  <c:v>0.4449391129647926</c:v>
                </c:pt>
                <c:pt idx="8038">
                  <c:v>0.44494916341464452</c:v>
                </c:pt>
                <c:pt idx="8039">
                  <c:v>0.44496302491579764</c:v>
                </c:pt>
                <c:pt idx="8040">
                  <c:v>0.44503011622670052</c:v>
                </c:pt>
                <c:pt idx="8041">
                  <c:v>0.4450386120135415</c:v>
                </c:pt>
                <c:pt idx="8042">
                  <c:v>0.44503937195648363</c:v>
                </c:pt>
                <c:pt idx="8043">
                  <c:v>0.44504037222327852</c:v>
                </c:pt>
                <c:pt idx="8044">
                  <c:v>0.44504258628318566</c:v>
                </c:pt>
                <c:pt idx="8045">
                  <c:v>0.44504497128427717</c:v>
                </c:pt>
                <c:pt idx="8046">
                  <c:v>0.4450638220820467</c:v>
                </c:pt>
                <c:pt idx="8047">
                  <c:v>0.44506555365696854</c:v>
                </c:pt>
                <c:pt idx="8048">
                  <c:v>0.44508276110449413</c:v>
                </c:pt>
                <c:pt idx="8049">
                  <c:v>0.4450852751851273</c:v>
                </c:pt>
                <c:pt idx="8050">
                  <c:v>0.44508613042207068</c:v>
                </c:pt>
                <c:pt idx="8051">
                  <c:v>0.44509413687304794</c:v>
                </c:pt>
                <c:pt idx="8052">
                  <c:v>0.44509522668862361</c:v>
                </c:pt>
                <c:pt idx="8053">
                  <c:v>0.44511652822066544</c:v>
                </c:pt>
                <c:pt idx="8054">
                  <c:v>0.44511925402669078</c:v>
                </c:pt>
                <c:pt idx="8055">
                  <c:v>0.44512359774988747</c:v>
                </c:pt>
                <c:pt idx="8056">
                  <c:v>0.445124253310345</c:v>
                </c:pt>
                <c:pt idx="8057">
                  <c:v>0.44513339812308461</c:v>
                </c:pt>
                <c:pt idx="8058">
                  <c:v>0.44513569868672803</c:v>
                </c:pt>
                <c:pt idx="8059">
                  <c:v>0.44514812181298469</c:v>
                </c:pt>
                <c:pt idx="8060">
                  <c:v>0.44516772003068977</c:v>
                </c:pt>
                <c:pt idx="8061">
                  <c:v>0.44516809788445266</c:v>
                </c:pt>
                <c:pt idx="8062">
                  <c:v>0.44517062859377665</c:v>
                </c:pt>
                <c:pt idx="8063">
                  <c:v>0.44517795002925065</c:v>
                </c:pt>
                <c:pt idx="8064">
                  <c:v>0.44518734049306025</c:v>
                </c:pt>
                <c:pt idx="8065">
                  <c:v>0.44518948214734805</c:v>
                </c:pt>
                <c:pt idx="8066">
                  <c:v>0.44519054530422492</c:v>
                </c:pt>
                <c:pt idx="8067">
                  <c:v>0.44519832729999542</c:v>
                </c:pt>
                <c:pt idx="8068">
                  <c:v>0.44520286512815788</c:v>
                </c:pt>
                <c:pt idx="8069">
                  <c:v>0.44521279225429716</c:v>
                </c:pt>
                <c:pt idx="8070">
                  <c:v>0.44521318653485253</c:v>
                </c:pt>
                <c:pt idx="8071">
                  <c:v>0.44524620294976819</c:v>
                </c:pt>
                <c:pt idx="8072">
                  <c:v>0.44524943079345664</c:v>
                </c:pt>
                <c:pt idx="8073">
                  <c:v>0.44525247142657093</c:v>
                </c:pt>
                <c:pt idx="8074">
                  <c:v>0.44526067753706983</c:v>
                </c:pt>
                <c:pt idx="8075">
                  <c:v>0.4452967586937982</c:v>
                </c:pt>
                <c:pt idx="8076">
                  <c:v>0.44529693703947687</c:v>
                </c:pt>
                <c:pt idx="8077">
                  <c:v>0.44531080648314181</c:v>
                </c:pt>
                <c:pt idx="8078">
                  <c:v>0.44531321619042769</c:v>
                </c:pt>
                <c:pt idx="8079">
                  <c:v>0.4453157965634405</c:v>
                </c:pt>
                <c:pt idx="8080">
                  <c:v>0.44531929221472488</c:v>
                </c:pt>
                <c:pt idx="8081">
                  <c:v>0.44535404827067943</c:v>
                </c:pt>
                <c:pt idx="8082">
                  <c:v>0.44536182925650358</c:v>
                </c:pt>
                <c:pt idx="8083">
                  <c:v>0.44537300733498114</c:v>
                </c:pt>
                <c:pt idx="8084">
                  <c:v>0.44537690407273439</c:v>
                </c:pt>
                <c:pt idx="8085">
                  <c:v>0.44541553682921436</c:v>
                </c:pt>
                <c:pt idx="8086">
                  <c:v>0.44541829040872388</c:v>
                </c:pt>
                <c:pt idx="8087">
                  <c:v>0.44542196601401424</c:v>
                </c:pt>
                <c:pt idx="8088">
                  <c:v>0.44542286857658953</c:v>
                </c:pt>
                <c:pt idx="8089">
                  <c:v>0.44546347630505523</c:v>
                </c:pt>
                <c:pt idx="8090">
                  <c:v>0.44547136264921655</c:v>
                </c:pt>
                <c:pt idx="8091">
                  <c:v>0.44547602390873464</c:v>
                </c:pt>
                <c:pt idx="8092">
                  <c:v>0.44547744830889641</c:v>
                </c:pt>
                <c:pt idx="8093">
                  <c:v>0.44549895286433405</c:v>
                </c:pt>
                <c:pt idx="8094">
                  <c:v>0.44550336573929428</c:v>
                </c:pt>
                <c:pt idx="8095">
                  <c:v>0.44550936341517394</c:v>
                </c:pt>
                <c:pt idx="8096">
                  <c:v>0.44552683093115447</c:v>
                </c:pt>
                <c:pt idx="8097">
                  <c:v>0.44552932897284536</c:v>
                </c:pt>
                <c:pt idx="8098">
                  <c:v>0.44553122556985719</c:v>
                </c:pt>
                <c:pt idx="8099">
                  <c:v>0.44553999911332698</c:v>
                </c:pt>
                <c:pt idx="8100">
                  <c:v>0.44554074506217295</c:v>
                </c:pt>
                <c:pt idx="8101">
                  <c:v>0.44554721499428879</c:v>
                </c:pt>
                <c:pt idx="8102">
                  <c:v>0.44556869792516329</c:v>
                </c:pt>
                <c:pt idx="8103">
                  <c:v>0.44559262453522336</c:v>
                </c:pt>
                <c:pt idx="8104">
                  <c:v>0.44564123157357899</c:v>
                </c:pt>
                <c:pt idx="8105">
                  <c:v>0.44565033766439827</c:v>
                </c:pt>
                <c:pt idx="8106">
                  <c:v>0.44567379976336313</c:v>
                </c:pt>
                <c:pt idx="8107">
                  <c:v>0.4456774289326722</c:v>
                </c:pt>
                <c:pt idx="8108">
                  <c:v>0.44567781077259461</c:v>
                </c:pt>
                <c:pt idx="8109">
                  <c:v>0.44568061437154283</c:v>
                </c:pt>
                <c:pt idx="8110">
                  <c:v>0.44568963422771729</c:v>
                </c:pt>
                <c:pt idx="8111">
                  <c:v>0.44569291937457556</c:v>
                </c:pt>
                <c:pt idx="8112">
                  <c:v>0.44569317327160468</c:v>
                </c:pt>
                <c:pt idx="8113">
                  <c:v>0.4456995317701371</c:v>
                </c:pt>
                <c:pt idx="8114">
                  <c:v>0.44571247867052705</c:v>
                </c:pt>
                <c:pt idx="8115">
                  <c:v>0.44572871898733873</c:v>
                </c:pt>
                <c:pt idx="8116">
                  <c:v>0.44574910486836072</c:v>
                </c:pt>
                <c:pt idx="8117">
                  <c:v>0.44575813406656573</c:v>
                </c:pt>
                <c:pt idx="8118">
                  <c:v>0.44576402072820875</c:v>
                </c:pt>
                <c:pt idx="8119">
                  <c:v>0.44578302936403719</c:v>
                </c:pt>
                <c:pt idx="8120">
                  <c:v>0.44578623464841854</c:v>
                </c:pt>
                <c:pt idx="8121">
                  <c:v>0.4457900565062996</c:v>
                </c:pt>
                <c:pt idx="8122">
                  <c:v>0.44579242367138072</c:v>
                </c:pt>
                <c:pt idx="8123">
                  <c:v>0.445795572200197</c:v>
                </c:pt>
                <c:pt idx="8124">
                  <c:v>0.44579810596978464</c:v>
                </c:pt>
                <c:pt idx="8125">
                  <c:v>0.4458056662798745</c:v>
                </c:pt>
                <c:pt idx="8126">
                  <c:v>0.44580966981383013</c:v>
                </c:pt>
                <c:pt idx="8127">
                  <c:v>0.44581738501446694</c:v>
                </c:pt>
                <c:pt idx="8128">
                  <c:v>0.44585047743360129</c:v>
                </c:pt>
                <c:pt idx="8129">
                  <c:v>0.44585483516517388</c:v>
                </c:pt>
                <c:pt idx="8130">
                  <c:v>0.44586329802053948</c:v>
                </c:pt>
                <c:pt idx="8131">
                  <c:v>0.44586569338175364</c:v>
                </c:pt>
                <c:pt idx="8132">
                  <c:v>0.44587356889077617</c:v>
                </c:pt>
                <c:pt idx="8133">
                  <c:v>0.44587475645728231</c:v>
                </c:pt>
                <c:pt idx="8134">
                  <c:v>0.44589016565103046</c:v>
                </c:pt>
                <c:pt idx="8135">
                  <c:v>0.44591862287350004</c:v>
                </c:pt>
                <c:pt idx="8136">
                  <c:v>0.4459201776538812</c:v>
                </c:pt>
                <c:pt idx="8137">
                  <c:v>0.44592987184692406</c:v>
                </c:pt>
                <c:pt idx="8138">
                  <c:v>0.44592996057010709</c:v>
                </c:pt>
                <c:pt idx="8139">
                  <c:v>0.44595225748021894</c:v>
                </c:pt>
                <c:pt idx="8140">
                  <c:v>0.44597692207823941</c:v>
                </c:pt>
                <c:pt idx="8141">
                  <c:v>0.4459832986234788</c:v>
                </c:pt>
                <c:pt idx="8142">
                  <c:v>0.4460069982744963</c:v>
                </c:pt>
                <c:pt idx="8143">
                  <c:v>0.44601005898079416</c:v>
                </c:pt>
                <c:pt idx="8144">
                  <c:v>0.44602157445174911</c:v>
                </c:pt>
                <c:pt idx="8145">
                  <c:v>0.44603508029697486</c:v>
                </c:pt>
                <c:pt idx="8146">
                  <c:v>0.4460411215228588</c:v>
                </c:pt>
                <c:pt idx="8147">
                  <c:v>0.44604188545842155</c:v>
                </c:pt>
                <c:pt idx="8148">
                  <c:v>0.44605549830474717</c:v>
                </c:pt>
                <c:pt idx="8149">
                  <c:v>0.44607363333488143</c:v>
                </c:pt>
                <c:pt idx="8150">
                  <c:v>0.44609918232543683</c:v>
                </c:pt>
                <c:pt idx="8151">
                  <c:v>0.44610738005034251</c:v>
                </c:pt>
                <c:pt idx="8152">
                  <c:v>0.44610796055158941</c:v>
                </c:pt>
                <c:pt idx="8153">
                  <c:v>0.44614856846571999</c:v>
                </c:pt>
                <c:pt idx="8154">
                  <c:v>0.44616513492030613</c:v>
                </c:pt>
                <c:pt idx="8155">
                  <c:v>0.44616561932951365</c:v>
                </c:pt>
                <c:pt idx="8156">
                  <c:v>0.44617923852016467</c:v>
                </c:pt>
                <c:pt idx="8157">
                  <c:v>0.44618024398150852</c:v>
                </c:pt>
                <c:pt idx="8158">
                  <c:v>0.44619630369705537</c:v>
                </c:pt>
                <c:pt idx="8159">
                  <c:v>0.44619905851654823</c:v>
                </c:pt>
                <c:pt idx="8160">
                  <c:v>0.44620099224861592</c:v>
                </c:pt>
                <c:pt idx="8161">
                  <c:v>0.44621390343133593</c:v>
                </c:pt>
                <c:pt idx="8162">
                  <c:v>0.44621887423508561</c:v>
                </c:pt>
                <c:pt idx="8163">
                  <c:v>0.44622944162331896</c:v>
                </c:pt>
                <c:pt idx="8164">
                  <c:v>0.44623024806097578</c:v>
                </c:pt>
                <c:pt idx="8165">
                  <c:v>0.44623678457108973</c:v>
                </c:pt>
                <c:pt idx="8166">
                  <c:v>0.44624173826947167</c:v>
                </c:pt>
                <c:pt idx="8167">
                  <c:v>0.44624602902899307</c:v>
                </c:pt>
                <c:pt idx="8168">
                  <c:v>0.44624913695002244</c:v>
                </c:pt>
                <c:pt idx="8169">
                  <c:v>0.44624982698525401</c:v>
                </c:pt>
                <c:pt idx="8170">
                  <c:v>0.44625844778539914</c:v>
                </c:pt>
                <c:pt idx="8171">
                  <c:v>0.4462797855981519</c:v>
                </c:pt>
                <c:pt idx="8172">
                  <c:v>0.44628813610762308</c:v>
                </c:pt>
                <c:pt idx="8173">
                  <c:v>0.44629255706468984</c:v>
                </c:pt>
                <c:pt idx="8174">
                  <c:v>0.44629743671149996</c:v>
                </c:pt>
                <c:pt idx="8175">
                  <c:v>0.44630725010584749</c:v>
                </c:pt>
                <c:pt idx="8176">
                  <c:v>0.4463230868043081</c:v>
                </c:pt>
                <c:pt idx="8177">
                  <c:v>0.44632739856005399</c:v>
                </c:pt>
                <c:pt idx="8178">
                  <c:v>0.44636671408177059</c:v>
                </c:pt>
                <c:pt idx="8179">
                  <c:v>0.44636838021740916</c:v>
                </c:pt>
                <c:pt idx="8180">
                  <c:v>0.44637028221612446</c:v>
                </c:pt>
                <c:pt idx="8181">
                  <c:v>0.44637555753751262</c:v>
                </c:pt>
                <c:pt idx="8182">
                  <c:v>0.4463860261734594</c:v>
                </c:pt>
                <c:pt idx="8183">
                  <c:v>0.44639289189006698</c:v>
                </c:pt>
                <c:pt idx="8184">
                  <c:v>0.44639322364459566</c:v>
                </c:pt>
                <c:pt idx="8185">
                  <c:v>0.4464153245045645</c:v>
                </c:pt>
                <c:pt idx="8186">
                  <c:v>0.44641641097855861</c:v>
                </c:pt>
                <c:pt idx="8187">
                  <c:v>0.44641952774140548</c:v>
                </c:pt>
                <c:pt idx="8188">
                  <c:v>0.44642545262942834</c:v>
                </c:pt>
                <c:pt idx="8189">
                  <c:v>0.44642931656906848</c:v>
                </c:pt>
                <c:pt idx="8190">
                  <c:v>0.44643333366568555</c:v>
                </c:pt>
                <c:pt idx="8191">
                  <c:v>0.44643524293755915</c:v>
                </c:pt>
                <c:pt idx="8192">
                  <c:v>0.4464448558401804</c:v>
                </c:pt>
                <c:pt idx="8193">
                  <c:v>0.44645410464180657</c:v>
                </c:pt>
                <c:pt idx="8194">
                  <c:v>0.4464875488487855</c:v>
                </c:pt>
                <c:pt idx="8195">
                  <c:v>0.44650525392321971</c:v>
                </c:pt>
                <c:pt idx="8196">
                  <c:v>0.44650974801145327</c:v>
                </c:pt>
                <c:pt idx="8197">
                  <c:v>0.44651197096206696</c:v>
                </c:pt>
                <c:pt idx="8198">
                  <c:v>0.44651479200463062</c:v>
                </c:pt>
                <c:pt idx="8199">
                  <c:v>0.44653245664257241</c:v>
                </c:pt>
                <c:pt idx="8200">
                  <c:v>0.4465405489121102</c:v>
                </c:pt>
                <c:pt idx="8201">
                  <c:v>0.44654381168755469</c:v>
                </c:pt>
                <c:pt idx="8202">
                  <c:v>0.44654655174618169</c:v>
                </c:pt>
                <c:pt idx="8203">
                  <c:v>0.4465468833326412</c:v>
                </c:pt>
                <c:pt idx="8204">
                  <c:v>0.44654753214337445</c:v>
                </c:pt>
                <c:pt idx="8205">
                  <c:v>0.44656171893381114</c:v>
                </c:pt>
                <c:pt idx="8206">
                  <c:v>0.44656996063453036</c:v>
                </c:pt>
                <c:pt idx="8207">
                  <c:v>0.44657429110710767</c:v>
                </c:pt>
                <c:pt idx="8208">
                  <c:v>0.44658759486453653</c:v>
                </c:pt>
                <c:pt idx="8209">
                  <c:v>0.44659977787856692</c:v>
                </c:pt>
                <c:pt idx="8210">
                  <c:v>0.44661065708996028</c:v>
                </c:pt>
                <c:pt idx="8211">
                  <c:v>0.44661687372865122</c:v>
                </c:pt>
                <c:pt idx="8212">
                  <c:v>0.44662341741737377</c:v>
                </c:pt>
                <c:pt idx="8213">
                  <c:v>0.44662390946745562</c:v>
                </c:pt>
                <c:pt idx="8214">
                  <c:v>0.44662557419058868</c:v>
                </c:pt>
                <c:pt idx="8215">
                  <c:v>0.44663341799196166</c:v>
                </c:pt>
                <c:pt idx="8216">
                  <c:v>0.44664320518758077</c:v>
                </c:pt>
                <c:pt idx="8217">
                  <c:v>0.4466460987804638</c:v>
                </c:pt>
                <c:pt idx="8218">
                  <c:v>0.44667252947474501</c:v>
                </c:pt>
                <c:pt idx="8219">
                  <c:v>0.44668332017336537</c:v>
                </c:pt>
                <c:pt idx="8220">
                  <c:v>0.44668437015373175</c:v>
                </c:pt>
                <c:pt idx="8221">
                  <c:v>0.44668514461435799</c:v>
                </c:pt>
                <c:pt idx="8222">
                  <c:v>0.44671157010366663</c:v>
                </c:pt>
                <c:pt idx="8223">
                  <c:v>0.44672055494472956</c:v>
                </c:pt>
                <c:pt idx="8224">
                  <c:v>0.44674736880801957</c:v>
                </c:pt>
                <c:pt idx="8225">
                  <c:v>0.44675083916994013</c:v>
                </c:pt>
                <c:pt idx="8226">
                  <c:v>0.44676812589328174</c:v>
                </c:pt>
                <c:pt idx="8227">
                  <c:v>0.44677824830047641</c:v>
                </c:pt>
                <c:pt idx="8228">
                  <c:v>0.44677855280251633</c:v>
                </c:pt>
                <c:pt idx="8229">
                  <c:v>0.4468181946841141</c:v>
                </c:pt>
                <c:pt idx="8230">
                  <c:v>0.44683630677380598</c:v>
                </c:pt>
                <c:pt idx="8231">
                  <c:v>0.44683750001302114</c:v>
                </c:pt>
                <c:pt idx="8232">
                  <c:v>0.44684598493132133</c:v>
                </c:pt>
                <c:pt idx="8233">
                  <c:v>0.4468642471140466</c:v>
                </c:pt>
                <c:pt idx="8234">
                  <c:v>0.44686790461224613</c:v>
                </c:pt>
                <c:pt idx="8235">
                  <c:v>0.44687421106776981</c:v>
                </c:pt>
                <c:pt idx="8236">
                  <c:v>0.44688009676901946</c:v>
                </c:pt>
                <c:pt idx="8237">
                  <c:v>0.44688929956175083</c:v>
                </c:pt>
                <c:pt idx="8238">
                  <c:v>0.44689203650158449</c:v>
                </c:pt>
                <c:pt idx="8239">
                  <c:v>0.44689236771062818</c:v>
                </c:pt>
                <c:pt idx="8240">
                  <c:v>0.44690517208712272</c:v>
                </c:pt>
                <c:pt idx="8241">
                  <c:v>0.4469118320648211</c:v>
                </c:pt>
                <c:pt idx="8242">
                  <c:v>0.44691643478660059</c:v>
                </c:pt>
                <c:pt idx="8243">
                  <c:v>0.44693022791041892</c:v>
                </c:pt>
                <c:pt idx="8244">
                  <c:v>0.44693549668091664</c:v>
                </c:pt>
                <c:pt idx="8245">
                  <c:v>0.44695256347170714</c:v>
                </c:pt>
                <c:pt idx="8246">
                  <c:v>0.44695424921381005</c:v>
                </c:pt>
                <c:pt idx="8247">
                  <c:v>0.44695587816070409</c:v>
                </c:pt>
                <c:pt idx="8248">
                  <c:v>0.44696829134286914</c:v>
                </c:pt>
                <c:pt idx="8249">
                  <c:v>0.44697368046918018</c:v>
                </c:pt>
                <c:pt idx="8250">
                  <c:v>0.44698603428835271</c:v>
                </c:pt>
                <c:pt idx="8251">
                  <c:v>0.44699745424881876</c:v>
                </c:pt>
                <c:pt idx="8252">
                  <c:v>0.44700366166703454</c:v>
                </c:pt>
                <c:pt idx="8253">
                  <c:v>0.44701103772630046</c:v>
                </c:pt>
                <c:pt idx="8254">
                  <c:v>0.44701855919776784</c:v>
                </c:pt>
                <c:pt idx="8255">
                  <c:v>0.44704765795458618</c:v>
                </c:pt>
                <c:pt idx="8256">
                  <c:v>0.44705468512397495</c:v>
                </c:pt>
                <c:pt idx="8257">
                  <c:v>0.44705498616285644</c:v>
                </c:pt>
                <c:pt idx="8258">
                  <c:v>0.447057628468707</c:v>
                </c:pt>
                <c:pt idx="8259">
                  <c:v>0.44708233965137339</c:v>
                </c:pt>
                <c:pt idx="8260">
                  <c:v>0.44708261774261132</c:v>
                </c:pt>
                <c:pt idx="8261">
                  <c:v>0.4471167174336631</c:v>
                </c:pt>
                <c:pt idx="8262">
                  <c:v>0.44712762871201278</c:v>
                </c:pt>
                <c:pt idx="8263">
                  <c:v>0.44713133004547445</c:v>
                </c:pt>
                <c:pt idx="8264">
                  <c:v>0.44713308148564407</c:v>
                </c:pt>
                <c:pt idx="8265">
                  <c:v>0.44713614717112937</c:v>
                </c:pt>
                <c:pt idx="8266">
                  <c:v>0.44714553330033463</c:v>
                </c:pt>
                <c:pt idx="8267">
                  <c:v>0.44714902467208278</c:v>
                </c:pt>
                <c:pt idx="8268">
                  <c:v>0.44715393502237843</c:v>
                </c:pt>
                <c:pt idx="8269">
                  <c:v>0.44715527568125885</c:v>
                </c:pt>
                <c:pt idx="8270">
                  <c:v>0.44717254274808099</c:v>
                </c:pt>
                <c:pt idx="8271">
                  <c:v>0.44717724069746462</c:v>
                </c:pt>
                <c:pt idx="8272">
                  <c:v>0.44718736710997881</c:v>
                </c:pt>
                <c:pt idx="8273">
                  <c:v>0.44719039554975915</c:v>
                </c:pt>
                <c:pt idx="8274">
                  <c:v>0.44719951273676051</c:v>
                </c:pt>
                <c:pt idx="8275">
                  <c:v>0.44721713938328833</c:v>
                </c:pt>
                <c:pt idx="8276">
                  <c:v>0.44721868098430917</c:v>
                </c:pt>
                <c:pt idx="8277">
                  <c:v>0.44722109767690627</c:v>
                </c:pt>
                <c:pt idx="8278">
                  <c:v>0.44725471224147029</c:v>
                </c:pt>
                <c:pt idx="8279">
                  <c:v>0.44727364481134474</c:v>
                </c:pt>
                <c:pt idx="8280">
                  <c:v>0.44727416924664321</c:v>
                </c:pt>
                <c:pt idx="8281">
                  <c:v>0.44728360790630467</c:v>
                </c:pt>
                <c:pt idx="8282">
                  <c:v>0.44728461113139589</c:v>
                </c:pt>
                <c:pt idx="8283">
                  <c:v>0.44729036424628765</c:v>
                </c:pt>
                <c:pt idx="8284">
                  <c:v>0.44729927038915407</c:v>
                </c:pt>
                <c:pt idx="8285">
                  <c:v>0.44730155329096982</c:v>
                </c:pt>
                <c:pt idx="8286">
                  <c:v>0.44731205068816821</c:v>
                </c:pt>
                <c:pt idx="8287">
                  <c:v>0.44731269188300887</c:v>
                </c:pt>
                <c:pt idx="8288">
                  <c:v>0.4473200386865035</c:v>
                </c:pt>
                <c:pt idx="8289">
                  <c:v>0.44732492368716076</c:v>
                </c:pt>
                <c:pt idx="8290">
                  <c:v>0.44733130668781579</c:v>
                </c:pt>
                <c:pt idx="8291">
                  <c:v>0.44733834208734685</c:v>
                </c:pt>
                <c:pt idx="8292">
                  <c:v>0.44733947698340193</c:v>
                </c:pt>
                <c:pt idx="8293">
                  <c:v>0.4473447089291186</c:v>
                </c:pt>
                <c:pt idx="8294">
                  <c:v>0.44737981435824253</c:v>
                </c:pt>
                <c:pt idx="8295">
                  <c:v>0.44738901945466153</c:v>
                </c:pt>
                <c:pt idx="8296">
                  <c:v>0.44739688272533634</c:v>
                </c:pt>
                <c:pt idx="8297">
                  <c:v>0.44741224371213906</c:v>
                </c:pt>
                <c:pt idx="8298">
                  <c:v>0.44741665572612804</c:v>
                </c:pt>
                <c:pt idx="8299">
                  <c:v>0.447433774128418</c:v>
                </c:pt>
                <c:pt idx="8300">
                  <c:v>0.44744371516252507</c:v>
                </c:pt>
                <c:pt idx="8301">
                  <c:v>0.44745418462797887</c:v>
                </c:pt>
                <c:pt idx="8302">
                  <c:v>0.44747014543021296</c:v>
                </c:pt>
                <c:pt idx="8303">
                  <c:v>0.44747859381638705</c:v>
                </c:pt>
                <c:pt idx="8304">
                  <c:v>0.44749830977272687</c:v>
                </c:pt>
                <c:pt idx="8305">
                  <c:v>0.44750459523964736</c:v>
                </c:pt>
                <c:pt idx="8306">
                  <c:v>0.44750543303126927</c:v>
                </c:pt>
                <c:pt idx="8307">
                  <c:v>0.44750567037608291</c:v>
                </c:pt>
                <c:pt idx="8308">
                  <c:v>0.44753830707467768</c:v>
                </c:pt>
                <c:pt idx="8309">
                  <c:v>0.4475468323095973</c:v>
                </c:pt>
                <c:pt idx="8310">
                  <c:v>0.447558762304543</c:v>
                </c:pt>
                <c:pt idx="8311">
                  <c:v>0.44756103769105804</c:v>
                </c:pt>
                <c:pt idx="8312">
                  <c:v>0.44756302717077712</c:v>
                </c:pt>
                <c:pt idx="8313">
                  <c:v>0.44756426475352534</c:v>
                </c:pt>
                <c:pt idx="8314">
                  <c:v>0.44758103217602829</c:v>
                </c:pt>
                <c:pt idx="8315">
                  <c:v>0.44758259455148425</c:v>
                </c:pt>
                <c:pt idx="8316">
                  <c:v>0.44758995311287092</c:v>
                </c:pt>
                <c:pt idx="8317">
                  <c:v>0.44759804095698708</c:v>
                </c:pt>
                <c:pt idx="8318">
                  <c:v>0.44760906519324506</c:v>
                </c:pt>
                <c:pt idx="8319">
                  <c:v>0.44760975512973067</c:v>
                </c:pt>
                <c:pt idx="8320">
                  <c:v>0.44761330400611116</c:v>
                </c:pt>
                <c:pt idx="8321">
                  <c:v>0.44761419501059391</c:v>
                </c:pt>
                <c:pt idx="8322">
                  <c:v>0.44762730748550816</c:v>
                </c:pt>
                <c:pt idx="8323">
                  <c:v>0.44763284871361952</c:v>
                </c:pt>
                <c:pt idx="8324">
                  <c:v>0.44763461720620074</c:v>
                </c:pt>
                <c:pt idx="8325">
                  <c:v>0.4476676806663582</c:v>
                </c:pt>
                <c:pt idx="8326">
                  <c:v>0.4476722830738798</c:v>
                </c:pt>
                <c:pt idx="8327">
                  <c:v>0.44768054490947756</c:v>
                </c:pt>
                <c:pt idx="8328">
                  <c:v>0.44768465009720726</c:v>
                </c:pt>
                <c:pt idx="8329">
                  <c:v>0.44769521181811933</c:v>
                </c:pt>
                <c:pt idx="8330">
                  <c:v>0.44769868574791521</c:v>
                </c:pt>
                <c:pt idx="8331">
                  <c:v>0.44770942070364694</c:v>
                </c:pt>
                <c:pt idx="8332">
                  <c:v>0.44771364809162534</c:v>
                </c:pt>
                <c:pt idx="8333">
                  <c:v>0.44771846783072095</c:v>
                </c:pt>
                <c:pt idx="8334">
                  <c:v>0.44774715708290608</c:v>
                </c:pt>
                <c:pt idx="8335">
                  <c:v>0.44775504452448545</c:v>
                </c:pt>
                <c:pt idx="8336">
                  <c:v>0.44776059456336254</c:v>
                </c:pt>
                <c:pt idx="8337">
                  <c:v>0.44777357796683281</c:v>
                </c:pt>
                <c:pt idx="8338">
                  <c:v>0.44778477118427729</c:v>
                </c:pt>
                <c:pt idx="8339">
                  <c:v>0.44778824594883587</c:v>
                </c:pt>
                <c:pt idx="8340">
                  <c:v>0.44781390513506564</c:v>
                </c:pt>
                <c:pt idx="8341">
                  <c:v>0.44782706086581486</c:v>
                </c:pt>
                <c:pt idx="8342">
                  <c:v>0.44782772148770517</c:v>
                </c:pt>
                <c:pt idx="8343">
                  <c:v>0.44783395692365746</c:v>
                </c:pt>
                <c:pt idx="8344">
                  <c:v>0.44785694409964144</c:v>
                </c:pt>
                <c:pt idx="8345">
                  <c:v>0.44787418171241211</c:v>
                </c:pt>
                <c:pt idx="8346">
                  <c:v>0.44790191117102479</c:v>
                </c:pt>
                <c:pt idx="8347">
                  <c:v>0.44792715982915737</c:v>
                </c:pt>
                <c:pt idx="8348">
                  <c:v>0.44794340716461584</c:v>
                </c:pt>
                <c:pt idx="8349">
                  <c:v>0.44794868715534375</c:v>
                </c:pt>
                <c:pt idx="8350">
                  <c:v>0.44795108620529817</c:v>
                </c:pt>
                <c:pt idx="8351">
                  <c:v>0.44795218633900119</c:v>
                </c:pt>
                <c:pt idx="8352">
                  <c:v>0.44795433815867353</c:v>
                </c:pt>
                <c:pt idx="8353">
                  <c:v>0.44795723380373359</c:v>
                </c:pt>
                <c:pt idx="8354">
                  <c:v>0.4479601575194318</c:v>
                </c:pt>
                <c:pt idx="8355">
                  <c:v>0.44799613739258043</c:v>
                </c:pt>
                <c:pt idx="8356">
                  <c:v>0.44799708796132365</c:v>
                </c:pt>
                <c:pt idx="8357">
                  <c:v>0.44800036979526175</c:v>
                </c:pt>
                <c:pt idx="8358">
                  <c:v>0.44800413883980894</c:v>
                </c:pt>
                <c:pt idx="8359">
                  <c:v>0.44800586650489149</c:v>
                </c:pt>
                <c:pt idx="8360">
                  <c:v>0.44801048385403708</c:v>
                </c:pt>
                <c:pt idx="8361">
                  <c:v>0.44801623160539333</c:v>
                </c:pt>
                <c:pt idx="8362">
                  <c:v>0.44804280633173277</c:v>
                </c:pt>
                <c:pt idx="8363">
                  <c:v>0.44804312985596356</c:v>
                </c:pt>
                <c:pt idx="8364">
                  <c:v>0.44804319468379716</c:v>
                </c:pt>
                <c:pt idx="8365">
                  <c:v>0.44804342629749172</c:v>
                </c:pt>
                <c:pt idx="8366">
                  <c:v>0.44806268651235293</c:v>
                </c:pt>
                <c:pt idx="8367">
                  <c:v>0.44807248845026587</c:v>
                </c:pt>
                <c:pt idx="8368">
                  <c:v>0.44807325455059149</c:v>
                </c:pt>
                <c:pt idx="8369">
                  <c:v>0.44807341736048939</c:v>
                </c:pt>
                <c:pt idx="8370">
                  <c:v>0.44807741454877459</c:v>
                </c:pt>
                <c:pt idx="8371">
                  <c:v>0.44809150140945603</c:v>
                </c:pt>
                <c:pt idx="8372">
                  <c:v>0.44809486246358227</c:v>
                </c:pt>
                <c:pt idx="8373">
                  <c:v>0.44809488793527563</c:v>
                </c:pt>
                <c:pt idx="8374">
                  <c:v>0.44809905417318724</c:v>
                </c:pt>
                <c:pt idx="8375">
                  <c:v>0.44809964710598338</c:v>
                </c:pt>
                <c:pt idx="8376">
                  <c:v>0.44812330702658904</c:v>
                </c:pt>
                <c:pt idx="8377">
                  <c:v>0.44812744807808436</c:v>
                </c:pt>
                <c:pt idx="8378">
                  <c:v>0.44813505897168943</c:v>
                </c:pt>
                <c:pt idx="8379">
                  <c:v>0.44813594570538656</c:v>
                </c:pt>
                <c:pt idx="8380">
                  <c:v>0.44814320376747657</c:v>
                </c:pt>
                <c:pt idx="8381">
                  <c:v>0.44815382535665177</c:v>
                </c:pt>
                <c:pt idx="8382">
                  <c:v>0.44816144616318243</c:v>
                </c:pt>
                <c:pt idx="8383">
                  <c:v>0.44816223075353273</c:v>
                </c:pt>
                <c:pt idx="8384">
                  <c:v>0.44817973517821019</c:v>
                </c:pt>
                <c:pt idx="8385">
                  <c:v>0.44818292387760761</c:v>
                </c:pt>
                <c:pt idx="8386">
                  <c:v>0.44818368405124148</c:v>
                </c:pt>
                <c:pt idx="8387">
                  <c:v>0.44819852999471171</c:v>
                </c:pt>
                <c:pt idx="8388">
                  <c:v>0.44819905028062268</c:v>
                </c:pt>
                <c:pt idx="8389">
                  <c:v>0.44821145988405564</c:v>
                </c:pt>
                <c:pt idx="8390">
                  <c:v>0.44821278378684065</c:v>
                </c:pt>
                <c:pt idx="8391">
                  <c:v>0.44823014670284628</c:v>
                </c:pt>
                <c:pt idx="8392">
                  <c:v>0.4482357046788692</c:v>
                </c:pt>
                <c:pt idx="8393">
                  <c:v>0.44824122493405527</c:v>
                </c:pt>
                <c:pt idx="8394">
                  <c:v>0.44825195693320041</c:v>
                </c:pt>
                <c:pt idx="8395">
                  <c:v>0.44825488980056527</c:v>
                </c:pt>
                <c:pt idx="8396">
                  <c:v>0.44825812719573443</c:v>
                </c:pt>
                <c:pt idx="8397">
                  <c:v>0.44826027744896918</c:v>
                </c:pt>
                <c:pt idx="8398">
                  <c:v>0.44826632511706926</c:v>
                </c:pt>
                <c:pt idx="8399">
                  <c:v>0.44826881419131354</c:v>
                </c:pt>
                <c:pt idx="8400">
                  <c:v>0.44827986477514825</c:v>
                </c:pt>
                <c:pt idx="8401">
                  <c:v>0.44828025194956767</c:v>
                </c:pt>
                <c:pt idx="8402">
                  <c:v>0.44828890598738347</c:v>
                </c:pt>
                <c:pt idx="8403">
                  <c:v>0.44829271091687095</c:v>
                </c:pt>
                <c:pt idx="8404">
                  <c:v>0.44832726529725925</c:v>
                </c:pt>
                <c:pt idx="8405">
                  <c:v>0.44833672380554757</c:v>
                </c:pt>
                <c:pt idx="8406">
                  <c:v>0.44835652212382643</c:v>
                </c:pt>
                <c:pt idx="8407">
                  <c:v>0.44836897495006306</c:v>
                </c:pt>
                <c:pt idx="8408">
                  <c:v>0.44837484903449654</c:v>
                </c:pt>
                <c:pt idx="8409">
                  <c:v>0.44837653423643542</c:v>
                </c:pt>
                <c:pt idx="8410">
                  <c:v>0.44837953141554254</c:v>
                </c:pt>
                <c:pt idx="8411">
                  <c:v>0.44840010024108773</c:v>
                </c:pt>
                <c:pt idx="8412">
                  <c:v>0.44841099475388996</c:v>
                </c:pt>
                <c:pt idx="8413">
                  <c:v>0.44841495445555873</c:v>
                </c:pt>
                <c:pt idx="8414">
                  <c:v>0.44841819167256425</c:v>
                </c:pt>
                <c:pt idx="8415">
                  <c:v>0.44842740002392789</c:v>
                </c:pt>
                <c:pt idx="8416">
                  <c:v>0.44842800027067253</c:v>
                </c:pt>
                <c:pt idx="8417">
                  <c:v>0.44843071931022849</c:v>
                </c:pt>
                <c:pt idx="8418">
                  <c:v>0.44843357469699036</c:v>
                </c:pt>
                <c:pt idx="8419">
                  <c:v>0.44845050003944736</c:v>
                </c:pt>
                <c:pt idx="8420">
                  <c:v>0.44845989829234617</c:v>
                </c:pt>
                <c:pt idx="8421">
                  <c:v>0.44846674201169739</c:v>
                </c:pt>
                <c:pt idx="8422">
                  <c:v>0.44846801772776551</c:v>
                </c:pt>
                <c:pt idx="8423">
                  <c:v>0.44847767891618767</c:v>
                </c:pt>
                <c:pt idx="8424">
                  <c:v>0.44848396895045606</c:v>
                </c:pt>
                <c:pt idx="8425">
                  <c:v>0.44848418100544107</c:v>
                </c:pt>
                <c:pt idx="8426">
                  <c:v>0.44849464845230164</c:v>
                </c:pt>
                <c:pt idx="8427">
                  <c:v>0.44850487498848096</c:v>
                </c:pt>
                <c:pt idx="8428">
                  <c:v>0.44851165969887352</c:v>
                </c:pt>
                <c:pt idx="8429">
                  <c:v>0.44851389799070723</c:v>
                </c:pt>
                <c:pt idx="8430">
                  <c:v>0.44851420302217415</c:v>
                </c:pt>
                <c:pt idx="8431">
                  <c:v>0.44852291390732385</c:v>
                </c:pt>
                <c:pt idx="8432">
                  <c:v>0.44852663148600769</c:v>
                </c:pt>
                <c:pt idx="8433">
                  <c:v>0.44853565626871189</c:v>
                </c:pt>
                <c:pt idx="8434">
                  <c:v>0.44856643443526706</c:v>
                </c:pt>
                <c:pt idx="8435">
                  <c:v>0.44857717510739142</c:v>
                </c:pt>
                <c:pt idx="8436">
                  <c:v>0.44858279959713765</c:v>
                </c:pt>
                <c:pt idx="8437">
                  <c:v>0.44858648881412322</c:v>
                </c:pt>
                <c:pt idx="8438">
                  <c:v>0.44859556025062924</c:v>
                </c:pt>
                <c:pt idx="8439">
                  <c:v>0.44860415077187199</c:v>
                </c:pt>
                <c:pt idx="8440">
                  <c:v>0.44860915440970933</c:v>
                </c:pt>
                <c:pt idx="8441">
                  <c:v>0.44863004084039848</c:v>
                </c:pt>
                <c:pt idx="8442">
                  <c:v>0.448631206644935</c:v>
                </c:pt>
                <c:pt idx="8443">
                  <c:v>0.44864482316646348</c:v>
                </c:pt>
                <c:pt idx="8444">
                  <c:v>0.44864602306816614</c:v>
                </c:pt>
                <c:pt idx="8445">
                  <c:v>0.44865293799352884</c:v>
                </c:pt>
                <c:pt idx="8446">
                  <c:v>0.44865638513219408</c:v>
                </c:pt>
                <c:pt idx="8447">
                  <c:v>0.44866200883785196</c:v>
                </c:pt>
                <c:pt idx="8448">
                  <c:v>0.4486643959654828</c:v>
                </c:pt>
                <c:pt idx="8449">
                  <c:v>0.44867188676040753</c:v>
                </c:pt>
                <c:pt idx="8450">
                  <c:v>0.44867954144844618</c:v>
                </c:pt>
                <c:pt idx="8451">
                  <c:v>0.44868705449477686</c:v>
                </c:pt>
                <c:pt idx="8452">
                  <c:v>0.4486889361250303</c:v>
                </c:pt>
                <c:pt idx="8453">
                  <c:v>0.44869117694019217</c:v>
                </c:pt>
                <c:pt idx="8454">
                  <c:v>0.44869328550695903</c:v>
                </c:pt>
                <c:pt idx="8455">
                  <c:v>0.44869403447191158</c:v>
                </c:pt>
                <c:pt idx="8456">
                  <c:v>0.44871128995679327</c:v>
                </c:pt>
                <c:pt idx="8457">
                  <c:v>0.44871442842862763</c:v>
                </c:pt>
                <c:pt idx="8458">
                  <c:v>0.44872490289584233</c:v>
                </c:pt>
                <c:pt idx="8459">
                  <c:v>0.44872705850005623</c:v>
                </c:pt>
                <c:pt idx="8460">
                  <c:v>0.44875109196484059</c:v>
                </c:pt>
                <c:pt idx="8461">
                  <c:v>0.44876226155548687</c:v>
                </c:pt>
                <c:pt idx="8462">
                  <c:v>0.44877142964169237</c:v>
                </c:pt>
                <c:pt idx="8463">
                  <c:v>0.44877829800188229</c:v>
                </c:pt>
                <c:pt idx="8464">
                  <c:v>0.44878556286814697</c:v>
                </c:pt>
                <c:pt idx="8465">
                  <c:v>0.44880218609976652</c:v>
                </c:pt>
                <c:pt idx="8466">
                  <c:v>0.44880772779664191</c:v>
                </c:pt>
                <c:pt idx="8467">
                  <c:v>0.44880802619063687</c:v>
                </c:pt>
                <c:pt idx="8468">
                  <c:v>0.44880987503252617</c:v>
                </c:pt>
                <c:pt idx="8469">
                  <c:v>0.44881594038050421</c:v>
                </c:pt>
                <c:pt idx="8470">
                  <c:v>0.44882280515496936</c:v>
                </c:pt>
                <c:pt idx="8471">
                  <c:v>0.44882692376544348</c:v>
                </c:pt>
                <c:pt idx="8472">
                  <c:v>0.44883282536461772</c:v>
                </c:pt>
                <c:pt idx="8473">
                  <c:v>0.44884064065967649</c:v>
                </c:pt>
                <c:pt idx="8474">
                  <c:v>0.44884548185973772</c:v>
                </c:pt>
                <c:pt idx="8475">
                  <c:v>0.44884801602035707</c:v>
                </c:pt>
                <c:pt idx="8476">
                  <c:v>0.44885353796387889</c:v>
                </c:pt>
                <c:pt idx="8477">
                  <c:v>0.44886357349535827</c:v>
                </c:pt>
                <c:pt idx="8478">
                  <c:v>0.44887191197517706</c:v>
                </c:pt>
                <c:pt idx="8479">
                  <c:v>0.44887385273328462</c:v>
                </c:pt>
                <c:pt idx="8480">
                  <c:v>0.44887817868468877</c:v>
                </c:pt>
                <c:pt idx="8481">
                  <c:v>0.44887900534299502</c:v>
                </c:pt>
                <c:pt idx="8482">
                  <c:v>0.44888408531094626</c:v>
                </c:pt>
                <c:pt idx="8483">
                  <c:v>0.44888841892783277</c:v>
                </c:pt>
                <c:pt idx="8484">
                  <c:v>0.44889506960619485</c:v>
                </c:pt>
                <c:pt idx="8485">
                  <c:v>0.44889510237775182</c:v>
                </c:pt>
                <c:pt idx="8486">
                  <c:v>0.44890149351091935</c:v>
                </c:pt>
                <c:pt idx="8487">
                  <c:v>0.44890295490315357</c:v>
                </c:pt>
                <c:pt idx="8488">
                  <c:v>0.44890855585132622</c:v>
                </c:pt>
                <c:pt idx="8489">
                  <c:v>0.44890867432931353</c:v>
                </c:pt>
                <c:pt idx="8490">
                  <c:v>0.44891266665103358</c:v>
                </c:pt>
                <c:pt idx="8491">
                  <c:v>0.44892450862715066</c:v>
                </c:pt>
                <c:pt idx="8492">
                  <c:v>0.44893927699805841</c:v>
                </c:pt>
                <c:pt idx="8493">
                  <c:v>0.44893929633477797</c:v>
                </c:pt>
                <c:pt idx="8494">
                  <c:v>0.44895967822341271</c:v>
                </c:pt>
                <c:pt idx="8495">
                  <c:v>0.44896127330821173</c:v>
                </c:pt>
                <c:pt idx="8496">
                  <c:v>0.44897178846199898</c:v>
                </c:pt>
                <c:pt idx="8497">
                  <c:v>0.44897969298772655</c:v>
                </c:pt>
                <c:pt idx="8498">
                  <c:v>0.44898024410217241</c:v>
                </c:pt>
                <c:pt idx="8499">
                  <c:v>0.44900595878129645</c:v>
                </c:pt>
                <c:pt idx="8500">
                  <c:v>0.44901275312483963</c:v>
                </c:pt>
                <c:pt idx="8501">
                  <c:v>0.4490131364582271</c:v>
                </c:pt>
                <c:pt idx="8502">
                  <c:v>0.44902997023969876</c:v>
                </c:pt>
                <c:pt idx="8503">
                  <c:v>0.44903811417374362</c:v>
                </c:pt>
                <c:pt idx="8504">
                  <c:v>0.44904107086885714</c:v>
                </c:pt>
                <c:pt idx="8505">
                  <c:v>0.4490468911169278</c:v>
                </c:pt>
                <c:pt idx="8506">
                  <c:v>0.44905600623627379</c:v>
                </c:pt>
                <c:pt idx="8507">
                  <c:v>0.44906792149658203</c:v>
                </c:pt>
                <c:pt idx="8508">
                  <c:v>0.44908016425797187</c:v>
                </c:pt>
                <c:pt idx="8509">
                  <c:v>0.44908211358768751</c:v>
                </c:pt>
                <c:pt idx="8510">
                  <c:v>0.44909376217194419</c:v>
                </c:pt>
                <c:pt idx="8511">
                  <c:v>0.44909643157698897</c:v>
                </c:pt>
                <c:pt idx="8512">
                  <c:v>0.44910093506254817</c:v>
                </c:pt>
                <c:pt idx="8513">
                  <c:v>0.44910191147350254</c:v>
                </c:pt>
                <c:pt idx="8514">
                  <c:v>0.44910251988573713</c:v>
                </c:pt>
                <c:pt idx="8515">
                  <c:v>0.44911157987177897</c:v>
                </c:pt>
                <c:pt idx="8516">
                  <c:v>0.44911237789957509</c:v>
                </c:pt>
                <c:pt idx="8517">
                  <c:v>0.44911776670855225</c:v>
                </c:pt>
                <c:pt idx="8518">
                  <c:v>0.44912049523675029</c:v>
                </c:pt>
                <c:pt idx="8519">
                  <c:v>0.44914355642532205</c:v>
                </c:pt>
                <c:pt idx="8520">
                  <c:v>0.44915503302057908</c:v>
                </c:pt>
                <c:pt idx="8521">
                  <c:v>0.44916465087676494</c:v>
                </c:pt>
                <c:pt idx="8522">
                  <c:v>0.44917401517198452</c:v>
                </c:pt>
                <c:pt idx="8523">
                  <c:v>0.44917427319649339</c:v>
                </c:pt>
                <c:pt idx="8524">
                  <c:v>0.44919874542336169</c:v>
                </c:pt>
                <c:pt idx="8525">
                  <c:v>0.44920498687027566</c:v>
                </c:pt>
                <c:pt idx="8526">
                  <c:v>0.44921355769771565</c:v>
                </c:pt>
                <c:pt idx="8527">
                  <c:v>0.44921570066103977</c:v>
                </c:pt>
                <c:pt idx="8528">
                  <c:v>0.44921800236919196</c:v>
                </c:pt>
                <c:pt idx="8529">
                  <c:v>0.44923648042619818</c:v>
                </c:pt>
                <c:pt idx="8530">
                  <c:v>0.44925445648009565</c:v>
                </c:pt>
                <c:pt idx="8531">
                  <c:v>0.44926032172346908</c:v>
                </c:pt>
                <c:pt idx="8532">
                  <c:v>0.44926451056078615</c:v>
                </c:pt>
                <c:pt idx="8533">
                  <c:v>0.44927278253157171</c:v>
                </c:pt>
                <c:pt idx="8534">
                  <c:v>0.44927647176412605</c:v>
                </c:pt>
                <c:pt idx="8535">
                  <c:v>0.44929637676561152</c:v>
                </c:pt>
                <c:pt idx="8536">
                  <c:v>0.44930178037951274</c:v>
                </c:pt>
                <c:pt idx="8537">
                  <c:v>0.44930825050976664</c:v>
                </c:pt>
                <c:pt idx="8538">
                  <c:v>0.44931753237267036</c:v>
                </c:pt>
                <c:pt idx="8539">
                  <c:v>0.44932107905713164</c:v>
                </c:pt>
                <c:pt idx="8540">
                  <c:v>0.44932907504302738</c:v>
                </c:pt>
                <c:pt idx="8541">
                  <c:v>0.44934714209284154</c:v>
                </c:pt>
                <c:pt idx="8542">
                  <c:v>0.44936396157999886</c:v>
                </c:pt>
                <c:pt idx="8543">
                  <c:v>0.44936657819707859</c:v>
                </c:pt>
                <c:pt idx="8544">
                  <c:v>0.44937562264124908</c:v>
                </c:pt>
                <c:pt idx="8545">
                  <c:v>0.4493761759765843</c:v>
                </c:pt>
                <c:pt idx="8546">
                  <c:v>0.44939003135577066</c:v>
                </c:pt>
                <c:pt idx="8547">
                  <c:v>0.44939088237440244</c:v>
                </c:pt>
                <c:pt idx="8548">
                  <c:v>0.44940564910075437</c:v>
                </c:pt>
                <c:pt idx="8549">
                  <c:v>0.44940735587756137</c:v>
                </c:pt>
                <c:pt idx="8550">
                  <c:v>0.44940913811589989</c:v>
                </c:pt>
                <c:pt idx="8551">
                  <c:v>0.44941641511697256</c:v>
                </c:pt>
                <c:pt idx="8552">
                  <c:v>0.44942207570587783</c:v>
                </c:pt>
                <c:pt idx="8553">
                  <c:v>0.4494235238020039</c:v>
                </c:pt>
                <c:pt idx="8554">
                  <c:v>0.4494260921556148</c:v>
                </c:pt>
                <c:pt idx="8555">
                  <c:v>0.44942674841858493</c:v>
                </c:pt>
                <c:pt idx="8556">
                  <c:v>0.44943051708264575</c:v>
                </c:pt>
                <c:pt idx="8557">
                  <c:v>0.44943253926811222</c:v>
                </c:pt>
                <c:pt idx="8558">
                  <c:v>0.44943496921448139</c:v>
                </c:pt>
                <c:pt idx="8559">
                  <c:v>0.44946493157269335</c:v>
                </c:pt>
                <c:pt idx="8560">
                  <c:v>0.44949624261230015</c:v>
                </c:pt>
                <c:pt idx="8561">
                  <c:v>0.44950093601481783</c:v>
                </c:pt>
                <c:pt idx="8562">
                  <c:v>0.44951447271352002</c:v>
                </c:pt>
                <c:pt idx="8563">
                  <c:v>0.44952072762951045</c:v>
                </c:pt>
                <c:pt idx="8564">
                  <c:v>0.44952678088234604</c:v>
                </c:pt>
                <c:pt idx="8565">
                  <c:v>0.44952837598444928</c:v>
                </c:pt>
                <c:pt idx="8566">
                  <c:v>0.44953011753660282</c:v>
                </c:pt>
                <c:pt idx="8567">
                  <c:v>0.44953502919066152</c:v>
                </c:pt>
                <c:pt idx="8568">
                  <c:v>0.44954086449405656</c:v>
                </c:pt>
                <c:pt idx="8569">
                  <c:v>0.44954946680699559</c:v>
                </c:pt>
                <c:pt idx="8570">
                  <c:v>0.44956892466359172</c:v>
                </c:pt>
                <c:pt idx="8571">
                  <c:v>0.44957319433925569</c:v>
                </c:pt>
                <c:pt idx="8572">
                  <c:v>0.44959428206070695</c:v>
                </c:pt>
                <c:pt idx="8573">
                  <c:v>0.44960542710413526</c:v>
                </c:pt>
                <c:pt idx="8574">
                  <c:v>0.44962532753508144</c:v>
                </c:pt>
                <c:pt idx="8575">
                  <c:v>0.44963478054972539</c:v>
                </c:pt>
                <c:pt idx="8576">
                  <c:v>0.4496454880716047</c:v>
                </c:pt>
                <c:pt idx="8577">
                  <c:v>0.44966213883265177</c:v>
                </c:pt>
                <c:pt idx="8578">
                  <c:v>0.44966884227980464</c:v>
                </c:pt>
                <c:pt idx="8579">
                  <c:v>0.44967748869064894</c:v>
                </c:pt>
                <c:pt idx="8580">
                  <c:v>0.4496899233854208</c:v>
                </c:pt>
                <c:pt idx="8581">
                  <c:v>0.44969978163282803</c:v>
                </c:pt>
                <c:pt idx="8582">
                  <c:v>0.44970742588943635</c:v>
                </c:pt>
                <c:pt idx="8583">
                  <c:v>0.44971971908031122</c:v>
                </c:pt>
                <c:pt idx="8584">
                  <c:v>0.44973057375845882</c:v>
                </c:pt>
                <c:pt idx="8585">
                  <c:v>0.44973275404413948</c:v>
                </c:pt>
                <c:pt idx="8586">
                  <c:v>0.44975276329060981</c:v>
                </c:pt>
                <c:pt idx="8587">
                  <c:v>0.44977266176132052</c:v>
                </c:pt>
                <c:pt idx="8588">
                  <c:v>0.44977718049008814</c:v>
                </c:pt>
                <c:pt idx="8589">
                  <c:v>0.44977815880536215</c:v>
                </c:pt>
                <c:pt idx="8590">
                  <c:v>0.44978362018079759</c:v>
                </c:pt>
                <c:pt idx="8591">
                  <c:v>0.44979134511636881</c:v>
                </c:pt>
                <c:pt idx="8592">
                  <c:v>0.44979926174751378</c:v>
                </c:pt>
                <c:pt idx="8593">
                  <c:v>0.44982146370270193</c:v>
                </c:pt>
                <c:pt idx="8594">
                  <c:v>0.4498251845822292</c:v>
                </c:pt>
                <c:pt idx="8595">
                  <c:v>0.44984211726515028</c:v>
                </c:pt>
                <c:pt idx="8596">
                  <c:v>0.44984876285893255</c:v>
                </c:pt>
                <c:pt idx="8597">
                  <c:v>0.44986744957749797</c:v>
                </c:pt>
                <c:pt idx="8598">
                  <c:v>0.44986796879129842</c:v>
                </c:pt>
                <c:pt idx="8599">
                  <c:v>0.44988317667821343</c:v>
                </c:pt>
                <c:pt idx="8600">
                  <c:v>0.44988804834439655</c:v>
                </c:pt>
                <c:pt idx="8601">
                  <c:v>0.44989418251460461</c:v>
                </c:pt>
                <c:pt idx="8602">
                  <c:v>0.44990590013937298</c:v>
                </c:pt>
                <c:pt idx="8603">
                  <c:v>0.44991869017490649</c:v>
                </c:pt>
                <c:pt idx="8604">
                  <c:v>0.44992263226774509</c:v>
                </c:pt>
                <c:pt idx="8605">
                  <c:v>0.44992968009711226</c:v>
                </c:pt>
                <c:pt idx="8606">
                  <c:v>0.44994218771852812</c:v>
                </c:pt>
                <c:pt idx="8607">
                  <c:v>0.4499422642673378</c:v>
                </c:pt>
                <c:pt idx="8608">
                  <c:v>0.44994410697867698</c:v>
                </c:pt>
                <c:pt idx="8609">
                  <c:v>0.44995713545976534</c:v>
                </c:pt>
                <c:pt idx="8610">
                  <c:v>0.44997067086844289</c:v>
                </c:pt>
                <c:pt idx="8611">
                  <c:v>0.44997094596981702</c:v>
                </c:pt>
                <c:pt idx="8612">
                  <c:v>0.44999068695937711</c:v>
                </c:pt>
                <c:pt idx="8613">
                  <c:v>0.44999878470240062</c:v>
                </c:pt>
                <c:pt idx="8614">
                  <c:v>0.44999942461198678</c:v>
                </c:pt>
                <c:pt idx="8615">
                  <c:v>0.45000152612408029</c:v>
                </c:pt>
                <c:pt idx="8616">
                  <c:v>0.4500121918793612</c:v>
                </c:pt>
                <c:pt idx="8617">
                  <c:v>0.45002378420496725</c:v>
                </c:pt>
                <c:pt idx="8618">
                  <c:v>0.45004491435393545</c:v>
                </c:pt>
                <c:pt idx="8619">
                  <c:v>0.45004608382769268</c:v>
                </c:pt>
                <c:pt idx="8620">
                  <c:v>0.45004918476675954</c:v>
                </c:pt>
                <c:pt idx="8621">
                  <c:v>0.45005709633637131</c:v>
                </c:pt>
                <c:pt idx="8622">
                  <c:v>0.45006725283599358</c:v>
                </c:pt>
                <c:pt idx="8623">
                  <c:v>0.45007160759547093</c:v>
                </c:pt>
                <c:pt idx="8624">
                  <c:v>0.45007218900589363</c:v>
                </c:pt>
                <c:pt idx="8625">
                  <c:v>0.4500734475257292</c:v>
                </c:pt>
                <c:pt idx="8626">
                  <c:v>0.45009018588678906</c:v>
                </c:pt>
                <c:pt idx="8627">
                  <c:v>0.45009942650861695</c:v>
                </c:pt>
                <c:pt idx="8628">
                  <c:v>0.45010516222706959</c:v>
                </c:pt>
                <c:pt idx="8629">
                  <c:v>0.45013296036994377</c:v>
                </c:pt>
                <c:pt idx="8630">
                  <c:v>0.45014167961607393</c:v>
                </c:pt>
                <c:pt idx="8631">
                  <c:v>0.45014484240460861</c:v>
                </c:pt>
                <c:pt idx="8632">
                  <c:v>0.45014544968651504</c:v>
                </c:pt>
                <c:pt idx="8633">
                  <c:v>0.45016201163535707</c:v>
                </c:pt>
                <c:pt idx="8634">
                  <c:v>0.45016740021090085</c:v>
                </c:pt>
                <c:pt idx="8635">
                  <c:v>0.450175458720879</c:v>
                </c:pt>
                <c:pt idx="8636">
                  <c:v>0.4501803163291106</c:v>
                </c:pt>
                <c:pt idx="8637">
                  <c:v>0.45018388127109144</c:v>
                </c:pt>
                <c:pt idx="8638">
                  <c:v>0.45019900327771145</c:v>
                </c:pt>
                <c:pt idx="8639">
                  <c:v>0.45020863998192229</c:v>
                </c:pt>
                <c:pt idx="8640">
                  <c:v>0.45021530920633979</c:v>
                </c:pt>
                <c:pt idx="8641">
                  <c:v>0.45021611105296999</c:v>
                </c:pt>
                <c:pt idx="8642">
                  <c:v>0.45023207192001363</c:v>
                </c:pt>
                <c:pt idx="8643">
                  <c:v>0.45026030370849102</c:v>
                </c:pt>
                <c:pt idx="8644">
                  <c:v>0.45026308816531818</c:v>
                </c:pt>
                <c:pt idx="8645">
                  <c:v>0.45027984393159209</c:v>
                </c:pt>
                <c:pt idx="8646">
                  <c:v>0.45028175794536368</c:v>
                </c:pt>
                <c:pt idx="8647">
                  <c:v>0.45030268215290981</c:v>
                </c:pt>
                <c:pt idx="8648">
                  <c:v>0.45030979653757697</c:v>
                </c:pt>
                <c:pt idx="8649">
                  <c:v>0.45032396824690102</c:v>
                </c:pt>
                <c:pt idx="8650">
                  <c:v>0.45032725145011299</c:v>
                </c:pt>
                <c:pt idx="8651">
                  <c:v>0.45032784526435626</c:v>
                </c:pt>
                <c:pt idx="8652">
                  <c:v>0.45033644343916968</c:v>
                </c:pt>
                <c:pt idx="8653">
                  <c:v>0.45034093390011942</c:v>
                </c:pt>
                <c:pt idx="8654">
                  <c:v>0.4503754123406199</c:v>
                </c:pt>
                <c:pt idx="8655">
                  <c:v>0.45037703770327453</c:v>
                </c:pt>
                <c:pt idx="8656">
                  <c:v>0.4503817143348437</c:v>
                </c:pt>
                <c:pt idx="8657">
                  <c:v>0.45038557360877474</c:v>
                </c:pt>
                <c:pt idx="8658">
                  <c:v>0.45039335889104182</c:v>
                </c:pt>
                <c:pt idx="8659">
                  <c:v>0.45039955689501404</c:v>
                </c:pt>
                <c:pt idx="8660">
                  <c:v>0.45040227445787046</c:v>
                </c:pt>
                <c:pt idx="8661">
                  <c:v>0.45040807204843303</c:v>
                </c:pt>
                <c:pt idx="8662">
                  <c:v>0.45040943763426861</c:v>
                </c:pt>
                <c:pt idx="8663">
                  <c:v>0.4504357080907237</c:v>
                </c:pt>
                <c:pt idx="8664">
                  <c:v>0.45045242961371246</c:v>
                </c:pt>
                <c:pt idx="8665">
                  <c:v>0.45047341448327655</c:v>
                </c:pt>
                <c:pt idx="8666">
                  <c:v>0.45047776208495482</c:v>
                </c:pt>
                <c:pt idx="8667">
                  <c:v>0.45051701183045034</c:v>
                </c:pt>
                <c:pt idx="8668">
                  <c:v>0.45055665566250724</c:v>
                </c:pt>
                <c:pt idx="8669">
                  <c:v>0.45057524464677007</c:v>
                </c:pt>
                <c:pt idx="8670">
                  <c:v>0.45058048049484006</c:v>
                </c:pt>
                <c:pt idx="8671">
                  <c:v>0.45058921304587585</c:v>
                </c:pt>
                <c:pt idx="8672">
                  <c:v>0.45061427497849593</c:v>
                </c:pt>
                <c:pt idx="8673">
                  <c:v>0.45061443886916719</c:v>
                </c:pt>
                <c:pt idx="8674">
                  <c:v>0.45063316341795423</c:v>
                </c:pt>
                <c:pt idx="8675">
                  <c:v>0.45065500278359605</c:v>
                </c:pt>
                <c:pt idx="8676">
                  <c:v>0.45066608946520803</c:v>
                </c:pt>
                <c:pt idx="8677">
                  <c:v>0.45066773347769462</c:v>
                </c:pt>
                <c:pt idx="8678">
                  <c:v>0.4506700939404652</c:v>
                </c:pt>
                <c:pt idx="8679">
                  <c:v>0.45069724896602509</c:v>
                </c:pt>
                <c:pt idx="8680">
                  <c:v>0.45070554456682466</c:v>
                </c:pt>
                <c:pt idx="8681">
                  <c:v>0.4507102820824393</c:v>
                </c:pt>
                <c:pt idx="8682">
                  <c:v>0.45072287485335971</c:v>
                </c:pt>
                <c:pt idx="8683">
                  <c:v>0.45073306178218181</c:v>
                </c:pt>
                <c:pt idx="8684">
                  <c:v>0.45073948363811051</c:v>
                </c:pt>
                <c:pt idx="8685">
                  <c:v>0.45074076886754399</c:v>
                </c:pt>
                <c:pt idx="8686">
                  <c:v>0.4507856091113982</c:v>
                </c:pt>
                <c:pt idx="8687">
                  <c:v>0.45079645440195298</c:v>
                </c:pt>
                <c:pt idx="8688">
                  <c:v>0.45081720315124535</c:v>
                </c:pt>
                <c:pt idx="8689">
                  <c:v>0.45081965683561476</c:v>
                </c:pt>
                <c:pt idx="8690">
                  <c:v>0.45082196633174959</c:v>
                </c:pt>
                <c:pt idx="8691">
                  <c:v>0.45082896722644678</c:v>
                </c:pt>
                <c:pt idx="8692">
                  <c:v>0.45083423119172844</c:v>
                </c:pt>
                <c:pt idx="8693">
                  <c:v>0.45083894817141351</c:v>
                </c:pt>
                <c:pt idx="8694">
                  <c:v>0.4508410358326353</c:v>
                </c:pt>
                <c:pt idx="8695">
                  <c:v>0.45085041322521263</c:v>
                </c:pt>
                <c:pt idx="8696">
                  <c:v>0.45085107884486192</c:v>
                </c:pt>
                <c:pt idx="8697">
                  <c:v>0.45085289561941172</c:v>
                </c:pt>
                <c:pt idx="8698">
                  <c:v>0.45086315619481171</c:v>
                </c:pt>
                <c:pt idx="8699">
                  <c:v>0.45087646662201053</c:v>
                </c:pt>
                <c:pt idx="8700">
                  <c:v>0.45088468933903431</c:v>
                </c:pt>
                <c:pt idx="8701">
                  <c:v>0.45088790810158264</c:v>
                </c:pt>
                <c:pt idx="8702">
                  <c:v>0.45090062274577797</c:v>
                </c:pt>
                <c:pt idx="8703">
                  <c:v>0.45090215836587488</c:v>
                </c:pt>
                <c:pt idx="8704">
                  <c:v>0.45091016452065524</c:v>
                </c:pt>
                <c:pt idx="8705">
                  <c:v>0.45092235563123112</c:v>
                </c:pt>
                <c:pt idx="8706">
                  <c:v>0.4509257551961523</c:v>
                </c:pt>
                <c:pt idx="8707">
                  <c:v>0.45093045012963018</c:v>
                </c:pt>
                <c:pt idx="8708">
                  <c:v>0.45093049579080458</c:v>
                </c:pt>
                <c:pt idx="8709">
                  <c:v>0.45093676681681294</c:v>
                </c:pt>
                <c:pt idx="8710">
                  <c:v>0.45093770520909726</c:v>
                </c:pt>
                <c:pt idx="8711">
                  <c:v>0.45097139635308414</c:v>
                </c:pt>
                <c:pt idx="8712">
                  <c:v>0.45097230082372969</c:v>
                </c:pt>
                <c:pt idx="8713">
                  <c:v>0.45103009075249412</c:v>
                </c:pt>
                <c:pt idx="8714">
                  <c:v>0.45105996818026539</c:v>
                </c:pt>
                <c:pt idx="8715">
                  <c:v>0.45107025884257124</c:v>
                </c:pt>
                <c:pt idx="8716">
                  <c:v>0.45108249511061849</c:v>
                </c:pt>
                <c:pt idx="8717">
                  <c:v>0.45108560389187174</c:v>
                </c:pt>
                <c:pt idx="8718">
                  <c:v>0.45109152183199286</c:v>
                </c:pt>
                <c:pt idx="8719">
                  <c:v>0.45110347365409864</c:v>
                </c:pt>
                <c:pt idx="8720">
                  <c:v>0.45110527537548784</c:v>
                </c:pt>
                <c:pt idx="8721">
                  <c:v>0.45113426091374592</c:v>
                </c:pt>
                <c:pt idx="8722">
                  <c:v>0.45113561182025674</c:v>
                </c:pt>
                <c:pt idx="8723">
                  <c:v>0.45113565253509541</c:v>
                </c:pt>
                <c:pt idx="8724">
                  <c:v>0.45113576280252998</c:v>
                </c:pt>
                <c:pt idx="8725">
                  <c:v>0.45113810366302431</c:v>
                </c:pt>
                <c:pt idx="8726">
                  <c:v>0.45114252753942696</c:v>
                </c:pt>
                <c:pt idx="8727">
                  <c:v>0.45115005366328254</c:v>
                </c:pt>
                <c:pt idx="8728">
                  <c:v>0.45116705260392725</c:v>
                </c:pt>
                <c:pt idx="8729">
                  <c:v>0.4511762862784835</c:v>
                </c:pt>
                <c:pt idx="8730">
                  <c:v>0.45117753579200959</c:v>
                </c:pt>
                <c:pt idx="8731">
                  <c:v>0.45119418708447073</c:v>
                </c:pt>
                <c:pt idx="8732">
                  <c:v>0.45121574928987479</c:v>
                </c:pt>
                <c:pt idx="8733">
                  <c:v>0.45123819252218828</c:v>
                </c:pt>
                <c:pt idx="8734">
                  <c:v>0.45123933420301326</c:v>
                </c:pt>
                <c:pt idx="8735">
                  <c:v>0.45124926574403018</c:v>
                </c:pt>
                <c:pt idx="8736">
                  <c:v>0.45124998177420089</c:v>
                </c:pt>
                <c:pt idx="8737">
                  <c:v>0.45125022474268567</c:v>
                </c:pt>
                <c:pt idx="8738">
                  <c:v>0.4512817678582855</c:v>
                </c:pt>
                <c:pt idx="8739">
                  <c:v>0.45128754985847314</c:v>
                </c:pt>
                <c:pt idx="8740">
                  <c:v>0.4513019438308013</c:v>
                </c:pt>
                <c:pt idx="8741">
                  <c:v>0.4513037564906906</c:v>
                </c:pt>
                <c:pt idx="8742">
                  <c:v>0.45130874435507501</c:v>
                </c:pt>
                <c:pt idx="8743">
                  <c:v>0.4513122701320863</c:v>
                </c:pt>
                <c:pt idx="8744">
                  <c:v>0.4513170943842143</c:v>
                </c:pt>
                <c:pt idx="8745">
                  <c:v>0.45133045745665057</c:v>
                </c:pt>
                <c:pt idx="8746">
                  <c:v>0.45134475792208595</c:v>
                </c:pt>
                <c:pt idx="8747">
                  <c:v>0.45135134095122792</c:v>
                </c:pt>
                <c:pt idx="8748">
                  <c:v>0.45137769711826153</c:v>
                </c:pt>
                <c:pt idx="8749">
                  <c:v>0.45137878304121853</c:v>
                </c:pt>
                <c:pt idx="8750">
                  <c:v>0.45138095668557887</c:v>
                </c:pt>
                <c:pt idx="8751">
                  <c:v>0.45138596218625515</c:v>
                </c:pt>
                <c:pt idx="8752">
                  <c:v>0.45138767861433138</c:v>
                </c:pt>
                <c:pt idx="8753">
                  <c:v>0.45140377025936479</c:v>
                </c:pt>
                <c:pt idx="8754">
                  <c:v>0.45140918312563466</c:v>
                </c:pt>
                <c:pt idx="8755">
                  <c:v>0.45140992421972032</c:v>
                </c:pt>
                <c:pt idx="8756">
                  <c:v>0.45141355564933805</c:v>
                </c:pt>
                <c:pt idx="8757">
                  <c:v>0.45141447755574454</c:v>
                </c:pt>
                <c:pt idx="8758">
                  <c:v>0.45142094256841164</c:v>
                </c:pt>
                <c:pt idx="8759">
                  <c:v>0.4514333146817508</c:v>
                </c:pt>
                <c:pt idx="8760">
                  <c:v>0.45145443858570117</c:v>
                </c:pt>
                <c:pt idx="8761">
                  <c:v>0.45145814673590268</c:v>
                </c:pt>
                <c:pt idx="8762">
                  <c:v>0.45147451545826445</c:v>
                </c:pt>
                <c:pt idx="8763">
                  <c:v>0.45147603996089786</c:v>
                </c:pt>
                <c:pt idx="8764">
                  <c:v>0.45147773362495774</c:v>
                </c:pt>
                <c:pt idx="8765">
                  <c:v>0.45149523144678855</c:v>
                </c:pt>
                <c:pt idx="8766">
                  <c:v>0.45149895855263078</c:v>
                </c:pt>
                <c:pt idx="8767">
                  <c:v>0.45150708133082412</c:v>
                </c:pt>
                <c:pt idx="8768">
                  <c:v>0.45151771974674199</c:v>
                </c:pt>
                <c:pt idx="8769">
                  <c:v>0.45153963616021803</c:v>
                </c:pt>
                <c:pt idx="8770">
                  <c:v>0.4515583433949002</c:v>
                </c:pt>
                <c:pt idx="8771">
                  <c:v>0.45156180061894607</c:v>
                </c:pt>
                <c:pt idx="8772">
                  <c:v>0.45156875902151639</c:v>
                </c:pt>
                <c:pt idx="8773">
                  <c:v>0.45157011271753922</c:v>
                </c:pt>
                <c:pt idx="8774">
                  <c:v>0.45157968337098192</c:v>
                </c:pt>
                <c:pt idx="8775">
                  <c:v>0.45158193517231049</c:v>
                </c:pt>
                <c:pt idx="8776">
                  <c:v>0.45158255399318503</c:v>
                </c:pt>
                <c:pt idx="8777">
                  <c:v>0.45159711841988859</c:v>
                </c:pt>
                <c:pt idx="8778">
                  <c:v>0.45161728213354846</c:v>
                </c:pt>
                <c:pt idx="8779">
                  <c:v>0.45161948867692359</c:v>
                </c:pt>
                <c:pt idx="8780">
                  <c:v>0.45162420161116684</c:v>
                </c:pt>
                <c:pt idx="8781">
                  <c:v>0.45163233334523301</c:v>
                </c:pt>
                <c:pt idx="8782">
                  <c:v>0.45163659083306951</c:v>
                </c:pt>
                <c:pt idx="8783">
                  <c:v>0.45165246666093362</c:v>
                </c:pt>
                <c:pt idx="8784">
                  <c:v>0.45165552229064559</c:v>
                </c:pt>
                <c:pt idx="8785">
                  <c:v>0.45165736818259233</c:v>
                </c:pt>
                <c:pt idx="8786">
                  <c:v>0.45166203718583525</c:v>
                </c:pt>
                <c:pt idx="8787">
                  <c:v>0.45167599003197045</c:v>
                </c:pt>
                <c:pt idx="8788">
                  <c:v>0.45169158187666314</c:v>
                </c:pt>
                <c:pt idx="8789">
                  <c:v>0.4516919130751158</c:v>
                </c:pt>
                <c:pt idx="8790">
                  <c:v>0.4516919885824664</c:v>
                </c:pt>
                <c:pt idx="8791">
                  <c:v>0.45170154638650045</c:v>
                </c:pt>
                <c:pt idx="8792">
                  <c:v>0.45170301404461244</c:v>
                </c:pt>
                <c:pt idx="8793">
                  <c:v>0.45173011711711653</c:v>
                </c:pt>
                <c:pt idx="8794">
                  <c:v>0.45173101872487259</c:v>
                </c:pt>
                <c:pt idx="8795">
                  <c:v>0.45173863410542553</c:v>
                </c:pt>
                <c:pt idx="8796">
                  <c:v>0.45175561401947667</c:v>
                </c:pt>
                <c:pt idx="8797">
                  <c:v>0.45176755965911769</c:v>
                </c:pt>
                <c:pt idx="8798">
                  <c:v>0.45176974564482714</c:v>
                </c:pt>
                <c:pt idx="8799">
                  <c:v>0.45177916860205924</c:v>
                </c:pt>
                <c:pt idx="8800">
                  <c:v>0.45178024634084119</c:v>
                </c:pt>
                <c:pt idx="8801">
                  <c:v>0.45178803344527785</c:v>
                </c:pt>
                <c:pt idx="8802">
                  <c:v>0.45180152554814673</c:v>
                </c:pt>
                <c:pt idx="8803">
                  <c:v>0.45181043838711671</c:v>
                </c:pt>
                <c:pt idx="8804">
                  <c:v>0.45182210082136037</c:v>
                </c:pt>
                <c:pt idx="8805">
                  <c:v>0.45182651883788616</c:v>
                </c:pt>
                <c:pt idx="8806">
                  <c:v>0.45185114823624223</c:v>
                </c:pt>
                <c:pt idx="8807">
                  <c:v>0.45185204830721987</c:v>
                </c:pt>
                <c:pt idx="8808">
                  <c:v>0.45185862553469819</c:v>
                </c:pt>
                <c:pt idx="8809">
                  <c:v>0.45186016840935816</c:v>
                </c:pt>
                <c:pt idx="8810">
                  <c:v>0.45186607642738907</c:v>
                </c:pt>
                <c:pt idx="8811">
                  <c:v>0.4518670889736171</c:v>
                </c:pt>
                <c:pt idx="8812">
                  <c:v>0.45187699706657619</c:v>
                </c:pt>
                <c:pt idx="8813">
                  <c:v>0.45189744280445127</c:v>
                </c:pt>
                <c:pt idx="8814">
                  <c:v>0.45190201437016847</c:v>
                </c:pt>
                <c:pt idx="8815">
                  <c:v>0.45190462266401682</c:v>
                </c:pt>
                <c:pt idx="8816">
                  <c:v>0.45190509065045004</c:v>
                </c:pt>
                <c:pt idx="8817">
                  <c:v>0.45191185619717883</c:v>
                </c:pt>
                <c:pt idx="8818">
                  <c:v>0.45191813395241803</c:v>
                </c:pt>
                <c:pt idx="8819">
                  <c:v>0.45191899589630746</c:v>
                </c:pt>
                <c:pt idx="8820">
                  <c:v>0.45192576301675003</c:v>
                </c:pt>
                <c:pt idx="8821">
                  <c:v>0.45193524650289002</c:v>
                </c:pt>
                <c:pt idx="8822">
                  <c:v>0.45194982516451709</c:v>
                </c:pt>
                <c:pt idx="8823">
                  <c:v>0.45195183272621575</c:v>
                </c:pt>
                <c:pt idx="8824">
                  <c:v>0.45196253833408562</c:v>
                </c:pt>
                <c:pt idx="8825">
                  <c:v>0.45196568367027717</c:v>
                </c:pt>
                <c:pt idx="8826">
                  <c:v>0.45197542743385838</c:v>
                </c:pt>
                <c:pt idx="8827">
                  <c:v>0.45198263757958118</c:v>
                </c:pt>
                <c:pt idx="8828">
                  <c:v>0.45198564853898959</c:v>
                </c:pt>
                <c:pt idx="8829">
                  <c:v>0.45199263304676962</c:v>
                </c:pt>
                <c:pt idx="8830">
                  <c:v>0.45199367351539854</c:v>
                </c:pt>
                <c:pt idx="8831">
                  <c:v>0.45200405810369931</c:v>
                </c:pt>
                <c:pt idx="8832">
                  <c:v>0.45200677459246591</c:v>
                </c:pt>
                <c:pt idx="8833">
                  <c:v>0.45201070954029354</c:v>
                </c:pt>
                <c:pt idx="8834">
                  <c:v>0.45201502841419661</c:v>
                </c:pt>
                <c:pt idx="8835">
                  <c:v>0.45201734936132465</c:v>
                </c:pt>
                <c:pt idx="8836">
                  <c:v>0.45202732477788848</c:v>
                </c:pt>
                <c:pt idx="8837">
                  <c:v>0.45204071699411119</c:v>
                </c:pt>
                <c:pt idx="8838">
                  <c:v>0.45204094941675538</c:v>
                </c:pt>
                <c:pt idx="8839">
                  <c:v>0.45204692626507653</c:v>
                </c:pt>
                <c:pt idx="8840">
                  <c:v>0.4520501672277949</c:v>
                </c:pt>
                <c:pt idx="8841">
                  <c:v>0.452052538802582</c:v>
                </c:pt>
                <c:pt idx="8842">
                  <c:v>0.4520572634737241</c:v>
                </c:pt>
                <c:pt idx="8843">
                  <c:v>0.45206903245568336</c:v>
                </c:pt>
                <c:pt idx="8844">
                  <c:v>0.45207280132526484</c:v>
                </c:pt>
                <c:pt idx="8845">
                  <c:v>0.45207750703782418</c:v>
                </c:pt>
                <c:pt idx="8846">
                  <c:v>0.45208150364374172</c:v>
                </c:pt>
                <c:pt idx="8847">
                  <c:v>0.45208918240520846</c:v>
                </c:pt>
                <c:pt idx="8848">
                  <c:v>0.45208964318855061</c:v>
                </c:pt>
                <c:pt idx="8849">
                  <c:v>0.4521030294739638</c:v>
                </c:pt>
                <c:pt idx="8850">
                  <c:v>0.45210980258591826</c:v>
                </c:pt>
                <c:pt idx="8851">
                  <c:v>0.45211122743797238</c:v>
                </c:pt>
                <c:pt idx="8852">
                  <c:v>0.45211151849320397</c:v>
                </c:pt>
                <c:pt idx="8853">
                  <c:v>0.45211682316187951</c:v>
                </c:pt>
                <c:pt idx="8854">
                  <c:v>0.45212391243981448</c:v>
                </c:pt>
                <c:pt idx="8855">
                  <c:v>0.45212785544981487</c:v>
                </c:pt>
                <c:pt idx="8856">
                  <c:v>0.45213570345734438</c:v>
                </c:pt>
                <c:pt idx="8857">
                  <c:v>0.45214849002083951</c:v>
                </c:pt>
                <c:pt idx="8858">
                  <c:v>0.45217069501047691</c:v>
                </c:pt>
                <c:pt idx="8859">
                  <c:v>0.45217670461561055</c:v>
                </c:pt>
                <c:pt idx="8860">
                  <c:v>0.45218905825098288</c:v>
                </c:pt>
                <c:pt idx="8861">
                  <c:v>0.45219981262838177</c:v>
                </c:pt>
                <c:pt idx="8862">
                  <c:v>0.45220237940993535</c:v>
                </c:pt>
                <c:pt idx="8863">
                  <c:v>0.45221168057264771</c:v>
                </c:pt>
                <c:pt idx="8864">
                  <c:v>0.45221777524411094</c:v>
                </c:pt>
                <c:pt idx="8865">
                  <c:v>0.45222112007002879</c:v>
                </c:pt>
                <c:pt idx="8866">
                  <c:v>0.45222677496166414</c:v>
                </c:pt>
                <c:pt idx="8867">
                  <c:v>0.45224022946560488</c:v>
                </c:pt>
                <c:pt idx="8868">
                  <c:v>0.45224301261739919</c:v>
                </c:pt>
                <c:pt idx="8869">
                  <c:v>0.452245452404471</c:v>
                </c:pt>
                <c:pt idx="8870">
                  <c:v>0.45225026967842102</c:v>
                </c:pt>
                <c:pt idx="8871">
                  <c:v>0.45226118893491185</c:v>
                </c:pt>
                <c:pt idx="8872">
                  <c:v>0.45227205661785802</c:v>
                </c:pt>
                <c:pt idx="8873">
                  <c:v>0.45228854820249126</c:v>
                </c:pt>
                <c:pt idx="8874">
                  <c:v>0.45229079692916696</c:v>
                </c:pt>
                <c:pt idx="8875">
                  <c:v>0.45230125079154992</c:v>
                </c:pt>
                <c:pt idx="8876">
                  <c:v>0.45231363705861943</c:v>
                </c:pt>
                <c:pt idx="8877">
                  <c:v>0.4523137125221689</c:v>
                </c:pt>
                <c:pt idx="8878">
                  <c:v>0.45233758326744627</c:v>
                </c:pt>
                <c:pt idx="8879">
                  <c:v>0.45233793776080911</c:v>
                </c:pt>
                <c:pt idx="8880">
                  <c:v>0.45235502092952373</c:v>
                </c:pt>
                <c:pt idx="8881">
                  <c:v>0.45236286990385388</c:v>
                </c:pt>
                <c:pt idx="8882">
                  <c:v>0.45236539580617374</c:v>
                </c:pt>
                <c:pt idx="8883">
                  <c:v>0.45238515321199407</c:v>
                </c:pt>
                <c:pt idx="8884">
                  <c:v>0.45238948726862027</c:v>
                </c:pt>
                <c:pt idx="8885">
                  <c:v>0.45239575919196717</c:v>
                </c:pt>
                <c:pt idx="8886">
                  <c:v>0.45239852811927783</c:v>
                </c:pt>
                <c:pt idx="8887">
                  <c:v>0.45240401526048046</c:v>
                </c:pt>
                <c:pt idx="8888">
                  <c:v>0.45240831614478061</c:v>
                </c:pt>
                <c:pt idx="8889">
                  <c:v>0.45241126726306519</c:v>
                </c:pt>
                <c:pt idx="8890">
                  <c:v>0.45242630594271738</c:v>
                </c:pt>
                <c:pt idx="8891">
                  <c:v>0.45242941534373776</c:v>
                </c:pt>
                <c:pt idx="8892">
                  <c:v>0.45242988203472656</c:v>
                </c:pt>
                <c:pt idx="8893">
                  <c:v>0.45245134017117017</c:v>
                </c:pt>
                <c:pt idx="8894">
                  <c:v>0.4524528472871161</c:v>
                </c:pt>
                <c:pt idx="8895">
                  <c:v>0.4524616894795927</c:v>
                </c:pt>
                <c:pt idx="8896">
                  <c:v>0.45246246000094886</c:v>
                </c:pt>
                <c:pt idx="8897">
                  <c:v>0.4524636087297606</c:v>
                </c:pt>
                <c:pt idx="8898">
                  <c:v>0.45247519327966734</c:v>
                </c:pt>
                <c:pt idx="8899">
                  <c:v>0.45248631622049579</c:v>
                </c:pt>
                <c:pt idx="8900">
                  <c:v>0.45250570427084663</c:v>
                </c:pt>
                <c:pt idx="8901">
                  <c:v>0.45250860783601199</c:v>
                </c:pt>
                <c:pt idx="8902">
                  <c:v>0.45251415923744803</c:v>
                </c:pt>
                <c:pt idx="8903">
                  <c:v>0.45252375161958747</c:v>
                </c:pt>
                <c:pt idx="8904">
                  <c:v>0.45252535587194842</c:v>
                </c:pt>
                <c:pt idx="8905">
                  <c:v>0.45253034567917799</c:v>
                </c:pt>
                <c:pt idx="8906">
                  <c:v>0.45254076345586136</c:v>
                </c:pt>
                <c:pt idx="8907">
                  <c:v>0.45254910016540301</c:v>
                </c:pt>
                <c:pt idx="8908">
                  <c:v>0.452568698761809</c:v>
                </c:pt>
                <c:pt idx="8909">
                  <c:v>0.45257622263131908</c:v>
                </c:pt>
                <c:pt idx="8910">
                  <c:v>0.45259151964152056</c:v>
                </c:pt>
                <c:pt idx="8911">
                  <c:v>0.45259680306455174</c:v>
                </c:pt>
                <c:pt idx="8912">
                  <c:v>0.45259711151874282</c:v>
                </c:pt>
                <c:pt idx="8913">
                  <c:v>0.45261144121211844</c:v>
                </c:pt>
                <c:pt idx="8914">
                  <c:v>0.45262139514024519</c:v>
                </c:pt>
                <c:pt idx="8915">
                  <c:v>0.45262532983562809</c:v>
                </c:pt>
                <c:pt idx="8916">
                  <c:v>0.45263886122158697</c:v>
                </c:pt>
                <c:pt idx="8917">
                  <c:v>0.4526411182416305</c:v>
                </c:pt>
                <c:pt idx="8918">
                  <c:v>0.45264327644934893</c:v>
                </c:pt>
                <c:pt idx="8919">
                  <c:v>0.45265228945788549</c:v>
                </c:pt>
                <c:pt idx="8920">
                  <c:v>0.45265567607866403</c:v>
                </c:pt>
                <c:pt idx="8921">
                  <c:v>0.45266568188111728</c:v>
                </c:pt>
                <c:pt idx="8922">
                  <c:v>0.45267296488709197</c:v>
                </c:pt>
                <c:pt idx="8923">
                  <c:v>0.45268223825601622</c:v>
                </c:pt>
                <c:pt idx="8924">
                  <c:v>0.45268407381501502</c:v>
                </c:pt>
                <c:pt idx="8925">
                  <c:v>0.45268851220858025</c:v>
                </c:pt>
                <c:pt idx="8926">
                  <c:v>0.45268875131121517</c:v>
                </c:pt>
                <c:pt idx="8927">
                  <c:v>0.45270658989715623</c:v>
                </c:pt>
                <c:pt idx="8928">
                  <c:v>0.45271317360227864</c:v>
                </c:pt>
                <c:pt idx="8929">
                  <c:v>0.45272019443531014</c:v>
                </c:pt>
                <c:pt idx="8930">
                  <c:v>0.45272024197505623</c:v>
                </c:pt>
                <c:pt idx="8931">
                  <c:v>0.45272950235604653</c:v>
                </c:pt>
                <c:pt idx="8932">
                  <c:v>0.45274495164351103</c:v>
                </c:pt>
                <c:pt idx="8933">
                  <c:v>0.4527471630526867</c:v>
                </c:pt>
                <c:pt idx="8934">
                  <c:v>0.45275264395170889</c:v>
                </c:pt>
                <c:pt idx="8935">
                  <c:v>0.45275271802620737</c:v>
                </c:pt>
                <c:pt idx="8936">
                  <c:v>0.45277421635386389</c:v>
                </c:pt>
                <c:pt idx="8937">
                  <c:v>0.45277807714152707</c:v>
                </c:pt>
                <c:pt idx="8938">
                  <c:v>0.45278040376282297</c:v>
                </c:pt>
                <c:pt idx="8939">
                  <c:v>0.45279001432585475</c:v>
                </c:pt>
                <c:pt idx="8940">
                  <c:v>0.45280529865792807</c:v>
                </c:pt>
                <c:pt idx="8941">
                  <c:v>0.45280724726999011</c:v>
                </c:pt>
                <c:pt idx="8942">
                  <c:v>0.45282242144460427</c:v>
                </c:pt>
                <c:pt idx="8943">
                  <c:v>0.45282363412312626</c:v>
                </c:pt>
                <c:pt idx="8944">
                  <c:v>0.45283456257955845</c:v>
                </c:pt>
                <c:pt idx="8945">
                  <c:v>0.4528346467946312</c:v>
                </c:pt>
                <c:pt idx="8946">
                  <c:v>0.45283485130612072</c:v>
                </c:pt>
                <c:pt idx="8947">
                  <c:v>0.45284142589487275</c:v>
                </c:pt>
                <c:pt idx="8948">
                  <c:v>0.45284506395477825</c:v>
                </c:pt>
                <c:pt idx="8949">
                  <c:v>0.4528508655071582</c:v>
                </c:pt>
                <c:pt idx="8950">
                  <c:v>0.45285431708933305</c:v>
                </c:pt>
                <c:pt idx="8951">
                  <c:v>0.45285770959865779</c:v>
                </c:pt>
                <c:pt idx="8952">
                  <c:v>0.45286249443479137</c:v>
                </c:pt>
                <c:pt idx="8953">
                  <c:v>0.45287757797594996</c:v>
                </c:pt>
                <c:pt idx="8954">
                  <c:v>0.45289636020796287</c:v>
                </c:pt>
                <c:pt idx="8955">
                  <c:v>0.45290883398594695</c:v>
                </c:pt>
                <c:pt idx="8956">
                  <c:v>0.45291218800173993</c:v>
                </c:pt>
                <c:pt idx="8957">
                  <c:v>0.45292530271405534</c:v>
                </c:pt>
                <c:pt idx="8958">
                  <c:v>0.45293437673328873</c:v>
                </c:pt>
                <c:pt idx="8959">
                  <c:v>0.45294442481353514</c:v>
                </c:pt>
                <c:pt idx="8960">
                  <c:v>0.45294752420698259</c:v>
                </c:pt>
                <c:pt idx="8961">
                  <c:v>0.45296715895857353</c:v>
                </c:pt>
                <c:pt idx="8962">
                  <c:v>0.45296739708721007</c:v>
                </c:pt>
                <c:pt idx="8963">
                  <c:v>0.45296945263453881</c:v>
                </c:pt>
                <c:pt idx="8964">
                  <c:v>0.45297845605374976</c:v>
                </c:pt>
                <c:pt idx="8965">
                  <c:v>0.45298356490924901</c:v>
                </c:pt>
                <c:pt idx="8966">
                  <c:v>0.45298475151568512</c:v>
                </c:pt>
                <c:pt idx="8967">
                  <c:v>0.45298509445495133</c:v>
                </c:pt>
                <c:pt idx="8968">
                  <c:v>0.45301020659751473</c:v>
                </c:pt>
                <c:pt idx="8969">
                  <c:v>0.45301073463480085</c:v>
                </c:pt>
                <c:pt idx="8970">
                  <c:v>0.45303056048345525</c:v>
                </c:pt>
                <c:pt idx="8971">
                  <c:v>0.45303787190931888</c:v>
                </c:pt>
                <c:pt idx="8972">
                  <c:v>0.45303925478199875</c:v>
                </c:pt>
                <c:pt idx="8973">
                  <c:v>0.45304130985387858</c:v>
                </c:pt>
                <c:pt idx="8974">
                  <c:v>0.45305873462857604</c:v>
                </c:pt>
                <c:pt idx="8975">
                  <c:v>0.45307127163365196</c:v>
                </c:pt>
                <c:pt idx="8976">
                  <c:v>0.45307422991977786</c:v>
                </c:pt>
                <c:pt idx="8977">
                  <c:v>0.45310531311383173</c:v>
                </c:pt>
                <c:pt idx="8978">
                  <c:v>0.45310860922218815</c:v>
                </c:pt>
                <c:pt idx="8979">
                  <c:v>0.45311230342698461</c:v>
                </c:pt>
                <c:pt idx="8980">
                  <c:v>0.45313057980150007</c:v>
                </c:pt>
                <c:pt idx="8981">
                  <c:v>0.45313916411896948</c:v>
                </c:pt>
                <c:pt idx="8982">
                  <c:v>0.45314468018671561</c:v>
                </c:pt>
                <c:pt idx="8983">
                  <c:v>0.4531457618023203</c:v>
                </c:pt>
                <c:pt idx="8984">
                  <c:v>0.45315103696452291</c:v>
                </c:pt>
                <c:pt idx="8985">
                  <c:v>0.45315120513615392</c:v>
                </c:pt>
                <c:pt idx="8986">
                  <c:v>0.45315446074530125</c:v>
                </c:pt>
                <c:pt idx="8987">
                  <c:v>0.45315562125137498</c:v>
                </c:pt>
                <c:pt idx="8988">
                  <c:v>0.4531561586700647</c:v>
                </c:pt>
                <c:pt idx="8989">
                  <c:v>0.45316141692846784</c:v>
                </c:pt>
                <c:pt idx="8990">
                  <c:v>0.45317885605279778</c:v>
                </c:pt>
                <c:pt idx="8991">
                  <c:v>0.45317902492674078</c:v>
                </c:pt>
                <c:pt idx="8992">
                  <c:v>0.45318578948648663</c:v>
                </c:pt>
                <c:pt idx="8993">
                  <c:v>0.45319026594567868</c:v>
                </c:pt>
                <c:pt idx="8994">
                  <c:v>0.45320797232756227</c:v>
                </c:pt>
                <c:pt idx="8995">
                  <c:v>0.45321523730801033</c:v>
                </c:pt>
                <c:pt idx="8996">
                  <c:v>0.45321633893961794</c:v>
                </c:pt>
                <c:pt idx="8997">
                  <c:v>0.45322265993234501</c:v>
                </c:pt>
                <c:pt idx="8998">
                  <c:v>0.4532325225683938</c:v>
                </c:pt>
                <c:pt idx="8999">
                  <c:v>0.45324523698553754</c:v>
                </c:pt>
                <c:pt idx="9000">
                  <c:v>0.45325983863865382</c:v>
                </c:pt>
                <c:pt idx="9001">
                  <c:v>0.45326238852087031</c:v>
                </c:pt>
                <c:pt idx="9002">
                  <c:v>0.45326818218014497</c:v>
                </c:pt>
                <c:pt idx="9003">
                  <c:v>0.45326891859011981</c:v>
                </c:pt>
                <c:pt idx="9004">
                  <c:v>0.45326948537519945</c:v>
                </c:pt>
                <c:pt idx="9005">
                  <c:v>0.45326956982254324</c:v>
                </c:pt>
                <c:pt idx="9006">
                  <c:v>0.45328149064887446</c:v>
                </c:pt>
                <c:pt idx="9007">
                  <c:v>0.45328385302977864</c:v>
                </c:pt>
                <c:pt idx="9008">
                  <c:v>0.45329388235753065</c:v>
                </c:pt>
                <c:pt idx="9009">
                  <c:v>0.45331117963935585</c:v>
                </c:pt>
                <c:pt idx="9010">
                  <c:v>0.45331782419646333</c:v>
                </c:pt>
                <c:pt idx="9011">
                  <c:v>0.45332336567057746</c:v>
                </c:pt>
                <c:pt idx="9012">
                  <c:v>0.45332794015471634</c:v>
                </c:pt>
                <c:pt idx="9013">
                  <c:v>0.45334327974182853</c:v>
                </c:pt>
                <c:pt idx="9014">
                  <c:v>0.45335143918481025</c:v>
                </c:pt>
                <c:pt idx="9015">
                  <c:v>0.45335320164863474</c:v>
                </c:pt>
                <c:pt idx="9016">
                  <c:v>0.45335518671484665</c:v>
                </c:pt>
                <c:pt idx="9017">
                  <c:v>0.45338351620032635</c:v>
                </c:pt>
                <c:pt idx="9018">
                  <c:v>0.45339214240666914</c:v>
                </c:pt>
                <c:pt idx="9019">
                  <c:v>0.45339263164566984</c:v>
                </c:pt>
                <c:pt idx="9020">
                  <c:v>0.45339937949678771</c:v>
                </c:pt>
                <c:pt idx="9021">
                  <c:v>0.45342083983420217</c:v>
                </c:pt>
                <c:pt idx="9022">
                  <c:v>0.45342245982613105</c:v>
                </c:pt>
                <c:pt idx="9023">
                  <c:v>0.45342566086924607</c:v>
                </c:pt>
                <c:pt idx="9024">
                  <c:v>0.45342926566611585</c:v>
                </c:pt>
                <c:pt idx="9025">
                  <c:v>0.45343493454438916</c:v>
                </c:pt>
                <c:pt idx="9026">
                  <c:v>0.45343800355266628</c:v>
                </c:pt>
                <c:pt idx="9027">
                  <c:v>0.45344860068381559</c:v>
                </c:pt>
                <c:pt idx="9028">
                  <c:v>0.45345482288687483</c:v>
                </c:pt>
                <c:pt idx="9029">
                  <c:v>0.45347479081269126</c:v>
                </c:pt>
                <c:pt idx="9030">
                  <c:v>0.45347918394208719</c:v>
                </c:pt>
                <c:pt idx="9031">
                  <c:v>0.45348008582398136</c:v>
                </c:pt>
                <c:pt idx="9032">
                  <c:v>0.45348421141997236</c:v>
                </c:pt>
                <c:pt idx="9033">
                  <c:v>0.453496973926795</c:v>
                </c:pt>
                <c:pt idx="9034">
                  <c:v>0.45350692206439741</c:v>
                </c:pt>
                <c:pt idx="9035">
                  <c:v>0.45351501071963946</c:v>
                </c:pt>
                <c:pt idx="9036">
                  <c:v>0.45353125474683631</c:v>
                </c:pt>
                <c:pt idx="9037">
                  <c:v>0.45361781401384194</c:v>
                </c:pt>
                <c:pt idx="9038">
                  <c:v>0.4536238494521474</c:v>
                </c:pt>
                <c:pt idx="9039">
                  <c:v>0.45363059221903101</c:v>
                </c:pt>
                <c:pt idx="9040">
                  <c:v>0.4536427043173506</c:v>
                </c:pt>
                <c:pt idx="9041">
                  <c:v>0.45365052365736891</c:v>
                </c:pt>
                <c:pt idx="9042">
                  <c:v>0.45365365515954265</c:v>
                </c:pt>
                <c:pt idx="9043">
                  <c:v>0.45365464262531041</c:v>
                </c:pt>
                <c:pt idx="9044">
                  <c:v>0.45365608852852318</c:v>
                </c:pt>
                <c:pt idx="9045">
                  <c:v>0.45367612067561575</c:v>
                </c:pt>
                <c:pt idx="9046">
                  <c:v>0.45368014473641194</c:v>
                </c:pt>
                <c:pt idx="9047">
                  <c:v>0.45368122525824939</c:v>
                </c:pt>
                <c:pt idx="9048">
                  <c:v>0.45369615512851974</c:v>
                </c:pt>
                <c:pt idx="9049">
                  <c:v>0.45369873711222164</c:v>
                </c:pt>
                <c:pt idx="9050">
                  <c:v>0.45370289917633166</c:v>
                </c:pt>
                <c:pt idx="9051">
                  <c:v>0.4537078310953479</c:v>
                </c:pt>
                <c:pt idx="9052">
                  <c:v>0.45372858517639719</c:v>
                </c:pt>
                <c:pt idx="9053">
                  <c:v>0.45373547724998831</c:v>
                </c:pt>
                <c:pt idx="9054">
                  <c:v>0.45374626603562701</c:v>
                </c:pt>
                <c:pt idx="9055">
                  <c:v>0.45374994061461849</c:v>
                </c:pt>
                <c:pt idx="9056">
                  <c:v>0.45375015581556011</c:v>
                </c:pt>
                <c:pt idx="9057">
                  <c:v>0.4537602492424499</c:v>
                </c:pt>
                <c:pt idx="9058">
                  <c:v>0.45376523654226497</c:v>
                </c:pt>
                <c:pt idx="9059">
                  <c:v>0.45377054185069637</c:v>
                </c:pt>
                <c:pt idx="9060">
                  <c:v>0.45377192502758584</c:v>
                </c:pt>
                <c:pt idx="9061">
                  <c:v>0.45377238763028993</c:v>
                </c:pt>
                <c:pt idx="9062">
                  <c:v>0.45381871749363051</c:v>
                </c:pt>
                <c:pt idx="9063">
                  <c:v>0.45384446739092188</c:v>
                </c:pt>
                <c:pt idx="9064">
                  <c:v>0.45384492363621348</c:v>
                </c:pt>
                <c:pt idx="9065">
                  <c:v>0.45385041416211214</c:v>
                </c:pt>
                <c:pt idx="9066">
                  <c:v>0.45385283422606926</c:v>
                </c:pt>
                <c:pt idx="9067">
                  <c:v>0.4538543650364168</c:v>
                </c:pt>
                <c:pt idx="9068">
                  <c:v>0.4538591380752503</c:v>
                </c:pt>
                <c:pt idx="9069">
                  <c:v>0.45386157939631039</c:v>
                </c:pt>
                <c:pt idx="9070">
                  <c:v>0.45386890877325897</c:v>
                </c:pt>
                <c:pt idx="9071">
                  <c:v>0.4538730364821294</c:v>
                </c:pt>
                <c:pt idx="9072">
                  <c:v>0.45387517687942314</c:v>
                </c:pt>
                <c:pt idx="9073">
                  <c:v>0.45388538336615147</c:v>
                </c:pt>
                <c:pt idx="9074">
                  <c:v>0.45388848186720337</c:v>
                </c:pt>
                <c:pt idx="9075">
                  <c:v>0.45389631885432002</c:v>
                </c:pt>
                <c:pt idx="9076">
                  <c:v>0.45391277698456539</c:v>
                </c:pt>
                <c:pt idx="9077">
                  <c:v>0.45391826233051319</c:v>
                </c:pt>
                <c:pt idx="9078">
                  <c:v>0.4539211382765525</c:v>
                </c:pt>
                <c:pt idx="9079">
                  <c:v>0.45393165570562594</c:v>
                </c:pt>
                <c:pt idx="9080">
                  <c:v>0.45393581872940031</c:v>
                </c:pt>
                <c:pt idx="9081">
                  <c:v>0.45393866174106345</c:v>
                </c:pt>
                <c:pt idx="9082">
                  <c:v>0.45395184541913541</c:v>
                </c:pt>
                <c:pt idx="9083">
                  <c:v>0.45395253317074929</c:v>
                </c:pt>
                <c:pt idx="9084">
                  <c:v>0.45400095067183799</c:v>
                </c:pt>
                <c:pt idx="9085">
                  <c:v>0.45403379493912849</c:v>
                </c:pt>
                <c:pt idx="9086">
                  <c:v>0.45404105892886548</c:v>
                </c:pt>
                <c:pt idx="9087">
                  <c:v>0.45404271552507214</c:v>
                </c:pt>
                <c:pt idx="9088">
                  <c:v>0.45404515690509606</c:v>
                </c:pt>
                <c:pt idx="9089">
                  <c:v>0.45405622486126196</c:v>
                </c:pt>
                <c:pt idx="9090">
                  <c:v>0.45406550018418657</c:v>
                </c:pt>
                <c:pt idx="9091">
                  <c:v>0.45406741946750245</c:v>
                </c:pt>
                <c:pt idx="9092">
                  <c:v>0.45406817954938256</c:v>
                </c:pt>
                <c:pt idx="9093">
                  <c:v>0.4540839740849496</c:v>
                </c:pt>
                <c:pt idx="9094">
                  <c:v>0.45408681485754004</c:v>
                </c:pt>
                <c:pt idx="9095">
                  <c:v>0.45408682498346797</c:v>
                </c:pt>
                <c:pt idx="9096">
                  <c:v>0.45408870835979032</c:v>
                </c:pt>
                <c:pt idx="9097">
                  <c:v>0.45410600411832619</c:v>
                </c:pt>
                <c:pt idx="9098">
                  <c:v>0.45411538008121305</c:v>
                </c:pt>
                <c:pt idx="9099">
                  <c:v>0.45411898821018781</c:v>
                </c:pt>
                <c:pt idx="9100">
                  <c:v>0.45412184794893534</c:v>
                </c:pt>
                <c:pt idx="9101">
                  <c:v>0.45414020887781947</c:v>
                </c:pt>
                <c:pt idx="9102">
                  <c:v>0.45414686931581377</c:v>
                </c:pt>
                <c:pt idx="9103">
                  <c:v>0.45415067391816843</c:v>
                </c:pt>
                <c:pt idx="9104">
                  <c:v>0.45415189528506472</c:v>
                </c:pt>
                <c:pt idx="9105">
                  <c:v>0.45415378168698267</c:v>
                </c:pt>
                <c:pt idx="9106">
                  <c:v>0.45417313492482309</c:v>
                </c:pt>
                <c:pt idx="9107">
                  <c:v>0.45417383938186889</c:v>
                </c:pt>
                <c:pt idx="9108">
                  <c:v>0.45418169585949869</c:v>
                </c:pt>
                <c:pt idx="9109">
                  <c:v>0.45419990020089912</c:v>
                </c:pt>
                <c:pt idx="9110">
                  <c:v>0.45420065995492132</c:v>
                </c:pt>
                <c:pt idx="9111">
                  <c:v>0.45420585045027989</c:v>
                </c:pt>
                <c:pt idx="9112">
                  <c:v>0.45421361864016391</c:v>
                </c:pt>
                <c:pt idx="9113">
                  <c:v>0.45422961975454135</c:v>
                </c:pt>
                <c:pt idx="9114">
                  <c:v>0.45423853195143216</c:v>
                </c:pt>
                <c:pt idx="9115">
                  <c:v>0.45423877588233497</c:v>
                </c:pt>
                <c:pt idx="9116">
                  <c:v>0.45424300107052618</c:v>
                </c:pt>
                <c:pt idx="9117">
                  <c:v>0.45424793185811391</c:v>
                </c:pt>
                <c:pt idx="9118">
                  <c:v>0.45425618750425834</c:v>
                </c:pt>
                <c:pt idx="9119">
                  <c:v>0.45425955433821991</c:v>
                </c:pt>
                <c:pt idx="9120">
                  <c:v>0.45429714921952374</c:v>
                </c:pt>
                <c:pt idx="9121">
                  <c:v>0.45430047773437093</c:v>
                </c:pt>
                <c:pt idx="9122">
                  <c:v>0.45430765331536493</c:v>
                </c:pt>
                <c:pt idx="9123">
                  <c:v>0.45432241742416474</c:v>
                </c:pt>
                <c:pt idx="9124">
                  <c:v>0.45432741166831114</c:v>
                </c:pt>
                <c:pt idx="9125">
                  <c:v>0.45432862021702897</c:v>
                </c:pt>
                <c:pt idx="9126">
                  <c:v>0.45434818733667021</c:v>
                </c:pt>
                <c:pt idx="9127">
                  <c:v>0.4543510456099622</c:v>
                </c:pt>
                <c:pt idx="9128">
                  <c:v>0.45435776474071837</c:v>
                </c:pt>
                <c:pt idx="9129">
                  <c:v>0.45436204027970595</c:v>
                </c:pt>
                <c:pt idx="9130">
                  <c:v>0.45437433825928425</c:v>
                </c:pt>
                <c:pt idx="9131">
                  <c:v>0.45438359925695659</c:v>
                </c:pt>
                <c:pt idx="9132">
                  <c:v>0.45438677445049747</c:v>
                </c:pt>
                <c:pt idx="9133">
                  <c:v>0.45439481438620788</c:v>
                </c:pt>
                <c:pt idx="9134">
                  <c:v>0.45439582032533393</c:v>
                </c:pt>
                <c:pt idx="9135">
                  <c:v>0.45440991116767776</c:v>
                </c:pt>
                <c:pt idx="9136">
                  <c:v>0.45442138339714561</c:v>
                </c:pt>
                <c:pt idx="9137">
                  <c:v>0.45442841483221197</c:v>
                </c:pt>
                <c:pt idx="9138">
                  <c:v>0.45443285799610367</c:v>
                </c:pt>
                <c:pt idx="9139">
                  <c:v>0.45443989629245735</c:v>
                </c:pt>
                <c:pt idx="9140">
                  <c:v>0.45443993143826988</c:v>
                </c:pt>
                <c:pt idx="9141">
                  <c:v>0.45444274325515527</c:v>
                </c:pt>
                <c:pt idx="9142">
                  <c:v>0.45444480352019662</c:v>
                </c:pt>
                <c:pt idx="9143">
                  <c:v>0.45446079348056556</c:v>
                </c:pt>
                <c:pt idx="9144">
                  <c:v>0.45446100165738296</c:v>
                </c:pt>
                <c:pt idx="9145">
                  <c:v>0.45448643688356311</c:v>
                </c:pt>
                <c:pt idx="9146">
                  <c:v>0.45449275401387834</c:v>
                </c:pt>
                <c:pt idx="9147">
                  <c:v>0.45451451582890184</c:v>
                </c:pt>
                <c:pt idx="9148">
                  <c:v>0.45451918708436223</c:v>
                </c:pt>
                <c:pt idx="9149">
                  <c:v>0.45453101301828225</c:v>
                </c:pt>
                <c:pt idx="9150">
                  <c:v>0.45453407054808165</c:v>
                </c:pt>
                <c:pt idx="9151">
                  <c:v>0.45453476870649534</c:v>
                </c:pt>
                <c:pt idx="9152">
                  <c:v>0.45454223823726053</c:v>
                </c:pt>
                <c:pt idx="9153">
                  <c:v>0.45456989332307546</c:v>
                </c:pt>
                <c:pt idx="9154">
                  <c:v>0.45457487730008089</c:v>
                </c:pt>
                <c:pt idx="9155">
                  <c:v>0.45457809287785411</c:v>
                </c:pt>
                <c:pt idx="9156">
                  <c:v>0.45457877925757939</c:v>
                </c:pt>
                <c:pt idx="9157">
                  <c:v>0.45458414505892064</c:v>
                </c:pt>
                <c:pt idx="9158">
                  <c:v>0.45458522271217006</c:v>
                </c:pt>
                <c:pt idx="9159">
                  <c:v>0.45459190172605118</c:v>
                </c:pt>
                <c:pt idx="9160">
                  <c:v>0.45459964256845525</c:v>
                </c:pt>
                <c:pt idx="9161">
                  <c:v>0.45461347364898858</c:v>
                </c:pt>
                <c:pt idx="9162">
                  <c:v>0.45462979398630537</c:v>
                </c:pt>
                <c:pt idx="9163">
                  <c:v>0.45462997299880259</c:v>
                </c:pt>
                <c:pt idx="9164">
                  <c:v>0.45463327949057075</c:v>
                </c:pt>
                <c:pt idx="9165">
                  <c:v>0.45463809510781078</c:v>
                </c:pt>
                <c:pt idx="9166">
                  <c:v>0.45465874079079638</c:v>
                </c:pt>
                <c:pt idx="9167">
                  <c:v>0.45465901939398884</c:v>
                </c:pt>
                <c:pt idx="9168">
                  <c:v>0.4546795341414252</c:v>
                </c:pt>
                <c:pt idx="9169">
                  <c:v>0.45468629616940431</c:v>
                </c:pt>
                <c:pt idx="9170">
                  <c:v>0.4546891003715966</c:v>
                </c:pt>
                <c:pt idx="9171">
                  <c:v>0.45469676530317343</c:v>
                </c:pt>
                <c:pt idx="9172">
                  <c:v>0.45470137009428496</c:v>
                </c:pt>
                <c:pt idx="9173">
                  <c:v>0.45471789411801311</c:v>
                </c:pt>
                <c:pt idx="9174">
                  <c:v>0.45472043350822894</c:v>
                </c:pt>
                <c:pt idx="9175">
                  <c:v>0.45472165971838174</c:v>
                </c:pt>
                <c:pt idx="9176">
                  <c:v>0.45473414588029487</c:v>
                </c:pt>
                <c:pt idx="9177">
                  <c:v>0.45474665755656196</c:v>
                </c:pt>
                <c:pt idx="9178">
                  <c:v>0.45475046104888345</c:v>
                </c:pt>
                <c:pt idx="9179">
                  <c:v>0.45475928724063425</c:v>
                </c:pt>
                <c:pt idx="9180">
                  <c:v>0.45475991363196938</c:v>
                </c:pt>
                <c:pt idx="9181">
                  <c:v>0.4547719040713879</c:v>
                </c:pt>
                <c:pt idx="9182">
                  <c:v>0.45477417619499433</c:v>
                </c:pt>
                <c:pt idx="9183">
                  <c:v>0.4547840779519427</c:v>
                </c:pt>
                <c:pt idx="9184">
                  <c:v>0.45479447202476181</c:v>
                </c:pt>
                <c:pt idx="9185">
                  <c:v>0.45482412624183055</c:v>
                </c:pt>
                <c:pt idx="9186">
                  <c:v>0.45483194352813605</c:v>
                </c:pt>
                <c:pt idx="9187">
                  <c:v>0.45483695086567311</c:v>
                </c:pt>
                <c:pt idx="9188">
                  <c:v>0.45484337648179574</c:v>
                </c:pt>
                <c:pt idx="9189">
                  <c:v>0.45485853780813384</c:v>
                </c:pt>
                <c:pt idx="9190">
                  <c:v>0.45486545546181156</c:v>
                </c:pt>
                <c:pt idx="9191">
                  <c:v>0.454868175924387</c:v>
                </c:pt>
                <c:pt idx="9192">
                  <c:v>0.45487050589867661</c:v>
                </c:pt>
                <c:pt idx="9193">
                  <c:v>0.45488690250211733</c:v>
                </c:pt>
                <c:pt idx="9194">
                  <c:v>0.45489092944800119</c:v>
                </c:pt>
                <c:pt idx="9195">
                  <c:v>0.45489393009071594</c:v>
                </c:pt>
                <c:pt idx="9196">
                  <c:v>0.45490290583819504</c:v>
                </c:pt>
                <c:pt idx="9197">
                  <c:v>0.45492262595762212</c:v>
                </c:pt>
                <c:pt idx="9198">
                  <c:v>0.45492755695175419</c:v>
                </c:pt>
                <c:pt idx="9199">
                  <c:v>0.45492805373773065</c:v>
                </c:pt>
                <c:pt idx="9200">
                  <c:v>0.45493110865055969</c:v>
                </c:pt>
                <c:pt idx="9201">
                  <c:v>0.45493573070745197</c:v>
                </c:pt>
                <c:pt idx="9202">
                  <c:v>0.4549378568050067</c:v>
                </c:pt>
                <c:pt idx="9203">
                  <c:v>0.45494327077726937</c:v>
                </c:pt>
                <c:pt idx="9204">
                  <c:v>0.45494754084612027</c:v>
                </c:pt>
                <c:pt idx="9205">
                  <c:v>0.45495329853103456</c:v>
                </c:pt>
                <c:pt idx="9206">
                  <c:v>0.45499269402430997</c:v>
                </c:pt>
                <c:pt idx="9207">
                  <c:v>0.45499281173325684</c:v>
                </c:pt>
                <c:pt idx="9208">
                  <c:v>0.45499492079269843</c:v>
                </c:pt>
                <c:pt idx="9209">
                  <c:v>0.45500558455626883</c:v>
                </c:pt>
                <c:pt idx="9210">
                  <c:v>0.45500626961637619</c:v>
                </c:pt>
                <c:pt idx="9211">
                  <c:v>0.45501218880122735</c:v>
                </c:pt>
                <c:pt idx="9212">
                  <c:v>0.45502047807390811</c:v>
                </c:pt>
                <c:pt idx="9213">
                  <c:v>0.45502343373222393</c:v>
                </c:pt>
                <c:pt idx="9214">
                  <c:v>0.45504091325287116</c:v>
                </c:pt>
                <c:pt idx="9215">
                  <c:v>0.45504351327040338</c:v>
                </c:pt>
                <c:pt idx="9216">
                  <c:v>0.45505960036195003</c:v>
                </c:pt>
                <c:pt idx="9217">
                  <c:v>0.45505966744564397</c:v>
                </c:pt>
                <c:pt idx="9218">
                  <c:v>0.45505974910832114</c:v>
                </c:pt>
                <c:pt idx="9219">
                  <c:v>0.45506422432505284</c:v>
                </c:pt>
                <c:pt idx="9220">
                  <c:v>0.45507844522159485</c:v>
                </c:pt>
                <c:pt idx="9221">
                  <c:v>0.45508128297757033</c:v>
                </c:pt>
                <c:pt idx="9222">
                  <c:v>0.45509416416442394</c:v>
                </c:pt>
                <c:pt idx="9223">
                  <c:v>0.45511232129659956</c:v>
                </c:pt>
                <c:pt idx="9224">
                  <c:v>0.45516323029629824</c:v>
                </c:pt>
                <c:pt idx="9225">
                  <c:v>0.4551643779066824</c:v>
                </c:pt>
                <c:pt idx="9226">
                  <c:v>0.45516881899648054</c:v>
                </c:pt>
                <c:pt idx="9227">
                  <c:v>0.45518723283308093</c:v>
                </c:pt>
                <c:pt idx="9228">
                  <c:v>0.45518957334585225</c:v>
                </c:pt>
                <c:pt idx="9229">
                  <c:v>0.45520773147617372</c:v>
                </c:pt>
                <c:pt idx="9230">
                  <c:v>0.4552096334829791</c:v>
                </c:pt>
                <c:pt idx="9231">
                  <c:v>0.45521025964298373</c:v>
                </c:pt>
                <c:pt idx="9232">
                  <c:v>0.45521318192561805</c:v>
                </c:pt>
                <c:pt idx="9233">
                  <c:v>0.45521679985796198</c:v>
                </c:pt>
                <c:pt idx="9234">
                  <c:v>0.45523047288106616</c:v>
                </c:pt>
                <c:pt idx="9235">
                  <c:v>0.45524495444324792</c:v>
                </c:pt>
                <c:pt idx="9236">
                  <c:v>0.45524543827700958</c:v>
                </c:pt>
                <c:pt idx="9237">
                  <c:v>0.45525207470655665</c:v>
                </c:pt>
                <c:pt idx="9238">
                  <c:v>0.45525609944109435</c:v>
                </c:pt>
                <c:pt idx="9239">
                  <c:v>0.4552571482124913</c:v>
                </c:pt>
                <c:pt idx="9240">
                  <c:v>0.45527499417517797</c:v>
                </c:pt>
                <c:pt idx="9241">
                  <c:v>0.45530590936965104</c:v>
                </c:pt>
                <c:pt idx="9242">
                  <c:v>0.45531542343731246</c:v>
                </c:pt>
                <c:pt idx="9243">
                  <c:v>0.45531679549678594</c:v>
                </c:pt>
                <c:pt idx="9244">
                  <c:v>0.45534095161271038</c:v>
                </c:pt>
                <c:pt idx="9245">
                  <c:v>0.45535909076813913</c:v>
                </c:pt>
                <c:pt idx="9246">
                  <c:v>0.45535932821885688</c:v>
                </c:pt>
                <c:pt idx="9247">
                  <c:v>0.45536537087102341</c:v>
                </c:pt>
                <c:pt idx="9248">
                  <c:v>0.45537011477501915</c:v>
                </c:pt>
                <c:pt idx="9249">
                  <c:v>0.45537640835968746</c:v>
                </c:pt>
                <c:pt idx="9250">
                  <c:v>0.45538329408962214</c:v>
                </c:pt>
                <c:pt idx="9251">
                  <c:v>0.45538366241260397</c:v>
                </c:pt>
                <c:pt idx="9252">
                  <c:v>0.45538492842915007</c:v>
                </c:pt>
                <c:pt idx="9253">
                  <c:v>0.45538888170032693</c:v>
                </c:pt>
                <c:pt idx="9254">
                  <c:v>0.45540389500181405</c:v>
                </c:pt>
                <c:pt idx="9255">
                  <c:v>0.45540549881843029</c:v>
                </c:pt>
                <c:pt idx="9256">
                  <c:v>0.45541248226336506</c:v>
                </c:pt>
                <c:pt idx="9257">
                  <c:v>0.4554173466891428</c:v>
                </c:pt>
                <c:pt idx="9258">
                  <c:v>0.45543840906323552</c:v>
                </c:pt>
                <c:pt idx="9259">
                  <c:v>0.4554501465572382</c:v>
                </c:pt>
                <c:pt idx="9260">
                  <c:v>0.45546102112285441</c:v>
                </c:pt>
                <c:pt idx="9261">
                  <c:v>0.45546923608936629</c:v>
                </c:pt>
                <c:pt idx="9262">
                  <c:v>0.4554713729223514</c:v>
                </c:pt>
                <c:pt idx="9263">
                  <c:v>0.45547411100400453</c:v>
                </c:pt>
                <c:pt idx="9264">
                  <c:v>0.45548203087833111</c:v>
                </c:pt>
                <c:pt idx="9265">
                  <c:v>0.45548713181360212</c:v>
                </c:pt>
                <c:pt idx="9266">
                  <c:v>0.45549078062672932</c:v>
                </c:pt>
                <c:pt idx="9267">
                  <c:v>0.45549773949260575</c:v>
                </c:pt>
                <c:pt idx="9268">
                  <c:v>0.45550089085714462</c:v>
                </c:pt>
                <c:pt idx="9269">
                  <c:v>0.45550366195591219</c:v>
                </c:pt>
                <c:pt idx="9270">
                  <c:v>0.45550784145180229</c:v>
                </c:pt>
                <c:pt idx="9271">
                  <c:v>0.45551392143377384</c:v>
                </c:pt>
                <c:pt idx="9272">
                  <c:v>0.45551919494291881</c:v>
                </c:pt>
                <c:pt idx="9273">
                  <c:v>0.45553413215462613</c:v>
                </c:pt>
                <c:pt idx="9274">
                  <c:v>0.45554765734452574</c:v>
                </c:pt>
                <c:pt idx="9275">
                  <c:v>0.45556552838922604</c:v>
                </c:pt>
                <c:pt idx="9276">
                  <c:v>0.45558847449549011</c:v>
                </c:pt>
                <c:pt idx="9277">
                  <c:v>0.45559751686176214</c:v>
                </c:pt>
                <c:pt idx="9278">
                  <c:v>0.45560552289069156</c:v>
                </c:pt>
                <c:pt idx="9279">
                  <c:v>0.45560585808511367</c:v>
                </c:pt>
                <c:pt idx="9280">
                  <c:v>0.45561316176152233</c:v>
                </c:pt>
                <c:pt idx="9281">
                  <c:v>0.45561734407977361</c:v>
                </c:pt>
                <c:pt idx="9282">
                  <c:v>0.45563234128664021</c:v>
                </c:pt>
                <c:pt idx="9283">
                  <c:v>0.45564688706686096</c:v>
                </c:pt>
                <c:pt idx="9284">
                  <c:v>0.45565631553064245</c:v>
                </c:pt>
                <c:pt idx="9285">
                  <c:v>0.45565734904943023</c:v>
                </c:pt>
                <c:pt idx="9286">
                  <c:v>0.45565905637869819</c:v>
                </c:pt>
                <c:pt idx="9287">
                  <c:v>0.45565990789600874</c:v>
                </c:pt>
                <c:pt idx="9288">
                  <c:v>0.45566600576047295</c:v>
                </c:pt>
                <c:pt idx="9289">
                  <c:v>0.45567328154615089</c:v>
                </c:pt>
                <c:pt idx="9290">
                  <c:v>0.45570313769109655</c:v>
                </c:pt>
                <c:pt idx="9291">
                  <c:v>0.45571176245278766</c:v>
                </c:pt>
                <c:pt idx="9292">
                  <c:v>0.45571183400095328</c:v>
                </c:pt>
                <c:pt idx="9293">
                  <c:v>0.45571812074288565</c:v>
                </c:pt>
                <c:pt idx="9294">
                  <c:v>0.45572037207195154</c:v>
                </c:pt>
                <c:pt idx="9295">
                  <c:v>0.45572690824466933</c:v>
                </c:pt>
                <c:pt idx="9296">
                  <c:v>0.45576374480304771</c:v>
                </c:pt>
                <c:pt idx="9297">
                  <c:v>0.45576781867534905</c:v>
                </c:pt>
                <c:pt idx="9298">
                  <c:v>0.45576950526117521</c:v>
                </c:pt>
                <c:pt idx="9299">
                  <c:v>0.45577373594461901</c:v>
                </c:pt>
                <c:pt idx="9300">
                  <c:v>0.45580033096165046</c:v>
                </c:pt>
                <c:pt idx="9301">
                  <c:v>0.45580277767157867</c:v>
                </c:pt>
                <c:pt idx="9302">
                  <c:v>0.45581222745478178</c:v>
                </c:pt>
                <c:pt idx="9303">
                  <c:v>0.45581436786294627</c:v>
                </c:pt>
                <c:pt idx="9304">
                  <c:v>0.45582151024444656</c:v>
                </c:pt>
                <c:pt idx="9305">
                  <c:v>0.45582185318695356</c:v>
                </c:pt>
                <c:pt idx="9306">
                  <c:v>0.45582808837185312</c:v>
                </c:pt>
                <c:pt idx="9307">
                  <c:v>0.45583039089597227</c:v>
                </c:pt>
                <c:pt idx="9308">
                  <c:v>0.4558317644591155</c:v>
                </c:pt>
                <c:pt idx="9309">
                  <c:v>0.45584635075363827</c:v>
                </c:pt>
                <c:pt idx="9310">
                  <c:v>0.45585033090825455</c:v>
                </c:pt>
                <c:pt idx="9311">
                  <c:v>0.45585802831981992</c:v>
                </c:pt>
                <c:pt idx="9312">
                  <c:v>0.45585881555732422</c:v>
                </c:pt>
                <c:pt idx="9313">
                  <c:v>0.45586748282259615</c:v>
                </c:pt>
                <c:pt idx="9314">
                  <c:v>0.45586960977613233</c:v>
                </c:pt>
                <c:pt idx="9315">
                  <c:v>0.45587612316637299</c:v>
                </c:pt>
                <c:pt idx="9316">
                  <c:v>0.45587998899509224</c:v>
                </c:pt>
                <c:pt idx="9317">
                  <c:v>0.45588176601646657</c:v>
                </c:pt>
                <c:pt idx="9318">
                  <c:v>0.4559124057769619</c:v>
                </c:pt>
                <c:pt idx="9319">
                  <c:v>0.45594009218613435</c:v>
                </c:pt>
                <c:pt idx="9320">
                  <c:v>0.45594023674295792</c:v>
                </c:pt>
                <c:pt idx="9321">
                  <c:v>0.45594836998355137</c:v>
                </c:pt>
                <c:pt idx="9322">
                  <c:v>0.45595368218596105</c:v>
                </c:pt>
                <c:pt idx="9323">
                  <c:v>0.45596521059460665</c:v>
                </c:pt>
                <c:pt idx="9324">
                  <c:v>0.45598199253681587</c:v>
                </c:pt>
                <c:pt idx="9325">
                  <c:v>0.4559879290843365</c:v>
                </c:pt>
                <c:pt idx="9326">
                  <c:v>0.45598997814717157</c:v>
                </c:pt>
                <c:pt idx="9327">
                  <c:v>0.45600261678167664</c:v>
                </c:pt>
                <c:pt idx="9328">
                  <c:v>0.45601370322988438</c:v>
                </c:pt>
                <c:pt idx="9329">
                  <c:v>0.45601695241079787</c:v>
                </c:pt>
                <c:pt idx="9330">
                  <c:v>0.45602177535854688</c:v>
                </c:pt>
                <c:pt idx="9331">
                  <c:v>0.45603776753045977</c:v>
                </c:pt>
                <c:pt idx="9332">
                  <c:v>0.45604016780061918</c:v>
                </c:pt>
                <c:pt idx="9333">
                  <c:v>0.45606714908036394</c:v>
                </c:pt>
                <c:pt idx="9334">
                  <c:v>0.45606970275223901</c:v>
                </c:pt>
                <c:pt idx="9335">
                  <c:v>0.45607087353514575</c:v>
                </c:pt>
                <c:pt idx="9336">
                  <c:v>0.45607423588302387</c:v>
                </c:pt>
                <c:pt idx="9337">
                  <c:v>0.45607458572637183</c:v>
                </c:pt>
                <c:pt idx="9338">
                  <c:v>0.45607804449833217</c:v>
                </c:pt>
                <c:pt idx="9339">
                  <c:v>0.45607995622557829</c:v>
                </c:pt>
                <c:pt idx="9340">
                  <c:v>0.45608319873097791</c:v>
                </c:pt>
                <c:pt idx="9341">
                  <c:v>0.45608477086373922</c:v>
                </c:pt>
                <c:pt idx="9342">
                  <c:v>0.45608600433806001</c:v>
                </c:pt>
                <c:pt idx="9343">
                  <c:v>0.45610633821210905</c:v>
                </c:pt>
                <c:pt idx="9344">
                  <c:v>0.45612686266608277</c:v>
                </c:pt>
                <c:pt idx="9345">
                  <c:v>0.45612779179943941</c:v>
                </c:pt>
                <c:pt idx="9346">
                  <c:v>0.45612922743020301</c:v>
                </c:pt>
                <c:pt idx="9347">
                  <c:v>0.45614353836812344</c:v>
                </c:pt>
                <c:pt idx="9348">
                  <c:v>0.45615664245690385</c:v>
                </c:pt>
                <c:pt idx="9349">
                  <c:v>0.45616146122417411</c:v>
                </c:pt>
                <c:pt idx="9350">
                  <c:v>0.45616182678284178</c:v>
                </c:pt>
                <c:pt idx="9351">
                  <c:v>0.45616393954020729</c:v>
                </c:pt>
                <c:pt idx="9352">
                  <c:v>0.45616838744084959</c:v>
                </c:pt>
                <c:pt idx="9353">
                  <c:v>0.45617077818647789</c:v>
                </c:pt>
                <c:pt idx="9354">
                  <c:v>0.45618363343252788</c:v>
                </c:pt>
                <c:pt idx="9355">
                  <c:v>0.45618979237299956</c:v>
                </c:pt>
                <c:pt idx="9356">
                  <c:v>0.45619951429549244</c:v>
                </c:pt>
                <c:pt idx="9357">
                  <c:v>0.45619978177991655</c:v>
                </c:pt>
                <c:pt idx="9358">
                  <c:v>0.4562105810531461</c:v>
                </c:pt>
                <c:pt idx="9359">
                  <c:v>0.45621834994855859</c:v>
                </c:pt>
                <c:pt idx="9360">
                  <c:v>0.45623966518504888</c:v>
                </c:pt>
                <c:pt idx="9361">
                  <c:v>0.45624512907486442</c:v>
                </c:pt>
                <c:pt idx="9362">
                  <c:v>0.45624633820554678</c:v>
                </c:pt>
                <c:pt idx="9363">
                  <c:v>0.45624865763606365</c:v>
                </c:pt>
                <c:pt idx="9364">
                  <c:v>0.45625757887409535</c:v>
                </c:pt>
                <c:pt idx="9365">
                  <c:v>0.45626310484024557</c:v>
                </c:pt>
                <c:pt idx="9366">
                  <c:v>0.45627157511787636</c:v>
                </c:pt>
                <c:pt idx="9367">
                  <c:v>0.45629845392393803</c:v>
                </c:pt>
                <c:pt idx="9368">
                  <c:v>0.45630021920043617</c:v>
                </c:pt>
                <c:pt idx="9369">
                  <c:v>0.45630260904206132</c:v>
                </c:pt>
                <c:pt idx="9370">
                  <c:v>0.45630470683206559</c:v>
                </c:pt>
                <c:pt idx="9371">
                  <c:v>0.45630744741214324</c:v>
                </c:pt>
                <c:pt idx="9372">
                  <c:v>0.45631076190738035</c:v>
                </c:pt>
                <c:pt idx="9373">
                  <c:v>0.45632763873115839</c:v>
                </c:pt>
                <c:pt idx="9374">
                  <c:v>0.45634096146299141</c:v>
                </c:pt>
                <c:pt idx="9375">
                  <c:v>0.45635396737277306</c:v>
                </c:pt>
                <c:pt idx="9376">
                  <c:v>0.45637906873190892</c:v>
                </c:pt>
                <c:pt idx="9377">
                  <c:v>0.45638151518750242</c:v>
                </c:pt>
                <c:pt idx="9378">
                  <c:v>0.45638866866346567</c:v>
                </c:pt>
                <c:pt idx="9379">
                  <c:v>0.45639054399561507</c:v>
                </c:pt>
                <c:pt idx="9380">
                  <c:v>0.45639457401871525</c:v>
                </c:pt>
                <c:pt idx="9381">
                  <c:v>0.45639656357974728</c:v>
                </c:pt>
                <c:pt idx="9382">
                  <c:v>0.45640059667111399</c:v>
                </c:pt>
                <c:pt idx="9383">
                  <c:v>0.45640253333243375</c:v>
                </c:pt>
                <c:pt idx="9384">
                  <c:v>0.45640378470599791</c:v>
                </c:pt>
                <c:pt idx="9385">
                  <c:v>0.45643855412030526</c:v>
                </c:pt>
                <c:pt idx="9386">
                  <c:v>0.45644489164471475</c:v>
                </c:pt>
                <c:pt idx="9387">
                  <c:v>0.45645029192826947</c:v>
                </c:pt>
                <c:pt idx="9388">
                  <c:v>0.4564556074287851</c:v>
                </c:pt>
                <c:pt idx="9389">
                  <c:v>0.4564716562804727</c:v>
                </c:pt>
                <c:pt idx="9390">
                  <c:v>0.45648973506693641</c:v>
                </c:pt>
                <c:pt idx="9391">
                  <c:v>0.45649749103487308</c:v>
                </c:pt>
                <c:pt idx="9392">
                  <c:v>0.45650149633629156</c:v>
                </c:pt>
                <c:pt idx="9393">
                  <c:v>0.45650561341603663</c:v>
                </c:pt>
                <c:pt idx="9394">
                  <c:v>0.45651113231119211</c:v>
                </c:pt>
                <c:pt idx="9395">
                  <c:v>0.45651127671023717</c:v>
                </c:pt>
                <c:pt idx="9396">
                  <c:v>0.45651397835151791</c:v>
                </c:pt>
                <c:pt idx="9397">
                  <c:v>0.45653033692731754</c:v>
                </c:pt>
                <c:pt idx="9398">
                  <c:v>0.45653403792703978</c:v>
                </c:pt>
                <c:pt idx="9399">
                  <c:v>0.45653749422636947</c:v>
                </c:pt>
                <c:pt idx="9400">
                  <c:v>0.45654130193853776</c:v>
                </c:pt>
                <c:pt idx="9401">
                  <c:v>0.4565449430098964</c:v>
                </c:pt>
                <c:pt idx="9402">
                  <c:v>0.4565505263348148</c:v>
                </c:pt>
                <c:pt idx="9403">
                  <c:v>0.45655203582225773</c:v>
                </c:pt>
                <c:pt idx="9404">
                  <c:v>0.45656247661630261</c:v>
                </c:pt>
                <c:pt idx="9405">
                  <c:v>0.4565647360359934</c:v>
                </c:pt>
                <c:pt idx="9406">
                  <c:v>0.45657198371981833</c:v>
                </c:pt>
                <c:pt idx="9407">
                  <c:v>0.4565752285650253</c:v>
                </c:pt>
                <c:pt idx="9408">
                  <c:v>0.4565759399142143</c:v>
                </c:pt>
                <c:pt idx="9409">
                  <c:v>0.45658031601216392</c:v>
                </c:pt>
                <c:pt idx="9410">
                  <c:v>0.45659018332597406</c:v>
                </c:pt>
                <c:pt idx="9411">
                  <c:v>0.45659461500314547</c:v>
                </c:pt>
                <c:pt idx="9412">
                  <c:v>0.45659826856622887</c:v>
                </c:pt>
                <c:pt idx="9413">
                  <c:v>0.45660103771554661</c:v>
                </c:pt>
                <c:pt idx="9414">
                  <c:v>0.45660973567273189</c:v>
                </c:pt>
                <c:pt idx="9415">
                  <c:v>0.4566202753613976</c:v>
                </c:pt>
                <c:pt idx="9416">
                  <c:v>0.45662419066116855</c:v>
                </c:pt>
                <c:pt idx="9417">
                  <c:v>0.45663646748757764</c:v>
                </c:pt>
                <c:pt idx="9418">
                  <c:v>0.45664473642422476</c:v>
                </c:pt>
                <c:pt idx="9419">
                  <c:v>0.45664671438437709</c:v>
                </c:pt>
                <c:pt idx="9420">
                  <c:v>0.45664800840800035</c:v>
                </c:pt>
                <c:pt idx="9421">
                  <c:v>0.45665096156714208</c:v>
                </c:pt>
                <c:pt idx="9422">
                  <c:v>0.45665454831608826</c:v>
                </c:pt>
                <c:pt idx="9423">
                  <c:v>0.45666186169699058</c:v>
                </c:pt>
                <c:pt idx="9424">
                  <c:v>0.45666762642884789</c:v>
                </c:pt>
                <c:pt idx="9425">
                  <c:v>0.45667898697792531</c:v>
                </c:pt>
                <c:pt idx="9426">
                  <c:v>0.45668266081510772</c:v>
                </c:pt>
                <c:pt idx="9427">
                  <c:v>0.45669375634457909</c:v>
                </c:pt>
                <c:pt idx="9428">
                  <c:v>0.45669433648608881</c:v>
                </c:pt>
                <c:pt idx="9429">
                  <c:v>0.4566997682571769</c:v>
                </c:pt>
                <c:pt idx="9430">
                  <c:v>0.45670002904193446</c:v>
                </c:pt>
                <c:pt idx="9431">
                  <c:v>0.45670592411750049</c:v>
                </c:pt>
                <c:pt idx="9432">
                  <c:v>0.45671123158946242</c:v>
                </c:pt>
                <c:pt idx="9433">
                  <c:v>0.45671211515612592</c:v>
                </c:pt>
                <c:pt idx="9434">
                  <c:v>0.45672714741934534</c:v>
                </c:pt>
                <c:pt idx="9435">
                  <c:v>0.45672718356568387</c:v>
                </c:pt>
                <c:pt idx="9436">
                  <c:v>0.45673628824306189</c:v>
                </c:pt>
                <c:pt idx="9437">
                  <c:v>0.45675357005928796</c:v>
                </c:pt>
                <c:pt idx="9438">
                  <c:v>0.4567557262074054</c:v>
                </c:pt>
                <c:pt idx="9439">
                  <c:v>0.45676185614538356</c:v>
                </c:pt>
                <c:pt idx="9440">
                  <c:v>0.45677611024512954</c:v>
                </c:pt>
                <c:pt idx="9441">
                  <c:v>0.45679008367445723</c:v>
                </c:pt>
                <c:pt idx="9442">
                  <c:v>0.45679409763341383</c:v>
                </c:pt>
                <c:pt idx="9443">
                  <c:v>0.45682784859863246</c:v>
                </c:pt>
                <c:pt idx="9444">
                  <c:v>0.45682798077962877</c:v>
                </c:pt>
                <c:pt idx="9445">
                  <c:v>0.45683601289733894</c:v>
                </c:pt>
                <c:pt idx="9446">
                  <c:v>0.45684017171095648</c:v>
                </c:pt>
                <c:pt idx="9447">
                  <c:v>0.4568490802717633</c:v>
                </c:pt>
                <c:pt idx="9448">
                  <c:v>0.45685805038626898</c:v>
                </c:pt>
                <c:pt idx="9449">
                  <c:v>0.45686577391248551</c:v>
                </c:pt>
                <c:pt idx="9450">
                  <c:v>0.45686738514405884</c:v>
                </c:pt>
                <c:pt idx="9451">
                  <c:v>0.45688500026386286</c:v>
                </c:pt>
                <c:pt idx="9452">
                  <c:v>0.45688561758087226</c:v>
                </c:pt>
                <c:pt idx="9453">
                  <c:v>0.45689020160611876</c:v>
                </c:pt>
                <c:pt idx="9454">
                  <c:v>0.45690953252512256</c:v>
                </c:pt>
                <c:pt idx="9455">
                  <c:v>0.45692744020189352</c:v>
                </c:pt>
                <c:pt idx="9456">
                  <c:v>0.45694217459178654</c:v>
                </c:pt>
                <c:pt idx="9457">
                  <c:v>0.45694630709475981</c:v>
                </c:pt>
                <c:pt idx="9458">
                  <c:v>0.45695604163117276</c:v>
                </c:pt>
                <c:pt idx="9459">
                  <c:v>0.45695946462572251</c:v>
                </c:pt>
                <c:pt idx="9460">
                  <c:v>0.45696347442657947</c:v>
                </c:pt>
                <c:pt idx="9461">
                  <c:v>0.45696393324034923</c:v>
                </c:pt>
                <c:pt idx="9462">
                  <c:v>0.45697000403094373</c:v>
                </c:pt>
                <c:pt idx="9463">
                  <c:v>0.4569750263617085</c:v>
                </c:pt>
                <c:pt idx="9464">
                  <c:v>0.45697776314393151</c:v>
                </c:pt>
                <c:pt idx="9465">
                  <c:v>0.45697881319856137</c:v>
                </c:pt>
                <c:pt idx="9466">
                  <c:v>0.45698962079022154</c:v>
                </c:pt>
                <c:pt idx="9467">
                  <c:v>0.45699383246923653</c:v>
                </c:pt>
                <c:pt idx="9468">
                  <c:v>0.45699938395893158</c:v>
                </c:pt>
                <c:pt idx="9469">
                  <c:v>0.4570010733547315</c:v>
                </c:pt>
                <c:pt idx="9470">
                  <c:v>0.45702168676330202</c:v>
                </c:pt>
                <c:pt idx="9471">
                  <c:v>0.4570223477949788</c:v>
                </c:pt>
                <c:pt idx="9472">
                  <c:v>0.45702610647411923</c:v>
                </c:pt>
                <c:pt idx="9473">
                  <c:v>0.45703863960098162</c:v>
                </c:pt>
                <c:pt idx="9474">
                  <c:v>0.45705047617843719</c:v>
                </c:pt>
                <c:pt idx="9475">
                  <c:v>0.45705259423166145</c:v>
                </c:pt>
                <c:pt idx="9476">
                  <c:v>0.45705394682050415</c:v>
                </c:pt>
                <c:pt idx="9477">
                  <c:v>0.45705542605623095</c:v>
                </c:pt>
                <c:pt idx="9478">
                  <c:v>0.45705900015849271</c:v>
                </c:pt>
                <c:pt idx="9479">
                  <c:v>0.45706465787624045</c:v>
                </c:pt>
                <c:pt idx="9480">
                  <c:v>0.45709206294180388</c:v>
                </c:pt>
                <c:pt idx="9481">
                  <c:v>0.45710079778300988</c:v>
                </c:pt>
                <c:pt idx="9482">
                  <c:v>0.45710428623636284</c:v>
                </c:pt>
                <c:pt idx="9483">
                  <c:v>0.45711269773039448</c:v>
                </c:pt>
                <c:pt idx="9484">
                  <c:v>0.45712694048999275</c:v>
                </c:pt>
                <c:pt idx="9485">
                  <c:v>0.45713482590818927</c:v>
                </c:pt>
                <c:pt idx="9486">
                  <c:v>0.45715572440552599</c:v>
                </c:pt>
                <c:pt idx="9487">
                  <c:v>0.45715801753557378</c:v>
                </c:pt>
                <c:pt idx="9488">
                  <c:v>0.45716255761754437</c:v>
                </c:pt>
                <c:pt idx="9489">
                  <c:v>0.45717134498641721</c:v>
                </c:pt>
                <c:pt idx="9490">
                  <c:v>0.45718694504910778</c:v>
                </c:pt>
                <c:pt idx="9491">
                  <c:v>0.45718911851508215</c:v>
                </c:pt>
                <c:pt idx="9492">
                  <c:v>0.4571979433961974</c:v>
                </c:pt>
                <c:pt idx="9493">
                  <c:v>0.45720056350294946</c:v>
                </c:pt>
                <c:pt idx="9494">
                  <c:v>0.45721380961362501</c:v>
                </c:pt>
                <c:pt idx="9495">
                  <c:v>0.45722586695719764</c:v>
                </c:pt>
                <c:pt idx="9496">
                  <c:v>0.4572261011874082</c:v>
                </c:pt>
                <c:pt idx="9497">
                  <c:v>0.45722678704511227</c:v>
                </c:pt>
                <c:pt idx="9498">
                  <c:v>0.45723992171331468</c:v>
                </c:pt>
                <c:pt idx="9499">
                  <c:v>0.45724044258708907</c:v>
                </c:pt>
                <c:pt idx="9500">
                  <c:v>0.45724224962423671</c:v>
                </c:pt>
                <c:pt idx="9501">
                  <c:v>0.45724907336693421</c:v>
                </c:pt>
                <c:pt idx="9502">
                  <c:v>0.45726110509246831</c:v>
                </c:pt>
                <c:pt idx="9503">
                  <c:v>0.45727642565109067</c:v>
                </c:pt>
                <c:pt idx="9504">
                  <c:v>0.45728221975980449</c:v>
                </c:pt>
                <c:pt idx="9505">
                  <c:v>0.45729802647803625</c:v>
                </c:pt>
                <c:pt idx="9506">
                  <c:v>0.45730021817076572</c:v>
                </c:pt>
                <c:pt idx="9507">
                  <c:v>0.45731334533981605</c:v>
                </c:pt>
                <c:pt idx="9508">
                  <c:v>0.45731532584870238</c:v>
                </c:pt>
                <c:pt idx="9509">
                  <c:v>0.45732366223120452</c:v>
                </c:pt>
                <c:pt idx="9510">
                  <c:v>0.45733165996135755</c:v>
                </c:pt>
                <c:pt idx="9511">
                  <c:v>0.45733822877507607</c:v>
                </c:pt>
                <c:pt idx="9512">
                  <c:v>0.45734371270194302</c:v>
                </c:pt>
                <c:pt idx="9513">
                  <c:v>0.45735313225946755</c:v>
                </c:pt>
                <c:pt idx="9514">
                  <c:v>0.45735962735789093</c:v>
                </c:pt>
                <c:pt idx="9515">
                  <c:v>0.45737107084947931</c:v>
                </c:pt>
                <c:pt idx="9516">
                  <c:v>0.45737156517862237</c:v>
                </c:pt>
                <c:pt idx="9517">
                  <c:v>0.45737926631816522</c:v>
                </c:pt>
                <c:pt idx="9518">
                  <c:v>0.45737978049535799</c:v>
                </c:pt>
                <c:pt idx="9519">
                  <c:v>0.45738411245198413</c:v>
                </c:pt>
                <c:pt idx="9520">
                  <c:v>0.45738983263889582</c:v>
                </c:pt>
                <c:pt idx="9521">
                  <c:v>0.45739375915874719</c:v>
                </c:pt>
                <c:pt idx="9522">
                  <c:v>0.45740580947492859</c:v>
                </c:pt>
                <c:pt idx="9523">
                  <c:v>0.45741416768030396</c:v>
                </c:pt>
                <c:pt idx="9524">
                  <c:v>0.4574158446809421</c:v>
                </c:pt>
                <c:pt idx="9525">
                  <c:v>0.45741617546272345</c:v>
                </c:pt>
                <c:pt idx="9526">
                  <c:v>0.45741841649387199</c:v>
                </c:pt>
                <c:pt idx="9527">
                  <c:v>0.45741918052493319</c:v>
                </c:pt>
                <c:pt idx="9528">
                  <c:v>0.45744293956070342</c:v>
                </c:pt>
                <c:pt idx="9529">
                  <c:v>0.45745628536283717</c:v>
                </c:pt>
                <c:pt idx="9530">
                  <c:v>0.45745985610034723</c:v>
                </c:pt>
                <c:pt idx="9531">
                  <c:v>0.45746842558078404</c:v>
                </c:pt>
                <c:pt idx="9532">
                  <c:v>0.45747516469762195</c:v>
                </c:pt>
                <c:pt idx="9533">
                  <c:v>0.45747715041465581</c:v>
                </c:pt>
                <c:pt idx="9534">
                  <c:v>0.45748643604277378</c:v>
                </c:pt>
                <c:pt idx="9535">
                  <c:v>0.45749006157276872</c:v>
                </c:pt>
                <c:pt idx="9536">
                  <c:v>0.4574902587694642</c:v>
                </c:pt>
                <c:pt idx="9537">
                  <c:v>0.45749094062520912</c:v>
                </c:pt>
                <c:pt idx="9538">
                  <c:v>0.45751137729201363</c:v>
                </c:pt>
                <c:pt idx="9539">
                  <c:v>0.45751683524434755</c:v>
                </c:pt>
                <c:pt idx="9540">
                  <c:v>0.45752041055652098</c:v>
                </c:pt>
                <c:pt idx="9541">
                  <c:v>0.45753235180097745</c:v>
                </c:pt>
                <c:pt idx="9542">
                  <c:v>0.45753645026958778</c:v>
                </c:pt>
                <c:pt idx="9543">
                  <c:v>0.45755307682356117</c:v>
                </c:pt>
                <c:pt idx="9544">
                  <c:v>0.45756195835602631</c:v>
                </c:pt>
                <c:pt idx="9545">
                  <c:v>0.45756423934613899</c:v>
                </c:pt>
                <c:pt idx="9546">
                  <c:v>0.45756806110969317</c:v>
                </c:pt>
                <c:pt idx="9547">
                  <c:v>0.45759225502121986</c:v>
                </c:pt>
                <c:pt idx="9548">
                  <c:v>0.4576050329707978</c:v>
                </c:pt>
                <c:pt idx="9549">
                  <c:v>0.45760900735587212</c:v>
                </c:pt>
                <c:pt idx="9550">
                  <c:v>0.45761378157413723</c:v>
                </c:pt>
                <c:pt idx="9551">
                  <c:v>0.45761774779518943</c:v>
                </c:pt>
                <c:pt idx="9552">
                  <c:v>0.45762737358000793</c:v>
                </c:pt>
                <c:pt idx="9553">
                  <c:v>0.457629786415163</c:v>
                </c:pt>
                <c:pt idx="9554">
                  <c:v>0.45764246511210077</c:v>
                </c:pt>
                <c:pt idx="9555">
                  <c:v>0.45764256199167674</c:v>
                </c:pt>
                <c:pt idx="9556">
                  <c:v>0.45764491497863341</c:v>
                </c:pt>
                <c:pt idx="9557">
                  <c:v>0.45764962652366931</c:v>
                </c:pt>
                <c:pt idx="9558">
                  <c:v>0.45767376748116639</c:v>
                </c:pt>
                <c:pt idx="9559">
                  <c:v>0.45768308090515525</c:v>
                </c:pt>
                <c:pt idx="9560">
                  <c:v>0.45768882175945114</c:v>
                </c:pt>
                <c:pt idx="9561">
                  <c:v>0.45769748874106986</c:v>
                </c:pt>
                <c:pt idx="9562">
                  <c:v>0.45771049120138002</c:v>
                </c:pt>
                <c:pt idx="9563">
                  <c:v>0.45772129709583637</c:v>
                </c:pt>
                <c:pt idx="9564">
                  <c:v>0.45772541845598591</c:v>
                </c:pt>
                <c:pt idx="9565">
                  <c:v>0.45773736881576177</c:v>
                </c:pt>
                <c:pt idx="9566">
                  <c:v>0.45774086693595256</c:v>
                </c:pt>
                <c:pt idx="9567">
                  <c:v>0.45774660953986918</c:v>
                </c:pt>
                <c:pt idx="9568">
                  <c:v>0.45775556370117498</c:v>
                </c:pt>
                <c:pt idx="9569">
                  <c:v>0.45775840188991945</c:v>
                </c:pt>
                <c:pt idx="9570">
                  <c:v>0.45776556566802123</c:v>
                </c:pt>
                <c:pt idx="9571">
                  <c:v>0.45778068659189136</c:v>
                </c:pt>
                <c:pt idx="9572">
                  <c:v>0.45778283909084877</c:v>
                </c:pt>
                <c:pt idx="9573">
                  <c:v>0.45779002878979336</c:v>
                </c:pt>
                <c:pt idx="9574">
                  <c:v>0.45779040983826669</c:v>
                </c:pt>
                <c:pt idx="9575">
                  <c:v>0.45779126062465264</c:v>
                </c:pt>
                <c:pt idx="9576">
                  <c:v>0.45779191959209214</c:v>
                </c:pt>
                <c:pt idx="9577">
                  <c:v>0.45779994069889596</c:v>
                </c:pt>
                <c:pt idx="9578">
                  <c:v>0.45780949375379498</c:v>
                </c:pt>
                <c:pt idx="9579">
                  <c:v>0.45782136241616245</c:v>
                </c:pt>
                <c:pt idx="9580">
                  <c:v>0.45784391401033431</c:v>
                </c:pt>
                <c:pt idx="9581">
                  <c:v>0.45784773231476683</c:v>
                </c:pt>
                <c:pt idx="9582">
                  <c:v>0.4578484538481114</c:v>
                </c:pt>
                <c:pt idx="9583">
                  <c:v>0.45786458200256952</c:v>
                </c:pt>
                <c:pt idx="9584">
                  <c:v>0.45786754664189727</c:v>
                </c:pt>
                <c:pt idx="9585">
                  <c:v>0.4578758535448374</c:v>
                </c:pt>
                <c:pt idx="9586">
                  <c:v>0.4578759623881421</c:v>
                </c:pt>
                <c:pt idx="9587">
                  <c:v>0.45790065382204759</c:v>
                </c:pt>
                <c:pt idx="9588">
                  <c:v>0.45792663734233485</c:v>
                </c:pt>
                <c:pt idx="9589">
                  <c:v>0.45793856897227214</c:v>
                </c:pt>
                <c:pt idx="9590">
                  <c:v>0.45793886686442525</c:v>
                </c:pt>
                <c:pt idx="9591">
                  <c:v>0.45795355882622751</c:v>
                </c:pt>
                <c:pt idx="9592">
                  <c:v>0.45795699234512677</c:v>
                </c:pt>
                <c:pt idx="9593">
                  <c:v>0.45796333101498521</c:v>
                </c:pt>
                <c:pt idx="9594">
                  <c:v>0.45797835286712613</c:v>
                </c:pt>
                <c:pt idx="9595">
                  <c:v>0.45797906946119726</c:v>
                </c:pt>
                <c:pt idx="9596">
                  <c:v>0.45798598502814741</c:v>
                </c:pt>
                <c:pt idx="9597">
                  <c:v>0.45799148935167833</c:v>
                </c:pt>
                <c:pt idx="9598">
                  <c:v>0.45800023058513822</c:v>
                </c:pt>
                <c:pt idx="9599">
                  <c:v>0.45800845711029814</c:v>
                </c:pt>
                <c:pt idx="9600">
                  <c:v>0.45802003033964506</c:v>
                </c:pt>
                <c:pt idx="9601">
                  <c:v>0.4580257628188471</c:v>
                </c:pt>
                <c:pt idx="9602">
                  <c:v>0.45805329533455236</c:v>
                </c:pt>
                <c:pt idx="9603">
                  <c:v>0.45805526168865396</c:v>
                </c:pt>
                <c:pt idx="9604">
                  <c:v>0.45806433458554663</c:v>
                </c:pt>
                <c:pt idx="9605">
                  <c:v>0.45807189841798185</c:v>
                </c:pt>
                <c:pt idx="9606">
                  <c:v>0.45807453123461495</c:v>
                </c:pt>
                <c:pt idx="9607">
                  <c:v>0.45808625715993928</c:v>
                </c:pt>
                <c:pt idx="9608">
                  <c:v>0.45808966328453371</c:v>
                </c:pt>
                <c:pt idx="9609">
                  <c:v>0.45809260853128547</c:v>
                </c:pt>
                <c:pt idx="9610">
                  <c:v>0.45810833564674591</c:v>
                </c:pt>
                <c:pt idx="9611">
                  <c:v>0.45813188465468974</c:v>
                </c:pt>
                <c:pt idx="9612">
                  <c:v>0.45813427059845657</c:v>
                </c:pt>
                <c:pt idx="9613">
                  <c:v>0.45818753968741099</c:v>
                </c:pt>
                <c:pt idx="9614">
                  <c:v>0.45819454860128667</c:v>
                </c:pt>
                <c:pt idx="9615">
                  <c:v>0.45820377513864124</c:v>
                </c:pt>
                <c:pt idx="9616">
                  <c:v>0.45820404700012879</c:v>
                </c:pt>
                <c:pt idx="9617">
                  <c:v>0.45820509911018642</c:v>
                </c:pt>
                <c:pt idx="9618">
                  <c:v>0.45820615378881963</c:v>
                </c:pt>
                <c:pt idx="9619">
                  <c:v>0.45820777130585122</c:v>
                </c:pt>
                <c:pt idx="9620">
                  <c:v>0.45821114120041201</c:v>
                </c:pt>
                <c:pt idx="9621">
                  <c:v>0.45824502794381222</c:v>
                </c:pt>
                <c:pt idx="9622">
                  <c:v>0.45825453819264006</c:v>
                </c:pt>
                <c:pt idx="9623">
                  <c:v>0.45826559110542148</c:v>
                </c:pt>
                <c:pt idx="9624">
                  <c:v>0.45826684172183824</c:v>
                </c:pt>
                <c:pt idx="9625">
                  <c:v>0.45828108758490288</c:v>
                </c:pt>
                <c:pt idx="9626">
                  <c:v>0.45828641677108289</c:v>
                </c:pt>
                <c:pt idx="9627">
                  <c:v>0.45830095873366183</c:v>
                </c:pt>
                <c:pt idx="9628">
                  <c:v>0.45831211209976808</c:v>
                </c:pt>
                <c:pt idx="9629">
                  <c:v>0.45832431706877019</c:v>
                </c:pt>
                <c:pt idx="9630">
                  <c:v>0.45832723252363955</c:v>
                </c:pt>
                <c:pt idx="9631">
                  <c:v>0.45833077244143799</c:v>
                </c:pt>
                <c:pt idx="9632">
                  <c:v>0.45833363557235673</c:v>
                </c:pt>
                <c:pt idx="9633">
                  <c:v>0.45833398465838043</c:v>
                </c:pt>
                <c:pt idx="9634">
                  <c:v>0.45833526250488249</c:v>
                </c:pt>
                <c:pt idx="9635">
                  <c:v>0.45835776323311067</c:v>
                </c:pt>
                <c:pt idx="9636">
                  <c:v>0.4583604089644881</c:v>
                </c:pt>
                <c:pt idx="9637">
                  <c:v>0.45836563371121986</c:v>
                </c:pt>
                <c:pt idx="9638">
                  <c:v>0.45837026561132843</c:v>
                </c:pt>
                <c:pt idx="9639">
                  <c:v>0.4583775357333309</c:v>
                </c:pt>
                <c:pt idx="9640">
                  <c:v>0.4583779973995698</c:v>
                </c:pt>
                <c:pt idx="9641">
                  <c:v>0.45838327991358013</c:v>
                </c:pt>
                <c:pt idx="9642">
                  <c:v>0.45838502790615643</c:v>
                </c:pt>
                <c:pt idx="9643">
                  <c:v>0.45838624045300996</c:v>
                </c:pt>
                <c:pt idx="9644">
                  <c:v>0.45840206680417855</c:v>
                </c:pt>
                <c:pt idx="9645">
                  <c:v>0.45841483350874868</c:v>
                </c:pt>
                <c:pt idx="9646">
                  <c:v>0.45843273304841342</c:v>
                </c:pt>
                <c:pt idx="9647">
                  <c:v>0.45844354564811773</c:v>
                </c:pt>
                <c:pt idx="9648">
                  <c:v>0.45845281355568401</c:v>
                </c:pt>
                <c:pt idx="9649">
                  <c:v>0.45846973609450925</c:v>
                </c:pt>
                <c:pt idx="9650">
                  <c:v>0.45848417973087874</c:v>
                </c:pt>
                <c:pt idx="9651">
                  <c:v>0.45849011785107424</c:v>
                </c:pt>
                <c:pt idx="9652">
                  <c:v>0.45852667827462185</c:v>
                </c:pt>
                <c:pt idx="9653">
                  <c:v>0.45854246491661466</c:v>
                </c:pt>
                <c:pt idx="9654">
                  <c:v>0.4585499582637565</c:v>
                </c:pt>
                <c:pt idx="9655">
                  <c:v>0.45855044250068261</c:v>
                </c:pt>
                <c:pt idx="9656">
                  <c:v>0.4585572949952702</c:v>
                </c:pt>
                <c:pt idx="9657">
                  <c:v>0.45856752317761734</c:v>
                </c:pt>
                <c:pt idx="9658">
                  <c:v>0.45858384227597454</c:v>
                </c:pt>
                <c:pt idx="9659">
                  <c:v>0.4585941996159974</c:v>
                </c:pt>
                <c:pt idx="9660">
                  <c:v>0.45861556232222161</c:v>
                </c:pt>
                <c:pt idx="9661">
                  <c:v>0.45861962838006465</c:v>
                </c:pt>
                <c:pt idx="9662">
                  <c:v>0.4586248430648463</c:v>
                </c:pt>
                <c:pt idx="9663">
                  <c:v>0.45863107767261319</c:v>
                </c:pt>
                <c:pt idx="9664">
                  <c:v>0.45863651372432185</c:v>
                </c:pt>
                <c:pt idx="9665">
                  <c:v>0.458651469345012</c:v>
                </c:pt>
                <c:pt idx="9666">
                  <c:v>0.45865149734291022</c:v>
                </c:pt>
                <c:pt idx="9667">
                  <c:v>0.45866217191938524</c:v>
                </c:pt>
                <c:pt idx="9668">
                  <c:v>0.45871683906484217</c:v>
                </c:pt>
                <c:pt idx="9669">
                  <c:v>0.45871871977810991</c:v>
                </c:pt>
                <c:pt idx="9670">
                  <c:v>0.45873251544600924</c:v>
                </c:pt>
                <c:pt idx="9671">
                  <c:v>0.45873609894972256</c:v>
                </c:pt>
                <c:pt idx="9672">
                  <c:v>0.45874926443639119</c:v>
                </c:pt>
                <c:pt idx="9673">
                  <c:v>0.45875064667503923</c:v>
                </c:pt>
                <c:pt idx="9674">
                  <c:v>0.45877333878636967</c:v>
                </c:pt>
                <c:pt idx="9675">
                  <c:v>0.45878886186893908</c:v>
                </c:pt>
                <c:pt idx="9676">
                  <c:v>0.45879033307092176</c:v>
                </c:pt>
                <c:pt idx="9677">
                  <c:v>0.45879375481095364</c:v>
                </c:pt>
                <c:pt idx="9678">
                  <c:v>0.45880310699441906</c:v>
                </c:pt>
                <c:pt idx="9679">
                  <c:v>0.45880979964147334</c:v>
                </c:pt>
                <c:pt idx="9680">
                  <c:v>0.45881563690559768</c:v>
                </c:pt>
                <c:pt idx="9681">
                  <c:v>0.45881838471709085</c:v>
                </c:pt>
                <c:pt idx="9682">
                  <c:v>0.45882462585377171</c:v>
                </c:pt>
                <c:pt idx="9683">
                  <c:v>0.45883331629260993</c:v>
                </c:pt>
                <c:pt idx="9684">
                  <c:v>0.45884402383673167</c:v>
                </c:pt>
                <c:pt idx="9685">
                  <c:v>0.4588444651077801</c:v>
                </c:pt>
                <c:pt idx="9686">
                  <c:v>0.45884515635945666</c:v>
                </c:pt>
                <c:pt idx="9687">
                  <c:v>0.45885594526181051</c:v>
                </c:pt>
                <c:pt idx="9688">
                  <c:v>0.45885906649765024</c:v>
                </c:pt>
                <c:pt idx="9689">
                  <c:v>0.45886297430413747</c:v>
                </c:pt>
                <c:pt idx="9690">
                  <c:v>0.45887918792078664</c:v>
                </c:pt>
                <c:pt idx="9691">
                  <c:v>0.45887958392522249</c:v>
                </c:pt>
                <c:pt idx="9692">
                  <c:v>0.45888674779796135</c:v>
                </c:pt>
                <c:pt idx="9693">
                  <c:v>0.45889858582053367</c:v>
                </c:pt>
                <c:pt idx="9694">
                  <c:v>0.45890565028718572</c:v>
                </c:pt>
                <c:pt idx="9695">
                  <c:v>0.45890622757854338</c:v>
                </c:pt>
                <c:pt idx="9696">
                  <c:v>0.45891370171514972</c:v>
                </c:pt>
                <c:pt idx="9697">
                  <c:v>0.45891600154042078</c:v>
                </c:pt>
                <c:pt idx="9698">
                  <c:v>0.45891709907995931</c:v>
                </c:pt>
                <c:pt idx="9699">
                  <c:v>0.45893803906316505</c:v>
                </c:pt>
                <c:pt idx="9700">
                  <c:v>0.45895406456676091</c:v>
                </c:pt>
                <c:pt idx="9701">
                  <c:v>0.45895896630911587</c:v>
                </c:pt>
                <c:pt idx="9702">
                  <c:v>0.45895991139020259</c:v>
                </c:pt>
                <c:pt idx="9703">
                  <c:v>0.45896075520831642</c:v>
                </c:pt>
                <c:pt idx="9704">
                  <c:v>0.45900361504753695</c:v>
                </c:pt>
                <c:pt idx="9705">
                  <c:v>0.45901371986177458</c:v>
                </c:pt>
                <c:pt idx="9706">
                  <c:v>0.459014984692587</c:v>
                </c:pt>
                <c:pt idx="9707">
                  <c:v>0.45903698915448493</c:v>
                </c:pt>
                <c:pt idx="9708">
                  <c:v>0.45905717535296853</c:v>
                </c:pt>
                <c:pt idx="9709">
                  <c:v>0.45905942191706006</c:v>
                </c:pt>
                <c:pt idx="9710">
                  <c:v>0.45907259916184429</c:v>
                </c:pt>
                <c:pt idx="9711">
                  <c:v>0.45909156435330112</c:v>
                </c:pt>
                <c:pt idx="9712">
                  <c:v>0.45909428347430448</c:v>
                </c:pt>
                <c:pt idx="9713">
                  <c:v>0.45910256625470047</c:v>
                </c:pt>
                <c:pt idx="9714">
                  <c:v>0.45910394596090753</c:v>
                </c:pt>
                <c:pt idx="9715">
                  <c:v>0.45911615174463039</c:v>
                </c:pt>
                <c:pt idx="9716">
                  <c:v>0.4591180067627702</c:v>
                </c:pt>
                <c:pt idx="9717">
                  <c:v>0.45912185136821748</c:v>
                </c:pt>
                <c:pt idx="9718">
                  <c:v>0.45912824190403656</c:v>
                </c:pt>
                <c:pt idx="9719">
                  <c:v>0.45914173781996515</c:v>
                </c:pt>
                <c:pt idx="9720">
                  <c:v>0.4591431131345764</c:v>
                </c:pt>
                <c:pt idx="9721">
                  <c:v>0.45915953095465784</c:v>
                </c:pt>
                <c:pt idx="9722">
                  <c:v>0.45916474886390646</c:v>
                </c:pt>
                <c:pt idx="9723">
                  <c:v>0.45918135060083465</c:v>
                </c:pt>
                <c:pt idx="9724">
                  <c:v>0.45920282695303777</c:v>
                </c:pt>
                <c:pt idx="9725">
                  <c:v>0.45924833551514149</c:v>
                </c:pt>
                <c:pt idx="9726">
                  <c:v>0.45925109312545986</c:v>
                </c:pt>
                <c:pt idx="9727">
                  <c:v>0.459262112251697</c:v>
                </c:pt>
                <c:pt idx="9728">
                  <c:v>0.45927026408042076</c:v>
                </c:pt>
                <c:pt idx="9729">
                  <c:v>0.45929534623814944</c:v>
                </c:pt>
                <c:pt idx="9730">
                  <c:v>0.45930889122433149</c:v>
                </c:pt>
                <c:pt idx="9731">
                  <c:v>0.45931426979806339</c:v>
                </c:pt>
                <c:pt idx="9732">
                  <c:v>0.45932027057745173</c:v>
                </c:pt>
                <c:pt idx="9733">
                  <c:v>0.45933204494424923</c:v>
                </c:pt>
                <c:pt idx="9734">
                  <c:v>0.45933726802341801</c:v>
                </c:pt>
                <c:pt idx="9735">
                  <c:v>0.45933945318976888</c:v>
                </c:pt>
                <c:pt idx="9736">
                  <c:v>0.45934736322082026</c:v>
                </c:pt>
                <c:pt idx="9737">
                  <c:v>0.4593591061601186</c:v>
                </c:pt>
                <c:pt idx="9738">
                  <c:v>0.45936534028968234</c:v>
                </c:pt>
                <c:pt idx="9739">
                  <c:v>0.45936652109506143</c:v>
                </c:pt>
                <c:pt idx="9740">
                  <c:v>0.45937354044285783</c:v>
                </c:pt>
                <c:pt idx="9741">
                  <c:v>0.45938581611904139</c:v>
                </c:pt>
                <c:pt idx="9742">
                  <c:v>0.45939628036514962</c:v>
                </c:pt>
                <c:pt idx="9743">
                  <c:v>0.4594064016163168</c:v>
                </c:pt>
                <c:pt idx="9744">
                  <c:v>0.4594660092887497</c:v>
                </c:pt>
                <c:pt idx="9745">
                  <c:v>0.45947410213241041</c:v>
                </c:pt>
                <c:pt idx="9746">
                  <c:v>0.45949515023142679</c:v>
                </c:pt>
                <c:pt idx="9747">
                  <c:v>0.45949698659937505</c:v>
                </c:pt>
                <c:pt idx="9748">
                  <c:v>0.45950284161615612</c:v>
                </c:pt>
                <c:pt idx="9749">
                  <c:v>0.4595038305123047</c:v>
                </c:pt>
                <c:pt idx="9750">
                  <c:v>0.45953060925361372</c:v>
                </c:pt>
                <c:pt idx="9751">
                  <c:v>0.45953615607549297</c:v>
                </c:pt>
                <c:pt idx="9752">
                  <c:v>0.45953805195196618</c:v>
                </c:pt>
                <c:pt idx="9753">
                  <c:v>0.45954578952025599</c:v>
                </c:pt>
                <c:pt idx="9754">
                  <c:v>0.45955381403946555</c:v>
                </c:pt>
                <c:pt idx="9755">
                  <c:v>0.45957661103055225</c:v>
                </c:pt>
                <c:pt idx="9756">
                  <c:v>0.45957919283991555</c:v>
                </c:pt>
                <c:pt idx="9757">
                  <c:v>0.45958156709384312</c:v>
                </c:pt>
                <c:pt idx="9758">
                  <c:v>0.45959570310772108</c:v>
                </c:pt>
                <c:pt idx="9759">
                  <c:v>0.45960184995016912</c:v>
                </c:pt>
                <c:pt idx="9760">
                  <c:v>0.45961174683578676</c:v>
                </c:pt>
                <c:pt idx="9761">
                  <c:v>0.45961417316452574</c:v>
                </c:pt>
                <c:pt idx="9762">
                  <c:v>0.45961703183537028</c:v>
                </c:pt>
                <c:pt idx="9763">
                  <c:v>0.45962065524364143</c:v>
                </c:pt>
                <c:pt idx="9764">
                  <c:v>0.45962808935769073</c:v>
                </c:pt>
                <c:pt idx="9765">
                  <c:v>0.45964377338471318</c:v>
                </c:pt>
                <c:pt idx="9766">
                  <c:v>0.45966342400091009</c:v>
                </c:pt>
                <c:pt idx="9767">
                  <c:v>0.4596639844922239</c:v>
                </c:pt>
                <c:pt idx="9768">
                  <c:v>0.4596640256537825</c:v>
                </c:pt>
                <c:pt idx="9769">
                  <c:v>0.45966582650558663</c:v>
                </c:pt>
                <c:pt idx="9770">
                  <c:v>0.45966939812441909</c:v>
                </c:pt>
                <c:pt idx="9771">
                  <c:v>0.45967012753056452</c:v>
                </c:pt>
                <c:pt idx="9772">
                  <c:v>0.4596761609476509</c:v>
                </c:pt>
                <c:pt idx="9773">
                  <c:v>0.45968361642837086</c:v>
                </c:pt>
                <c:pt idx="9774">
                  <c:v>0.45969111979863475</c:v>
                </c:pt>
                <c:pt idx="9775">
                  <c:v>0.45970434769248059</c:v>
                </c:pt>
                <c:pt idx="9776">
                  <c:v>0.45970949621797558</c:v>
                </c:pt>
                <c:pt idx="9777">
                  <c:v>0.45971876589738547</c:v>
                </c:pt>
                <c:pt idx="9778">
                  <c:v>0.45974030441356889</c:v>
                </c:pt>
                <c:pt idx="9779">
                  <c:v>0.45976058585293744</c:v>
                </c:pt>
                <c:pt idx="9780">
                  <c:v>0.4597704463567609</c:v>
                </c:pt>
                <c:pt idx="9781">
                  <c:v>0.45977393314877341</c:v>
                </c:pt>
                <c:pt idx="9782">
                  <c:v>0.45979156380264596</c:v>
                </c:pt>
                <c:pt idx="9783">
                  <c:v>0.45980712407327062</c:v>
                </c:pt>
                <c:pt idx="9784">
                  <c:v>0.45981297656864484</c:v>
                </c:pt>
                <c:pt idx="9785">
                  <c:v>0.45981769385900351</c:v>
                </c:pt>
                <c:pt idx="9786">
                  <c:v>0.45982125295099974</c:v>
                </c:pt>
                <c:pt idx="9787">
                  <c:v>0.45982925531411295</c:v>
                </c:pt>
                <c:pt idx="9788">
                  <c:v>0.45983566571773621</c:v>
                </c:pt>
                <c:pt idx="9789">
                  <c:v>0.45984933513358245</c:v>
                </c:pt>
                <c:pt idx="9790">
                  <c:v>0.45985705260700405</c:v>
                </c:pt>
                <c:pt idx="9791">
                  <c:v>0.45987749008501239</c:v>
                </c:pt>
                <c:pt idx="9792">
                  <c:v>0.45989023610724766</c:v>
                </c:pt>
                <c:pt idx="9793">
                  <c:v>0.45989774541249467</c:v>
                </c:pt>
                <c:pt idx="9794">
                  <c:v>0.45990512984922438</c:v>
                </c:pt>
                <c:pt idx="9795">
                  <c:v>0.45991030778927128</c:v>
                </c:pt>
                <c:pt idx="9796">
                  <c:v>0.45991721352193748</c:v>
                </c:pt>
                <c:pt idx="9797">
                  <c:v>0.45991814213561105</c:v>
                </c:pt>
                <c:pt idx="9798">
                  <c:v>0.45993276859363452</c:v>
                </c:pt>
                <c:pt idx="9799">
                  <c:v>0.45993664865930889</c:v>
                </c:pt>
                <c:pt idx="9800">
                  <c:v>0.45993812226556541</c:v>
                </c:pt>
                <c:pt idx="9801">
                  <c:v>0.45995621544211124</c:v>
                </c:pt>
                <c:pt idx="9802">
                  <c:v>0.45995829905216157</c:v>
                </c:pt>
                <c:pt idx="9803">
                  <c:v>0.45996560561979632</c:v>
                </c:pt>
                <c:pt idx="9804">
                  <c:v>0.45997138682373589</c:v>
                </c:pt>
                <c:pt idx="9805">
                  <c:v>0.45997362224352012</c:v>
                </c:pt>
                <c:pt idx="9806">
                  <c:v>0.45997417737903024</c:v>
                </c:pt>
                <c:pt idx="9807">
                  <c:v>0.45997781359634599</c:v>
                </c:pt>
                <c:pt idx="9808">
                  <c:v>0.46000769008036735</c:v>
                </c:pt>
                <c:pt idx="9809">
                  <c:v>0.46001895282790156</c:v>
                </c:pt>
                <c:pt idx="9810">
                  <c:v>0.4600194341196614</c:v>
                </c:pt>
                <c:pt idx="9811">
                  <c:v>0.46002854557266204</c:v>
                </c:pt>
                <c:pt idx="9812">
                  <c:v>0.46005454055445943</c:v>
                </c:pt>
                <c:pt idx="9813">
                  <c:v>0.46005772300210912</c:v>
                </c:pt>
                <c:pt idx="9814">
                  <c:v>0.46007366688119888</c:v>
                </c:pt>
                <c:pt idx="9815">
                  <c:v>0.46008048961404713</c:v>
                </c:pt>
                <c:pt idx="9816">
                  <c:v>0.46008372616240656</c:v>
                </c:pt>
                <c:pt idx="9817">
                  <c:v>0.46008402383519431</c:v>
                </c:pt>
                <c:pt idx="9818">
                  <c:v>0.46008980502460323</c:v>
                </c:pt>
                <c:pt idx="9819">
                  <c:v>0.46010746288137006</c:v>
                </c:pt>
                <c:pt idx="9820">
                  <c:v>0.46013601115974395</c:v>
                </c:pt>
                <c:pt idx="9821">
                  <c:v>0.46014174026607013</c:v>
                </c:pt>
                <c:pt idx="9822">
                  <c:v>0.46014396194149071</c:v>
                </c:pt>
                <c:pt idx="9823">
                  <c:v>0.46014418531197926</c:v>
                </c:pt>
                <c:pt idx="9824">
                  <c:v>0.4601466495636426</c:v>
                </c:pt>
                <c:pt idx="9825">
                  <c:v>0.46014714342393587</c:v>
                </c:pt>
                <c:pt idx="9826">
                  <c:v>0.46014718671757671</c:v>
                </c:pt>
                <c:pt idx="9827">
                  <c:v>0.46015338489130381</c:v>
                </c:pt>
                <c:pt idx="9828">
                  <c:v>0.46016510591473703</c:v>
                </c:pt>
                <c:pt idx="9829">
                  <c:v>0.46016645655081923</c:v>
                </c:pt>
                <c:pt idx="9830">
                  <c:v>0.46017027506854974</c:v>
                </c:pt>
                <c:pt idx="9831">
                  <c:v>0.4601742091282654</c:v>
                </c:pt>
                <c:pt idx="9832">
                  <c:v>0.46018827344703811</c:v>
                </c:pt>
                <c:pt idx="9833">
                  <c:v>0.46018974213533043</c:v>
                </c:pt>
                <c:pt idx="9834">
                  <c:v>0.46019831471800776</c:v>
                </c:pt>
                <c:pt idx="9835">
                  <c:v>0.46020499496542955</c:v>
                </c:pt>
                <c:pt idx="9836">
                  <c:v>0.46020763535246934</c:v>
                </c:pt>
                <c:pt idx="9837">
                  <c:v>0.46021749581136506</c:v>
                </c:pt>
                <c:pt idx="9838">
                  <c:v>0.46021761775638675</c:v>
                </c:pt>
                <c:pt idx="9839">
                  <c:v>0.46022945991356828</c:v>
                </c:pt>
                <c:pt idx="9840">
                  <c:v>0.46022980997904206</c:v>
                </c:pt>
                <c:pt idx="9841">
                  <c:v>0.46024302831705471</c:v>
                </c:pt>
                <c:pt idx="9842">
                  <c:v>0.46026183421477812</c:v>
                </c:pt>
                <c:pt idx="9843">
                  <c:v>0.46026347073164847</c:v>
                </c:pt>
                <c:pt idx="9844">
                  <c:v>0.46026808993734813</c:v>
                </c:pt>
                <c:pt idx="9845">
                  <c:v>0.46028677249801453</c:v>
                </c:pt>
                <c:pt idx="9846">
                  <c:v>0.46028989689780936</c:v>
                </c:pt>
                <c:pt idx="9847">
                  <c:v>0.4602977673685919</c:v>
                </c:pt>
                <c:pt idx="9848">
                  <c:v>0.46030468600749425</c:v>
                </c:pt>
                <c:pt idx="9849">
                  <c:v>0.46030971915486402</c:v>
                </c:pt>
                <c:pt idx="9850">
                  <c:v>0.46031215800075187</c:v>
                </c:pt>
                <c:pt idx="9851">
                  <c:v>0.46031914081739783</c:v>
                </c:pt>
                <c:pt idx="9852">
                  <c:v>0.4603213631200988</c:v>
                </c:pt>
                <c:pt idx="9853">
                  <c:v>0.46033173787016396</c:v>
                </c:pt>
                <c:pt idx="9854">
                  <c:v>0.46033220549229237</c:v>
                </c:pt>
                <c:pt idx="9855">
                  <c:v>0.46036289665031349</c:v>
                </c:pt>
                <c:pt idx="9856">
                  <c:v>0.4603674078980311</c:v>
                </c:pt>
                <c:pt idx="9857">
                  <c:v>0.46036767424556735</c:v>
                </c:pt>
                <c:pt idx="9858">
                  <c:v>0.4603890302215165</c:v>
                </c:pt>
                <c:pt idx="9859">
                  <c:v>0.46039750799290963</c:v>
                </c:pt>
                <c:pt idx="9860">
                  <c:v>0.46039752818486263</c:v>
                </c:pt>
                <c:pt idx="9861">
                  <c:v>0.46041330014946885</c:v>
                </c:pt>
                <c:pt idx="9862">
                  <c:v>0.46044381524888905</c:v>
                </c:pt>
                <c:pt idx="9863">
                  <c:v>0.46044871905772355</c:v>
                </c:pt>
                <c:pt idx="9864">
                  <c:v>0.46045377311902891</c:v>
                </c:pt>
                <c:pt idx="9865">
                  <c:v>0.46045613332957075</c:v>
                </c:pt>
                <c:pt idx="9866">
                  <c:v>0.46045983874906321</c:v>
                </c:pt>
                <c:pt idx="9867">
                  <c:v>0.46046547988496067</c:v>
                </c:pt>
                <c:pt idx="9868">
                  <c:v>0.46046815651564232</c:v>
                </c:pt>
                <c:pt idx="9869">
                  <c:v>0.46048546330612949</c:v>
                </c:pt>
                <c:pt idx="9870">
                  <c:v>0.46048595857127517</c:v>
                </c:pt>
                <c:pt idx="9871">
                  <c:v>0.46049464375898458</c:v>
                </c:pt>
                <c:pt idx="9872">
                  <c:v>0.46049930000397205</c:v>
                </c:pt>
                <c:pt idx="9873">
                  <c:v>0.4605025074014818</c:v>
                </c:pt>
                <c:pt idx="9874">
                  <c:v>0.46050419382790719</c:v>
                </c:pt>
                <c:pt idx="9875">
                  <c:v>0.460534750334891</c:v>
                </c:pt>
                <c:pt idx="9876">
                  <c:v>0.4605523923032433</c:v>
                </c:pt>
                <c:pt idx="9877">
                  <c:v>0.46055559053472445</c:v>
                </c:pt>
                <c:pt idx="9878">
                  <c:v>0.46055658390247173</c:v>
                </c:pt>
                <c:pt idx="9879">
                  <c:v>0.46056311548397977</c:v>
                </c:pt>
                <c:pt idx="9880">
                  <c:v>0.46058220829345631</c:v>
                </c:pt>
                <c:pt idx="9881">
                  <c:v>0.46058618128341605</c:v>
                </c:pt>
                <c:pt idx="9882">
                  <c:v>0.46060350295791325</c:v>
                </c:pt>
                <c:pt idx="9883">
                  <c:v>0.46060496576770993</c:v>
                </c:pt>
                <c:pt idx="9884">
                  <c:v>0.46061288224910024</c:v>
                </c:pt>
                <c:pt idx="9885">
                  <c:v>0.46061942709724751</c:v>
                </c:pt>
                <c:pt idx="9886">
                  <c:v>0.46062885675564269</c:v>
                </c:pt>
                <c:pt idx="9887">
                  <c:v>0.46063122653463145</c:v>
                </c:pt>
                <c:pt idx="9888">
                  <c:v>0.46063331403760849</c:v>
                </c:pt>
                <c:pt idx="9889">
                  <c:v>0.4606661660501028</c:v>
                </c:pt>
                <c:pt idx="9890">
                  <c:v>0.46067506599636004</c:v>
                </c:pt>
                <c:pt idx="9891">
                  <c:v>0.46067616621397028</c:v>
                </c:pt>
                <c:pt idx="9892">
                  <c:v>0.46068643610171095</c:v>
                </c:pt>
                <c:pt idx="9893">
                  <c:v>0.46069442892675772</c:v>
                </c:pt>
                <c:pt idx="9894">
                  <c:v>0.46069653668452398</c:v>
                </c:pt>
                <c:pt idx="9895">
                  <c:v>0.46069675781787339</c:v>
                </c:pt>
                <c:pt idx="9896">
                  <c:v>0.46070010828464242</c:v>
                </c:pt>
                <c:pt idx="9897">
                  <c:v>0.46071102335724279</c:v>
                </c:pt>
                <c:pt idx="9898">
                  <c:v>0.46071228805469455</c:v>
                </c:pt>
                <c:pt idx="9899">
                  <c:v>0.46072044216901031</c:v>
                </c:pt>
                <c:pt idx="9900">
                  <c:v>0.46072525468997183</c:v>
                </c:pt>
                <c:pt idx="9901">
                  <c:v>0.46072528659004747</c:v>
                </c:pt>
                <c:pt idx="9902">
                  <c:v>0.46073241380218977</c:v>
                </c:pt>
                <c:pt idx="9903">
                  <c:v>0.46073636788423367</c:v>
                </c:pt>
                <c:pt idx="9904">
                  <c:v>0.46074190308984969</c:v>
                </c:pt>
                <c:pt idx="9905">
                  <c:v>0.46075506939773098</c:v>
                </c:pt>
                <c:pt idx="9906">
                  <c:v>0.46075548381593157</c:v>
                </c:pt>
                <c:pt idx="9907">
                  <c:v>0.46075596097043231</c:v>
                </c:pt>
                <c:pt idx="9908">
                  <c:v>0.46075926876237405</c:v>
                </c:pt>
                <c:pt idx="9909">
                  <c:v>0.46076478115912034</c:v>
                </c:pt>
                <c:pt idx="9910">
                  <c:v>0.46077272337594749</c:v>
                </c:pt>
                <c:pt idx="9911">
                  <c:v>0.46080680374235611</c:v>
                </c:pt>
                <c:pt idx="9912">
                  <c:v>0.46081284233434294</c:v>
                </c:pt>
                <c:pt idx="9913">
                  <c:v>0.46082187662499224</c:v>
                </c:pt>
                <c:pt idx="9914">
                  <c:v>0.4608251490309182</c:v>
                </c:pt>
                <c:pt idx="9915">
                  <c:v>0.46082943447716823</c:v>
                </c:pt>
                <c:pt idx="9916">
                  <c:v>0.46083055567085046</c:v>
                </c:pt>
                <c:pt idx="9917">
                  <c:v>0.46083592841671839</c:v>
                </c:pt>
                <c:pt idx="9918">
                  <c:v>0.46084394885649843</c:v>
                </c:pt>
                <c:pt idx="9919">
                  <c:v>0.46084600797506747</c:v>
                </c:pt>
                <c:pt idx="9920">
                  <c:v>0.46085663854410447</c:v>
                </c:pt>
                <c:pt idx="9921">
                  <c:v>0.46086996981727169</c:v>
                </c:pt>
                <c:pt idx="9922">
                  <c:v>0.46087155105278754</c:v>
                </c:pt>
                <c:pt idx="9923">
                  <c:v>0.46087680919319879</c:v>
                </c:pt>
                <c:pt idx="9924">
                  <c:v>0.46088506985466432</c:v>
                </c:pt>
                <c:pt idx="9925">
                  <c:v>0.46088895174069683</c:v>
                </c:pt>
                <c:pt idx="9926">
                  <c:v>0.46089555722462044</c:v>
                </c:pt>
                <c:pt idx="9927">
                  <c:v>0.4609095374871382</c:v>
                </c:pt>
                <c:pt idx="9928">
                  <c:v>0.46091967051493293</c:v>
                </c:pt>
                <c:pt idx="9929">
                  <c:v>0.46091972282595556</c:v>
                </c:pt>
                <c:pt idx="9930">
                  <c:v>0.46093092725345303</c:v>
                </c:pt>
                <c:pt idx="9931">
                  <c:v>0.46093161600769134</c:v>
                </c:pt>
                <c:pt idx="9932">
                  <c:v>0.46094176043729357</c:v>
                </c:pt>
                <c:pt idx="9933">
                  <c:v>0.46095247246638649</c:v>
                </c:pt>
                <c:pt idx="9934">
                  <c:v>0.46095311645899201</c:v>
                </c:pt>
                <c:pt idx="9935">
                  <c:v>0.46095611663138714</c:v>
                </c:pt>
                <c:pt idx="9936">
                  <c:v>0.46095713877794126</c:v>
                </c:pt>
                <c:pt idx="9937">
                  <c:v>0.46098423145721024</c:v>
                </c:pt>
                <c:pt idx="9938">
                  <c:v>0.46098879906396489</c:v>
                </c:pt>
                <c:pt idx="9939">
                  <c:v>0.46098913497347982</c:v>
                </c:pt>
                <c:pt idx="9940">
                  <c:v>0.46100103007832893</c:v>
                </c:pt>
                <c:pt idx="9941">
                  <c:v>0.46100850940236532</c:v>
                </c:pt>
                <c:pt idx="9942">
                  <c:v>0.46101047016911695</c:v>
                </c:pt>
                <c:pt idx="9943">
                  <c:v>0.46104219618593822</c:v>
                </c:pt>
                <c:pt idx="9944">
                  <c:v>0.46104867349257128</c:v>
                </c:pt>
                <c:pt idx="9945">
                  <c:v>0.46105351488923252</c:v>
                </c:pt>
                <c:pt idx="9946">
                  <c:v>0.46105597154257694</c:v>
                </c:pt>
                <c:pt idx="9947">
                  <c:v>0.4610623976892908</c:v>
                </c:pt>
                <c:pt idx="9948">
                  <c:v>0.46106922597309091</c:v>
                </c:pt>
                <c:pt idx="9949">
                  <c:v>0.46107177976768232</c:v>
                </c:pt>
                <c:pt idx="9950">
                  <c:v>0.4610736929862338</c:v>
                </c:pt>
                <c:pt idx="9951">
                  <c:v>0.46107397135222317</c:v>
                </c:pt>
                <c:pt idx="9952">
                  <c:v>0.46108200929106807</c:v>
                </c:pt>
                <c:pt idx="9953">
                  <c:v>0.46108959963744423</c:v>
                </c:pt>
                <c:pt idx="9954">
                  <c:v>0.46112349704204242</c:v>
                </c:pt>
                <c:pt idx="9955">
                  <c:v>0.46112588294612877</c:v>
                </c:pt>
                <c:pt idx="9956">
                  <c:v>0.46112602750796705</c:v>
                </c:pt>
                <c:pt idx="9957">
                  <c:v>0.46112777966803309</c:v>
                </c:pt>
                <c:pt idx="9958">
                  <c:v>0.46114064319691012</c:v>
                </c:pt>
                <c:pt idx="9959">
                  <c:v>0.46114264368760294</c:v>
                </c:pt>
                <c:pt idx="9960">
                  <c:v>0.46114972398975568</c:v>
                </c:pt>
                <c:pt idx="9961">
                  <c:v>0.46115444521701776</c:v>
                </c:pt>
                <c:pt idx="9962">
                  <c:v>0.46115658259659237</c:v>
                </c:pt>
                <c:pt idx="9963">
                  <c:v>0.46116507087086539</c:v>
                </c:pt>
                <c:pt idx="9964">
                  <c:v>0.46116767818444759</c:v>
                </c:pt>
                <c:pt idx="9965">
                  <c:v>0.46118773929632367</c:v>
                </c:pt>
                <c:pt idx="9966">
                  <c:v>0.46119444759831502</c:v>
                </c:pt>
                <c:pt idx="9967">
                  <c:v>0.4612009317894597</c:v>
                </c:pt>
                <c:pt idx="9968">
                  <c:v>0.46121367428267052</c:v>
                </c:pt>
                <c:pt idx="9969">
                  <c:v>0.46121649116720947</c:v>
                </c:pt>
                <c:pt idx="9970">
                  <c:v>0.46123039704909075</c:v>
                </c:pt>
                <c:pt idx="9971">
                  <c:v>0.46123392388116696</c:v>
                </c:pt>
                <c:pt idx="9972">
                  <c:v>0.46123850597726196</c:v>
                </c:pt>
                <c:pt idx="9973">
                  <c:v>0.46125851356752778</c:v>
                </c:pt>
                <c:pt idx="9974">
                  <c:v>0.46125928329602167</c:v>
                </c:pt>
                <c:pt idx="9975">
                  <c:v>0.46125963590593316</c:v>
                </c:pt>
                <c:pt idx="9976">
                  <c:v>0.46127012481076063</c:v>
                </c:pt>
                <c:pt idx="9977">
                  <c:v>0.46127499989423065</c:v>
                </c:pt>
                <c:pt idx="9978">
                  <c:v>0.46127690154258133</c:v>
                </c:pt>
                <c:pt idx="9979">
                  <c:v>0.46128955047068898</c:v>
                </c:pt>
                <c:pt idx="9980">
                  <c:v>0.46130165562328534</c:v>
                </c:pt>
                <c:pt idx="9981">
                  <c:v>0.46130252251353193</c:v>
                </c:pt>
                <c:pt idx="9982">
                  <c:v>0.4613031657806751</c:v>
                </c:pt>
                <c:pt idx="9983">
                  <c:v>0.4613045613106353</c:v>
                </c:pt>
                <c:pt idx="9984">
                  <c:v>0.46130855434647239</c:v>
                </c:pt>
                <c:pt idx="9985">
                  <c:v>0.46132124122618401</c:v>
                </c:pt>
                <c:pt idx="9986">
                  <c:v>0.46132522571606599</c:v>
                </c:pt>
                <c:pt idx="9987">
                  <c:v>0.46133303672097525</c:v>
                </c:pt>
                <c:pt idx="9988">
                  <c:v>0.46133847076467349</c:v>
                </c:pt>
                <c:pt idx="9989">
                  <c:v>0.46134101291926427</c:v>
                </c:pt>
                <c:pt idx="9990">
                  <c:v>0.46134572871839646</c:v>
                </c:pt>
                <c:pt idx="9991">
                  <c:v>0.46135025433157417</c:v>
                </c:pt>
                <c:pt idx="9992">
                  <c:v>0.46137621594943845</c:v>
                </c:pt>
                <c:pt idx="9993">
                  <c:v>0.46138043850012139</c:v>
                </c:pt>
                <c:pt idx="9994">
                  <c:v>0.46138172350075929</c:v>
                </c:pt>
                <c:pt idx="9995">
                  <c:v>0.46139679737752914</c:v>
                </c:pt>
                <c:pt idx="9996">
                  <c:v>0.46139821855292629</c:v>
                </c:pt>
                <c:pt idx="9997">
                  <c:v>0.46140401904728151</c:v>
                </c:pt>
                <c:pt idx="9998">
                  <c:v>0.46140723205612849</c:v>
                </c:pt>
                <c:pt idx="9999">
                  <c:v>0.46141155298991393</c:v>
                </c:pt>
                <c:pt idx="10000">
                  <c:v>0.46141455106194473</c:v>
                </c:pt>
                <c:pt idx="10001">
                  <c:v>0.46142005934790548</c:v>
                </c:pt>
                <c:pt idx="10002">
                  <c:v>0.46144173120420118</c:v>
                </c:pt>
                <c:pt idx="10003">
                  <c:v>0.46144270249610353</c:v>
                </c:pt>
                <c:pt idx="10004">
                  <c:v>0.46145221423642174</c:v>
                </c:pt>
                <c:pt idx="10005">
                  <c:v>0.46147009681993717</c:v>
                </c:pt>
                <c:pt idx="10006">
                  <c:v>0.46148852322390782</c:v>
                </c:pt>
                <c:pt idx="10007">
                  <c:v>0.46149230408339881</c:v>
                </c:pt>
                <c:pt idx="10008">
                  <c:v>0.46149649543173799</c:v>
                </c:pt>
                <c:pt idx="10009">
                  <c:v>0.46149881657659619</c:v>
                </c:pt>
                <c:pt idx="10010">
                  <c:v>0.4615043972584344</c:v>
                </c:pt>
                <c:pt idx="10011">
                  <c:v>0.4615053985410878</c:v>
                </c:pt>
                <c:pt idx="10012">
                  <c:v>0.46152837162286892</c:v>
                </c:pt>
                <c:pt idx="10013">
                  <c:v>0.46153390444080672</c:v>
                </c:pt>
                <c:pt idx="10014">
                  <c:v>0.46154732079054711</c:v>
                </c:pt>
                <c:pt idx="10015">
                  <c:v>0.46159963055799197</c:v>
                </c:pt>
                <c:pt idx="10016">
                  <c:v>0.46161439406335047</c:v>
                </c:pt>
                <c:pt idx="10017">
                  <c:v>0.46162319615185743</c:v>
                </c:pt>
                <c:pt idx="10018">
                  <c:v>0.46163057701337967</c:v>
                </c:pt>
                <c:pt idx="10019">
                  <c:v>0.46163859040251731</c:v>
                </c:pt>
                <c:pt idx="10020">
                  <c:v>0.46165306466547418</c:v>
                </c:pt>
                <c:pt idx="10021">
                  <c:v>0.46166211226236142</c:v>
                </c:pt>
                <c:pt idx="10022">
                  <c:v>0.46166572730198291</c:v>
                </c:pt>
                <c:pt idx="10023">
                  <c:v>0.4616665597680803</c:v>
                </c:pt>
                <c:pt idx="10024">
                  <c:v>0.46167399758054367</c:v>
                </c:pt>
                <c:pt idx="10025">
                  <c:v>0.46167843207999076</c:v>
                </c:pt>
                <c:pt idx="10026">
                  <c:v>0.46168659813176438</c:v>
                </c:pt>
                <c:pt idx="10027">
                  <c:v>0.46168805736926399</c:v>
                </c:pt>
                <c:pt idx="10028">
                  <c:v>0.4616888610421343</c:v>
                </c:pt>
                <c:pt idx="10029">
                  <c:v>0.46168971539489112</c:v>
                </c:pt>
                <c:pt idx="10030">
                  <c:v>0.4616947200310581</c:v>
                </c:pt>
                <c:pt idx="10031">
                  <c:v>0.46169728393214254</c:v>
                </c:pt>
                <c:pt idx="10032">
                  <c:v>0.46169950388965469</c:v>
                </c:pt>
                <c:pt idx="10033">
                  <c:v>0.46170258023384941</c:v>
                </c:pt>
                <c:pt idx="10034">
                  <c:v>0.46170805785693725</c:v>
                </c:pt>
                <c:pt idx="10035">
                  <c:v>0.46170829827290727</c:v>
                </c:pt>
                <c:pt idx="10036">
                  <c:v>0.46171784191620191</c:v>
                </c:pt>
                <c:pt idx="10037">
                  <c:v>0.46171916102794613</c:v>
                </c:pt>
                <c:pt idx="10038">
                  <c:v>0.46172477089265512</c:v>
                </c:pt>
                <c:pt idx="10039">
                  <c:v>0.46173912178106491</c:v>
                </c:pt>
                <c:pt idx="10040">
                  <c:v>0.46175015624327242</c:v>
                </c:pt>
                <c:pt idx="10041">
                  <c:v>0.46176083432032478</c:v>
                </c:pt>
                <c:pt idx="10042">
                  <c:v>0.46176503692931598</c:v>
                </c:pt>
                <c:pt idx="10043">
                  <c:v>0.46177012328278155</c:v>
                </c:pt>
                <c:pt idx="10044">
                  <c:v>0.46177828256070902</c:v>
                </c:pt>
                <c:pt idx="10045">
                  <c:v>0.46178480831841739</c:v>
                </c:pt>
                <c:pt idx="10046">
                  <c:v>0.46178812097036398</c:v>
                </c:pt>
                <c:pt idx="10047">
                  <c:v>0.46179031340247279</c:v>
                </c:pt>
                <c:pt idx="10048">
                  <c:v>0.46179137873868742</c:v>
                </c:pt>
                <c:pt idx="10049">
                  <c:v>0.46179410465083204</c:v>
                </c:pt>
                <c:pt idx="10050">
                  <c:v>0.46179412776912071</c:v>
                </c:pt>
                <c:pt idx="10051">
                  <c:v>0.46179708788577001</c:v>
                </c:pt>
                <c:pt idx="10052">
                  <c:v>0.46181425946792115</c:v>
                </c:pt>
                <c:pt idx="10053">
                  <c:v>0.46182597711947193</c:v>
                </c:pt>
                <c:pt idx="10054">
                  <c:v>0.46182747044821065</c:v>
                </c:pt>
                <c:pt idx="10055">
                  <c:v>0.46183408302259044</c:v>
                </c:pt>
                <c:pt idx="10056">
                  <c:v>0.46184072954322075</c:v>
                </c:pt>
                <c:pt idx="10057">
                  <c:v>0.46184499644944693</c:v>
                </c:pt>
                <c:pt idx="10058">
                  <c:v>0.46185360349997345</c:v>
                </c:pt>
                <c:pt idx="10059">
                  <c:v>0.46186443672431965</c:v>
                </c:pt>
                <c:pt idx="10060">
                  <c:v>0.46186904047851518</c:v>
                </c:pt>
                <c:pt idx="10061">
                  <c:v>0.46187772287464013</c:v>
                </c:pt>
                <c:pt idx="10062">
                  <c:v>0.46187837173528584</c:v>
                </c:pt>
                <c:pt idx="10063">
                  <c:v>0.46189336811801218</c:v>
                </c:pt>
                <c:pt idx="10064">
                  <c:v>0.46190092796907012</c:v>
                </c:pt>
                <c:pt idx="10065">
                  <c:v>0.4619028235732956</c:v>
                </c:pt>
                <c:pt idx="10066">
                  <c:v>0.46191358316642939</c:v>
                </c:pt>
                <c:pt idx="10067">
                  <c:v>0.4619205895609374</c:v>
                </c:pt>
                <c:pt idx="10068">
                  <c:v>0.46192123740560853</c:v>
                </c:pt>
                <c:pt idx="10069">
                  <c:v>0.4619213122826501</c:v>
                </c:pt>
                <c:pt idx="10070">
                  <c:v>0.46193128132894812</c:v>
                </c:pt>
                <c:pt idx="10071">
                  <c:v>0.46193264767517922</c:v>
                </c:pt>
                <c:pt idx="10072">
                  <c:v>0.46194323129488785</c:v>
                </c:pt>
                <c:pt idx="10073">
                  <c:v>0.46194545744493992</c:v>
                </c:pt>
                <c:pt idx="10074">
                  <c:v>0.46195936515331987</c:v>
                </c:pt>
                <c:pt idx="10075">
                  <c:v>0.46196751097077482</c:v>
                </c:pt>
                <c:pt idx="10076">
                  <c:v>0.46196886960700778</c:v>
                </c:pt>
                <c:pt idx="10077">
                  <c:v>0.46196936965348201</c:v>
                </c:pt>
                <c:pt idx="10078">
                  <c:v>0.46197379690806462</c:v>
                </c:pt>
                <c:pt idx="10079">
                  <c:v>0.46198249843849398</c:v>
                </c:pt>
                <c:pt idx="10080">
                  <c:v>0.46199925872998243</c:v>
                </c:pt>
                <c:pt idx="10081">
                  <c:v>0.46200324828644385</c:v>
                </c:pt>
                <c:pt idx="10082">
                  <c:v>0.46201019107411673</c:v>
                </c:pt>
                <c:pt idx="10083">
                  <c:v>0.46201719511091227</c:v>
                </c:pt>
                <c:pt idx="10084">
                  <c:v>0.46202683718097259</c:v>
                </c:pt>
                <c:pt idx="10085">
                  <c:v>0.46202742055749846</c:v>
                </c:pt>
                <c:pt idx="10086">
                  <c:v>0.46203016210905795</c:v>
                </c:pt>
                <c:pt idx="10087">
                  <c:v>0.46203104619067992</c:v>
                </c:pt>
                <c:pt idx="10088">
                  <c:v>0.46204320974365021</c:v>
                </c:pt>
                <c:pt idx="10089">
                  <c:v>0.46204579603503038</c:v>
                </c:pt>
                <c:pt idx="10090">
                  <c:v>0.4620672662199376</c:v>
                </c:pt>
                <c:pt idx="10091">
                  <c:v>0.46208918112971603</c:v>
                </c:pt>
                <c:pt idx="10092">
                  <c:v>0.46211484627866251</c:v>
                </c:pt>
                <c:pt idx="10093">
                  <c:v>0.46211507030282667</c:v>
                </c:pt>
                <c:pt idx="10094">
                  <c:v>0.46211727154297833</c:v>
                </c:pt>
                <c:pt idx="10095">
                  <c:v>0.46211927756571258</c:v>
                </c:pt>
                <c:pt idx="10096">
                  <c:v>0.46213942151842313</c:v>
                </c:pt>
                <c:pt idx="10097">
                  <c:v>0.46214394547080473</c:v>
                </c:pt>
                <c:pt idx="10098">
                  <c:v>0.46214395186392593</c:v>
                </c:pt>
                <c:pt idx="10099">
                  <c:v>0.46216280285548911</c:v>
                </c:pt>
                <c:pt idx="10100">
                  <c:v>0.46216813859456074</c:v>
                </c:pt>
                <c:pt idx="10101">
                  <c:v>0.4621776346120125</c:v>
                </c:pt>
                <c:pt idx="10102">
                  <c:v>0.46218125138628241</c:v>
                </c:pt>
                <c:pt idx="10103">
                  <c:v>0.46219186174068555</c:v>
                </c:pt>
                <c:pt idx="10104">
                  <c:v>0.46221584292818357</c:v>
                </c:pt>
                <c:pt idx="10105">
                  <c:v>0.46221770106029281</c:v>
                </c:pt>
                <c:pt idx="10106">
                  <c:v>0.46222960183604428</c:v>
                </c:pt>
                <c:pt idx="10107">
                  <c:v>0.46223200417513882</c:v>
                </c:pt>
                <c:pt idx="10108">
                  <c:v>0.46224991065767873</c:v>
                </c:pt>
                <c:pt idx="10109">
                  <c:v>0.46226101405969139</c:v>
                </c:pt>
                <c:pt idx="10110">
                  <c:v>0.46226651538975327</c:v>
                </c:pt>
                <c:pt idx="10111">
                  <c:v>0.46227163590036535</c:v>
                </c:pt>
                <c:pt idx="10112">
                  <c:v>0.46229102830608304</c:v>
                </c:pt>
                <c:pt idx="10113">
                  <c:v>0.46229145940996896</c:v>
                </c:pt>
                <c:pt idx="10114">
                  <c:v>0.46230486116061131</c:v>
                </c:pt>
                <c:pt idx="10115">
                  <c:v>0.46231338465157384</c:v>
                </c:pt>
                <c:pt idx="10116">
                  <c:v>0.46232048084546634</c:v>
                </c:pt>
                <c:pt idx="10117">
                  <c:v>0.46232269635906037</c:v>
                </c:pt>
                <c:pt idx="10118">
                  <c:v>0.46232726017012082</c:v>
                </c:pt>
                <c:pt idx="10119">
                  <c:v>0.4623321706740694</c:v>
                </c:pt>
                <c:pt idx="10120">
                  <c:v>0.46233990715933015</c:v>
                </c:pt>
                <c:pt idx="10121">
                  <c:v>0.4623474975324377</c:v>
                </c:pt>
                <c:pt idx="10122">
                  <c:v>0.462364088131898</c:v>
                </c:pt>
                <c:pt idx="10123">
                  <c:v>0.46237307317499982</c:v>
                </c:pt>
                <c:pt idx="10124">
                  <c:v>0.46238656045991716</c:v>
                </c:pt>
                <c:pt idx="10125">
                  <c:v>0.4624045997671129</c:v>
                </c:pt>
                <c:pt idx="10126">
                  <c:v>0.46240792734020775</c:v>
                </c:pt>
                <c:pt idx="10127">
                  <c:v>0.46240915180779396</c:v>
                </c:pt>
                <c:pt idx="10128">
                  <c:v>0.46242531801517672</c:v>
                </c:pt>
                <c:pt idx="10129">
                  <c:v>0.46244263719852441</c:v>
                </c:pt>
                <c:pt idx="10130">
                  <c:v>0.46246584781765759</c:v>
                </c:pt>
                <c:pt idx="10131">
                  <c:v>0.46247030277709988</c:v>
                </c:pt>
                <c:pt idx="10132">
                  <c:v>0.46249099793744619</c:v>
                </c:pt>
                <c:pt idx="10133">
                  <c:v>0.46249551626886082</c:v>
                </c:pt>
                <c:pt idx="10134">
                  <c:v>0.46250021392107116</c:v>
                </c:pt>
                <c:pt idx="10135">
                  <c:v>0.46252332463033641</c:v>
                </c:pt>
                <c:pt idx="10136">
                  <c:v>0.46253274276506623</c:v>
                </c:pt>
                <c:pt idx="10137">
                  <c:v>0.46254657901966156</c:v>
                </c:pt>
                <c:pt idx="10138">
                  <c:v>0.46254789489701403</c:v>
                </c:pt>
                <c:pt idx="10139">
                  <c:v>0.46255178831274918</c:v>
                </c:pt>
                <c:pt idx="10140">
                  <c:v>0.46255398365030814</c:v>
                </c:pt>
                <c:pt idx="10141">
                  <c:v>0.46255426585116383</c:v>
                </c:pt>
                <c:pt idx="10142">
                  <c:v>0.46255434955584535</c:v>
                </c:pt>
                <c:pt idx="10143">
                  <c:v>0.46255505263739927</c:v>
                </c:pt>
                <c:pt idx="10144">
                  <c:v>0.46257758412099792</c:v>
                </c:pt>
                <c:pt idx="10145">
                  <c:v>0.46258251223259206</c:v>
                </c:pt>
                <c:pt idx="10146">
                  <c:v>0.46259081311450984</c:v>
                </c:pt>
                <c:pt idx="10147">
                  <c:v>0.46259506919573512</c:v>
                </c:pt>
                <c:pt idx="10148">
                  <c:v>0.46260685915209526</c:v>
                </c:pt>
                <c:pt idx="10149">
                  <c:v>0.46262142214030083</c:v>
                </c:pt>
                <c:pt idx="10150">
                  <c:v>0.46263223140759324</c:v>
                </c:pt>
                <c:pt idx="10151">
                  <c:v>0.46263264192132714</c:v>
                </c:pt>
                <c:pt idx="10152">
                  <c:v>0.46264182264861403</c:v>
                </c:pt>
                <c:pt idx="10153">
                  <c:v>0.4626458299904298</c:v>
                </c:pt>
                <c:pt idx="10154">
                  <c:v>0.46266162720863319</c:v>
                </c:pt>
                <c:pt idx="10155">
                  <c:v>0.46266572345107609</c:v>
                </c:pt>
                <c:pt idx="10156">
                  <c:v>0.4626897231565687</c:v>
                </c:pt>
                <c:pt idx="10157">
                  <c:v>0.46269397747466323</c:v>
                </c:pt>
                <c:pt idx="10158">
                  <c:v>0.46269833939803556</c:v>
                </c:pt>
                <c:pt idx="10159">
                  <c:v>0.46271569644036858</c:v>
                </c:pt>
                <c:pt idx="10160">
                  <c:v>0.46273213558036319</c:v>
                </c:pt>
                <c:pt idx="10161">
                  <c:v>0.46273230432442858</c:v>
                </c:pt>
                <c:pt idx="10162">
                  <c:v>0.46273740715908651</c:v>
                </c:pt>
                <c:pt idx="10163">
                  <c:v>0.46273884701180479</c:v>
                </c:pt>
                <c:pt idx="10164">
                  <c:v>0.46274041197999954</c:v>
                </c:pt>
                <c:pt idx="10165">
                  <c:v>0.46274530378262246</c:v>
                </c:pt>
                <c:pt idx="10166">
                  <c:v>0.46274536806058314</c:v>
                </c:pt>
                <c:pt idx="10167">
                  <c:v>0.46274941563408301</c:v>
                </c:pt>
                <c:pt idx="10168">
                  <c:v>0.46275877020250233</c:v>
                </c:pt>
                <c:pt idx="10169">
                  <c:v>0.46278055159339826</c:v>
                </c:pt>
                <c:pt idx="10170">
                  <c:v>0.46278888910761801</c:v>
                </c:pt>
                <c:pt idx="10171">
                  <c:v>0.46279835152268489</c:v>
                </c:pt>
                <c:pt idx="10172">
                  <c:v>0.46279936185817616</c:v>
                </c:pt>
                <c:pt idx="10173">
                  <c:v>0.46280400005221922</c:v>
                </c:pt>
                <c:pt idx="10174">
                  <c:v>0.46281447330612741</c:v>
                </c:pt>
                <c:pt idx="10175">
                  <c:v>0.46281834047490783</c:v>
                </c:pt>
                <c:pt idx="10176">
                  <c:v>0.46282601894528108</c:v>
                </c:pt>
                <c:pt idx="10177">
                  <c:v>0.46283033602085516</c:v>
                </c:pt>
                <c:pt idx="10178">
                  <c:v>0.46283373773865422</c:v>
                </c:pt>
                <c:pt idx="10179">
                  <c:v>0.46284091496256718</c:v>
                </c:pt>
                <c:pt idx="10180">
                  <c:v>0.46286949249247789</c:v>
                </c:pt>
                <c:pt idx="10181">
                  <c:v>0.46287014276170152</c:v>
                </c:pt>
                <c:pt idx="10182">
                  <c:v>0.46287170711773468</c:v>
                </c:pt>
                <c:pt idx="10183">
                  <c:v>0.46288052168013882</c:v>
                </c:pt>
                <c:pt idx="10184">
                  <c:v>0.46288777800177977</c:v>
                </c:pt>
                <c:pt idx="10185">
                  <c:v>0.46289569370841926</c:v>
                </c:pt>
                <c:pt idx="10186">
                  <c:v>0.46290362336789925</c:v>
                </c:pt>
                <c:pt idx="10187">
                  <c:v>0.46290974758974884</c:v>
                </c:pt>
                <c:pt idx="10188">
                  <c:v>0.46291374012520742</c:v>
                </c:pt>
                <c:pt idx="10189">
                  <c:v>0.46291515100284314</c:v>
                </c:pt>
                <c:pt idx="10190">
                  <c:v>0.46292547827990943</c:v>
                </c:pt>
                <c:pt idx="10191">
                  <c:v>0.46294712567056373</c:v>
                </c:pt>
                <c:pt idx="10192">
                  <c:v>0.46296864336893379</c:v>
                </c:pt>
                <c:pt idx="10193">
                  <c:v>0.46296886431830758</c:v>
                </c:pt>
                <c:pt idx="10194">
                  <c:v>0.46297224844387203</c:v>
                </c:pt>
                <c:pt idx="10195">
                  <c:v>0.46298508225162283</c:v>
                </c:pt>
                <c:pt idx="10196">
                  <c:v>0.46298605103848461</c:v>
                </c:pt>
                <c:pt idx="10197">
                  <c:v>0.46299017653915309</c:v>
                </c:pt>
                <c:pt idx="10198">
                  <c:v>0.46301140446368838</c:v>
                </c:pt>
                <c:pt idx="10199">
                  <c:v>0.46302962399633413</c:v>
                </c:pt>
                <c:pt idx="10200">
                  <c:v>0.46303404631293998</c:v>
                </c:pt>
                <c:pt idx="10201">
                  <c:v>0.46303479566197758</c:v>
                </c:pt>
                <c:pt idx="10202">
                  <c:v>0.46304354881424298</c:v>
                </c:pt>
                <c:pt idx="10203">
                  <c:v>0.46305022028336934</c:v>
                </c:pt>
                <c:pt idx="10204">
                  <c:v>0.46305305713332245</c:v>
                </c:pt>
                <c:pt idx="10205">
                  <c:v>0.46305460879868049</c:v>
                </c:pt>
                <c:pt idx="10206">
                  <c:v>0.46305464795688583</c:v>
                </c:pt>
                <c:pt idx="10207">
                  <c:v>0.46305930359719866</c:v>
                </c:pt>
                <c:pt idx="10208">
                  <c:v>0.46307237672165585</c:v>
                </c:pt>
                <c:pt idx="10209">
                  <c:v>0.46310489734846721</c:v>
                </c:pt>
                <c:pt idx="10210">
                  <c:v>0.46310876263121092</c:v>
                </c:pt>
                <c:pt idx="10211">
                  <c:v>0.46312589200140425</c:v>
                </c:pt>
                <c:pt idx="10212">
                  <c:v>0.46313545310515714</c:v>
                </c:pt>
                <c:pt idx="10213">
                  <c:v>0.46313635016109328</c:v>
                </c:pt>
                <c:pt idx="10214">
                  <c:v>0.46314424056306797</c:v>
                </c:pt>
                <c:pt idx="10215">
                  <c:v>0.46314602297762369</c:v>
                </c:pt>
                <c:pt idx="10216">
                  <c:v>0.46315531512188185</c:v>
                </c:pt>
                <c:pt idx="10217">
                  <c:v>0.46316022154422265</c:v>
                </c:pt>
                <c:pt idx="10218">
                  <c:v>0.46317235376507304</c:v>
                </c:pt>
                <c:pt idx="10219">
                  <c:v>0.46319555910749949</c:v>
                </c:pt>
                <c:pt idx="10220">
                  <c:v>0.46320309203119059</c:v>
                </c:pt>
                <c:pt idx="10221">
                  <c:v>0.46321078003889909</c:v>
                </c:pt>
                <c:pt idx="10222">
                  <c:v>0.46321832455054435</c:v>
                </c:pt>
                <c:pt idx="10223">
                  <c:v>0.46323355660811094</c:v>
                </c:pt>
                <c:pt idx="10224">
                  <c:v>0.4632395220588299</c:v>
                </c:pt>
                <c:pt idx="10225">
                  <c:v>0.46324032371434032</c:v>
                </c:pt>
                <c:pt idx="10226">
                  <c:v>0.46324376394030237</c:v>
                </c:pt>
                <c:pt idx="10227">
                  <c:v>0.46324663444556125</c:v>
                </c:pt>
                <c:pt idx="10228">
                  <c:v>0.4632554834776168</c:v>
                </c:pt>
                <c:pt idx="10229">
                  <c:v>0.46325751555514244</c:v>
                </c:pt>
                <c:pt idx="10230">
                  <c:v>0.46326402679219247</c:v>
                </c:pt>
                <c:pt idx="10231">
                  <c:v>0.46327363797727628</c:v>
                </c:pt>
                <c:pt idx="10232">
                  <c:v>0.46329274997320857</c:v>
                </c:pt>
                <c:pt idx="10233">
                  <c:v>0.46329472388476423</c:v>
                </c:pt>
                <c:pt idx="10234">
                  <c:v>0.46330052355912626</c:v>
                </c:pt>
                <c:pt idx="10235">
                  <c:v>0.46330872659691558</c:v>
                </c:pt>
                <c:pt idx="10236">
                  <c:v>0.46331441739675761</c:v>
                </c:pt>
                <c:pt idx="10237">
                  <c:v>0.46332183738604243</c:v>
                </c:pt>
                <c:pt idx="10238">
                  <c:v>0.46332336154178988</c:v>
                </c:pt>
                <c:pt idx="10239">
                  <c:v>0.46332706439629862</c:v>
                </c:pt>
                <c:pt idx="10240">
                  <c:v>0.46334163643217252</c:v>
                </c:pt>
                <c:pt idx="10241">
                  <c:v>0.46334325824605133</c:v>
                </c:pt>
                <c:pt idx="10242">
                  <c:v>0.46334516452961566</c:v>
                </c:pt>
                <c:pt idx="10243">
                  <c:v>0.46335424001647074</c:v>
                </c:pt>
                <c:pt idx="10244">
                  <c:v>0.46335564073341728</c:v>
                </c:pt>
                <c:pt idx="10245">
                  <c:v>0.46337818239449979</c:v>
                </c:pt>
                <c:pt idx="10246">
                  <c:v>0.46338403207984463</c:v>
                </c:pt>
                <c:pt idx="10247">
                  <c:v>0.46340523756183333</c:v>
                </c:pt>
                <c:pt idx="10248">
                  <c:v>0.46340569011773758</c:v>
                </c:pt>
                <c:pt idx="10249">
                  <c:v>0.46341939397357379</c:v>
                </c:pt>
                <c:pt idx="10250">
                  <c:v>0.46342204938129944</c:v>
                </c:pt>
                <c:pt idx="10251">
                  <c:v>0.46342334363513521</c:v>
                </c:pt>
                <c:pt idx="10252">
                  <c:v>0.46343501063638348</c:v>
                </c:pt>
                <c:pt idx="10253">
                  <c:v>0.46343554163493039</c:v>
                </c:pt>
                <c:pt idx="10254">
                  <c:v>0.46344058109266079</c:v>
                </c:pt>
                <c:pt idx="10255">
                  <c:v>0.46345015013216284</c:v>
                </c:pt>
                <c:pt idx="10256">
                  <c:v>0.46345468029775799</c:v>
                </c:pt>
                <c:pt idx="10257">
                  <c:v>0.46346077155922905</c:v>
                </c:pt>
                <c:pt idx="10258">
                  <c:v>0.46346625695936611</c:v>
                </c:pt>
                <c:pt idx="10259">
                  <c:v>0.46347373219736809</c:v>
                </c:pt>
                <c:pt idx="10260">
                  <c:v>0.46347479309106909</c:v>
                </c:pt>
                <c:pt idx="10261">
                  <c:v>0.46348668861998549</c:v>
                </c:pt>
                <c:pt idx="10262">
                  <c:v>0.46350570175562217</c:v>
                </c:pt>
                <c:pt idx="10263">
                  <c:v>0.46350882109053115</c:v>
                </c:pt>
                <c:pt idx="10264">
                  <c:v>0.46351347318038222</c:v>
                </c:pt>
                <c:pt idx="10265">
                  <c:v>0.46352662384662885</c:v>
                </c:pt>
                <c:pt idx="10266">
                  <c:v>0.46352976324969264</c:v>
                </c:pt>
                <c:pt idx="10267">
                  <c:v>0.46355614245522792</c:v>
                </c:pt>
                <c:pt idx="10268">
                  <c:v>0.46355787260994347</c:v>
                </c:pt>
                <c:pt idx="10269">
                  <c:v>0.46357434729947278</c:v>
                </c:pt>
                <c:pt idx="10270">
                  <c:v>0.46357733200324314</c:v>
                </c:pt>
                <c:pt idx="10271">
                  <c:v>0.46357928973779422</c:v>
                </c:pt>
                <c:pt idx="10272">
                  <c:v>0.46359292952607406</c:v>
                </c:pt>
                <c:pt idx="10273">
                  <c:v>0.46360062186377038</c:v>
                </c:pt>
                <c:pt idx="10274">
                  <c:v>0.46360621224300774</c:v>
                </c:pt>
                <c:pt idx="10275">
                  <c:v>0.46361967924725966</c:v>
                </c:pt>
                <c:pt idx="10276">
                  <c:v>0.4636228380769204</c:v>
                </c:pt>
                <c:pt idx="10277">
                  <c:v>0.4636373221876221</c:v>
                </c:pt>
                <c:pt idx="10278">
                  <c:v>0.46364927936542294</c:v>
                </c:pt>
                <c:pt idx="10279">
                  <c:v>0.46364966848856232</c:v>
                </c:pt>
                <c:pt idx="10280">
                  <c:v>0.46365258789650321</c:v>
                </c:pt>
                <c:pt idx="10281">
                  <c:v>0.46367807165934588</c:v>
                </c:pt>
                <c:pt idx="10282">
                  <c:v>0.46368901651433375</c:v>
                </c:pt>
                <c:pt idx="10283">
                  <c:v>0.46369213695425321</c:v>
                </c:pt>
                <c:pt idx="10284">
                  <c:v>0.46371347419782311</c:v>
                </c:pt>
                <c:pt idx="10285">
                  <c:v>0.46371373116130377</c:v>
                </c:pt>
                <c:pt idx="10286">
                  <c:v>0.46371882386886754</c:v>
                </c:pt>
                <c:pt idx="10287">
                  <c:v>0.46372000353039489</c:v>
                </c:pt>
                <c:pt idx="10288">
                  <c:v>0.46372139508106258</c:v>
                </c:pt>
                <c:pt idx="10289">
                  <c:v>0.46374396689596148</c:v>
                </c:pt>
                <c:pt idx="10290">
                  <c:v>0.46374849745691976</c:v>
                </c:pt>
                <c:pt idx="10291">
                  <c:v>0.46375339795698095</c:v>
                </c:pt>
                <c:pt idx="10292">
                  <c:v>0.46375667627835893</c:v>
                </c:pt>
                <c:pt idx="10293">
                  <c:v>0.46376283727799389</c:v>
                </c:pt>
                <c:pt idx="10294">
                  <c:v>0.46376804596987276</c:v>
                </c:pt>
                <c:pt idx="10295">
                  <c:v>0.46377551033193998</c:v>
                </c:pt>
                <c:pt idx="10296">
                  <c:v>0.46378848657580241</c:v>
                </c:pt>
                <c:pt idx="10297">
                  <c:v>0.46379625973038069</c:v>
                </c:pt>
                <c:pt idx="10298">
                  <c:v>0.4638024319559868</c:v>
                </c:pt>
                <c:pt idx="10299">
                  <c:v>0.46382062056521467</c:v>
                </c:pt>
                <c:pt idx="10300">
                  <c:v>0.46382208989822166</c:v>
                </c:pt>
                <c:pt idx="10301">
                  <c:v>0.46384006272880696</c:v>
                </c:pt>
                <c:pt idx="10302">
                  <c:v>0.46385570056197989</c:v>
                </c:pt>
                <c:pt idx="10303">
                  <c:v>0.46387925496979032</c:v>
                </c:pt>
                <c:pt idx="10304">
                  <c:v>0.46389335711800073</c:v>
                </c:pt>
                <c:pt idx="10305">
                  <c:v>0.46389573175822657</c:v>
                </c:pt>
                <c:pt idx="10306">
                  <c:v>0.46390929934648623</c:v>
                </c:pt>
                <c:pt idx="10307">
                  <c:v>0.46391811652644122</c:v>
                </c:pt>
                <c:pt idx="10308">
                  <c:v>0.4639197991195993</c:v>
                </c:pt>
                <c:pt idx="10309">
                  <c:v>0.46392022452977921</c:v>
                </c:pt>
                <c:pt idx="10310">
                  <c:v>0.46393642427281173</c:v>
                </c:pt>
                <c:pt idx="10311">
                  <c:v>0.46395276309294675</c:v>
                </c:pt>
                <c:pt idx="10312">
                  <c:v>0.46397126208025691</c:v>
                </c:pt>
                <c:pt idx="10313">
                  <c:v>0.46397724057928535</c:v>
                </c:pt>
                <c:pt idx="10314">
                  <c:v>0.46398471668232488</c:v>
                </c:pt>
                <c:pt idx="10315">
                  <c:v>0.46398555751308329</c:v>
                </c:pt>
                <c:pt idx="10316">
                  <c:v>0.46399023019745228</c:v>
                </c:pt>
                <c:pt idx="10317">
                  <c:v>0.4640078851372359</c:v>
                </c:pt>
                <c:pt idx="10318">
                  <c:v>0.46401735176384906</c:v>
                </c:pt>
                <c:pt idx="10319">
                  <c:v>0.46402211585387476</c:v>
                </c:pt>
                <c:pt idx="10320">
                  <c:v>0.46403101539962122</c:v>
                </c:pt>
                <c:pt idx="10321">
                  <c:v>0.46403184045413826</c:v>
                </c:pt>
                <c:pt idx="10322">
                  <c:v>0.46405141673876665</c:v>
                </c:pt>
                <c:pt idx="10323">
                  <c:v>0.46406202400645064</c:v>
                </c:pt>
                <c:pt idx="10324">
                  <c:v>0.4640656454909356</c:v>
                </c:pt>
                <c:pt idx="10325">
                  <c:v>0.46406642421423139</c:v>
                </c:pt>
                <c:pt idx="10326">
                  <c:v>0.46407389903560725</c:v>
                </c:pt>
                <c:pt idx="10327">
                  <c:v>0.46408245639276502</c:v>
                </c:pt>
                <c:pt idx="10328">
                  <c:v>0.4640896997492569</c:v>
                </c:pt>
                <c:pt idx="10329">
                  <c:v>0.46409364012750698</c:v>
                </c:pt>
                <c:pt idx="10330">
                  <c:v>0.46409472305319832</c:v>
                </c:pt>
                <c:pt idx="10331">
                  <c:v>0.4640973502793882</c:v>
                </c:pt>
                <c:pt idx="10332">
                  <c:v>0.46410862398837949</c:v>
                </c:pt>
                <c:pt idx="10333">
                  <c:v>0.46412291643561365</c:v>
                </c:pt>
                <c:pt idx="10334">
                  <c:v>0.46412503451781539</c:v>
                </c:pt>
                <c:pt idx="10335">
                  <c:v>0.46412946044324166</c:v>
                </c:pt>
                <c:pt idx="10336">
                  <c:v>0.46415717406091878</c:v>
                </c:pt>
                <c:pt idx="10337">
                  <c:v>0.46415964579920282</c:v>
                </c:pt>
                <c:pt idx="10338">
                  <c:v>0.46416755466369219</c:v>
                </c:pt>
                <c:pt idx="10339">
                  <c:v>0.46417662926422182</c:v>
                </c:pt>
                <c:pt idx="10340">
                  <c:v>0.46418004755187586</c:v>
                </c:pt>
                <c:pt idx="10341">
                  <c:v>0.46420769611914581</c:v>
                </c:pt>
                <c:pt idx="10342">
                  <c:v>0.46420794664533843</c:v>
                </c:pt>
                <c:pt idx="10343">
                  <c:v>0.46420843305148546</c:v>
                </c:pt>
                <c:pt idx="10344">
                  <c:v>0.46421034788022653</c:v>
                </c:pt>
                <c:pt idx="10345">
                  <c:v>0.46421897877093371</c:v>
                </c:pt>
                <c:pt idx="10346">
                  <c:v>0.46422753179048859</c:v>
                </c:pt>
                <c:pt idx="10347">
                  <c:v>0.46423171543580127</c:v>
                </c:pt>
                <c:pt idx="10348">
                  <c:v>0.46423557339182436</c:v>
                </c:pt>
                <c:pt idx="10349">
                  <c:v>0.46424328208474203</c:v>
                </c:pt>
                <c:pt idx="10350">
                  <c:v>0.464249193682571</c:v>
                </c:pt>
                <c:pt idx="10351">
                  <c:v>0.46425586561679016</c:v>
                </c:pt>
                <c:pt idx="10352">
                  <c:v>0.4642710861740692</c:v>
                </c:pt>
                <c:pt idx="10353">
                  <c:v>0.46427444925049555</c:v>
                </c:pt>
                <c:pt idx="10354">
                  <c:v>0.46427732978822606</c:v>
                </c:pt>
                <c:pt idx="10355">
                  <c:v>0.46429270654195531</c:v>
                </c:pt>
                <c:pt idx="10356">
                  <c:v>0.46429614689700854</c:v>
                </c:pt>
                <c:pt idx="10357">
                  <c:v>0.46431110613923166</c:v>
                </c:pt>
                <c:pt idx="10358">
                  <c:v>0.46431474159476471</c:v>
                </c:pt>
                <c:pt idx="10359">
                  <c:v>0.46431857037835755</c:v>
                </c:pt>
                <c:pt idx="10360">
                  <c:v>0.46433198772567491</c:v>
                </c:pt>
                <c:pt idx="10361">
                  <c:v>0.46433434600869028</c:v>
                </c:pt>
                <c:pt idx="10362">
                  <c:v>0.46433618781421876</c:v>
                </c:pt>
                <c:pt idx="10363">
                  <c:v>0.4643454046311013</c:v>
                </c:pt>
                <c:pt idx="10364">
                  <c:v>0.46437412311171117</c:v>
                </c:pt>
                <c:pt idx="10365">
                  <c:v>0.4643753511855781</c:v>
                </c:pt>
                <c:pt idx="10366">
                  <c:v>0.46438139523939043</c:v>
                </c:pt>
                <c:pt idx="10367">
                  <c:v>0.46438791436375759</c:v>
                </c:pt>
                <c:pt idx="10368">
                  <c:v>0.46439428070519317</c:v>
                </c:pt>
                <c:pt idx="10369">
                  <c:v>0.46440113701788199</c:v>
                </c:pt>
                <c:pt idx="10370">
                  <c:v>0.4644052753808352</c:v>
                </c:pt>
                <c:pt idx="10371">
                  <c:v>0.46441362774694528</c:v>
                </c:pt>
                <c:pt idx="10372">
                  <c:v>0.46441553411700232</c:v>
                </c:pt>
                <c:pt idx="10373">
                  <c:v>0.4644351417036065</c:v>
                </c:pt>
                <c:pt idx="10374">
                  <c:v>0.46445079693145763</c:v>
                </c:pt>
                <c:pt idx="10375">
                  <c:v>0.46446014940996078</c:v>
                </c:pt>
                <c:pt idx="10376">
                  <c:v>0.46446689991495999</c:v>
                </c:pt>
                <c:pt idx="10377">
                  <c:v>0.46446822025062334</c:v>
                </c:pt>
                <c:pt idx="10378">
                  <c:v>0.46447466578836133</c:v>
                </c:pt>
                <c:pt idx="10379">
                  <c:v>0.46450127149468345</c:v>
                </c:pt>
                <c:pt idx="10380">
                  <c:v>0.46450668999771183</c:v>
                </c:pt>
                <c:pt idx="10381">
                  <c:v>0.4645102645655525</c:v>
                </c:pt>
                <c:pt idx="10382">
                  <c:v>0.46451315137169691</c:v>
                </c:pt>
                <c:pt idx="10383">
                  <c:v>0.46453041937743761</c:v>
                </c:pt>
                <c:pt idx="10384">
                  <c:v>0.46454747893372</c:v>
                </c:pt>
                <c:pt idx="10385">
                  <c:v>0.46455137969000587</c:v>
                </c:pt>
                <c:pt idx="10386">
                  <c:v>0.46455517820470482</c:v>
                </c:pt>
                <c:pt idx="10387">
                  <c:v>0.46457662506093106</c:v>
                </c:pt>
                <c:pt idx="10388">
                  <c:v>0.46457806377798616</c:v>
                </c:pt>
                <c:pt idx="10389">
                  <c:v>0.4645831643718249</c:v>
                </c:pt>
                <c:pt idx="10390">
                  <c:v>0.46458506262535493</c:v>
                </c:pt>
                <c:pt idx="10391">
                  <c:v>0.46459596080816806</c:v>
                </c:pt>
                <c:pt idx="10392">
                  <c:v>0.46460563589985965</c:v>
                </c:pt>
                <c:pt idx="10393">
                  <c:v>0.4646174632243536</c:v>
                </c:pt>
                <c:pt idx="10394">
                  <c:v>0.46463539363310447</c:v>
                </c:pt>
                <c:pt idx="10395">
                  <c:v>0.46463555596177436</c:v>
                </c:pt>
                <c:pt idx="10396">
                  <c:v>0.46463573888549364</c:v>
                </c:pt>
                <c:pt idx="10397">
                  <c:v>0.46463851770957854</c:v>
                </c:pt>
                <c:pt idx="10398">
                  <c:v>0.46465808451390084</c:v>
                </c:pt>
                <c:pt idx="10399">
                  <c:v>0.46467841573689922</c:v>
                </c:pt>
                <c:pt idx="10400">
                  <c:v>0.46467952430475334</c:v>
                </c:pt>
                <c:pt idx="10401">
                  <c:v>0.46468603557424859</c:v>
                </c:pt>
                <c:pt idx="10402">
                  <c:v>0.46468885124116094</c:v>
                </c:pt>
                <c:pt idx="10403">
                  <c:v>0.46470626496374606</c:v>
                </c:pt>
                <c:pt idx="10404">
                  <c:v>0.46472299349112733</c:v>
                </c:pt>
                <c:pt idx="10405">
                  <c:v>0.46472329367589282</c:v>
                </c:pt>
                <c:pt idx="10406">
                  <c:v>0.4647252387774729</c:v>
                </c:pt>
                <c:pt idx="10407">
                  <c:v>0.46472574596139521</c:v>
                </c:pt>
                <c:pt idx="10408">
                  <c:v>0.46473398110848146</c:v>
                </c:pt>
                <c:pt idx="10409">
                  <c:v>0.46473452183006708</c:v>
                </c:pt>
                <c:pt idx="10410">
                  <c:v>0.46474229254707794</c:v>
                </c:pt>
                <c:pt idx="10411">
                  <c:v>0.46474617831532955</c:v>
                </c:pt>
                <c:pt idx="10412">
                  <c:v>0.46475077361252509</c:v>
                </c:pt>
                <c:pt idx="10413">
                  <c:v>0.46475330711694168</c:v>
                </c:pt>
                <c:pt idx="10414">
                  <c:v>0.4647567174697847</c:v>
                </c:pt>
                <c:pt idx="10415">
                  <c:v>0.46476903812555115</c:v>
                </c:pt>
                <c:pt idx="10416">
                  <c:v>0.46476949492879399</c:v>
                </c:pt>
                <c:pt idx="10417">
                  <c:v>0.46478591825996907</c:v>
                </c:pt>
                <c:pt idx="10418">
                  <c:v>0.46479047030242671</c:v>
                </c:pt>
                <c:pt idx="10419">
                  <c:v>0.46479379551344147</c:v>
                </c:pt>
                <c:pt idx="10420">
                  <c:v>0.46479487148717241</c:v>
                </c:pt>
                <c:pt idx="10421">
                  <c:v>0.46480632643964298</c:v>
                </c:pt>
                <c:pt idx="10422">
                  <c:v>0.46481419272446045</c:v>
                </c:pt>
                <c:pt idx="10423">
                  <c:v>0.46481465973989577</c:v>
                </c:pt>
                <c:pt idx="10424">
                  <c:v>0.4648156366573829</c:v>
                </c:pt>
                <c:pt idx="10425">
                  <c:v>0.46482566129993658</c:v>
                </c:pt>
                <c:pt idx="10426">
                  <c:v>0.46482758393209878</c:v>
                </c:pt>
                <c:pt idx="10427">
                  <c:v>0.46482896052998979</c:v>
                </c:pt>
                <c:pt idx="10428">
                  <c:v>0.46484544829988717</c:v>
                </c:pt>
                <c:pt idx="10429">
                  <c:v>0.46485246412692177</c:v>
                </c:pt>
                <c:pt idx="10430">
                  <c:v>0.46485973086544358</c:v>
                </c:pt>
                <c:pt idx="10431">
                  <c:v>0.46486070192762918</c:v>
                </c:pt>
                <c:pt idx="10432">
                  <c:v>0.464868357626396</c:v>
                </c:pt>
                <c:pt idx="10433">
                  <c:v>0.46487429868465446</c:v>
                </c:pt>
                <c:pt idx="10434">
                  <c:v>0.46488164059185438</c:v>
                </c:pt>
                <c:pt idx="10435">
                  <c:v>0.46488591673708185</c:v>
                </c:pt>
                <c:pt idx="10436">
                  <c:v>0.46489944144519846</c:v>
                </c:pt>
                <c:pt idx="10437">
                  <c:v>0.46490397979059617</c:v>
                </c:pt>
                <c:pt idx="10438">
                  <c:v>0.46491451417586355</c:v>
                </c:pt>
                <c:pt idx="10439">
                  <c:v>0.46491515220879603</c:v>
                </c:pt>
                <c:pt idx="10440">
                  <c:v>0.46493434611635259</c:v>
                </c:pt>
                <c:pt idx="10441">
                  <c:v>0.46493917620217745</c:v>
                </c:pt>
                <c:pt idx="10442">
                  <c:v>0.46493975453979908</c:v>
                </c:pt>
                <c:pt idx="10443">
                  <c:v>0.46494978907374607</c:v>
                </c:pt>
                <c:pt idx="10444">
                  <c:v>0.46495177485230238</c:v>
                </c:pt>
                <c:pt idx="10445">
                  <c:v>0.46495585908013626</c:v>
                </c:pt>
                <c:pt idx="10446">
                  <c:v>0.4649811716948008</c:v>
                </c:pt>
                <c:pt idx="10447">
                  <c:v>0.46498366728878709</c:v>
                </c:pt>
                <c:pt idx="10448">
                  <c:v>0.46498995231170925</c:v>
                </c:pt>
                <c:pt idx="10449">
                  <c:v>0.4649964550009445</c:v>
                </c:pt>
                <c:pt idx="10450">
                  <c:v>0.46499886317556016</c:v>
                </c:pt>
                <c:pt idx="10451">
                  <c:v>0.46500727341956832</c:v>
                </c:pt>
                <c:pt idx="10452">
                  <c:v>0.46501296170153006</c:v>
                </c:pt>
                <c:pt idx="10453">
                  <c:v>0.46501573420693659</c:v>
                </c:pt>
                <c:pt idx="10454">
                  <c:v>0.46502110120056722</c:v>
                </c:pt>
                <c:pt idx="10455">
                  <c:v>0.46502787546322366</c:v>
                </c:pt>
                <c:pt idx="10456">
                  <c:v>0.46503712762104799</c:v>
                </c:pt>
                <c:pt idx="10457">
                  <c:v>0.46505645673537727</c:v>
                </c:pt>
                <c:pt idx="10458">
                  <c:v>0.46507639111592647</c:v>
                </c:pt>
                <c:pt idx="10459">
                  <c:v>0.46507856145813942</c:v>
                </c:pt>
                <c:pt idx="10460">
                  <c:v>0.46509044718513143</c:v>
                </c:pt>
                <c:pt idx="10461">
                  <c:v>0.46509459886841825</c:v>
                </c:pt>
                <c:pt idx="10462">
                  <c:v>0.46509929897918828</c:v>
                </c:pt>
                <c:pt idx="10463">
                  <c:v>0.46512778724007342</c:v>
                </c:pt>
                <c:pt idx="10464">
                  <c:v>0.46513688055367863</c:v>
                </c:pt>
                <c:pt idx="10465">
                  <c:v>0.46515788000848574</c:v>
                </c:pt>
                <c:pt idx="10466">
                  <c:v>0.46516190843830918</c:v>
                </c:pt>
                <c:pt idx="10467">
                  <c:v>0.46516279869926841</c:v>
                </c:pt>
                <c:pt idx="10468">
                  <c:v>0.46516500856439463</c:v>
                </c:pt>
                <c:pt idx="10469">
                  <c:v>0.46517843798882619</c:v>
                </c:pt>
                <c:pt idx="10470">
                  <c:v>0.46519249008282187</c:v>
                </c:pt>
                <c:pt idx="10471">
                  <c:v>0.46519479397961477</c:v>
                </c:pt>
                <c:pt idx="10472">
                  <c:v>0.46521334438263734</c:v>
                </c:pt>
                <c:pt idx="10473">
                  <c:v>0.46521594261714261</c:v>
                </c:pt>
                <c:pt idx="10474">
                  <c:v>0.46522810193186226</c:v>
                </c:pt>
                <c:pt idx="10475">
                  <c:v>0.46523349573777578</c:v>
                </c:pt>
                <c:pt idx="10476">
                  <c:v>0.46523375735845923</c:v>
                </c:pt>
                <c:pt idx="10477">
                  <c:v>0.46524238981527899</c:v>
                </c:pt>
                <c:pt idx="10478">
                  <c:v>0.46525284683631102</c:v>
                </c:pt>
                <c:pt idx="10479">
                  <c:v>0.46525854030470382</c:v>
                </c:pt>
                <c:pt idx="10480">
                  <c:v>0.46525982324312215</c:v>
                </c:pt>
                <c:pt idx="10481">
                  <c:v>0.4652669665456331</c:v>
                </c:pt>
                <c:pt idx="10482">
                  <c:v>0.4652680446824331</c:v>
                </c:pt>
                <c:pt idx="10483">
                  <c:v>0.46529918274910009</c:v>
                </c:pt>
                <c:pt idx="10484">
                  <c:v>0.465299350596173</c:v>
                </c:pt>
                <c:pt idx="10485">
                  <c:v>0.4653158512507638</c:v>
                </c:pt>
                <c:pt idx="10486">
                  <c:v>0.46534477719815043</c:v>
                </c:pt>
                <c:pt idx="10487">
                  <c:v>0.46534945060248367</c:v>
                </c:pt>
                <c:pt idx="10488">
                  <c:v>0.46535155677750467</c:v>
                </c:pt>
                <c:pt idx="10489">
                  <c:v>0.46535741015697957</c:v>
                </c:pt>
                <c:pt idx="10490">
                  <c:v>0.46536653638225123</c:v>
                </c:pt>
                <c:pt idx="10491">
                  <c:v>0.46538059713753765</c:v>
                </c:pt>
                <c:pt idx="10492">
                  <c:v>0.46538990001364516</c:v>
                </c:pt>
                <c:pt idx="10493">
                  <c:v>0.46539780822112897</c:v>
                </c:pt>
                <c:pt idx="10494">
                  <c:v>0.46540869608430624</c:v>
                </c:pt>
                <c:pt idx="10495">
                  <c:v>0.46540928076387639</c:v>
                </c:pt>
                <c:pt idx="10496">
                  <c:v>0.46541404844977036</c:v>
                </c:pt>
                <c:pt idx="10497">
                  <c:v>0.46541683573381115</c:v>
                </c:pt>
                <c:pt idx="10498">
                  <c:v>0.46542529216077505</c:v>
                </c:pt>
                <c:pt idx="10499">
                  <c:v>0.4654416663574974</c:v>
                </c:pt>
                <c:pt idx="10500">
                  <c:v>0.4654474704393643</c:v>
                </c:pt>
                <c:pt idx="10501">
                  <c:v>0.46544757604234943</c:v>
                </c:pt>
                <c:pt idx="10502">
                  <c:v>0.46544923108107628</c:v>
                </c:pt>
                <c:pt idx="10503">
                  <c:v>0.4654581710012799</c:v>
                </c:pt>
                <c:pt idx="10504">
                  <c:v>0.46547099396964625</c:v>
                </c:pt>
                <c:pt idx="10505">
                  <c:v>0.4654727997079926</c:v>
                </c:pt>
                <c:pt idx="10506">
                  <c:v>0.46547748680931739</c:v>
                </c:pt>
                <c:pt idx="10507">
                  <c:v>0.46547823019568413</c:v>
                </c:pt>
                <c:pt idx="10508">
                  <c:v>0.46548525476066954</c:v>
                </c:pt>
                <c:pt idx="10509">
                  <c:v>0.46549377869565783</c:v>
                </c:pt>
                <c:pt idx="10510">
                  <c:v>0.46549675173849858</c:v>
                </c:pt>
                <c:pt idx="10511">
                  <c:v>0.46550113316201353</c:v>
                </c:pt>
                <c:pt idx="10512">
                  <c:v>0.46551456957489473</c:v>
                </c:pt>
                <c:pt idx="10513">
                  <c:v>0.46551600335454518</c:v>
                </c:pt>
                <c:pt idx="10514">
                  <c:v>0.46552626780460238</c:v>
                </c:pt>
                <c:pt idx="10515">
                  <c:v>0.46553161573392926</c:v>
                </c:pt>
                <c:pt idx="10516">
                  <c:v>0.46554181426703822</c:v>
                </c:pt>
                <c:pt idx="10517">
                  <c:v>0.46555475146046438</c:v>
                </c:pt>
                <c:pt idx="10518">
                  <c:v>0.4655646465036522</c:v>
                </c:pt>
                <c:pt idx="10519">
                  <c:v>0.46557078564955195</c:v>
                </c:pt>
                <c:pt idx="10520">
                  <c:v>0.46558331029496869</c:v>
                </c:pt>
                <c:pt idx="10521">
                  <c:v>0.46558436758875077</c:v>
                </c:pt>
                <c:pt idx="10522">
                  <c:v>0.46558767254666905</c:v>
                </c:pt>
                <c:pt idx="10523">
                  <c:v>0.46558989090043029</c:v>
                </c:pt>
                <c:pt idx="10524">
                  <c:v>0.4655915369470584</c:v>
                </c:pt>
                <c:pt idx="10525">
                  <c:v>0.46559209774923849</c:v>
                </c:pt>
                <c:pt idx="10526">
                  <c:v>0.46560456989705001</c:v>
                </c:pt>
                <c:pt idx="10527">
                  <c:v>0.46561454236260125</c:v>
                </c:pt>
                <c:pt idx="10528">
                  <c:v>0.46561691926224957</c:v>
                </c:pt>
                <c:pt idx="10529">
                  <c:v>0.46562915493243345</c:v>
                </c:pt>
                <c:pt idx="10530">
                  <c:v>0.46563344994539735</c:v>
                </c:pt>
                <c:pt idx="10531">
                  <c:v>0.46563622867691862</c:v>
                </c:pt>
                <c:pt idx="10532">
                  <c:v>0.46565313327988456</c:v>
                </c:pt>
                <c:pt idx="10533">
                  <c:v>0.46565466712194059</c:v>
                </c:pt>
                <c:pt idx="10534">
                  <c:v>0.46566032716381678</c:v>
                </c:pt>
                <c:pt idx="10535">
                  <c:v>0.46566103717004437</c:v>
                </c:pt>
                <c:pt idx="10536">
                  <c:v>0.46569601104837716</c:v>
                </c:pt>
                <c:pt idx="10537">
                  <c:v>0.46572169545405728</c:v>
                </c:pt>
                <c:pt idx="10538">
                  <c:v>0.46573604809108921</c:v>
                </c:pt>
                <c:pt idx="10539">
                  <c:v>0.4657397644693696</c:v>
                </c:pt>
                <c:pt idx="10540">
                  <c:v>0.46574050407412626</c:v>
                </c:pt>
                <c:pt idx="10541">
                  <c:v>0.46577329888654112</c:v>
                </c:pt>
                <c:pt idx="10542">
                  <c:v>0.46577736183513152</c:v>
                </c:pt>
                <c:pt idx="10543">
                  <c:v>0.46578042165230277</c:v>
                </c:pt>
                <c:pt idx="10544">
                  <c:v>0.46578402640725064</c:v>
                </c:pt>
                <c:pt idx="10545">
                  <c:v>0.46578771914284667</c:v>
                </c:pt>
                <c:pt idx="10546">
                  <c:v>0.46578969366947331</c:v>
                </c:pt>
                <c:pt idx="10547">
                  <c:v>0.46579862267665478</c:v>
                </c:pt>
                <c:pt idx="10548">
                  <c:v>0.46580552459092822</c:v>
                </c:pt>
                <c:pt idx="10549">
                  <c:v>0.46580825294058081</c:v>
                </c:pt>
                <c:pt idx="10550">
                  <c:v>0.46582969678758884</c:v>
                </c:pt>
                <c:pt idx="10551">
                  <c:v>0.46583873283258997</c:v>
                </c:pt>
                <c:pt idx="10552">
                  <c:v>0.46584630821014017</c:v>
                </c:pt>
                <c:pt idx="10553">
                  <c:v>0.46585670352042158</c:v>
                </c:pt>
                <c:pt idx="10554">
                  <c:v>0.46585855931290099</c:v>
                </c:pt>
                <c:pt idx="10555">
                  <c:v>0.46586010446579207</c:v>
                </c:pt>
                <c:pt idx="10556">
                  <c:v>0.46586374474612874</c:v>
                </c:pt>
                <c:pt idx="10557">
                  <c:v>0.46589640573434865</c:v>
                </c:pt>
                <c:pt idx="10558">
                  <c:v>0.46590097971900218</c:v>
                </c:pt>
                <c:pt idx="10559">
                  <c:v>0.46590128848972823</c:v>
                </c:pt>
                <c:pt idx="10560">
                  <c:v>0.46591577409399404</c:v>
                </c:pt>
                <c:pt idx="10561">
                  <c:v>0.4659282248865374</c:v>
                </c:pt>
                <c:pt idx="10562">
                  <c:v>0.46592863809925578</c:v>
                </c:pt>
                <c:pt idx="10563">
                  <c:v>0.46593089232757356</c:v>
                </c:pt>
                <c:pt idx="10564">
                  <c:v>0.46593124517796602</c:v>
                </c:pt>
                <c:pt idx="10565">
                  <c:v>0.465947341462844</c:v>
                </c:pt>
                <c:pt idx="10566">
                  <c:v>0.4659683010629545</c:v>
                </c:pt>
                <c:pt idx="10567">
                  <c:v>0.46597929603936672</c:v>
                </c:pt>
                <c:pt idx="10568">
                  <c:v>0.46598148128811978</c:v>
                </c:pt>
                <c:pt idx="10569">
                  <c:v>0.46598186070549391</c:v>
                </c:pt>
                <c:pt idx="10570">
                  <c:v>0.46598196187888552</c:v>
                </c:pt>
                <c:pt idx="10571">
                  <c:v>0.46600274354091092</c:v>
                </c:pt>
                <c:pt idx="10572">
                  <c:v>0.46600555337152644</c:v>
                </c:pt>
                <c:pt idx="10573">
                  <c:v>0.46600649361542651</c:v>
                </c:pt>
                <c:pt idx="10574">
                  <c:v>0.46601298576901207</c:v>
                </c:pt>
                <c:pt idx="10575">
                  <c:v>0.46602073005147154</c:v>
                </c:pt>
                <c:pt idx="10576">
                  <c:v>0.46602731276718745</c:v>
                </c:pt>
                <c:pt idx="10577">
                  <c:v>0.46603055596247273</c:v>
                </c:pt>
                <c:pt idx="10578">
                  <c:v>0.46603369963064017</c:v>
                </c:pt>
                <c:pt idx="10579">
                  <c:v>0.46603395054959956</c:v>
                </c:pt>
                <c:pt idx="10580">
                  <c:v>0.4660407779860411</c:v>
                </c:pt>
                <c:pt idx="10581">
                  <c:v>0.46604863770977117</c:v>
                </c:pt>
                <c:pt idx="10582">
                  <c:v>0.46606928412235971</c:v>
                </c:pt>
                <c:pt idx="10583">
                  <c:v>0.46608700920467672</c:v>
                </c:pt>
                <c:pt idx="10584">
                  <c:v>0.46608792112843367</c:v>
                </c:pt>
                <c:pt idx="10585">
                  <c:v>0.46609237899753403</c:v>
                </c:pt>
                <c:pt idx="10586">
                  <c:v>0.46609608416707088</c:v>
                </c:pt>
                <c:pt idx="10587">
                  <c:v>0.46609707926432586</c:v>
                </c:pt>
                <c:pt idx="10588">
                  <c:v>0.46609885498406656</c:v>
                </c:pt>
                <c:pt idx="10589">
                  <c:v>0.46610382639399012</c:v>
                </c:pt>
                <c:pt idx="10590">
                  <c:v>0.46610496608272783</c:v>
                </c:pt>
                <c:pt idx="10591">
                  <c:v>0.4661213260945849</c:v>
                </c:pt>
                <c:pt idx="10592">
                  <c:v>0.46612902086185509</c:v>
                </c:pt>
                <c:pt idx="10593">
                  <c:v>0.46614145525283718</c:v>
                </c:pt>
                <c:pt idx="10594">
                  <c:v>0.46614923645201073</c:v>
                </c:pt>
                <c:pt idx="10595">
                  <c:v>0.46615265746879503</c:v>
                </c:pt>
                <c:pt idx="10596">
                  <c:v>0.46617812766907485</c:v>
                </c:pt>
                <c:pt idx="10597">
                  <c:v>0.46621405333959437</c:v>
                </c:pt>
                <c:pt idx="10598">
                  <c:v>0.46622635739534407</c:v>
                </c:pt>
                <c:pt idx="10599">
                  <c:v>0.46623238579352455</c:v>
                </c:pt>
                <c:pt idx="10600">
                  <c:v>0.4662325839859543</c:v>
                </c:pt>
                <c:pt idx="10601">
                  <c:v>0.46624251823807916</c:v>
                </c:pt>
                <c:pt idx="10602">
                  <c:v>0.46629162924241496</c:v>
                </c:pt>
                <c:pt idx="10603">
                  <c:v>0.46630445898834066</c:v>
                </c:pt>
                <c:pt idx="10604">
                  <c:v>0.46630708182540997</c:v>
                </c:pt>
                <c:pt idx="10605">
                  <c:v>0.46631787494494498</c:v>
                </c:pt>
                <c:pt idx="10606">
                  <c:v>0.46632099608910882</c:v>
                </c:pt>
                <c:pt idx="10607">
                  <c:v>0.46632524323048813</c:v>
                </c:pt>
                <c:pt idx="10608">
                  <c:v>0.46634115790849379</c:v>
                </c:pt>
                <c:pt idx="10609">
                  <c:v>0.46634507123328928</c:v>
                </c:pt>
                <c:pt idx="10610">
                  <c:v>0.46636777340938329</c:v>
                </c:pt>
                <c:pt idx="10611">
                  <c:v>0.46637711013475214</c:v>
                </c:pt>
                <c:pt idx="10612">
                  <c:v>0.4663828857673461</c:v>
                </c:pt>
                <c:pt idx="10613">
                  <c:v>0.46638341993465537</c:v>
                </c:pt>
                <c:pt idx="10614">
                  <c:v>0.46639010221600058</c:v>
                </c:pt>
                <c:pt idx="10615">
                  <c:v>0.46643907798586026</c:v>
                </c:pt>
                <c:pt idx="10616">
                  <c:v>0.46644794534592665</c:v>
                </c:pt>
                <c:pt idx="10617">
                  <c:v>0.46644859255175464</c:v>
                </c:pt>
                <c:pt idx="10618">
                  <c:v>0.46645033398461472</c:v>
                </c:pt>
                <c:pt idx="10619">
                  <c:v>0.46645077771551441</c:v>
                </c:pt>
                <c:pt idx="10620">
                  <c:v>0.46646568254014825</c:v>
                </c:pt>
                <c:pt idx="10621">
                  <c:v>0.46646753210268349</c:v>
                </c:pt>
                <c:pt idx="10622">
                  <c:v>0.46647207167331545</c:v>
                </c:pt>
                <c:pt idx="10623">
                  <c:v>0.46647249581302203</c:v>
                </c:pt>
                <c:pt idx="10624">
                  <c:v>0.4664869829714543</c:v>
                </c:pt>
                <c:pt idx="10625">
                  <c:v>0.46650008466953302</c:v>
                </c:pt>
                <c:pt idx="10626">
                  <c:v>0.46650787803742594</c:v>
                </c:pt>
                <c:pt idx="10627">
                  <c:v>0.46651951804163561</c:v>
                </c:pt>
                <c:pt idx="10628">
                  <c:v>0.46652523566195214</c:v>
                </c:pt>
                <c:pt idx="10629">
                  <c:v>0.46652886758433065</c:v>
                </c:pt>
                <c:pt idx="10630">
                  <c:v>0.46653920631613155</c:v>
                </c:pt>
                <c:pt idx="10631">
                  <c:v>0.46654994106914427</c:v>
                </c:pt>
                <c:pt idx="10632">
                  <c:v>0.46656263370949541</c:v>
                </c:pt>
                <c:pt idx="10633">
                  <c:v>0.46658681672829133</c:v>
                </c:pt>
                <c:pt idx="10634">
                  <c:v>0.46658735898922571</c:v>
                </c:pt>
                <c:pt idx="10635">
                  <c:v>0.46659416321794245</c:v>
                </c:pt>
                <c:pt idx="10636">
                  <c:v>0.46659659854125535</c:v>
                </c:pt>
                <c:pt idx="10637">
                  <c:v>0.46661021085222482</c:v>
                </c:pt>
                <c:pt idx="10638">
                  <c:v>0.46661475524140306</c:v>
                </c:pt>
                <c:pt idx="10639">
                  <c:v>0.46662108055246804</c:v>
                </c:pt>
                <c:pt idx="10640">
                  <c:v>0.46663721755883197</c:v>
                </c:pt>
                <c:pt idx="10641">
                  <c:v>0.46663914900322639</c:v>
                </c:pt>
                <c:pt idx="10642">
                  <c:v>0.46665431607046132</c:v>
                </c:pt>
                <c:pt idx="10643">
                  <c:v>0.46665748791845973</c:v>
                </c:pt>
                <c:pt idx="10644">
                  <c:v>0.46666604535578649</c:v>
                </c:pt>
                <c:pt idx="10645">
                  <c:v>0.46666732430228419</c:v>
                </c:pt>
                <c:pt idx="10646">
                  <c:v>0.46666887624039255</c:v>
                </c:pt>
                <c:pt idx="10647">
                  <c:v>0.46667324622575074</c:v>
                </c:pt>
                <c:pt idx="10648">
                  <c:v>0.46667601416485832</c:v>
                </c:pt>
                <c:pt idx="10649">
                  <c:v>0.46670079858616048</c:v>
                </c:pt>
                <c:pt idx="10650">
                  <c:v>0.46671335686500193</c:v>
                </c:pt>
                <c:pt idx="10651">
                  <c:v>0.46671564604533239</c:v>
                </c:pt>
                <c:pt idx="10652">
                  <c:v>0.46673025858653233</c:v>
                </c:pt>
                <c:pt idx="10653">
                  <c:v>0.46674261688269708</c:v>
                </c:pt>
                <c:pt idx="10654">
                  <c:v>0.46675522024434535</c:v>
                </c:pt>
                <c:pt idx="10655">
                  <c:v>0.46676395415348232</c:v>
                </c:pt>
                <c:pt idx="10656">
                  <c:v>0.46676531717166653</c:v>
                </c:pt>
                <c:pt idx="10657">
                  <c:v>0.46676654758012731</c:v>
                </c:pt>
                <c:pt idx="10658">
                  <c:v>0.46676739048043503</c:v>
                </c:pt>
                <c:pt idx="10659">
                  <c:v>0.46676760684511298</c:v>
                </c:pt>
                <c:pt idx="10660">
                  <c:v>0.46677145546721227</c:v>
                </c:pt>
                <c:pt idx="10661">
                  <c:v>0.46679253229994311</c:v>
                </c:pt>
                <c:pt idx="10662">
                  <c:v>0.46679701150806507</c:v>
                </c:pt>
                <c:pt idx="10663">
                  <c:v>0.4668074447705895</c:v>
                </c:pt>
                <c:pt idx="10664">
                  <c:v>0.46682267103519293</c:v>
                </c:pt>
                <c:pt idx="10665">
                  <c:v>0.46683034403857809</c:v>
                </c:pt>
                <c:pt idx="10666">
                  <c:v>0.46683938838087741</c:v>
                </c:pt>
                <c:pt idx="10667">
                  <c:v>0.46684188583704733</c:v>
                </c:pt>
                <c:pt idx="10668">
                  <c:v>0.46684707062557756</c:v>
                </c:pt>
                <c:pt idx="10669">
                  <c:v>0.46685979846463899</c:v>
                </c:pt>
                <c:pt idx="10670">
                  <c:v>0.46686782346872879</c:v>
                </c:pt>
                <c:pt idx="10671">
                  <c:v>0.46688025357965779</c:v>
                </c:pt>
                <c:pt idx="10672">
                  <c:v>0.46688083390119495</c:v>
                </c:pt>
                <c:pt idx="10673">
                  <c:v>0.4668971600703396</c:v>
                </c:pt>
                <c:pt idx="10674">
                  <c:v>0.46689928049779794</c:v>
                </c:pt>
                <c:pt idx="10675">
                  <c:v>0.46690027304681414</c:v>
                </c:pt>
                <c:pt idx="10676">
                  <c:v>0.46690192496877847</c:v>
                </c:pt>
                <c:pt idx="10677">
                  <c:v>0.46690286841534001</c:v>
                </c:pt>
                <c:pt idx="10678">
                  <c:v>0.46691674327810695</c:v>
                </c:pt>
                <c:pt idx="10679">
                  <c:v>0.46691791148379452</c:v>
                </c:pt>
                <c:pt idx="10680">
                  <c:v>0.46691799324183414</c:v>
                </c:pt>
                <c:pt idx="10681">
                  <c:v>0.46692038308499095</c:v>
                </c:pt>
                <c:pt idx="10682">
                  <c:v>0.46692211506245024</c:v>
                </c:pt>
                <c:pt idx="10683">
                  <c:v>0.46693544510773044</c:v>
                </c:pt>
                <c:pt idx="10684">
                  <c:v>0.46693619402746284</c:v>
                </c:pt>
                <c:pt idx="10685">
                  <c:v>0.46693722122516035</c:v>
                </c:pt>
                <c:pt idx="10686">
                  <c:v>0.46694105588666923</c:v>
                </c:pt>
                <c:pt idx="10687">
                  <c:v>0.46696496800033832</c:v>
                </c:pt>
                <c:pt idx="10688">
                  <c:v>0.46696637453869849</c:v>
                </c:pt>
                <c:pt idx="10689">
                  <c:v>0.46697428654751988</c:v>
                </c:pt>
                <c:pt idx="10690">
                  <c:v>0.46698652964900034</c:v>
                </c:pt>
                <c:pt idx="10691">
                  <c:v>0.46700002488088266</c:v>
                </c:pt>
                <c:pt idx="10692">
                  <c:v>0.46700328927348977</c:v>
                </c:pt>
                <c:pt idx="10693">
                  <c:v>0.46701048239946047</c:v>
                </c:pt>
                <c:pt idx="10694">
                  <c:v>0.46701644492475919</c:v>
                </c:pt>
                <c:pt idx="10695">
                  <c:v>0.46703671141602449</c:v>
                </c:pt>
                <c:pt idx="10696">
                  <c:v>0.46704510010715233</c:v>
                </c:pt>
                <c:pt idx="10697">
                  <c:v>0.46704629548693488</c:v>
                </c:pt>
                <c:pt idx="10698">
                  <c:v>0.46705054990761674</c:v>
                </c:pt>
                <c:pt idx="10699">
                  <c:v>0.46705530525344818</c:v>
                </c:pt>
                <c:pt idx="10700">
                  <c:v>0.4670570909922378</c:v>
                </c:pt>
                <c:pt idx="10701">
                  <c:v>0.46706030347672262</c:v>
                </c:pt>
                <c:pt idx="10702">
                  <c:v>0.46706224270224828</c:v>
                </c:pt>
                <c:pt idx="10703">
                  <c:v>0.4670677542320224</c:v>
                </c:pt>
                <c:pt idx="10704">
                  <c:v>0.46706818037511799</c:v>
                </c:pt>
                <c:pt idx="10705">
                  <c:v>0.46706849104610471</c:v>
                </c:pt>
                <c:pt idx="10706">
                  <c:v>0.46707546094324182</c:v>
                </c:pt>
                <c:pt idx="10707">
                  <c:v>0.46709125780739685</c:v>
                </c:pt>
                <c:pt idx="10708">
                  <c:v>0.46710645893901137</c:v>
                </c:pt>
                <c:pt idx="10709">
                  <c:v>0.46712253376153545</c:v>
                </c:pt>
                <c:pt idx="10710">
                  <c:v>0.46712621932702203</c:v>
                </c:pt>
                <c:pt idx="10711">
                  <c:v>0.46712698865620278</c:v>
                </c:pt>
                <c:pt idx="10712">
                  <c:v>0.46713105002862015</c:v>
                </c:pt>
                <c:pt idx="10713">
                  <c:v>0.46715471204270437</c:v>
                </c:pt>
                <c:pt idx="10714">
                  <c:v>0.46716432799558072</c:v>
                </c:pt>
                <c:pt idx="10715">
                  <c:v>0.46717782548072917</c:v>
                </c:pt>
                <c:pt idx="10716">
                  <c:v>0.46718226107437194</c:v>
                </c:pt>
                <c:pt idx="10717">
                  <c:v>0.46718341149231585</c:v>
                </c:pt>
                <c:pt idx="10718">
                  <c:v>0.46718485500613172</c:v>
                </c:pt>
                <c:pt idx="10719">
                  <c:v>0.46719049172637839</c:v>
                </c:pt>
                <c:pt idx="10720">
                  <c:v>0.46719254615368677</c:v>
                </c:pt>
                <c:pt idx="10721">
                  <c:v>0.46720291661677998</c:v>
                </c:pt>
                <c:pt idx="10722">
                  <c:v>0.46720458634245793</c:v>
                </c:pt>
                <c:pt idx="10723">
                  <c:v>0.46720863384276023</c:v>
                </c:pt>
                <c:pt idx="10724">
                  <c:v>0.46721835419787811</c:v>
                </c:pt>
                <c:pt idx="10725">
                  <c:v>0.46722094223499333</c:v>
                </c:pt>
                <c:pt idx="10726">
                  <c:v>0.4672293076080864</c:v>
                </c:pt>
                <c:pt idx="10727">
                  <c:v>0.46723184935795781</c:v>
                </c:pt>
                <c:pt idx="10728">
                  <c:v>0.46723744798024158</c:v>
                </c:pt>
                <c:pt idx="10729">
                  <c:v>0.46723991933578224</c:v>
                </c:pt>
                <c:pt idx="10730">
                  <c:v>0.46724166307909376</c:v>
                </c:pt>
                <c:pt idx="10731">
                  <c:v>0.46725275195207561</c:v>
                </c:pt>
                <c:pt idx="10732">
                  <c:v>0.46726183638843921</c:v>
                </c:pt>
                <c:pt idx="10733">
                  <c:v>0.46726269208760585</c:v>
                </c:pt>
                <c:pt idx="10734">
                  <c:v>0.46726924861187341</c:v>
                </c:pt>
                <c:pt idx="10735">
                  <c:v>0.46727260720043051</c:v>
                </c:pt>
                <c:pt idx="10736">
                  <c:v>0.46727439683765054</c:v>
                </c:pt>
                <c:pt idx="10737">
                  <c:v>0.4672810002743602</c:v>
                </c:pt>
                <c:pt idx="10738">
                  <c:v>0.46728858577535859</c:v>
                </c:pt>
                <c:pt idx="10739">
                  <c:v>0.46729435255304774</c:v>
                </c:pt>
                <c:pt idx="10740">
                  <c:v>0.46729670379783178</c:v>
                </c:pt>
                <c:pt idx="10741">
                  <c:v>0.46729684408755739</c:v>
                </c:pt>
                <c:pt idx="10742">
                  <c:v>0.46730426867490676</c:v>
                </c:pt>
                <c:pt idx="10743">
                  <c:v>0.46733147674203807</c:v>
                </c:pt>
                <c:pt idx="10744">
                  <c:v>0.46733466167123017</c:v>
                </c:pt>
                <c:pt idx="10745">
                  <c:v>0.46734071355107704</c:v>
                </c:pt>
                <c:pt idx="10746">
                  <c:v>0.46734122509140713</c:v>
                </c:pt>
                <c:pt idx="10747">
                  <c:v>0.46735907389501785</c:v>
                </c:pt>
                <c:pt idx="10748">
                  <c:v>0.46736435040602442</c:v>
                </c:pt>
                <c:pt idx="10749">
                  <c:v>0.46736663771739179</c:v>
                </c:pt>
                <c:pt idx="10750">
                  <c:v>0.4673750991112216</c:v>
                </c:pt>
                <c:pt idx="10751">
                  <c:v>0.46738929873791074</c:v>
                </c:pt>
                <c:pt idx="10752">
                  <c:v>0.46740590015161826</c:v>
                </c:pt>
                <c:pt idx="10753">
                  <c:v>0.46742469977933027</c:v>
                </c:pt>
                <c:pt idx="10754">
                  <c:v>0.46743796617535649</c:v>
                </c:pt>
                <c:pt idx="10755">
                  <c:v>0.46744494913963197</c:v>
                </c:pt>
                <c:pt idx="10756">
                  <c:v>0.46744588473556009</c:v>
                </c:pt>
                <c:pt idx="10757">
                  <c:v>0.46745475773472356</c:v>
                </c:pt>
                <c:pt idx="10758">
                  <c:v>0.46745482210504191</c:v>
                </c:pt>
                <c:pt idx="10759">
                  <c:v>0.4674627887644015</c:v>
                </c:pt>
                <c:pt idx="10760">
                  <c:v>0.46746830709556697</c:v>
                </c:pt>
                <c:pt idx="10761">
                  <c:v>0.46747655464595361</c:v>
                </c:pt>
                <c:pt idx="10762">
                  <c:v>0.46747757999333994</c:v>
                </c:pt>
                <c:pt idx="10763">
                  <c:v>0.46747857312177665</c:v>
                </c:pt>
                <c:pt idx="10764">
                  <c:v>0.46751237648410665</c:v>
                </c:pt>
                <c:pt idx="10765">
                  <c:v>0.46751698003444342</c:v>
                </c:pt>
                <c:pt idx="10766">
                  <c:v>0.46752202362398571</c:v>
                </c:pt>
                <c:pt idx="10767">
                  <c:v>0.46753616242861701</c:v>
                </c:pt>
                <c:pt idx="10768">
                  <c:v>0.46753726893379666</c:v>
                </c:pt>
                <c:pt idx="10769">
                  <c:v>0.46755370650336786</c:v>
                </c:pt>
                <c:pt idx="10770">
                  <c:v>0.46755879258256927</c:v>
                </c:pt>
                <c:pt idx="10771">
                  <c:v>0.46756474379711022</c:v>
                </c:pt>
                <c:pt idx="10772">
                  <c:v>0.46756525769642038</c:v>
                </c:pt>
                <c:pt idx="10773">
                  <c:v>0.46756673523117115</c:v>
                </c:pt>
                <c:pt idx="10774">
                  <c:v>0.4675805497464276</c:v>
                </c:pt>
                <c:pt idx="10775">
                  <c:v>0.46758418365931148</c:v>
                </c:pt>
                <c:pt idx="10776">
                  <c:v>0.46758832128956535</c:v>
                </c:pt>
                <c:pt idx="10777">
                  <c:v>0.46759611965597547</c:v>
                </c:pt>
                <c:pt idx="10778">
                  <c:v>0.46761062020054017</c:v>
                </c:pt>
                <c:pt idx="10779">
                  <c:v>0.46761129634159387</c:v>
                </c:pt>
                <c:pt idx="10780">
                  <c:v>0.46762685035615376</c:v>
                </c:pt>
                <c:pt idx="10781">
                  <c:v>0.46762912864724643</c:v>
                </c:pt>
                <c:pt idx="10782">
                  <c:v>0.46763415552465859</c:v>
                </c:pt>
                <c:pt idx="10783">
                  <c:v>0.46764429587612832</c:v>
                </c:pt>
                <c:pt idx="10784">
                  <c:v>0.46764732307322915</c:v>
                </c:pt>
                <c:pt idx="10785">
                  <c:v>0.46766757188216429</c:v>
                </c:pt>
                <c:pt idx="10786">
                  <c:v>0.46767922908353499</c:v>
                </c:pt>
                <c:pt idx="10787">
                  <c:v>0.4676857345337237</c:v>
                </c:pt>
                <c:pt idx="10788">
                  <c:v>0.46769627312022632</c:v>
                </c:pt>
                <c:pt idx="10789">
                  <c:v>0.46770284640167165</c:v>
                </c:pt>
                <c:pt idx="10790">
                  <c:v>0.46770416253456332</c:v>
                </c:pt>
                <c:pt idx="10791">
                  <c:v>0.46771944858387293</c:v>
                </c:pt>
                <c:pt idx="10792">
                  <c:v>0.46772379858761437</c:v>
                </c:pt>
                <c:pt idx="10793">
                  <c:v>0.46773267735801272</c:v>
                </c:pt>
                <c:pt idx="10794">
                  <c:v>0.4677669410528445</c:v>
                </c:pt>
                <c:pt idx="10795">
                  <c:v>0.46777246275572282</c:v>
                </c:pt>
                <c:pt idx="10796">
                  <c:v>0.46777642279413356</c:v>
                </c:pt>
                <c:pt idx="10797">
                  <c:v>0.4677765066674428</c:v>
                </c:pt>
                <c:pt idx="10798">
                  <c:v>0.4677859526181839</c:v>
                </c:pt>
                <c:pt idx="10799">
                  <c:v>0.4678034206910644</c:v>
                </c:pt>
                <c:pt idx="10800">
                  <c:v>0.46780350832785544</c:v>
                </c:pt>
                <c:pt idx="10801">
                  <c:v>0.46781141655587388</c:v>
                </c:pt>
                <c:pt idx="10802">
                  <c:v>0.46781412833546393</c:v>
                </c:pt>
                <c:pt idx="10803">
                  <c:v>0.46781492271159636</c:v>
                </c:pt>
                <c:pt idx="10804">
                  <c:v>0.46782914965006289</c:v>
                </c:pt>
                <c:pt idx="10805">
                  <c:v>0.46783103549829086</c:v>
                </c:pt>
                <c:pt idx="10806">
                  <c:v>0.46783724829995321</c:v>
                </c:pt>
                <c:pt idx="10807">
                  <c:v>0.46784189397795045</c:v>
                </c:pt>
                <c:pt idx="10808">
                  <c:v>0.46784662415711492</c:v>
                </c:pt>
                <c:pt idx="10809">
                  <c:v>0.46785331067829694</c:v>
                </c:pt>
                <c:pt idx="10810">
                  <c:v>0.46785396792009998</c:v>
                </c:pt>
                <c:pt idx="10811">
                  <c:v>0.46786464071078515</c:v>
                </c:pt>
                <c:pt idx="10812">
                  <c:v>0.46787738667139317</c:v>
                </c:pt>
                <c:pt idx="10813">
                  <c:v>0.46788811482901027</c:v>
                </c:pt>
                <c:pt idx="10814">
                  <c:v>0.46789459791328603</c:v>
                </c:pt>
                <c:pt idx="10815">
                  <c:v>0.46790543375587773</c:v>
                </c:pt>
                <c:pt idx="10816">
                  <c:v>0.46791400339646572</c:v>
                </c:pt>
                <c:pt idx="10817">
                  <c:v>0.46791410539897549</c:v>
                </c:pt>
                <c:pt idx="10818">
                  <c:v>0.46794641178799118</c:v>
                </c:pt>
                <c:pt idx="10819">
                  <c:v>0.46795876119195645</c:v>
                </c:pt>
                <c:pt idx="10820">
                  <c:v>0.46796720180871892</c:v>
                </c:pt>
                <c:pt idx="10821">
                  <c:v>0.46796875680760991</c:v>
                </c:pt>
                <c:pt idx="10822">
                  <c:v>0.46796882994200972</c:v>
                </c:pt>
                <c:pt idx="10823">
                  <c:v>0.46797453215898244</c:v>
                </c:pt>
                <c:pt idx="10824">
                  <c:v>0.4679788763228187</c:v>
                </c:pt>
                <c:pt idx="10825">
                  <c:v>0.46799070685107885</c:v>
                </c:pt>
                <c:pt idx="10826">
                  <c:v>0.46799167253726431</c:v>
                </c:pt>
                <c:pt idx="10827">
                  <c:v>0.46800326879797127</c:v>
                </c:pt>
                <c:pt idx="10828">
                  <c:v>0.46800724512681546</c:v>
                </c:pt>
                <c:pt idx="10829">
                  <c:v>0.46801059780473919</c:v>
                </c:pt>
                <c:pt idx="10830">
                  <c:v>0.46802684916536458</c:v>
                </c:pt>
                <c:pt idx="10831">
                  <c:v>0.46802841906141635</c:v>
                </c:pt>
                <c:pt idx="10832">
                  <c:v>0.46802943221232007</c:v>
                </c:pt>
                <c:pt idx="10833">
                  <c:v>0.46803241180900385</c:v>
                </c:pt>
                <c:pt idx="10834">
                  <c:v>0.46804030952839137</c:v>
                </c:pt>
                <c:pt idx="10835">
                  <c:v>0.46804102522918795</c:v>
                </c:pt>
                <c:pt idx="10836">
                  <c:v>0.46804289253897552</c:v>
                </c:pt>
                <c:pt idx="10837">
                  <c:v>0.46804472705464278</c:v>
                </c:pt>
                <c:pt idx="10838">
                  <c:v>0.46807243886648836</c:v>
                </c:pt>
                <c:pt idx="10839">
                  <c:v>0.46807372852386953</c:v>
                </c:pt>
                <c:pt idx="10840">
                  <c:v>0.46808830927703399</c:v>
                </c:pt>
                <c:pt idx="10841">
                  <c:v>0.46809996725865105</c:v>
                </c:pt>
                <c:pt idx="10842">
                  <c:v>0.46810440333325176</c:v>
                </c:pt>
                <c:pt idx="10843">
                  <c:v>0.46811701877379508</c:v>
                </c:pt>
                <c:pt idx="10844">
                  <c:v>0.46812210519499459</c:v>
                </c:pt>
                <c:pt idx="10845">
                  <c:v>0.46812276884098386</c:v>
                </c:pt>
                <c:pt idx="10846">
                  <c:v>0.46815347625140741</c:v>
                </c:pt>
                <c:pt idx="10847">
                  <c:v>0.4681551034192224</c:v>
                </c:pt>
                <c:pt idx="10848">
                  <c:v>0.46817494220990613</c:v>
                </c:pt>
                <c:pt idx="10849">
                  <c:v>0.46817505375903379</c:v>
                </c:pt>
                <c:pt idx="10850">
                  <c:v>0.46819200043504738</c:v>
                </c:pt>
                <c:pt idx="10851">
                  <c:v>0.4682022270988565</c:v>
                </c:pt>
                <c:pt idx="10852">
                  <c:v>0.46821632854345796</c:v>
                </c:pt>
                <c:pt idx="10853">
                  <c:v>0.4682220808805907</c:v>
                </c:pt>
                <c:pt idx="10854">
                  <c:v>0.46823096353462929</c:v>
                </c:pt>
                <c:pt idx="10855">
                  <c:v>0.46824362641201156</c:v>
                </c:pt>
                <c:pt idx="10856">
                  <c:v>0.468245922325707</c:v>
                </c:pt>
                <c:pt idx="10857">
                  <c:v>0.46824875485331768</c:v>
                </c:pt>
                <c:pt idx="10858">
                  <c:v>0.46826234239265901</c:v>
                </c:pt>
                <c:pt idx="10859">
                  <c:v>0.46828047803793088</c:v>
                </c:pt>
                <c:pt idx="10860">
                  <c:v>0.46828455463855051</c:v>
                </c:pt>
                <c:pt idx="10861">
                  <c:v>0.46828520129875029</c:v>
                </c:pt>
                <c:pt idx="10862">
                  <c:v>0.4682878463098456</c:v>
                </c:pt>
                <c:pt idx="10863">
                  <c:v>0.46829371896173677</c:v>
                </c:pt>
                <c:pt idx="10864">
                  <c:v>0.46829819430031522</c:v>
                </c:pt>
                <c:pt idx="10865">
                  <c:v>0.46831213567526275</c:v>
                </c:pt>
                <c:pt idx="10866">
                  <c:v>0.46831838087425592</c:v>
                </c:pt>
                <c:pt idx="10867">
                  <c:v>0.46833966679927697</c:v>
                </c:pt>
                <c:pt idx="10868">
                  <c:v>0.46834481559664143</c:v>
                </c:pt>
                <c:pt idx="10869">
                  <c:v>0.46836211673471922</c:v>
                </c:pt>
                <c:pt idx="10870">
                  <c:v>0.46836215187330082</c:v>
                </c:pt>
                <c:pt idx="10871">
                  <c:v>0.46836794739891574</c:v>
                </c:pt>
                <c:pt idx="10872">
                  <c:v>0.46837116809892398</c:v>
                </c:pt>
                <c:pt idx="10873">
                  <c:v>0.46837782986452892</c:v>
                </c:pt>
                <c:pt idx="10874">
                  <c:v>0.46837919311560905</c:v>
                </c:pt>
                <c:pt idx="10875">
                  <c:v>0.46838781322051043</c:v>
                </c:pt>
                <c:pt idx="10876">
                  <c:v>0.46839259031560698</c:v>
                </c:pt>
                <c:pt idx="10877">
                  <c:v>0.4683933068686798</c:v>
                </c:pt>
                <c:pt idx="10878">
                  <c:v>0.46840988693187496</c:v>
                </c:pt>
                <c:pt idx="10879">
                  <c:v>0.46841335140573465</c:v>
                </c:pt>
                <c:pt idx="10880">
                  <c:v>0.46841816784787488</c:v>
                </c:pt>
                <c:pt idx="10881">
                  <c:v>0.46842733403234571</c:v>
                </c:pt>
                <c:pt idx="10882">
                  <c:v>0.46843118047186721</c:v>
                </c:pt>
                <c:pt idx="10883">
                  <c:v>0.46843912838330792</c:v>
                </c:pt>
                <c:pt idx="10884">
                  <c:v>0.46844624301664095</c:v>
                </c:pt>
                <c:pt idx="10885">
                  <c:v>0.46845999927080068</c:v>
                </c:pt>
                <c:pt idx="10886">
                  <c:v>0.46846057275682057</c:v>
                </c:pt>
                <c:pt idx="10887">
                  <c:v>0.4684612386816685</c:v>
                </c:pt>
                <c:pt idx="10888">
                  <c:v>0.46846303812190138</c:v>
                </c:pt>
                <c:pt idx="10889">
                  <c:v>0.46847063770444669</c:v>
                </c:pt>
                <c:pt idx="10890">
                  <c:v>0.46848595487227135</c:v>
                </c:pt>
                <c:pt idx="10891">
                  <c:v>0.4685023040575117</c:v>
                </c:pt>
                <c:pt idx="10892">
                  <c:v>0.46850678049681138</c:v>
                </c:pt>
                <c:pt idx="10893">
                  <c:v>0.4685110711835096</c:v>
                </c:pt>
                <c:pt idx="10894">
                  <c:v>0.46851246557886533</c:v>
                </c:pt>
                <c:pt idx="10895">
                  <c:v>0.46851341697389115</c:v>
                </c:pt>
                <c:pt idx="10896">
                  <c:v>0.46853754164243322</c:v>
                </c:pt>
                <c:pt idx="10897">
                  <c:v>0.4685377579223981</c:v>
                </c:pt>
                <c:pt idx="10898">
                  <c:v>0.4685545653118639</c:v>
                </c:pt>
                <c:pt idx="10899">
                  <c:v>0.46856768424499262</c:v>
                </c:pt>
                <c:pt idx="10900">
                  <c:v>0.46858081328819856</c:v>
                </c:pt>
                <c:pt idx="10901">
                  <c:v>0.46858187977694599</c:v>
                </c:pt>
                <c:pt idx="10902">
                  <c:v>0.46858317037424718</c:v>
                </c:pt>
                <c:pt idx="10903">
                  <c:v>0.46858735074887781</c:v>
                </c:pt>
                <c:pt idx="10904">
                  <c:v>0.4685915483055782</c:v>
                </c:pt>
                <c:pt idx="10905">
                  <c:v>0.46859590226706638</c:v>
                </c:pt>
                <c:pt idx="10906">
                  <c:v>0.46860414921114091</c:v>
                </c:pt>
                <c:pt idx="10907">
                  <c:v>0.46860623395682388</c:v>
                </c:pt>
                <c:pt idx="10908">
                  <c:v>0.46861811589749541</c:v>
                </c:pt>
                <c:pt idx="10909">
                  <c:v>0.4686221631326542</c:v>
                </c:pt>
                <c:pt idx="10910">
                  <c:v>0.46863750843477808</c:v>
                </c:pt>
                <c:pt idx="10911">
                  <c:v>0.46864311205580073</c:v>
                </c:pt>
                <c:pt idx="10912">
                  <c:v>0.46864734638871197</c:v>
                </c:pt>
                <c:pt idx="10913">
                  <c:v>0.46867244980624617</c:v>
                </c:pt>
                <c:pt idx="10914">
                  <c:v>0.46868648433409194</c:v>
                </c:pt>
                <c:pt idx="10915">
                  <c:v>0.46869220216460078</c:v>
                </c:pt>
                <c:pt idx="10916">
                  <c:v>0.468696921928281</c:v>
                </c:pt>
                <c:pt idx="10917">
                  <c:v>0.46869872362448234</c:v>
                </c:pt>
                <c:pt idx="10918">
                  <c:v>0.46870292284498127</c:v>
                </c:pt>
                <c:pt idx="10919">
                  <c:v>0.46870517215097462</c:v>
                </c:pt>
                <c:pt idx="10920">
                  <c:v>0.46870805728161252</c:v>
                </c:pt>
                <c:pt idx="10921">
                  <c:v>0.46871342525461057</c:v>
                </c:pt>
                <c:pt idx="10922">
                  <c:v>0.46873027095117581</c:v>
                </c:pt>
                <c:pt idx="10923">
                  <c:v>0.46873425670337104</c:v>
                </c:pt>
                <c:pt idx="10924">
                  <c:v>0.46874425206106674</c:v>
                </c:pt>
                <c:pt idx="10925">
                  <c:v>0.46875473857252553</c:v>
                </c:pt>
                <c:pt idx="10926">
                  <c:v>0.46876092856585844</c:v>
                </c:pt>
                <c:pt idx="10927">
                  <c:v>0.4687613713279507</c:v>
                </c:pt>
                <c:pt idx="10928">
                  <c:v>0.46876504519648726</c:v>
                </c:pt>
                <c:pt idx="10929">
                  <c:v>0.46876931779900721</c:v>
                </c:pt>
                <c:pt idx="10930">
                  <c:v>0.468781729285219</c:v>
                </c:pt>
                <c:pt idx="10931">
                  <c:v>0.46878767651252751</c:v>
                </c:pt>
                <c:pt idx="10932">
                  <c:v>0.46879494988887893</c:v>
                </c:pt>
                <c:pt idx="10933">
                  <c:v>0.46880206402640129</c:v>
                </c:pt>
                <c:pt idx="10934">
                  <c:v>0.46881349501978975</c:v>
                </c:pt>
                <c:pt idx="10935">
                  <c:v>0.4688150397816695</c:v>
                </c:pt>
                <c:pt idx="10936">
                  <c:v>0.46882862061253872</c:v>
                </c:pt>
                <c:pt idx="10937">
                  <c:v>0.46885055555989041</c:v>
                </c:pt>
                <c:pt idx="10938">
                  <c:v>0.46885701616595832</c:v>
                </c:pt>
                <c:pt idx="10939">
                  <c:v>0.46885743587935474</c:v>
                </c:pt>
                <c:pt idx="10940">
                  <c:v>0.46886290576152345</c:v>
                </c:pt>
                <c:pt idx="10941">
                  <c:v>0.46888445295658193</c:v>
                </c:pt>
                <c:pt idx="10942">
                  <c:v>0.46888631208638748</c:v>
                </c:pt>
                <c:pt idx="10943">
                  <c:v>0.46889100974848658</c:v>
                </c:pt>
                <c:pt idx="10944">
                  <c:v>0.46890325820997558</c:v>
                </c:pt>
                <c:pt idx="10945">
                  <c:v>0.46891117159505574</c:v>
                </c:pt>
                <c:pt idx="10946">
                  <c:v>0.46891866356277107</c:v>
                </c:pt>
                <c:pt idx="10947">
                  <c:v>0.46892478005195132</c:v>
                </c:pt>
                <c:pt idx="10948">
                  <c:v>0.46895142994119893</c:v>
                </c:pt>
                <c:pt idx="10949">
                  <c:v>0.46895800739991828</c:v>
                </c:pt>
                <c:pt idx="10950">
                  <c:v>0.46896748275009709</c:v>
                </c:pt>
                <c:pt idx="10951">
                  <c:v>0.46896785436105737</c:v>
                </c:pt>
                <c:pt idx="10952">
                  <c:v>0.46899172026664432</c:v>
                </c:pt>
                <c:pt idx="10953">
                  <c:v>0.46900407459492643</c:v>
                </c:pt>
                <c:pt idx="10954">
                  <c:v>0.4690066654108368</c:v>
                </c:pt>
                <c:pt idx="10955">
                  <c:v>0.46900951112202982</c:v>
                </c:pt>
                <c:pt idx="10956">
                  <c:v>0.46903520562686146</c:v>
                </c:pt>
                <c:pt idx="10957">
                  <c:v>0.4690352501978125</c:v>
                </c:pt>
                <c:pt idx="10958">
                  <c:v>0.46904018699533817</c:v>
                </c:pt>
                <c:pt idx="10959">
                  <c:v>0.46904345061141378</c:v>
                </c:pt>
                <c:pt idx="10960">
                  <c:v>0.46904963728557625</c:v>
                </c:pt>
                <c:pt idx="10961">
                  <c:v>0.46905128533763735</c:v>
                </c:pt>
                <c:pt idx="10962">
                  <c:v>0.46905686717622513</c:v>
                </c:pt>
                <c:pt idx="10963">
                  <c:v>0.46906895066539966</c:v>
                </c:pt>
                <c:pt idx="10964">
                  <c:v>0.46907018465988293</c:v>
                </c:pt>
                <c:pt idx="10965">
                  <c:v>0.46907806221464227</c:v>
                </c:pt>
                <c:pt idx="10966">
                  <c:v>0.46908449225554283</c:v>
                </c:pt>
                <c:pt idx="10967">
                  <c:v>0.46908852710907389</c:v>
                </c:pt>
                <c:pt idx="10968">
                  <c:v>0.46909242680831065</c:v>
                </c:pt>
                <c:pt idx="10969">
                  <c:v>0.4690946929636759</c:v>
                </c:pt>
                <c:pt idx="10970">
                  <c:v>0.469095501313327</c:v>
                </c:pt>
                <c:pt idx="10971">
                  <c:v>0.46910692510462831</c:v>
                </c:pt>
                <c:pt idx="10972">
                  <c:v>0.46910802955544101</c:v>
                </c:pt>
                <c:pt idx="10973">
                  <c:v>0.46911539043328709</c:v>
                </c:pt>
                <c:pt idx="10974">
                  <c:v>0.46912084862967768</c:v>
                </c:pt>
                <c:pt idx="10975">
                  <c:v>0.46912124163241414</c:v>
                </c:pt>
                <c:pt idx="10976">
                  <c:v>0.46912360217452059</c:v>
                </c:pt>
                <c:pt idx="10977">
                  <c:v>0.46913731954822468</c:v>
                </c:pt>
                <c:pt idx="10978">
                  <c:v>0.46914672342335678</c:v>
                </c:pt>
                <c:pt idx="10979">
                  <c:v>0.46914730978402247</c:v>
                </c:pt>
                <c:pt idx="10980">
                  <c:v>0.46914899754709127</c:v>
                </c:pt>
                <c:pt idx="10981">
                  <c:v>0.46915183380434328</c:v>
                </c:pt>
                <c:pt idx="10982">
                  <c:v>0.46915264621323438</c:v>
                </c:pt>
                <c:pt idx="10983">
                  <c:v>0.4691557222220834</c:v>
                </c:pt>
                <c:pt idx="10984">
                  <c:v>0.46915863650729001</c:v>
                </c:pt>
                <c:pt idx="10985">
                  <c:v>0.46917557563972734</c:v>
                </c:pt>
                <c:pt idx="10986">
                  <c:v>0.46919294410085405</c:v>
                </c:pt>
                <c:pt idx="10987">
                  <c:v>0.46919339167024576</c:v>
                </c:pt>
                <c:pt idx="10988">
                  <c:v>0.46919819617759168</c:v>
                </c:pt>
                <c:pt idx="10989">
                  <c:v>0.46919893585601846</c:v>
                </c:pt>
                <c:pt idx="10990">
                  <c:v>0.46920155944246278</c:v>
                </c:pt>
                <c:pt idx="10991">
                  <c:v>0.46920767672184627</c:v>
                </c:pt>
                <c:pt idx="10992">
                  <c:v>0.46921126959737508</c:v>
                </c:pt>
                <c:pt idx="10993">
                  <c:v>0.46921382500926678</c:v>
                </c:pt>
                <c:pt idx="10994">
                  <c:v>0.46921462263946878</c:v>
                </c:pt>
                <c:pt idx="10995">
                  <c:v>0.4692178232879366</c:v>
                </c:pt>
                <c:pt idx="10996">
                  <c:v>0.4692272652064946</c:v>
                </c:pt>
                <c:pt idx="10997">
                  <c:v>0.46923989468549715</c:v>
                </c:pt>
                <c:pt idx="10998">
                  <c:v>0.46926524870831104</c:v>
                </c:pt>
                <c:pt idx="10999">
                  <c:v>0.46926748982723682</c:v>
                </c:pt>
                <c:pt idx="11000">
                  <c:v>0.46928099430149312</c:v>
                </c:pt>
                <c:pt idx="11001">
                  <c:v>0.46928356175480695</c:v>
                </c:pt>
                <c:pt idx="11002">
                  <c:v>0.46929309154483329</c:v>
                </c:pt>
                <c:pt idx="11003">
                  <c:v>0.46929585446138128</c:v>
                </c:pt>
                <c:pt idx="11004">
                  <c:v>0.46932324597505748</c:v>
                </c:pt>
                <c:pt idx="11005">
                  <c:v>0.46932554229759743</c:v>
                </c:pt>
                <c:pt idx="11006">
                  <c:v>0.46933232395755553</c:v>
                </c:pt>
                <c:pt idx="11007">
                  <c:v>0.46933436901558506</c:v>
                </c:pt>
                <c:pt idx="11008">
                  <c:v>0.46933625086877417</c:v>
                </c:pt>
                <c:pt idx="11009">
                  <c:v>0.46934893158712832</c:v>
                </c:pt>
                <c:pt idx="11010">
                  <c:v>0.46935003410925907</c:v>
                </c:pt>
                <c:pt idx="11011">
                  <c:v>0.46935132831917203</c:v>
                </c:pt>
                <c:pt idx="11012">
                  <c:v>0.46935403846604451</c:v>
                </c:pt>
                <c:pt idx="11013">
                  <c:v>0.46936943878330972</c:v>
                </c:pt>
                <c:pt idx="11014">
                  <c:v>0.46937209815850861</c:v>
                </c:pt>
                <c:pt idx="11015">
                  <c:v>0.46938597861732229</c:v>
                </c:pt>
                <c:pt idx="11016">
                  <c:v>0.46939431287710759</c:v>
                </c:pt>
                <c:pt idx="11017">
                  <c:v>0.4694011712193869</c:v>
                </c:pt>
                <c:pt idx="11018">
                  <c:v>0.46941662627231656</c:v>
                </c:pt>
                <c:pt idx="11019">
                  <c:v>0.4694238182455352</c:v>
                </c:pt>
                <c:pt idx="11020">
                  <c:v>0.46943417189144115</c:v>
                </c:pt>
                <c:pt idx="11021">
                  <c:v>0.46943448052862363</c:v>
                </c:pt>
                <c:pt idx="11022">
                  <c:v>0.46945057955003611</c:v>
                </c:pt>
                <c:pt idx="11023">
                  <c:v>0.46945556241831021</c:v>
                </c:pt>
                <c:pt idx="11024">
                  <c:v>0.46945672301986685</c:v>
                </c:pt>
                <c:pt idx="11025">
                  <c:v>0.469471473171785</c:v>
                </c:pt>
                <c:pt idx="11026">
                  <c:v>0.46947620060220241</c:v>
                </c:pt>
                <c:pt idx="11027">
                  <c:v>0.46949195489290846</c:v>
                </c:pt>
                <c:pt idx="11028">
                  <c:v>0.46949282673005832</c:v>
                </c:pt>
                <c:pt idx="11029">
                  <c:v>0.46949848133752525</c:v>
                </c:pt>
                <c:pt idx="11030">
                  <c:v>0.46949931588219335</c:v>
                </c:pt>
                <c:pt idx="11031">
                  <c:v>0.46951031089408729</c:v>
                </c:pt>
                <c:pt idx="11032">
                  <c:v>0.46951365787546107</c:v>
                </c:pt>
                <c:pt idx="11033">
                  <c:v>0.46952092040604221</c:v>
                </c:pt>
                <c:pt idx="11034">
                  <c:v>0.46953327381582122</c:v>
                </c:pt>
                <c:pt idx="11035">
                  <c:v>0.46955147812984349</c:v>
                </c:pt>
                <c:pt idx="11036">
                  <c:v>0.46955309579683402</c:v>
                </c:pt>
                <c:pt idx="11037">
                  <c:v>0.469553548840006</c:v>
                </c:pt>
                <c:pt idx="11038">
                  <c:v>0.46955554756901557</c:v>
                </c:pt>
                <c:pt idx="11039">
                  <c:v>0.46955612504194555</c:v>
                </c:pt>
                <c:pt idx="11040">
                  <c:v>0.46956316795429159</c:v>
                </c:pt>
                <c:pt idx="11041">
                  <c:v>0.46956403260610385</c:v>
                </c:pt>
                <c:pt idx="11042">
                  <c:v>0.4695721039138836</c:v>
                </c:pt>
                <c:pt idx="11043">
                  <c:v>0.4695740927570779</c:v>
                </c:pt>
                <c:pt idx="11044">
                  <c:v>0.46957845911428642</c:v>
                </c:pt>
                <c:pt idx="11045">
                  <c:v>0.46958251296460896</c:v>
                </c:pt>
                <c:pt idx="11046">
                  <c:v>0.46958829926909346</c:v>
                </c:pt>
                <c:pt idx="11047">
                  <c:v>0.46959386144723436</c:v>
                </c:pt>
                <c:pt idx="11048">
                  <c:v>0.46961175229624708</c:v>
                </c:pt>
                <c:pt idx="11049">
                  <c:v>0.46961360911658434</c:v>
                </c:pt>
                <c:pt idx="11050">
                  <c:v>0.46963443127616328</c:v>
                </c:pt>
                <c:pt idx="11051">
                  <c:v>0.46963979288504354</c:v>
                </c:pt>
                <c:pt idx="11052">
                  <c:v>0.46966061914426943</c:v>
                </c:pt>
                <c:pt idx="11053">
                  <c:v>0.46966265452826916</c:v>
                </c:pt>
                <c:pt idx="11054">
                  <c:v>0.46967296355452476</c:v>
                </c:pt>
                <c:pt idx="11055">
                  <c:v>0.46967636060090123</c:v>
                </c:pt>
                <c:pt idx="11056">
                  <c:v>0.46968529685128407</c:v>
                </c:pt>
                <c:pt idx="11057">
                  <c:v>0.46969285919653281</c:v>
                </c:pt>
                <c:pt idx="11058">
                  <c:v>0.46970195003277532</c:v>
                </c:pt>
                <c:pt idx="11059">
                  <c:v>0.4697138302195637</c:v>
                </c:pt>
                <c:pt idx="11060">
                  <c:v>0.46972135088173372</c:v>
                </c:pt>
                <c:pt idx="11061">
                  <c:v>0.46973106833752454</c:v>
                </c:pt>
                <c:pt idx="11062">
                  <c:v>0.46973567773083269</c:v>
                </c:pt>
                <c:pt idx="11063">
                  <c:v>0.46973625544908387</c:v>
                </c:pt>
                <c:pt idx="11064">
                  <c:v>0.46973644207747567</c:v>
                </c:pt>
                <c:pt idx="11065">
                  <c:v>0.4697368166408229</c:v>
                </c:pt>
                <c:pt idx="11066">
                  <c:v>0.4697402129983429</c:v>
                </c:pt>
                <c:pt idx="11067">
                  <c:v>0.46975026301400646</c:v>
                </c:pt>
                <c:pt idx="11068">
                  <c:v>0.46975637258209424</c:v>
                </c:pt>
                <c:pt idx="11069">
                  <c:v>0.46977305766166433</c:v>
                </c:pt>
                <c:pt idx="11070">
                  <c:v>0.46979084100875407</c:v>
                </c:pt>
                <c:pt idx="11071">
                  <c:v>0.46979094035331848</c:v>
                </c:pt>
                <c:pt idx="11072">
                  <c:v>0.46979874848217357</c:v>
                </c:pt>
                <c:pt idx="11073">
                  <c:v>0.46981899749345807</c:v>
                </c:pt>
                <c:pt idx="11074">
                  <c:v>0.46983549954261933</c:v>
                </c:pt>
                <c:pt idx="11075">
                  <c:v>0.4698369085900464</c:v>
                </c:pt>
                <c:pt idx="11076">
                  <c:v>0.46985678001905412</c:v>
                </c:pt>
                <c:pt idx="11077">
                  <c:v>0.46986003719786429</c:v>
                </c:pt>
                <c:pt idx="11078">
                  <c:v>0.469867854245474</c:v>
                </c:pt>
                <c:pt idx="11079">
                  <c:v>0.46986820185577372</c:v>
                </c:pt>
                <c:pt idx="11080">
                  <c:v>0.46987083608082125</c:v>
                </c:pt>
                <c:pt idx="11081">
                  <c:v>0.46987385398030213</c:v>
                </c:pt>
                <c:pt idx="11082">
                  <c:v>0.46987458984244873</c:v>
                </c:pt>
                <c:pt idx="11083">
                  <c:v>0.46987779634311316</c:v>
                </c:pt>
                <c:pt idx="11084">
                  <c:v>0.46988266996649408</c:v>
                </c:pt>
                <c:pt idx="11085">
                  <c:v>0.46988796297358759</c:v>
                </c:pt>
                <c:pt idx="11086">
                  <c:v>0.46989555557926965</c:v>
                </c:pt>
                <c:pt idx="11087">
                  <c:v>0.46990936843227887</c:v>
                </c:pt>
                <c:pt idx="11088">
                  <c:v>0.46991809046962774</c:v>
                </c:pt>
                <c:pt idx="11089">
                  <c:v>0.46992059697563476</c:v>
                </c:pt>
                <c:pt idx="11090">
                  <c:v>0.46992280124126057</c:v>
                </c:pt>
                <c:pt idx="11091">
                  <c:v>0.46993518828917041</c:v>
                </c:pt>
                <c:pt idx="11092">
                  <c:v>0.4699410384537871</c:v>
                </c:pt>
                <c:pt idx="11093">
                  <c:v>0.46994130773179238</c:v>
                </c:pt>
                <c:pt idx="11094">
                  <c:v>0.46994455723340756</c:v>
                </c:pt>
                <c:pt idx="11095">
                  <c:v>0.46994558306134382</c:v>
                </c:pt>
                <c:pt idx="11096">
                  <c:v>0.46995075552645282</c:v>
                </c:pt>
                <c:pt idx="11097">
                  <c:v>0.46996512333611823</c:v>
                </c:pt>
                <c:pt idx="11098">
                  <c:v>0.47001464636580331</c:v>
                </c:pt>
                <c:pt idx="11099">
                  <c:v>0.47002098127809233</c:v>
                </c:pt>
                <c:pt idx="11100">
                  <c:v>0.47002719930692449</c:v>
                </c:pt>
                <c:pt idx="11101">
                  <c:v>0.47002904986373717</c:v>
                </c:pt>
                <c:pt idx="11102">
                  <c:v>0.47004666395400091</c:v>
                </c:pt>
                <c:pt idx="11103">
                  <c:v>0.47005421762703498</c:v>
                </c:pt>
                <c:pt idx="11104">
                  <c:v>0.47006583940663049</c:v>
                </c:pt>
                <c:pt idx="11105">
                  <c:v>0.47006670400719658</c:v>
                </c:pt>
                <c:pt idx="11106">
                  <c:v>0.47006718271121528</c:v>
                </c:pt>
                <c:pt idx="11107">
                  <c:v>0.47007811823439505</c:v>
                </c:pt>
                <c:pt idx="11108">
                  <c:v>0.47008671779154859</c:v>
                </c:pt>
                <c:pt idx="11109">
                  <c:v>0.47008791618711249</c:v>
                </c:pt>
                <c:pt idx="11110">
                  <c:v>0.47008858905906226</c:v>
                </c:pt>
                <c:pt idx="11111">
                  <c:v>0.4700913087606598</c:v>
                </c:pt>
                <c:pt idx="11112">
                  <c:v>0.47011759483681959</c:v>
                </c:pt>
                <c:pt idx="11113">
                  <c:v>0.47012007284637281</c:v>
                </c:pt>
                <c:pt idx="11114">
                  <c:v>0.47012353655913125</c:v>
                </c:pt>
                <c:pt idx="11115">
                  <c:v>0.47012575282169067</c:v>
                </c:pt>
                <c:pt idx="11116">
                  <c:v>0.47014412234854247</c:v>
                </c:pt>
                <c:pt idx="11117">
                  <c:v>0.47014585040394491</c:v>
                </c:pt>
                <c:pt idx="11118">
                  <c:v>0.47016391172526556</c:v>
                </c:pt>
                <c:pt idx="11119">
                  <c:v>0.47016462570666934</c:v>
                </c:pt>
                <c:pt idx="11120">
                  <c:v>0.47016716572988154</c:v>
                </c:pt>
                <c:pt idx="11121">
                  <c:v>0.47018729837499529</c:v>
                </c:pt>
                <c:pt idx="11122">
                  <c:v>0.4701914902045054</c:v>
                </c:pt>
                <c:pt idx="11123">
                  <c:v>0.47019663650850047</c:v>
                </c:pt>
                <c:pt idx="11124">
                  <c:v>0.47020167376860783</c:v>
                </c:pt>
                <c:pt idx="11125">
                  <c:v>0.47020340150840634</c:v>
                </c:pt>
                <c:pt idx="11126">
                  <c:v>0.47020605201162191</c:v>
                </c:pt>
                <c:pt idx="11127">
                  <c:v>0.47021868818667412</c:v>
                </c:pt>
                <c:pt idx="11128">
                  <c:v>0.47022126759844995</c:v>
                </c:pt>
                <c:pt idx="11129">
                  <c:v>0.47022401811611658</c:v>
                </c:pt>
                <c:pt idx="11130">
                  <c:v>0.47022684814166682</c:v>
                </c:pt>
                <c:pt idx="11131">
                  <c:v>0.47023271191127158</c:v>
                </c:pt>
                <c:pt idx="11132">
                  <c:v>0.470232957626675</c:v>
                </c:pt>
                <c:pt idx="11133">
                  <c:v>0.47024107297911244</c:v>
                </c:pt>
                <c:pt idx="11134">
                  <c:v>0.47025850463082292</c:v>
                </c:pt>
                <c:pt idx="11135">
                  <c:v>0.47026796788235731</c:v>
                </c:pt>
                <c:pt idx="11136">
                  <c:v>0.47027219663420877</c:v>
                </c:pt>
                <c:pt idx="11137">
                  <c:v>0.47027263491278709</c:v>
                </c:pt>
                <c:pt idx="11138">
                  <c:v>0.47027554073074357</c:v>
                </c:pt>
                <c:pt idx="11139">
                  <c:v>0.47028123649897341</c:v>
                </c:pt>
                <c:pt idx="11140">
                  <c:v>0.47029540176230045</c:v>
                </c:pt>
                <c:pt idx="11141">
                  <c:v>0.47029845336371806</c:v>
                </c:pt>
                <c:pt idx="11142">
                  <c:v>0.47031048571178219</c:v>
                </c:pt>
                <c:pt idx="11143">
                  <c:v>0.47031159862207006</c:v>
                </c:pt>
                <c:pt idx="11144">
                  <c:v>0.47032444522999017</c:v>
                </c:pt>
                <c:pt idx="11145">
                  <c:v>0.47035583660905422</c:v>
                </c:pt>
                <c:pt idx="11146">
                  <c:v>0.47037411019942327</c:v>
                </c:pt>
                <c:pt idx="11147">
                  <c:v>0.47038196373071306</c:v>
                </c:pt>
                <c:pt idx="11148">
                  <c:v>0.47040297394621383</c:v>
                </c:pt>
                <c:pt idx="11149">
                  <c:v>0.47041932209100684</c:v>
                </c:pt>
                <c:pt idx="11150">
                  <c:v>0.47043094895945431</c:v>
                </c:pt>
                <c:pt idx="11151">
                  <c:v>0.47044937000095877</c:v>
                </c:pt>
                <c:pt idx="11152">
                  <c:v>0.47045476453480051</c:v>
                </c:pt>
                <c:pt idx="11153">
                  <c:v>0.47046681519983219</c:v>
                </c:pt>
                <c:pt idx="11154">
                  <c:v>0.47047751957272638</c:v>
                </c:pt>
                <c:pt idx="11155">
                  <c:v>0.47049364413117928</c:v>
                </c:pt>
                <c:pt idx="11156">
                  <c:v>0.47049365311544933</c:v>
                </c:pt>
                <c:pt idx="11157">
                  <c:v>0.47051256908580052</c:v>
                </c:pt>
                <c:pt idx="11158">
                  <c:v>0.47051301066236406</c:v>
                </c:pt>
                <c:pt idx="11159">
                  <c:v>0.47051452779241487</c:v>
                </c:pt>
                <c:pt idx="11160">
                  <c:v>0.47052037357907994</c:v>
                </c:pt>
                <c:pt idx="11161">
                  <c:v>0.47052092138818713</c:v>
                </c:pt>
                <c:pt idx="11162">
                  <c:v>0.47052805044737162</c:v>
                </c:pt>
                <c:pt idx="11163">
                  <c:v>0.47054590597747459</c:v>
                </c:pt>
                <c:pt idx="11164">
                  <c:v>0.47056389960428158</c:v>
                </c:pt>
                <c:pt idx="11165">
                  <c:v>0.47057972559346012</c:v>
                </c:pt>
                <c:pt idx="11166">
                  <c:v>0.47058617024676286</c:v>
                </c:pt>
                <c:pt idx="11167">
                  <c:v>0.47060329827733993</c:v>
                </c:pt>
                <c:pt idx="11168">
                  <c:v>0.47061122398203586</c:v>
                </c:pt>
                <c:pt idx="11169">
                  <c:v>0.47062090838319115</c:v>
                </c:pt>
                <c:pt idx="11170">
                  <c:v>0.47062100945471869</c:v>
                </c:pt>
                <c:pt idx="11171">
                  <c:v>0.4706329551494503</c:v>
                </c:pt>
                <c:pt idx="11172">
                  <c:v>0.4706358243436376</c:v>
                </c:pt>
                <c:pt idx="11173">
                  <c:v>0.47063867263405285</c:v>
                </c:pt>
                <c:pt idx="11174">
                  <c:v>0.47064398616146946</c:v>
                </c:pt>
                <c:pt idx="11175">
                  <c:v>0.47064430275234637</c:v>
                </c:pt>
                <c:pt idx="11176">
                  <c:v>0.47064893661126511</c:v>
                </c:pt>
                <c:pt idx="11177">
                  <c:v>0.47065133887130906</c:v>
                </c:pt>
                <c:pt idx="11178">
                  <c:v>0.4706669800243134</c:v>
                </c:pt>
                <c:pt idx="11179">
                  <c:v>0.4706843058487038</c:v>
                </c:pt>
                <c:pt idx="11180">
                  <c:v>0.47068738261605264</c:v>
                </c:pt>
                <c:pt idx="11181">
                  <c:v>0.47073184892157655</c:v>
                </c:pt>
                <c:pt idx="11182">
                  <c:v>0.47073873169946379</c:v>
                </c:pt>
                <c:pt idx="11183">
                  <c:v>0.47074584476489001</c:v>
                </c:pt>
                <c:pt idx="11184">
                  <c:v>0.47074657389309854</c:v>
                </c:pt>
                <c:pt idx="11185">
                  <c:v>0.47074830928501749</c:v>
                </c:pt>
                <c:pt idx="11186">
                  <c:v>0.47077374698939189</c:v>
                </c:pt>
                <c:pt idx="11187">
                  <c:v>0.47077741519023775</c:v>
                </c:pt>
                <c:pt idx="11188">
                  <c:v>0.47078594525260742</c:v>
                </c:pt>
                <c:pt idx="11189">
                  <c:v>0.47082688244315873</c:v>
                </c:pt>
                <c:pt idx="11190">
                  <c:v>0.47085919641875534</c:v>
                </c:pt>
                <c:pt idx="11191">
                  <c:v>0.47086340582887876</c:v>
                </c:pt>
                <c:pt idx="11192">
                  <c:v>0.47086687067323568</c:v>
                </c:pt>
                <c:pt idx="11193">
                  <c:v>0.47087254593193173</c:v>
                </c:pt>
                <c:pt idx="11194">
                  <c:v>0.47087593705578645</c:v>
                </c:pt>
                <c:pt idx="11195">
                  <c:v>0.47087597886639854</c:v>
                </c:pt>
                <c:pt idx="11196">
                  <c:v>0.47089091040229986</c:v>
                </c:pt>
                <c:pt idx="11197">
                  <c:v>0.47090268736864432</c:v>
                </c:pt>
                <c:pt idx="11198">
                  <c:v>0.47091968517290128</c:v>
                </c:pt>
                <c:pt idx="11199">
                  <c:v>0.47093458701006141</c:v>
                </c:pt>
                <c:pt idx="11200">
                  <c:v>0.47093509249972082</c:v>
                </c:pt>
                <c:pt idx="11201">
                  <c:v>0.47094154283767503</c:v>
                </c:pt>
                <c:pt idx="11202">
                  <c:v>0.47094305514898083</c:v>
                </c:pt>
                <c:pt idx="11203">
                  <c:v>0.47095545764055324</c:v>
                </c:pt>
                <c:pt idx="11204">
                  <c:v>0.47096198640730563</c:v>
                </c:pt>
                <c:pt idx="11205">
                  <c:v>0.47096629181671512</c:v>
                </c:pt>
                <c:pt idx="11206">
                  <c:v>0.47098017743455811</c:v>
                </c:pt>
                <c:pt idx="11207">
                  <c:v>0.4709823633829105</c:v>
                </c:pt>
                <c:pt idx="11208">
                  <c:v>0.47098728646798416</c:v>
                </c:pt>
                <c:pt idx="11209">
                  <c:v>0.47099030412791976</c:v>
                </c:pt>
                <c:pt idx="11210">
                  <c:v>0.47099570052642398</c:v>
                </c:pt>
                <c:pt idx="11211">
                  <c:v>0.47099618452059117</c:v>
                </c:pt>
                <c:pt idx="11212">
                  <c:v>0.47100340982615591</c:v>
                </c:pt>
                <c:pt idx="11213">
                  <c:v>0.47100648014804392</c:v>
                </c:pt>
                <c:pt idx="11214">
                  <c:v>0.47100731095636483</c:v>
                </c:pt>
                <c:pt idx="11215">
                  <c:v>0.47101083056083171</c:v>
                </c:pt>
                <c:pt idx="11216">
                  <c:v>0.47102541890331567</c:v>
                </c:pt>
                <c:pt idx="11217">
                  <c:v>0.47102635227134393</c:v>
                </c:pt>
                <c:pt idx="11218">
                  <c:v>0.4710276759362742</c:v>
                </c:pt>
                <c:pt idx="11219">
                  <c:v>0.47106182997776697</c:v>
                </c:pt>
                <c:pt idx="11220">
                  <c:v>0.47108784877563742</c:v>
                </c:pt>
                <c:pt idx="11221">
                  <c:v>0.4710997896416525</c:v>
                </c:pt>
                <c:pt idx="11222">
                  <c:v>0.47110451898935934</c:v>
                </c:pt>
                <c:pt idx="11223">
                  <c:v>0.47110846041850357</c:v>
                </c:pt>
                <c:pt idx="11224">
                  <c:v>0.47111655097944771</c:v>
                </c:pt>
                <c:pt idx="11225">
                  <c:v>0.47111707120348401</c:v>
                </c:pt>
                <c:pt idx="11226">
                  <c:v>0.47111987776060887</c:v>
                </c:pt>
                <c:pt idx="11227">
                  <c:v>0.47112247336878094</c:v>
                </c:pt>
                <c:pt idx="11228">
                  <c:v>0.47113819187465211</c:v>
                </c:pt>
                <c:pt idx="11229">
                  <c:v>0.47115636648656034</c:v>
                </c:pt>
                <c:pt idx="11230">
                  <c:v>0.47115894841113232</c:v>
                </c:pt>
                <c:pt idx="11231">
                  <c:v>0.47116538802191132</c:v>
                </c:pt>
                <c:pt idx="11232">
                  <c:v>0.47116694211440702</c:v>
                </c:pt>
                <c:pt idx="11233">
                  <c:v>0.47116971891322601</c:v>
                </c:pt>
                <c:pt idx="11234">
                  <c:v>0.47117191852273266</c:v>
                </c:pt>
                <c:pt idx="11235">
                  <c:v>0.47118155090297686</c:v>
                </c:pt>
                <c:pt idx="11236">
                  <c:v>0.47120982084985896</c:v>
                </c:pt>
                <c:pt idx="11237">
                  <c:v>0.47121203071032342</c:v>
                </c:pt>
                <c:pt idx="11238">
                  <c:v>0.4712137820100426</c:v>
                </c:pt>
                <c:pt idx="11239">
                  <c:v>0.47121397759381578</c:v>
                </c:pt>
                <c:pt idx="11240">
                  <c:v>0.47121445652332872</c:v>
                </c:pt>
                <c:pt idx="11241">
                  <c:v>0.47124179182798875</c:v>
                </c:pt>
                <c:pt idx="11242">
                  <c:v>0.47124547030070491</c:v>
                </c:pt>
                <c:pt idx="11243">
                  <c:v>0.47124823877992611</c:v>
                </c:pt>
                <c:pt idx="11244">
                  <c:v>0.47125763711051749</c:v>
                </c:pt>
                <c:pt idx="11245">
                  <c:v>0.47127216596440324</c:v>
                </c:pt>
                <c:pt idx="11246">
                  <c:v>0.47127571261319823</c:v>
                </c:pt>
                <c:pt idx="11247">
                  <c:v>0.47127924763915757</c:v>
                </c:pt>
                <c:pt idx="11248">
                  <c:v>0.47127964084551038</c:v>
                </c:pt>
                <c:pt idx="11249">
                  <c:v>0.47128483545998429</c:v>
                </c:pt>
                <c:pt idx="11250">
                  <c:v>0.47129288597585423</c:v>
                </c:pt>
                <c:pt idx="11251">
                  <c:v>0.47130839348298148</c:v>
                </c:pt>
                <c:pt idx="11252">
                  <c:v>0.4713160255563601</c:v>
                </c:pt>
                <c:pt idx="11253">
                  <c:v>0.47131883305623973</c:v>
                </c:pt>
                <c:pt idx="11254">
                  <c:v>0.47132490546876787</c:v>
                </c:pt>
                <c:pt idx="11255">
                  <c:v>0.47134059597611061</c:v>
                </c:pt>
                <c:pt idx="11256">
                  <c:v>0.47135143508572297</c:v>
                </c:pt>
                <c:pt idx="11257">
                  <c:v>0.47135390865876586</c:v>
                </c:pt>
                <c:pt idx="11258">
                  <c:v>0.47135805263705954</c:v>
                </c:pt>
                <c:pt idx="11259">
                  <c:v>0.47137395574704455</c:v>
                </c:pt>
                <c:pt idx="11260">
                  <c:v>0.47138045446435017</c:v>
                </c:pt>
                <c:pt idx="11261">
                  <c:v>0.47138242744315073</c:v>
                </c:pt>
                <c:pt idx="11262">
                  <c:v>0.47140051393596061</c:v>
                </c:pt>
                <c:pt idx="11263">
                  <c:v>0.47140079155102688</c:v>
                </c:pt>
                <c:pt idx="11264">
                  <c:v>0.47142920386085613</c:v>
                </c:pt>
                <c:pt idx="11265">
                  <c:v>0.47145133433045106</c:v>
                </c:pt>
                <c:pt idx="11266">
                  <c:v>0.47145874905258078</c:v>
                </c:pt>
                <c:pt idx="11267">
                  <c:v>0.47146796363702298</c:v>
                </c:pt>
                <c:pt idx="11268">
                  <c:v>0.47149064045920652</c:v>
                </c:pt>
                <c:pt idx="11269">
                  <c:v>0.47149920146918622</c:v>
                </c:pt>
                <c:pt idx="11270">
                  <c:v>0.47151213681622806</c:v>
                </c:pt>
                <c:pt idx="11271">
                  <c:v>0.47151407500985015</c:v>
                </c:pt>
                <c:pt idx="11272">
                  <c:v>0.47152530927443131</c:v>
                </c:pt>
                <c:pt idx="11273">
                  <c:v>0.47153066066807875</c:v>
                </c:pt>
                <c:pt idx="11274">
                  <c:v>0.47153293178810624</c:v>
                </c:pt>
                <c:pt idx="11275">
                  <c:v>0.47153711330640491</c:v>
                </c:pt>
                <c:pt idx="11276">
                  <c:v>0.47154595134376492</c:v>
                </c:pt>
                <c:pt idx="11277">
                  <c:v>0.47156635627856963</c:v>
                </c:pt>
                <c:pt idx="11278">
                  <c:v>0.47156658750131725</c:v>
                </c:pt>
                <c:pt idx="11279">
                  <c:v>0.47157032703708873</c:v>
                </c:pt>
                <c:pt idx="11280">
                  <c:v>0.4715723698758636</c:v>
                </c:pt>
                <c:pt idx="11281">
                  <c:v>0.47157402502468754</c:v>
                </c:pt>
                <c:pt idx="11282">
                  <c:v>0.47160382492328146</c:v>
                </c:pt>
                <c:pt idx="11283">
                  <c:v>0.47161349348876064</c:v>
                </c:pt>
                <c:pt idx="11284">
                  <c:v>0.47163490176532541</c:v>
                </c:pt>
                <c:pt idx="11285">
                  <c:v>0.47164225824555517</c:v>
                </c:pt>
                <c:pt idx="11286">
                  <c:v>0.47165258552480316</c:v>
                </c:pt>
                <c:pt idx="11287">
                  <c:v>0.47166707316520279</c:v>
                </c:pt>
                <c:pt idx="11288">
                  <c:v>0.471673358549271</c:v>
                </c:pt>
                <c:pt idx="11289">
                  <c:v>0.47167392307465539</c:v>
                </c:pt>
                <c:pt idx="11290">
                  <c:v>0.47168059932459561</c:v>
                </c:pt>
                <c:pt idx="11291">
                  <c:v>0.47168245349064009</c:v>
                </c:pt>
                <c:pt idx="11292">
                  <c:v>0.4716988312424919</c:v>
                </c:pt>
                <c:pt idx="11293">
                  <c:v>0.47170858706587315</c:v>
                </c:pt>
                <c:pt idx="11294">
                  <c:v>0.47171419886349397</c:v>
                </c:pt>
                <c:pt idx="11295">
                  <c:v>0.47171522914012021</c:v>
                </c:pt>
                <c:pt idx="11296">
                  <c:v>0.47172456331163942</c:v>
                </c:pt>
                <c:pt idx="11297">
                  <c:v>0.47172548086294747</c:v>
                </c:pt>
                <c:pt idx="11298">
                  <c:v>0.47172925925022485</c:v>
                </c:pt>
                <c:pt idx="11299">
                  <c:v>0.47174431143287593</c:v>
                </c:pt>
                <c:pt idx="11300">
                  <c:v>0.47175855556371038</c:v>
                </c:pt>
                <c:pt idx="11301">
                  <c:v>0.47176383259395854</c:v>
                </c:pt>
                <c:pt idx="11302">
                  <c:v>0.47176804433603098</c:v>
                </c:pt>
                <c:pt idx="11303">
                  <c:v>0.47176860326633574</c:v>
                </c:pt>
                <c:pt idx="11304">
                  <c:v>0.47178186201090883</c:v>
                </c:pt>
                <c:pt idx="11305">
                  <c:v>0.4717885605240803</c:v>
                </c:pt>
                <c:pt idx="11306">
                  <c:v>0.47179049702206216</c:v>
                </c:pt>
                <c:pt idx="11307">
                  <c:v>0.47180917652459359</c:v>
                </c:pt>
                <c:pt idx="11308">
                  <c:v>0.47181314958468384</c:v>
                </c:pt>
                <c:pt idx="11309">
                  <c:v>0.47181852963507326</c:v>
                </c:pt>
                <c:pt idx="11310">
                  <c:v>0.47182066503537956</c:v>
                </c:pt>
                <c:pt idx="11311">
                  <c:v>0.47182100931223225</c:v>
                </c:pt>
                <c:pt idx="11312">
                  <c:v>0.47182463329956148</c:v>
                </c:pt>
                <c:pt idx="11313">
                  <c:v>0.47182808094222756</c:v>
                </c:pt>
                <c:pt idx="11314">
                  <c:v>0.47183476015112569</c:v>
                </c:pt>
                <c:pt idx="11315">
                  <c:v>0.47184453970544715</c:v>
                </c:pt>
                <c:pt idx="11316">
                  <c:v>0.47185158915798625</c:v>
                </c:pt>
                <c:pt idx="11317">
                  <c:v>0.47186217802120395</c:v>
                </c:pt>
                <c:pt idx="11318">
                  <c:v>0.47187424217623714</c:v>
                </c:pt>
                <c:pt idx="11319">
                  <c:v>0.4718758903889495</c:v>
                </c:pt>
                <c:pt idx="11320">
                  <c:v>0.47188525524167174</c:v>
                </c:pt>
                <c:pt idx="11321">
                  <c:v>0.47188931345749902</c:v>
                </c:pt>
                <c:pt idx="11322">
                  <c:v>0.4718918580978867</c:v>
                </c:pt>
                <c:pt idx="11323">
                  <c:v>0.47189225811524549</c:v>
                </c:pt>
                <c:pt idx="11324">
                  <c:v>0.47192415414464439</c:v>
                </c:pt>
                <c:pt idx="11325">
                  <c:v>0.47192954207346077</c:v>
                </c:pt>
                <c:pt idx="11326">
                  <c:v>0.47194289427441155</c:v>
                </c:pt>
                <c:pt idx="11327">
                  <c:v>0.47194547897693567</c:v>
                </c:pt>
                <c:pt idx="11328">
                  <c:v>0.47194821459985098</c:v>
                </c:pt>
                <c:pt idx="11329">
                  <c:v>0.47197162773281087</c:v>
                </c:pt>
                <c:pt idx="11330">
                  <c:v>0.47197403960814532</c:v>
                </c:pt>
                <c:pt idx="11331">
                  <c:v>0.47198075599734651</c:v>
                </c:pt>
                <c:pt idx="11332">
                  <c:v>0.47198880576884233</c:v>
                </c:pt>
                <c:pt idx="11333">
                  <c:v>0.47199047475033851</c:v>
                </c:pt>
                <c:pt idx="11334">
                  <c:v>0.47201269239284843</c:v>
                </c:pt>
                <c:pt idx="11335">
                  <c:v>0.47201276988235036</c:v>
                </c:pt>
                <c:pt idx="11336">
                  <c:v>0.47202311493529903</c:v>
                </c:pt>
                <c:pt idx="11337">
                  <c:v>0.47202583440606277</c:v>
                </c:pt>
                <c:pt idx="11338">
                  <c:v>0.47202912424841914</c:v>
                </c:pt>
                <c:pt idx="11339">
                  <c:v>0.47203611650780475</c:v>
                </c:pt>
                <c:pt idx="11340">
                  <c:v>0.47203973485813955</c:v>
                </c:pt>
                <c:pt idx="11341">
                  <c:v>0.47204079075405536</c:v>
                </c:pt>
                <c:pt idx="11342">
                  <c:v>0.47204837411406758</c:v>
                </c:pt>
                <c:pt idx="11343">
                  <c:v>0.47204861217900834</c:v>
                </c:pt>
                <c:pt idx="11344">
                  <c:v>0.47205790027061639</c:v>
                </c:pt>
                <c:pt idx="11345">
                  <c:v>0.472067965585516</c:v>
                </c:pt>
                <c:pt idx="11346">
                  <c:v>0.47207112707073018</c:v>
                </c:pt>
                <c:pt idx="11347">
                  <c:v>0.47207488002329578</c:v>
                </c:pt>
                <c:pt idx="11348">
                  <c:v>0.47210693511155016</c:v>
                </c:pt>
                <c:pt idx="11349">
                  <c:v>0.47210724007885801</c:v>
                </c:pt>
                <c:pt idx="11350">
                  <c:v>0.4721161407807366</c:v>
                </c:pt>
                <c:pt idx="11351">
                  <c:v>0.47211923528386085</c:v>
                </c:pt>
                <c:pt idx="11352">
                  <c:v>0.47212068491092568</c:v>
                </c:pt>
                <c:pt idx="11353">
                  <c:v>0.47212140227636756</c:v>
                </c:pt>
                <c:pt idx="11354">
                  <c:v>0.47212676099200107</c:v>
                </c:pt>
                <c:pt idx="11355">
                  <c:v>0.47213296900802026</c:v>
                </c:pt>
                <c:pt idx="11356">
                  <c:v>0.47214756092540694</c:v>
                </c:pt>
                <c:pt idx="11357">
                  <c:v>0.47214938201915863</c:v>
                </c:pt>
                <c:pt idx="11358">
                  <c:v>0.47215616682371558</c:v>
                </c:pt>
                <c:pt idx="11359">
                  <c:v>0.47218078111443218</c:v>
                </c:pt>
                <c:pt idx="11360">
                  <c:v>0.47218256006025422</c:v>
                </c:pt>
                <c:pt idx="11361">
                  <c:v>0.47219001310284353</c:v>
                </c:pt>
                <c:pt idx="11362">
                  <c:v>0.47220275849794097</c:v>
                </c:pt>
                <c:pt idx="11363">
                  <c:v>0.47221644456636208</c:v>
                </c:pt>
                <c:pt idx="11364">
                  <c:v>0.47222987807407407</c:v>
                </c:pt>
                <c:pt idx="11365">
                  <c:v>0.47223206671937445</c:v>
                </c:pt>
                <c:pt idx="11366">
                  <c:v>0.47224566571331344</c:v>
                </c:pt>
                <c:pt idx="11367">
                  <c:v>0.47225696278981677</c:v>
                </c:pt>
                <c:pt idx="11368">
                  <c:v>0.47226077729914095</c:v>
                </c:pt>
                <c:pt idx="11369">
                  <c:v>0.47226371891049396</c:v>
                </c:pt>
                <c:pt idx="11370">
                  <c:v>0.47227100015955803</c:v>
                </c:pt>
                <c:pt idx="11371">
                  <c:v>0.47227382359968073</c:v>
                </c:pt>
                <c:pt idx="11372">
                  <c:v>0.47227911832594283</c:v>
                </c:pt>
                <c:pt idx="11373">
                  <c:v>0.47228928910367118</c:v>
                </c:pt>
                <c:pt idx="11374">
                  <c:v>0.47228953166197818</c:v>
                </c:pt>
                <c:pt idx="11375">
                  <c:v>0.47229110363194898</c:v>
                </c:pt>
                <c:pt idx="11376">
                  <c:v>0.47230534029076049</c:v>
                </c:pt>
                <c:pt idx="11377">
                  <c:v>0.47230900027945016</c:v>
                </c:pt>
                <c:pt idx="11378">
                  <c:v>0.47231139163804464</c:v>
                </c:pt>
                <c:pt idx="11379">
                  <c:v>0.47232501474080935</c:v>
                </c:pt>
                <c:pt idx="11380">
                  <c:v>0.47233484028379086</c:v>
                </c:pt>
                <c:pt idx="11381">
                  <c:v>0.47233819277050365</c:v>
                </c:pt>
                <c:pt idx="11382">
                  <c:v>0.47234071341346384</c:v>
                </c:pt>
                <c:pt idx="11383">
                  <c:v>0.47236061919673389</c:v>
                </c:pt>
                <c:pt idx="11384">
                  <c:v>0.47236146895055386</c:v>
                </c:pt>
                <c:pt idx="11385">
                  <c:v>0.47236662575129063</c:v>
                </c:pt>
                <c:pt idx="11386">
                  <c:v>0.47237035399897642</c:v>
                </c:pt>
                <c:pt idx="11387">
                  <c:v>0.4723838446357409</c:v>
                </c:pt>
                <c:pt idx="11388">
                  <c:v>0.47238654643106659</c:v>
                </c:pt>
                <c:pt idx="11389">
                  <c:v>0.47239886698348621</c:v>
                </c:pt>
                <c:pt idx="11390">
                  <c:v>0.47239888441568667</c:v>
                </c:pt>
                <c:pt idx="11391">
                  <c:v>0.47241359547235445</c:v>
                </c:pt>
                <c:pt idx="11392">
                  <c:v>0.47241664382908327</c:v>
                </c:pt>
                <c:pt idx="11393">
                  <c:v>0.47241849619707837</c:v>
                </c:pt>
                <c:pt idx="11394">
                  <c:v>0.47244130906723136</c:v>
                </c:pt>
                <c:pt idx="11395">
                  <c:v>0.47244898803167062</c:v>
                </c:pt>
                <c:pt idx="11396">
                  <c:v>0.47245004847042255</c:v>
                </c:pt>
                <c:pt idx="11397">
                  <c:v>0.47245284445344921</c:v>
                </c:pt>
                <c:pt idx="11398">
                  <c:v>0.47245386162862213</c:v>
                </c:pt>
                <c:pt idx="11399">
                  <c:v>0.47247299996361547</c:v>
                </c:pt>
                <c:pt idx="11400">
                  <c:v>0.47247347584582405</c:v>
                </c:pt>
                <c:pt idx="11401">
                  <c:v>0.47250460446068843</c:v>
                </c:pt>
                <c:pt idx="11402">
                  <c:v>0.47250612394992375</c:v>
                </c:pt>
                <c:pt idx="11403">
                  <c:v>0.4725136423966268</c:v>
                </c:pt>
                <c:pt idx="11404">
                  <c:v>0.47251900597903967</c:v>
                </c:pt>
                <c:pt idx="11405">
                  <c:v>0.4725200397310575</c:v>
                </c:pt>
                <c:pt idx="11406">
                  <c:v>0.4725297696269069</c:v>
                </c:pt>
                <c:pt idx="11407">
                  <c:v>0.47253105116324678</c:v>
                </c:pt>
                <c:pt idx="11408">
                  <c:v>0.47254139775465537</c:v>
                </c:pt>
                <c:pt idx="11409">
                  <c:v>0.47254325346469161</c:v>
                </c:pt>
                <c:pt idx="11410">
                  <c:v>0.47254858367209002</c:v>
                </c:pt>
                <c:pt idx="11411">
                  <c:v>0.47255487225153758</c:v>
                </c:pt>
                <c:pt idx="11412">
                  <c:v>0.47255828566543656</c:v>
                </c:pt>
                <c:pt idx="11413">
                  <c:v>0.47258518702113428</c:v>
                </c:pt>
                <c:pt idx="11414">
                  <c:v>0.47258688780292596</c:v>
                </c:pt>
                <c:pt idx="11415">
                  <c:v>0.47259823921380478</c:v>
                </c:pt>
                <c:pt idx="11416">
                  <c:v>0.47261009962715678</c:v>
                </c:pt>
                <c:pt idx="11417">
                  <c:v>0.47263630209308366</c:v>
                </c:pt>
                <c:pt idx="11418">
                  <c:v>0.47264637884995397</c:v>
                </c:pt>
                <c:pt idx="11419">
                  <c:v>0.4726612295265335</c:v>
                </c:pt>
                <c:pt idx="11420">
                  <c:v>0.47266496385493861</c:v>
                </c:pt>
                <c:pt idx="11421">
                  <c:v>0.47266808841315294</c:v>
                </c:pt>
                <c:pt idx="11422">
                  <c:v>0.4726784737954739</c:v>
                </c:pt>
                <c:pt idx="11423">
                  <c:v>0.47268037481106923</c:v>
                </c:pt>
                <c:pt idx="11424">
                  <c:v>0.47269748604513195</c:v>
                </c:pt>
                <c:pt idx="11425">
                  <c:v>0.47270704372641847</c:v>
                </c:pt>
                <c:pt idx="11426">
                  <c:v>0.47273471232178749</c:v>
                </c:pt>
                <c:pt idx="11427">
                  <c:v>0.47273716561214402</c:v>
                </c:pt>
                <c:pt idx="11428">
                  <c:v>0.47274467189607294</c:v>
                </c:pt>
                <c:pt idx="11429">
                  <c:v>0.47274854333612654</c:v>
                </c:pt>
                <c:pt idx="11430">
                  <c:v>0.47275224567057095</c:v>
                </c:pt>
                <c:pt idx="11431">
                  <c:v>0.47276016321654452</c:v>
                </c:pt>
                <c:pt idx="11432">
                  <c:v>0.47276939449341476</c:v>
                </c:pt>
                <c:pt idx="11433">
                  <c:v>0.47277999543365701</c:v>
                </c:pt>
                <c:pt idx="11434">
                  <c:v>0.472805490982944</c:v>
                </c:pt>
                <c:pt idx="11435">
                  <c:v>0.47281483100610117</c:v>
                </c:pt>
                <c:pt idx="11436">
                  <c:v>0.47282029817879517</c:v>
                </c:pt>
                <c:pt idx="11437">
                  <c:v>0.47282605290257884</c:v>
                </c:pt>
                <c:pt idx="11438">
                  <c:v>0.47283059411006545</c:v>
                </c:pt>
                <c:pt idx="11439">
                  <c:v>0.47283717379890111</c:v>
                </c:pt>
                <c:pt idx="11440">
                  <c:v>0.47284019640043162</c:v>
                </c:pt>
                <c:pt idx="11441">
                  <c:v>0.47284924419212998</c:v>
                </c:pt>
                <c:pt idx="11442">
                  <c:v>0.472864261860383</c:v>
                </c:pt>
                <c:pt idx="11443">
                  <c:v>0.47287993950603896</c:v>
                </c:pt>
                <c:pt idx="11444">
                  <c:v>0.47289347216755911</c:v>
                </c:pt>
                <c:pt idx="11445">
                  <c:v>0.47289394854063665</c:v>
                </c:pt>
                <c:pt idx="11446">
                  <c:v>0.47290013144249515</c:v>
                </c:pt>
                <c:pt idx="11447">
                  <c:v>0.47290319058500602</c:v>
                </c:pt>
                <c:pt idx="11448">
                  <c:v>0.47291439020910153</c:v>
                </c:pt>
                <c:pt idx="11449">
                  <c:v>0.47291665851671966</c:v>
                </c:pt>
                <c:pt idx="11450">
                  <c:v>0.47293069027431434</c:v>
                </c:pt>
                <c:pt idx="11451">
                  <c:v>0.4729387824649911</c:v>
                </c:pt>
                <c:pt idx="11452">
                  <c:v>0.4729392571477512</c:v>
                </c:pt>
                <c:pt idx="11453">
                  <c:v>0.47294927858706165</c:v>
                </c:pt>
                <c:pt idx="11454">
                  <c:v>0.47295015863703904</c:v>
                </c:pt>
                <c:pt idx="11455">
                  <c:v>0.4729630056932187</c:v>
                </c:pt>
                <c:pt idx="11456">
                  <c:v>0.47296366654411393</c:v>
                </c:pt>
                <c:pt idx="11457">
                  <c:v>0.47296493613422924</c:v>
                </c:pt>
                <c:pt idx="11458">
                  <c:v>0.47297272197561763</c:v>
                </c:pt>
                <c:pt idx="11459">
                  <c:v>0.47298646210176476</c:v>
                </c:pt>
                <c:pt idx="11460">
                  <c:v>0.47299134302348156</c:v>
                </c:pt>
                <c:pt idx="11461">
                  <c:v>0.47299449857849085</c:v>
                </c:pt>
                <c:pt idx="11462">
                  <c:v>0.47300989541104138</c:v>
                </c:pt>
                <c:pt idx="11463">
                  <c:v>0.47301520904125838</c:v>
                </c:pt>
                <c:pt idx="11464">
                  <c:v>0.47302469964200711</c:v>
                </c:pt>
                <c:pt idx="11465">
                  <c:v>0.47302651808624901</c:v>
                </c:pt>
                <c:pt idx="11466">
                  <c:v>0.47302717637557018</c:v>
                </c:pt>
                <c:pt idx="11467">
                  <c:v>0.47303558472777657</c:v>
                </c:pt>
                <c:pt idx="11468">
                  <c:v>0.47303967457551138</c:v>
                </c:pt>
                <c:pt idx="11469">
                  <c:v>0.47304438494998174</c:v>
                </c:pt>
                <c:pt idx="11470">
                  <c:v>0.47305312059338761</c:v>
                </c:pt>
                <c:pt idx="11471">
                  <c:v>0.4730561199982507</c:v>
                </c:pt>
                <c:pt idx="11472">
                  <c:v>0.47305879502584092</c:v>
                </c:pt>
                <c:pt idx="11473">
                  <c:v>0.47306946356713325</c:v>
                </c:pt>
                <c:pt idx="11474">
                  <c:v>0.47310602919369643</c:v>
                </c:pt>
                <c:pt idx="11475">
                  <c:v>0.47310654056455392</c:v>
                </c:pt>
                <c:pt idx="11476">
                  <c:v>0.47311802973918382</c:v>
                </c:pt>
                <c:pt idx="11477">
                  <c:v>0.4731222918094386</c:v>
                </c:pt>
                <c:pt idx="11478">
                  <c:v>0.47312942987971324</c:v>
                </c:pt>
                <c:pt idx="11479">
                  <c:v>0.47313314509693055</c:v>
                </c:pt>
                <c:pt idx="11480">
                  <c:v>0.47314253293178948</c:v>
                </c:pt>
                <c:pt idx="11481">
                  <c:v>0.47315402440378757</c:v>
                </c:pt>
                <c:pt idx="11482">
                  <c:v>0.4731570715196331</c:v>
                </c:pt>
                <c:pt idx="11483">
                  <c:v>0.47315759031958848</c:v>
                </c:pt>
                <c:pt idx="11484">
                  <c:v>0.47316448211607937</c:v>
                </c:pt>
                <c:pt idx="11485">
                  <c:v>0.47319174053642221</c:v>
                </c:pt>
                <c:pt idx="11486">
                  <c:v>0.47321856371391147</c:v>
                </c:pt>
                <c:pt idx="11487">
                  <c:v>0.47322148584931339</c:v>
                </c:pt>
                <c:pt idx="11488">
                  <c:v>0.47322304445547914</c:v>
                </c:pt>
                <c:pt idx="11489">
                  <c:v>0.47324306288724804</c:v>
                </c:pt>
                <c:pt idx="11490">
                  <c:v>0.47324448872139468</c:v>
                </c:pt>
                <c:pt idx="11491">
                  <c:v>0.47326014904316155</c:v>
                </c:pt>
                <c:pt idx="11492">
                  <c:v>0.47326959541022967</c:v>
                </c:pt>
                <c:pt idx="11493">
                  <c:v>0.47328094716402519</c:v>
                </c:pt>
                <c:pt idx="11494">
                  <c:v>0.47328539780604323</c:v>
                </c:pt>
                <c:pt idx="11495">
                  <c:v>0.47328836415022374</c:v>
                </c:pt>
                <c:pt idx="11496">
                  <c:v>0.47328964740425122</c:v>
                </c:pt>
                <c:pt idx="11497">
                  <c:v>0.47332257134087269</c:v>
                </c:pt>
                <c:pt idx="11498">
                  <c:v>0.47332258504603147</c:v>
                </c:pt>
                <c:pt idx="11499">
                  <c:v>0.47333901749788848</c:v>
                </c:pt>
                <c:pt idx="11500">
                  <c:v>0.47336613883101203</c:v>
                </c:pt>
                <c:pt idx="11501">
                  <c:v>0.47337012640858089</c:v>
                </c:pt>
                <c:pt idx="11502">
                  <c:v>0.47337030120114848</c:v>
                </c:pt>
                <c:pt idx="11503">
                  <c:v>0.47337784563466601</c:v>
                </c:pt>
                <c:pt idx="11504">
                  <c:v>0.47338133208882544</c:v>
                </c:pt>
                <c:pt idx="11505">
                  <c:v>0.47338362019832553</c:v>
                </c:pt>
                <c:pt idx="11506">
                  <c:v>0.47338483998051323</c:v>
                </c:pt>
                <c:pt idx="11507">
                  <c:v>0.47339326653957647</c:v>
                </c:pt>
                <c:pt idx="11508">
                  <c:v>0.4733935701705147</c:v>
                </c:pt>
                <c:pt idx="11509">
                  <c:v>0.47340468315823897</c:v>
                </c:pt>
                <c:pt idx="11510">
                  <c:v>0.47340842049854442</c:v>
                </c:pt>
                <c:pt idx="11511">
                  <c:v>0.47342270730064884</c:v>
                </c:pt>
                <c:pt idx="11512">
                  <c:v>0.47343451809975734</c:v>
                </c:pt>
                <c:pt idx="11513">
                  <c:v>0.47343484376715567</c:v>
                </c:pt>
                <c:pt idx="11514">
                  <c:v>0.4734352613864008</c:v>
                </c:pt>
                <c:pt idx="11515">
                  <c:v>0.47344032445376982</c:v>
                </c:pt>
                <c:pt idx="11516">
                  <c:v>0.47344808068656269</c:v>
                </c:pt>
                <c:pt idx="11517">
                  <c:v>0.47344870670284217</c:v>
                </c:pt>
                <c:pt idx="11518">
                  <c:v>0.47345586054000227</c:v>
                </c:pt>
                <c:pt idx="11519">
                  <c:v>0.47350002752933096</c:v>
                </c:pt>
                <c:pt idx="11520">
                  <c:v>0.47350571019907034</c:v>
                </c:pt>
                <c:pt idx="11521">
                  <c:v>0.47351277573783129</c:v>
                </c:pt>
                <c:pt idx="11522">
                  <c:v>0.47353669900000583</c:v>
                </c:pt>
                <c:pt idx="11523">
                  <c:v>0.47353715544204422</c:v>
                </c:pt>
                <c:pt idx="11524">
                  <c:v>0.47354692095026302</c:v>
                </c:pt>
                <c:pt idx="11525">
                  <c:v>0.47355100649271104</c:v>
                </c:pt>
                <c:pt idx="11526">
                  <c:v>0.47356730344004505</c:v>
                </c:pt>
                <c:pt idx="11527">
                  <c:v>0.47357920069209086</c:v>
                </c:pt>
                <c:pt idx="11528">
                  <c:v>0.47358532718989821</c:v>
                </c:pt>
                <c:pt idx="11529">
                  <c:v>0.47358846564914392</c:v>
                </c:pt>
                <c:pt idx="11530">
                  <c:v>0.4735941351925021</c:v>
                </c:pt>
                <c:pt idx="11531">
                  <c:v>0.47360984694685831</c:v>
                </c:pt>
                <c:pt idx="11532">
                  <c:v>0.47361593138318786</c:v>
                </c:pt>
                <c:pt idx="11533">
                  <c:v>0.47361759225953792</c:v>
                </c:pt>
                <c:pt idx="11534">
                  <c:v>0.47362054699978828</c:v>
                </c:pt>
                <c:pt idx="11535">
                  <c:v>0.47362365515414701</c:v>
                </c:pt>
                <c:pt idx="11536">
                  <c:v>0.47363394014749327</c:v>
                </c:pt>
                <c:pt idx="11537">
                  <c:v>0.47363814024799084</c:v>
                </c:pt>
                <c:pt idx="11538">
                  <c:v>0.47365833958198528</c:v>
                </c:pt>
                <c:pt idx="11539">
                  <c:v>0.47365921625033314</c:v>
                </c:pt>
                <c:pt idx="11540">
                  <c:v>0.47366290387190702</c:v>
                </c:pt>
                <c:pt idx="11541">
                  <c:v>0.47367806746328361</c:v>
                </c:pt>
                <c:pt idx="11542">
                  <c:v>0.47367985367639709</c:v>
                </c:pt>
                <c:pt idx="11543">
                  <c:v>0.47368347853441184</c:v>
                </c:pt>
                <c:pt idx="11544">
                  <c:v>0.47370820205561331</c:v>
                </c:pt>
                <c:pt idx="11545">
                  <c:v>0.47371321340176431</c:v>
                </c:pt>
                <c:pt idx="11546">
                  <c:v>0.47371818748745959</c:v>
                </c:pt>
                <c:pt idx="11547">
                  <c:v>0.47371854244693617</c:v>
                </c:pt>
                <c:pt idx="11548">
                  <c:v>0.47374997555913645</c:v>
                </c:pt>
                <c:pt idx="11549">
                  <c:v>0.47375393558751766</c:v>
                </c:pt>
                <c:pt idx="11550">
                  <c:v>0.47375918750829876</c:v>
                </c:pt>
                <c:pt idx="11551">
                  <c:v>0.47378331298261828</c:v>
                </c:pt>
                <c:pt idx="11552">
                  <c:v>0.47379313749114416</c:v>
                </c:pt>
                <c:pt idx="11553">
                  <c:v>0.4737971224061972</c:v>
                </c:pt>
                <c:pt idx="11554">
                  <c:v>0.47380222000967642</c:v>
                </c:pt>
                <c:pt idx="11555">
                  <c:v>0.47381081546017556</c:v>
                </c:pt>
                <c:pt idx="11556">
                  <c:v>0.47381209531479285</c:v>
                </c:pt>
                <c:pt idx="11557">
                  <c:v>0.47381849803610054</c:v>
                </c:pt>
                <c:pt idx="11558">
                  <c:v>0.4738213662557858</c:v>
                </c:pt>
                <c:pt idx="11559">
                  <c:v>0.47382538033159138</c:v>
                </c:pt>
                <c:pt idx="11560">
                  <c:v>0.47382542202612626</c:v>
                </c:pt>
                <c:pt idx="11561">
                  <c:v>0.47383272334306076</c:v>
                </c:pt>
                <c:pt idx="11562">
                  <c:v>0.47383371682958658</c:v>
                </c:pt>
                <c:pt idx="11563">
                  <c:v>0.4738495999354263</c:v>
                </c:pt>
                <c:pt idx="11564">
                  <c:v>0.47385052877500572</c:v>
                </c:pt>
                <c:pt idx="11565">
                  <c:v>0.47386098642171071</c:v>
                </c:pt>
                <c:pt idx="11566">
                  <c:v>0.47386099018935235</c:v>
                </c:pt>
                <c:pt idx="11567">
                  <c:v>0.47386238464425512</c:v>
                </c:pt>
                <c:pt idx="11568">
                  <c:v>0.47386865654999788</c:v>
                </c:pt>
                <c:pt idx="11569">
                  <c:v>0.47387142399020882</c:v>
                </c:pt>
                <c:pt idx="11570">
                  <c:v>0.47387569625973669</c:v>
                </c:pt>
                <c:pt idx="11571">
                  <c:v>0.47387605148139045</c:v>
                </c:pt>
                <c:pt idx="11572">
                  <c:v>0.47388205801821059</c:v>
                </c:pt>
                <c:pt idx="11573">
                  <c:v>0.47388286419275621</c:v>
                </c:pt>
                <c:pt idx="11574">
                  <c:v>0.47388814981939786</c:v>
                </c:pt>
                <c:pt idx="11575">
                  <c:v>0.4738981988189222</c:v>
                </c:pt>
                <c:pt idx="11576">
                  <c:v>0.47390428585925654</c:v>
                </c:pt>
                <c:pt idx="11577">
                  <c:v>0.47391073891154778</c:v>
                </c:pt>
                <c:pt idx="11578">
                  <c:v>0.47391331273881354</c:v>
                </c:pt>
                <c:pt idx="11579">
                  <c:v>0.47391985251504232</c:v>
                </c:pt>
                <c:pt idx="11580">
                  <c:v>0.47392385558314004</c:v>
                </c:pt>
                <c:pt idx="11581">
                  <c:v>0.47392858462114218</c:v>
                </c:pt>
                <c:pt idx="11582">
                  <c:v>0.4739305205637222</c:v>
                </c:pt>
                <c:pt idx="11583">
                  <c:v>0.47394417972137243</c:v>
                </c:pt>
                <c:pt idx="11584">
                  <c:v>0.4739457202022575</c:v>
                </c:pt>
                <c:pt idx="11585">
                  <c:v>0.47394920784218525</c:v>
                </c:pt>
                <c:pt idx="11586">
                  <c:v>0.47396262711025694</c:v>
                </c:pt>
                <c:pt idx="11587">
                  <c:v>0.47396362142649823</c:v>
                </c:pt>
                <c:pt idx="11588">
                  <c:v>0.47396987194784357</c:v>
                </c:pt>
                <c:pt idx="11589">
                  <c:v>0.47397289611742238</c:v>
                </c:pt>
                <c:pt idx="11590">
                  <c:v>0.47397396209160425</c:v>
                </c:pt>
                <c:pt idx="11591">
                  <c:v>0.47399130154433772</c:v>
                </c:pt>
                <c:pt idx="11592">
                  <c:v>0.47399315405477971</c:v>
                </c:pt>
                <c:pt idx="11593">
                  <c:v>0.47399650481747707</c:v>
                </c:pt>
                <c:pt idx="11594">
                  <c:v>0.47401847799672714</c:v>
                </c:pt>
                <c:pt idx="11595">
                  <c:v>0.47402105094932895</c:v>
                </c:pt>
                <c:pt idx="11596">
                  <c:v>0.47403585618318805</c:v>
                </c:pt>
                <c:pt idx="11597">
                  <c:v>0.4740373197331384</c:v>
                </c:pt>
                <c:pt idx="11598">
                  <c:v>0.47404158854125045</c:v>
                </c:pt>
                <c:pt idx="11599">
                  <c:v>0.47404623694478576</c:v>
                </c:pt>
                <c:pt idx="11600">
                  <c:v>0.47404898663700201</c:v>
                </c:pt>
                <c:pt idx="11601">
                  <c:v>0.47405033387577022</c:v>
                </c:pt>
                <c:pt idx="11602">
                  <c:v>0.47407532829083393</c:v>
                </c:pt>
                <c:pt idx="11603">
                  <c:v>0.47408523615236342</c:v>
                </c:pt>
                <c:pt idx="11604">
                  <c:v>0.47408659864381619</c:v>
                </c:pt>
                <c:pt idx="11605">
                  <c:v>0.47409636975868091</c:v>
                </c:pt>
                <c:pt idx="11606">
                  <c:v>0.47412454219814115</c:v>
                </c:pt>
                <c:pt idx="11607">
                  <c:v>0.47413419160999948</c:v>
                </c:pt>
                <c:pt idx="11608">
                  <c:v>0.47414521789203184</c:v>
                </c:pt>
                <c:pt idx="11609">
                  <c:v>0.47414536207282032</c:v>
                </c:pt>
                <c:pt idx="11610">
                  <c:v>0.47414922131946591</c:v>
                </c:pt>
                <c:pt idx="11611">
                  <c:v>0.47416507252944023</c:v>
                </c:pt>
                <c:pt idx="11612">
                  <c:v>0.47418250824889091</c:v>
                </c:pt>
                <c:pt idx="11613">
                  <c:v>0.4741840451826756</c:v>
                </c:pt>
                <c:pt idx="11614">
                  <c:v>0.47419078206956333</c:v>
                </c:pt>
                <c:pt idx="11615">
                  <c:v>0.47419443571083475</c:v>
                </c:pt>
                <c:pt idx="11616">
                  <c:v>0.47419765841940081</c:v>
                </c:pt>
                <c:pt idx="11617">
                  <c:v>0.47420432765866288</c:v>
                </c:pt>
                <c:pt idx="11618">
                  <c:v>0.47421721215316098</c:v>
                </c:pt>
                <c:pt idx="11619">
                  <c:v>0.47422181470986041</c:v>
                </c:pt>
                <c:pt idx="11620">
                  <c:v>0.47422634321243945</c:v>
                </c:pt>
                <c:pt idx="11621">
                  <c:v>0.47423957199811101</c:v>
                </c:pt>
                <c:pt idx="11622">
                  <c:v>0.47424725556993019</c:v>
                </c:pt>
                <c:pt idx="11623">
                  <c:v>0.47426060376949908</c:v>
                </c:pt>
                <c:pt idx="11624">
                  <c:v>0.47426958901992422</c:v>
                </c:pt>
                <c:pt idx="11625">
                  <c:v>0.47426974934307009</c:v>
                </c:pt>
                <c:pt idx="11626">
                  <c:v>0.4742736139916538</c:v>
                </c:pt>
                <c:pt idx="11627">
                  <c:v>0.47427402682916459</c:v>
                </c:pt>
                <c:pt idx="11628">
                  <c:v>0.47427993332813956</c:v>
                </c:pt>
                <c:pt idx="11629">
                  <c:v>0.47428159340919473</c:v>
                </c:pt>
                <c:pt idx="11630">
                  <c:v>0.47430570573419717</c:v>
                </c:pt>
                <c:pt idx="11631">
                  <c:v>0.47431008514091927</c:v>
                </c:pt>
                <c:pt idx="11632">
                  <c:v>0.47431969171442112</c:v>
                </c:pt>
                <c:pt idx="11633">
                  <c:v>0.47432160872555401</c:v>
                </c:pt>
                <c:pt idx="11634">
                  <c:v>0.47432561793946099</c:v>
                </c:pt>
                <c:pt idx="11635">
                  <c:v>0.47432896563476434</c:v>
                </c:pt>
                <c:pt idx="11636">
                  <c:v>0.47434072592349075</c:v>
                </c:pt>
                <c:pt idx="11637">
                  <c:v>0.47435885422645369</c:v>
                </c:pt>
                <c:pt idx="11638">
                  <c:v>0.47436170180613452</c:v>
                </c:pt>
                <c:pt idx="11639">
                  <c:v>0.47436487934668697</c:v>
                </c:pt>
                <c:pt idx="11640">
                  <c:v>0.47437094666766882</c:v>
                </c:pt>
                <c:pt idx="11641">
                  <c:v>0.47437125118950946</c:v>
                </c:pt>
                <c:pt idx="11642">
                  <c:v>0.47437442276395059</c:v>
                </c:pt>
                <c:pt idx="11643">
                  <c:v>0.47437635610691392</c:v>
                </c:pt>
                <c:pt idx="11644">
                  <c:v>0.47437942708814673</c:v>
                </c:pt>
                <c:pt idx="11645">
                  <c:v>0.47439271886941325</c:v>
                </c:pt>
                <c:pt idx="11646">
                  <c:v>0.47439371043754852</c:v>
                </c:pt>
                <c:pt idx="11647">
                  <c:v>0.474395441905828</c:v>
                </c:pt>
                <c:pt idx="11648">
                  <c:v>0.47440421544250322</c:v>
                </c:pt>
                <c:pt idx="11649">
                  <c:v>0.47440911445510187</c:v>
                </c:pt>
                <c:pt idx="11650">
                  <c:v>0.47441061170068299</c:v>
                </c:pt>
                <c:pt idx="11651">
                  <c:v>0.47442019643988731</c:v>
                </c:pt>
                <c:pt idx="11652">
                  <c:v>0.47443385763858464</c:v>
                </c:pt>
                <c:pt idx="11653">
                  <c:v>0.47443625922074789</c:v>
                </c:pt>
                <c:pt idx="11654">
                  <c:v>0.47443913188070924</c:v>
                </c:pt>
                <c:pt idx="11655">
                  <c:v>0.47445306788431474</c:v>
                </c:pt>
                <c:pt idx="11656">
                  <c:v>0.47445318912645251</c:v>
                </c:pt>
                <c:pt idx="11657">
                  <c:v>0.47445489957088627</c:v>
                </c:pt>
                <c:pt idx="11658">
                  <c:v>0.47445709422673005</c:v>
                </c:pt>
                <c:pt idx="11659">
                  <c:v>0.47445935480496648</c:v>
                </c:pt>
                <c:pt idx="11660">
                  <c:v>0.47446120237613082</c:v>
                </c:pt>
                <c:pt idx="11661">
                  <c:v>0.4744785855146611</c:v>
                </c:pt>
                <c:pt idx="11662">
                  <c:v>0.47449192635687337</c:v>
                </c:pt>
                <c:pt idx="11663">
                  <c:v>0.47451543349158526</c:v>
                </c:pt>
                <c:pt idx="11664">
                  <c:v>0.4745232697998002</c:v>
                </c:pt>
                <c:pt idx="11665">
                  <c:v>0.47453068239535051</c:v>
                </c:pt>
                <c:pt idx="11666">
                  <c:v>0.47453358009024299</c:v>
                </c:pt>
                <c:pt idx="11667">
                  <c:v>0.47456918260966646</c:v>
                </c:pt>
                <c:pt idx="11668">
                  <c:v>0.47457152828566862</c:v>
                </c:pt>
                <c:pt idx="11669">
                  <c:v>0.474586800135117</c:v>
                </c:pt>
                <c:pt idx="11670">
                  <c:v>0.47460558871808223</c:v>
                </c:pt>
                <c:pt idx="11671">
                  <c:v>0.47460641699743161</c:v>
                </c:pt>
                <c:pt idx="11672">
                  <c:v>0.47460986633764607</c:v>
                </c:pt>
                <c:pt idx="11673">
                  <c:v>0.47461471986361448</c:v>
                </c:pt>
                <c:pt idx="11674">
                  <c:v>0.47461524059781451</c:v>
                </c:pt>
                <c:pt idx="11675">
                  <c:v>0.47461853204299304</c:v>
                </c:pt>
                <c:pt idx="11676">
                  <c:v>0.47461892385201609</c:v>
                </c:pt>
                <c:pt idx="11677">
                  <c:v>0.47463296471124267</c:v>
                </c:pt>
                <c:pt idx="11678">
                  <c:v>0.47463506816454865</c:v>
                </c:pt>
                <c:pt idx="11679">
                  <c:v>0.47464030833925636</c:v>
                </c:pt>
                <c:pt idx="11680">
                  <c:v>0.47464089121856207</c:v>
                </c:pt>
                <c:pt idx="11681">
                  <c:v>0.47465648509663666</c:v>
                </c:pt>
                <c:pt idx="11682">
                  <c:v>0.47466221272497827</c:v>
                </c:pt>
                <c:pt idx="11683">
                  <c:v>0.47466924879264183</c:v>
                </c:pt>
                <c:pt idx="11684">
                  <c:v>0.47467121236423993</c:v>
                </c:pt>
                <c:pt idx="11685">
                  <c:v>0.47467977049292903</c:v>
                </c:pt>
                <c:pt idx="11686">
                  <c:v>0.47468233808667881</c:v>
                </c:pt>
                <c:pt idx="11687">
                  <c:v>0.47469762406435445</c:v>
                </c:pt>
                <c:pt idx="11688">
                  <c:v>0.47469820683839226</c:v>
                </c:pt>
                <c:pt idx="11689">
                  <c:v>0.47470360289333896</c:v>
                </c:pt>
                <c:pt idx="11690">
                  <c:v>0.47470847347757916</c:v>
                </c:pt>
                <c:pt idx="11691">
                  <c:v>0.47471052975857442</c:v>
                </c:pt>
                <c:pt idx="11692">
                  <c:v>0.47472004749381852</c:v>
                </c:pt>
                <c:pt idx="11693">
                  <c:v>0.47473209601719885</c:v>
                </c:pt>
                <c:pt idx="11694">
                  <c:v>0.47473338383358571</c:v>
                </c:pt>
                <c:pt idx="11695">
                  <c:v>0.47473371211408066</c:v>
                </c:pt>
                <c:pt idx="11696">
                  <c:v>0.47473876317730707</c:v>
                </c:pt>
                <c:pt idx="11697">
                  <c:v>0.47474530672957177</c:v>
                </c:pt>
                <c:pt idx="11698">
                  <c:v>0.47475979137138408</c:v>
                </c:pt>
                <c:pt idx="11699">
                  <c:v>0.47476254118059991</c:v>
                </c:pt>
                <c:pt idx="11700">
                  <c:v>0.47476327910090588</c:v>
                </c:pt>
                <c:pt idx="11701">
                  <c:v>0.47477279525438831</c:v>
                </c:pt>
                <c:pt idx="11702">
                  <c:v>0.47477333330332067</c:v>
                </c:pt>
                <c:pt idx="11703">
                  <c:v>0.47477504200812048</c:v>
                </c:pt>
                <c:pt idx="11704">
                  <c:v>0.47477869348019752</c:v>
                </c:pt>
                <c:pt idx="11705">
                  <c:v>0.47478584795627787</c:v>
                </c:pt>
                <c:pt idx="11706">
                  <c:v>0.47479593052497571</c:v>
                </c:pt>
                <c:pt idx="11707">
                  <c:v>0.47480340952552674</c:v>
                </c:pt>
                <c:pt idx="11708">
                  <c:v>0.47481276993456695</c:v>
                </c:pt>
                <c:pt idx="11709">
                  <c:v>0.47482800785553819</c:v>
                </c:pt>
                <c:pt idx="11710">
                  <c:v>0.4748375458715654</c:v>
                </c:pt>
                <c:pt idx="11711">
                  <c:v>0.47486570927205796</c:v>
                </c:pt>
                <c:pt idx="11712">
                  <c:v>0.47487957752752941</c:v>
                </c:pt>
                <c:pt idx="11713">
                  <c:v>0.47488649567930996</c:v>
                </c:pt>
                <c:pt idx="11714">
                  <c:v>0.47489184658345418</c:v>
                </c:pt>
                <c:pt idx="11715">
                  <c:v>0.47492400398295564</c:v>
                </c:pt>
                <c:pt idx="11716">
                  <c:v>0.47495487979627332</c:v>
                </c:pt>
                <c:pt idx="11717">
                  <c:v>0.47495815637680983</c:v>
                </c:pt>
                <c:pt idx="11718">
                  <c:v>0.47496180111186687</c:v>
                </c:pt>
                <c:pt idx="11719">
                  <c:v>0.47496954482690662</c:v>
                </c:pt>
                <c:pt idx="11720">
                  <c:v>0.47497469886719712</c:v>
                </c:pt>
                <c:pt idx="11721">
                  <c:v>0.47498305540976504</c:v>
                </c:pt>
                <c:pt idx="11722">
                  <c:v>0.47499416207145723</c:v>
                </c:pt>
                <c:pt idx="11723">
                  <c:v>0.47499593593309719</c:v>
                </c:pt>
                <c:pt idx="11724">
                  <c:v>0.47500190201628512</c:v>
                </c:pt>
                <c:pt idx="11725">
                  <c:v>0.47500386203077483</c:v>
                </c:pt>
                <c:pt idx="11726">
                  <c:v>0.47500911696531001</c:v>
                </c:pt>
                <c:pt idx="11727">
                  <c:v>0.47501412200490067</c:v>
                </c:pt>
                <c:pt idx="11728">
                  <c:v>0.47501648536747321</c:v>
                </c:pt>
                <c:pt idx="11729">
                  <c:v>0.47502294734653056</c:v>
                </c:pt>
                <c:pt idx="11730">
                  <c:v>0.47502824249342807</c:v>
                </c:pt>
                <c:pt idx="11731">
                  <c:v>0.47502911692869504</c:v>
                </c:pt>
                <c:pt idx="11732">
                  <c:v>0.47503169612552737</c:v>
                </c:pt>
                <c:pt idx="11733">
                  <c:v>0.47503798923445267</c:v>
                </c:pt>
                <c:pt idx="11734">
                  <c:v>0.47505044708261046</c:v>
                </c:pt>
                <c:pt idx="11735">
                  <c:v>0.4750552877779311</c:v>
                </c:pt>
                <c:pt idx="11736">
                  <c:v>0.47505694963326389</c:v>
                </c:pt>
                <c:pt idx="11737">
                  <c:v>0.47505804466309626</c:v>
                </c:pt>
                <c:pt idx="11738">
                  <c:v>0.47507343057597085</c:v>
                </c:pt>
                <c:pt idx="11739">
                  <c:v>0.47510076226131936</c:v>
                </c:pt>
                <c:pt idx="11740">
                  <c:v>0.47510729942098295</c:v>
                </c:pt>
                <c:pt idx="11741">
                  <c:v>0.475119048482957</c:v>
                </c:pt>
                <c:pt idx="11742">
                  <c:v>0.47512180087807615</c:v>
                </c:pt>
                <c:pt idx="11743">
                  <c:v>0.47512934435042231</c:v>
                </c:pt>
                <c:pt idx="11744">
                  <c:v>0.47513481137041474</c:v>
                </c:pt>
                <c:pt idx="11745">
                  <c:v>0.47516195862718946</c:v>
                </c:pt>
                <c:pt idx="11746">
                  <c:v>0.4751673394881144</c:v>
                </c:pt>
                <c:pt idx="11747">
                  <c:v>0.47517148999856568</c:v>
                </c:pt>
                <c:pt idx="11748">
                  <c:v>0.47517194587689376</c:v>
                </c:pt>
                <c:pt idx="11749">
                  <c:v>0.47517914312248466</c:v>
                </c:pt>
                <c:pt idx="11750">
                  <c:v>0.47518576747174279</c:v>
                </c:pt>
                <c:pt idx="11751">
                  <c:v>0.4751987183558361</c:v>
                </c:pt>
                <c:pt idx="11752">
                  <c:v>0.47519994802161603</c:v>
                </c:pt>
                <c:pt idx="11753">
                  <c:v>0.47520460184449759</c:v>
                </c:pt>
                <c:pt idx="11754">
                  <c:v>0.4752103068556629</c:v>
                </c:pt>
                <c:pt idx="11755">
                  <c:v>0.47521798227533046</c:v>
                </c:pt>
                <c:pt idx="11756">
                  <c:v>0.47522171720671386</c:v>
                </c:pt>
                <c:pt idx="11757">
                  <c:v>0.47522672319624498</c:v>
                </c:pt>
                <c:pt idx="11758">
                  <c:v>0.47522758181321018</c:v>
                </c:pt>
                <c:pt idx="11759">
                  <c:v>0.47522915136489785</c:v>
                </c:pt>
                <c:pt idx="11760">
                  <c:v>0.47523242488535672</c:v>
                </c:pt>
                <c:pt idx="11761">
                  <c:v>0.47523331484877679</c:v>
                </c:pt>
                <c:pt idx="11762">
                  <c:v>0.47523378996622312</c:v>
                </c:pt>
                <c:pt idx="11763">
                  <c:v>0.4752435964256907</c:v>
                </c:pt>
                <c:pt idx="11764">
                  <c:v>0.47524721805397213</c:v>
                </c:pt>
                <c:pt idx="11765">
                  <c:v>0.47524771456509685</c:v>
                </c:pt>
                <c:pt idx="11766">
                  <c:v>0.47524870591508461</c:v>
                </c:pt>
                <c:pt idx="11767">
                  <c:v>0.47526614107468496</c:v>
                </c:pt>
                <c:pt idx="11768">
                  <c:v>0.47527652283137967</c:v>
                </c:pt>
                <c:pt idx="11769">
                  <c:v>0.4752772560910058</c:v>
                </c:pt>
                <c:pt idx="11770">
                  <c:v>0.47528600394508508</c:v>
                </c:pt>
                <c:pt idx="11771">
                  <c:v>0.47528967325395483</c:v>
                </c:pt>
                <c:pt idx="11772">
                  <c:v>0.47529769774728337</c:v>
                </c:pt>
                <c:pt idx="11773">
                  <c:v>0.47531050359383653</c:v>
                </c:pt>
                <c:pt idx="11774">
                  <c:v>0.47531670522014829</c:v>
                </c:pt>
                <c:pt idx="11775">
                  <c:v>0.47532376293800099</c:v>
                </c:pt>
                <c:pt idx="11776">
                  <c:v>0.47532703697797968</c:v>
                </c:pt>
                <c:pt idx="11777">
                  <c:v>0.4753384133577766</c:v>
                </c:pt>
                <c:pt idx="11778">
                  <c:v>0.47534105979672164</c:v>
                </c:pt>
                <c:pt idx="11779">
                  <c:v>0.4753505276781595</c:v>
                </c:pt>
                <c:pt idx="11780">
                  <c:v>0.47536872567643462</c:v>
                </c:pt>
                <c:pt idx="11781">
                  <c:v>0.47537624248337956</c:v>
                </c:pt>
                <c:pt idx="11782">
                  <c:v>0.47538213138501079</c:v>
                </c:pt>
                <c:pt idx="11783">
                  <c:v>0.47538691554328361</c:v>
                </c:pt>
                <c:pt idx="11784">
                  <c:v>0.47539837000113699</c:v>
                </c:pt>
                <c:pt idx="11785">
                  <c:v>0.47540254931331843</c:v>
                </c:pt>
                <c:pt idx="11786">
                  <c:v>0.47540275083463962</c:v>
                </c:pt>
                <c:pt idx="11787">
                  <c:v>0.47540821584988352</c:v>
                </c:pt>
                <c:pt idx="11788">
                  <c:v>0.47541359417058726</c:v>
                </c:pt>
                <c:pt idx="11789">
                  <c:v>0.47542522001952592</c:v>
                </c:pt>
                <c:pt idx="11790">
                  <c:v>0.47542876535129586</c:v>
                </c:pt>
                <c:pt idx="11791">
                  <c:v>0.47543840545346816</c:v>
                </c:pt>
                <c:pt idx="11792">
                  <c:v>0.47543937356628552</c:v>
                </c:pt>
                <c:pt idx="11793">
                  <c:v>0.47544986743398565</c:v>
                </c:pt>
                <c:pt idx="11794">
                  <c:v>0.47545186938505113</c:v>
                </c:pt>
                <c:pt idx="11795">
                  <c:v>0.47546149322131276</c:v>
                </c:pt>
                <c:pt idx="11796">
                  <c:v>0.47546238833430221</c:v>
                </c:pt>
                <c:pt idx="11797">
                  <c:v>0.47546431817275603</c:v>
                </c:pt>
                <c:pt idx="11798">
                  <c:v>0.47546667710236512</c:v>
                </c:pt>
                <c:pt idx="11799">
                  <c:v>0.47547242950339019</c:v>
                </c:pt>
                <c:pt idx="11800">
                  <c:v>0.47549161573280352</c:v>
                </c:pt>
                <c:pt idx="11801">
                  <c:v>0.47549494856347707</c:v>
                </c:pt>
                <c:pt idx="11802">
                  <c:v>0.47549725866566683</c:v>
                </c:pt>
                <c:pt idx="11803">
                  <c:v>0.47550202418864151</c:v>
                </c:pt>
                <c:pt idx="11804">
                  <c:v>0.47551498985375518</c:v>
                </c:pt>
                <c:pt idx="11805">
                  <c:v>0.475515526971312</c:v>
                </c:pt>
                <c:pt idx="11806">
                  <c:v>0.47552388411191643</c:v>
                </c:pt>
                <c:pt idx="11807">
                  <c:v>0.4755341318768595</c:v>
                </c:pt>
                <c:pt idx="11808">
                  <c:v>0.47553734428667771</c:v>
                </c:pt>
                <c:pt idx="11809">
                  <c:v>0.47554173849029491</c:v>
                </c:pt>
                <c:pt idx="11810">
                  <c:v>0.47554620885673432</c:v>
                </c:pt>
                <c:pt idx="11811">
                  <c:v>0.47555098330021367</c:v>
                </c:pt>
                <c:pt idx="11812">
                  <c:v>0.4755529571880765</c:v>
                </c:pt>
                <c:pt idx="11813">
                  <c:v>0.47555465815871051</c:v>
                </c:pt>
                <c:pt idx="11814">
                  <c:v>0.47555522645523302</c:v>
                </c:pt>
                <c:pt idx="11815">
                  <c:v>0.47556115711452579</c:v>
                </c:pt>
                <c:pt idx="11816">
                  <c:v>0.47556760575277063</c:v>
                </c:pt>
                <c:pt idx="11817">
                  <c:v>0.47558041187942202</c:v>
                </c:pt>
                <c:pt idx="11818">
                  <c:v>0.47558318323893173</c:v>
                </c:pt>
                <c:pt idx="11819">
                  <c:v>0.47560231592059976</c:v>
                </c:pt>
                <c:pt idx="11820">
                  <c:v>0.4756091523064167</c:v>
                </c:pt>
                <c:pt idx="11821">
                  <c:v>0.47562533831690701</c:v>
                </c:pt>
                <c:pt idx="11822">
                  <c:v>0.47564444574399445</c:v>
                </c:pt>
                <c:pt idx="11823">
                  <c:v>0.47565378553996651</c:v>
                </c:pt>
                <c:pt idx="11824">
                  <c:v>0.47565965300144042</c:v>
                </c:pt>
                <c:pt idx="11825">
                  <c:v>0.47567214519232798</c:v>
                </c:pt>
                <c:pt idx="11826">
                  <c:v>0.47567232266551279</c:v>
                </c:pt>
                <c:pt idx="11827">
                  <c:v>0.47567297034542866</c:v>
                </c:pt>
                <c:pt idx="11828">
                  <c:v>0.47567304693984469</c:v>
                </c:pt>
                <c:pt idx="11829">
                  <c:v>0.4756735719393847</c:v>
                </c:pt>
                <c:pt idx="11830">
                  <c:v>0.47570548450391764</c:v>
                </c:pt>
                <c:pt idx="11831">
                  <c:v>0.47572085366160571</c:v>
                </c:pt>
                <c:pt idx="11832">
                  <c:v>0.4757235476836128</c:v>
                </c:pt>
                <c:pt idx="11833">
                  <c:v>0.47572479606448342</c:v>
                </c:pt>
                <c:pt idx="11834">
                  <c:v>0.47572923500150294</c:v>
                </c:pt>
                <c:pt idx="11835">
                  <c:v>0.47573417269384899</c:v>
                </c:pt>
                <c:pt idx="11836">
                  <c:v>0.47573570048161345</c:v>
                </c:pt>
                <c:pt idx="11837">
                  <c:v>0.47573731643014805</c:v>
                </c:pt>
                <c:pt idx="11838">
                  <c:v>0.47573868245641349</c:v>
                </c:pt>
                <c:pt idx="11839">
                  <c:v>0.47576952738889039</c:v>
                </c:pt>
                <c:pt idx="11840">
                  <c:v>0.47577072988483254</c:v>
                </c:pt>
                <c:pt idx="11841">
                  <c:v>0.47577088003872253</c:v>
                </c:pt>
                <c:pt idx="11842">
                  <c:v>0.47578009347180855</c:v>
                </c:pt>
                <c:pt idx="11843">
                  <c:v>0.47579681418971842</c:v>
                </c:pt>
                <c:pt idx="11844">
                  <c:v>0.47581766548874704</c:v>
                </c:pt>
                <c:pt idx="11845">
                  <c:v>0.47582087591995248</c:v>
                </c:pt>
                <c:pt idx="11846">
                  <c:v>0.47582405791846832</c:v>
                </c:pt>
                <c:pt idx="11847">
                  <c:v>0.47582462987255597</c:v>
                </c:pt>
                <c:pt idx="11848">
                  <c:v>0.47582606499953811</c:v>
                </c:pt>
                <c:pt idx="11849">
                  <c:v>0.47582630971565387</c:v>
                </c:pt>
                <c:pt idx="11850">
                  <c:v>0.47584433352841105</c:v>
                </c:pt>
                <c:pt idx="11851">
                  <c:v>0.47585313442671828</c:v>
                </c:pt>
                <c:pt idx="11852">
                  <c:v>0.47586053397424832</c:v>
                </c:pt>
                <c:pt idx="11853">
                  <c:v>0.475862117322156</c:v>
                </c:pt>
                <c:pt idx="11854">
                  <c:v>0.47587828294505236</c:v>
                </c:pt>
                <c:pt idx="11855">
                  <c:v>0.47588288244983823</c:v>
                </c:pt>
                <c:pt idx="11856">
                  <c:v>0.47588844782643597</c:v>
                </c:pt>
                <c:pt idx="11857">
                  <c:v>0.47591588984554206</c:v>
                </c:pt>
                <c:pt idx="11858">
                  <c:v>0.47591609664619361</c:v>
                </c:pt>
                <c:pt idx="11859">
                  <c:v>0.47592434080701795</c:v>
                </c:pt>
                <c:pt idx="11860">
                  <c:v>0.47594516519478541</c:v>
                </c:pt>
                <c:pt idx="11861">
                  <c:v>0.47594697599453534</c:v>
                </c:pt>
                <c:pt idx="11862">
                  <c:v>0.47595193557201698</c:v>
                </c:pt>
                <c:pt idx="11863">
                  <c:v>0.47598603413141488</c:v>
                </c:pt>
                <c:pt idx="11864">
                  <c:v>0.47599136946757697</c:v>
                </c:pt>
                <c:pt idx="11865">
                  <c:v>0.47599589477170584</c:v>
                </c:pt>
                <c:pt idx="11866">
                  <c:v>0.47600708493855337</c:v>
                </c:pt>
                <c:pt idx="11867">
                  <c:v>0.47601903082176633</c:v>
                </c:pt>
                <c:pt idx="11868">
                  <c:v>0.4760264867347086</c:v>
                </c:pt>
                <c:pt idx="11869">
                  <c:v>0.47605417156120006</c:v>
                </c:pt>
                <c:pt idx="11870">
                  <c:v>0.47606084302999435</c:v>
                </c:pt>
                <c:pt idx="11871">
                  <c:v>0.47606809674779671</c:v>
                </c:pt>
                <c:pt idx="11872">
                  <c:v>0.47606890853719447</c:v>
                </c:pt>
                <c:pt idx="11873">
                  <c:v>0.47608021063130423</c:v>
                </c:pt>
                <c:pt idx="11874">
                  <c:v>0.47608737108073262</c:v>
                </c:pt>
                <c:pt idx="11875">
                  <c:v>0.47608754577896234</c:v>
                </c:pt>
                <c:pt idx="11876">
                  <c:v>0.4760919881098532</c:v>
                </c:pt>
                <c:pt idx="11877">
                  <c:v>0.47611065744108522</c:v>
                </c:pt>
                <c:pt idx="11878">
                  <c:v>0.4761148384898089</c:v>
                </c:pt>
                <c:pt idx="11879">
                  <c:v>0.47611675005234949</c:v>
                </c:pt>
                <c:pt idx="11880">
                  <c:v>0.47614125816674713</c:v>
                </c:pt>
                <c:pt idx="11881">
                  <c:v>0.47617028302295439</c:v>
                </c:pt>
                <c:pt idx="11882">
                  <c:v>0.4761807748564057</c:v>
                </c:pt>
                <c:pt idx="11883">
                  <c:v>0.47618863199249473</c:v>
                </c:pt>
                <c:pt idx="11884">
                  <c:v>0.47620433086554459</c:v>
                </c:pt>
                <c:pt idx="11885">
                  <c:v>0.47620490897709833</c:v>
                </c:pt>
                <c:pt idx="11886">
                  <c:v>0.47620985982619174</c:v>
                </c:pt>
                <c:pt idx="11887">
                  <c:v>0.47622750004424119</c:v>
                </c:pt>
                <c:pt idx="11888">
                  <c:v>0.47623003012119691</c:v>
                </c:pt>
                <c:pt idx="11889">
                  <c:v>0.47623291513603794</c:v>
                </c:pt>
                <c:pt idx="11890">
                  <c:v>0.47623744697073328</c:v>
                </c:pt>
                <c:pt idx="11891">
                  <c:v>0.47624809550975317</c:v>
                </c:pt>
                <c:pt idx="11892">
                  <c:v>0.47624900347901289</c:v>
                </c:pt>
                <c:pt idx="11893">
                  <c:v>0.47626236086776985</c:v>
                </c:pt>
                <c:pt idx="11894">
                  <c:v>0.47626653992298396</c:v>
                </c:pt>
                <c:pt idx="11895">
                  <c:v>0.4762761235263781</c:v>
                </c:pt>
                <c:pt idx="11896">
                  <c:v>0.47629393337474435</c:v>
                </c:pt>
                <c:pt idx="11897">
                  <c:v>0.47629770017414136</c:v>
                </c:pt>
                <c:pt idx="11898">
                  <c:v>0.47629845057865489</c:v>
                </c:pt>
                <c:pt idx="11899">
                  <c:v>0.47630683509987931</c:v>
                </c:pt>
                <c:pt idx="11900">
                  <c:v>0.47632100016443146</c:v>
                </c:pt>
                <c:pt idx="11901">
                  <c:v>0.47632667292160979</c:v>
                </c:pt>
                <c:pt idx="11902">
                  <c:v>0.47632734030330892</c:v>
                </c:pt>
                <c:pt idx="11903">
                  <c:v>0.47633059343668471</c:v>
                </c:pt>
                <c:pt idx="11904">
                  <c:v>0.47636458757091782</c:v>
                </c:pt>
                <c:pt idx="11905">
                  <c:v>0.47637352938516825</c:v>
                </c:pt>
                <c:pt idx="11906">
                  <c:v>0.47637741537315842</c:v>
                </c:pt>
                <c:pt idx="11907">
                  <c:v>0.47637914777556445</c:v>
                </c:pt>
                <c:pt idx="11908">
                  <c:v>0.47638179013935655</c:v>
                </c:pt>
                <c:pt idx="11909">
                  <c:v>0.47639335255718612</c:v>
                </c:pt>
                <c:pt idx="11910">
                  <c:v>0.4764003492860327</c:v>
                </c:pt>
                <c:pt idx="11911">
                  <c:v>0.47640525561272207</c:v>
                </c:pt>
                <c:pt idx="11912">
                  <c:v>0.476414010701112</c:v>
                </c:pt>
                <c:pt idx="11913">
                  <c:v>0.47643785862828431</c:v>
                </c:pt>
                <c:pt idx="11914">
                  <c:v>0.47643821902716532</c:v>
                </c:pt>
                <c:pt idx="11915">
                  <c:v>0.47644090461564026</c:v>
                </c:pt>
                <c:pt idx="11916">
                  <c:v>0.47644359060507829</c:v>
                </c:pt>
                <c:pt idx="11917">
                  <c:v>0.47647400872123424</c:v>
                </c:pt>
                <c:pt idx="11918">
                  <c:v>0.47647715372502147</c:v>
                </c:pt>
                <c:pt idx="11919">
                  <c:v>0.4764921577539542</c:v>
                </c:pt>
                <c:pt idx="11920">
                  <c:v>0.47649633379215994</c:v>
                </c:pt>
                <c:pt idx="11921">
                  <c:v>0.476514280300675</c:v>
                </c:pt>
                <c:pt idx="11922">
                  <c:v>0.47651825752896942</c:v>
                </c:pt>
                <c:pt idx="11923">
                  <c:v>0.47651890686657877</c:v>
                </c:pt>
                <c:pt idx="11924">
                  <c:v>0.47655383427584302</c:v>
                </c:pt>
                <c:pt idx="11925">
                  <c:v>0.47655977487080553</c:v>
                </c:pt>
                <c:pt idx="11926">
                  <c:v>0.47656245985718793</c:v>
                </c:pt>
                <c:pt idx="11927">
                  <c:v>0.47656926957381857</c:v>
                </c:pt>
                <c:pt idx="11928">
                  <c:v>0.47659778893354499</c:v>
                </c:pt>
                <c:pt idx="11929">
                  <c:v>0.47660238601712074</c:v>
                </c:pt>
                <c:pt idx="11930">
                  <c:v>0.47660529105586003</c:v>
                </c:pt>
                <c:pt idx="11931">
                  <c:v>0.47660956757216277</c:v>
                </c:pt>
                <c:pt idx="11932">
                  <c:v>0.47661919664696478</c:v>
                </c:pt>
                <c:pt idx="11933">
                  <c:v>0.47661976551749285</c:v>
                </c:pt>
                <c:pt idx="11934">
                  <c:v>0.47662704713622467</c:v>
                </c:pt>
                <c:pt idx="11935">
                  <c:v>0.47663927050519012</c:v>
                </c:pt>
                <c:pt idx="11936">
                  <c:v>0.47664922279548649</c:v>
                </c:pt>
                <c:pt idx="11937">
                  <c:v>0.47665543105006614</c:v>
                </c:pt>
                <c:pt idx="11938">
                  <c:v>0.47666631888369237</c:v>
                </c:pt>
                <c:pt idx="11939">
                  <c:v>0.47667132987465805</c:v>
                </c:pt>
                <c:pt idx="11940">
                  <c:v>0.47668410326992217</c:v>
                </c:pt>
                <c:pt idx="11941">
                  <c:v>0.47668562365577627</c:v>
                </c:pt>
                <c:pt idx="11942">
                  <c:v>0.47668645803079002</c:v>
                </c:pt>
                <c:pt idx="11943">
                  <c:v>0.47668909410906268</c:v>
                </c:pt>
                <c:pt idx="11944">
                  <c:v>0.47668947069973533</c:v>
                </c:pt>
                <c:pt idx="11945">
                  <c:v>0.47668998852644856</c:v>
                </c:pt>
                <c:pt idx="11946">
                  <c:v>0.47669014969288759</c:v>
                </c:pt>
                <c:pt idx="11947">
                  <c:v>0.47671902736152671</c:v>
                </c:pt>
                <c:pt idx="11948">
                  <c:v>0.47672203249069844</c:v>
                </c:pt>
                <c:pt idx="11949">
                  <c:v>0.47672637851238869</c:v>
                </c:pt>
                <c:pt idx="11950">
                  <c:v>0.47673251948935152</c:v>
                </c:pt>
                <c:pt idx="11951">
                  <c:v>0.47674483959491754</c:v>
                </c:pt>
                <c:pt idx="11952">
                  <c:v>0.47675070807122544</c:v>
                </c:pt>
                <c:pt idx="11953">
                  <c:v>0.47675339102442815</c:v>
                </c:pt>
                <c:pt idx="11954">
                  <c:v>0.47675869541626037</c:v>
                </c:pt>
                <c:pt idx="11955">
                  <c:v>0.47675921018576567</c:v>
                </c:pt>
                <c:pt idx="11956">
                  <c:v>0.47677007708721031</c:v>
                </c:pt>
                <c:pt idx="11957">
                  <c:v>0.4767711428143121</c:v>
                </c:pt>
                <c:pt idx="11958">
                  <c:v>0.4767803487064724</c:v>
                </c:pt>
                <c:pt idx="11959">
                  <c:v>0.4767891896589066</c:v>
                </c:pt>
                <c:pt idx="11960">
                  <c:v>0.4767963236075376</c:v>
                </c:pt>
                <c:pt idx="11961">
                  <c:v>0.47680600664734191</c:v>
                </c:pt>
                <c:pt idx="11962">
                  <c:v>0.4768188904298295</c:v>
                </c:pt>
                <c:pt idx="11963">
                  <c:v>0.47682208423463684</c:v>
                </c:pt>
                <c:pt idx="11964">
                  <c:v>0.47682476700957721</c:v>
                </c:pt>
                <c:pt idx="11965">
                  <c:v>0.47683569125922054</c:v>
                </c:pt>
                <c:pt idx="11966">
                  <c:v>0.47683889494628173</c:v>
                </c:pt>
                <c:pt idx="11967">
                  <c:v>0.47684878204375053</c:v>
                </c:pt>
                <c:pt idx="11968">
                  <c:v>0.4768490361015803</c:v>
                </c:pt>
                <c:pt idx="11969">
                  <c:v>0.47684961336543547</c:v>
                </c:pt>
                <c:pt idx="11970">
                  <c:v>0.47685076033891521</c:v>
                </c:pt>
                <c:pt idx="11971">
                  <c:v>0.47686148298084696</c:v>
                </c:pt>
                <c:pt idx="11972">
                  <c:v>0.47686552203420696</c:v>
                </c:pt>
                <c:pt idx="11973">
                  <c:v>0.47690300576180655</c:v>
                </c:pt>
                <c:pt idx="11974">
                  <c:v>0.47690437168878608</c:v>
                </c:pt>
                <c:pt idx="11975">
                  <c:v>0.47690801741827693</c:v>
                </c:pt>
                <c:pt idx="11976">
                  <c:v>0.47692005833583351</c:v>
                </c:pt>
                <c:pt idx="11977">
                  <c:v>0.47693215068521816</c:v>
                </c:pt>
                <c:pt idx="11978">
                  <c:v>0.47693611444046174</c:v>
                </c:pt>
                <c:pt idx="11979">
                  <c:v>0.47694067916341593</c:v>
                </c:pt>
                <c:pt idx="11980">
                  <c:v>0.47694590854023133</c:v>
                </c:pt>
                <c:pt idx="11981">
                  <c:v>0.47696312491442716</c:v>
                </c:pt>
                <c:pt idx="11982">
                  <c:v>0.4769658060784972</c:v>
                </c:pt>
                <c:pt idx="11983">
                  <c:v>0.47698081671366671</c:v>
                </c:pt>
                <c:pt idx="11984">
                  <c:v>0.47699274578501</c:v>
                </c:pt>
                <c:pt idx="11985">
                  <c:v>0.47699305981063661</c:v>
                </c:pt>
                <c:pt idx="11986">
                  <c:v>0.47699423398036633</c:v>
                </c:pt>
                <c:pt idx="11987">
                  <c:v>0.47700001442734724</c:v>
                </c:pt>
                <c:pt idx="11988">
                  <c:v>0.47700266655452511</c:v>
                </c:pt>
                <c:pt idx="11989">
                  <c:v>0.47701482902765469</c:v>
                </c:pt>
                <c:pt idx="11990">
                  <c:v>0.4770166571563621</c:v>
                </c:pt>
                <c:pt idx="11991">
                  <c:v>0.47702601166601921</c:v>
                </c:pt>
                <c:pt idx="11992">
                  <c:v>0.47702857588903852</c:v>
                </c:pt>
                <c:pt idx="11993">
                  <c:v>0.47703349503856246</c:v>
                </c:pt>
                <c:pt idx="11994">
                  <c:v>0.47704240638937895</c:v>
                </c:pt>
                <c:pt idx="11995">
                  <c:v>0.47704871628401785</c:v>
                </c:pt>
                <c:pt idx="11996">
                  <c:v>0.47706311344648311</c:v>
                </c:pt>
                <c:pt idx="11997">
                  <c:v>0.47707137657406845</c:v>
                </c:pt>
                <c:pt idx="11998">
                  <c:v>0.47707837828266297</c:v>
                </c:pt>
                <c:pt idx="11999">
                  <c:v>0.47709510868813026</c:v>
                </c:pt>
                <c:pt idx="12000">
                  <c:v>0.47709511805593402</c:v>
                </c:pt>
                <c:pt idx="12001">
                  <c:v>0.47710304289074296</c:v>
                </c:pt>
                <c:pt idx="12002">
                  <c:v>0.47710403062886364</c:v>
                </c:pt>
                <c:pt idx="12003">
                  <c:v>0.47710680233691954</c:v>
                </c:pt>
                <c:pt idx="12004">
                  <c:v>0.47712076669272135</c:v>
                </c:pt>
                <c:pt idx="12005">
                  <c:v>0.47712142600579005</c:v>
                </c:pt>
                <c:pt idx="12006">
                  <c:v>0.47712569931661958</c:v>
                </c:pt>
                <c:pt idx="12007">
                  <c:v>0.47716204947213137</c:v>
                </c:pt>
                <c:pt idx="12008">
                  <c:v>0.47718220450345838</c:v>
                </c:pt>
                <c:pt idx="12009">
                  <c:v>0.4771839115395734</c:v>
                </c:pt>
                <c:pt idx="12010">
                  <c:v>0.47718580583401349</c:v>
                </c:pt>
                <c:pt idx="12011">
                  <c:v>0.47719747666702167</c:v>
                </c:pt>
                <c:pt idx="12012">
                  <c:v>0.47719787766126737</c:v>
                </c:pt>
                <c:pt idx="12013">
                  <c:v>0.47720131625341511</c:v>
                </c:pt>
                <c:pt idx="12014">
                  <c:v>0.47721763905264747</c:v>
                </c:pt>
                <c:pt idx="12015">
                  <c:v>0.47722233008064502</c:v>
                </c:pt>
                <c:pt idx="12016">
                  <c:v>0.47723260335663265</c:v>
                </c:pt>
                <c:pt idx="12017">
                  <c:v>0.47723715441433628</c:v>
                </c:pt>
                <c:pt idx="12018">
                  <c:v>0.47724410891998531</c:v>
                </c:pt>
                <c:pt idx="12019">
                  <c:v>0.47724611932295397</c:v>
                </c:pt>
                <c:pt idx="12020">
                  <c:v>0.47725760010360113</c:v>
                </c:pt>
                <c:pt idx="12021">
                  <c:v>0.47727351378451638</c:v>
                </c:pt>
                <c:pt idx="12022">
                  <c:v>0.47727392870110319</c:v>
                </c:pt>
                <c:pt idx="12023">
                  <c:v>0.4772790547872543</c:v>
                </c:pt>
                <c:pt idx="12024">
                  <c:v>0.47728493602830363</c:v>
                </c:pt>
                <c:pt idx="12025">
                  <c:v>0.47730758718148514</c:v>
                </c:pt>
                <c:pt idx="12026">
                  <c:v>0.47730851582930173</c:v>
                </c:pt>
                <c:pt idx="12027">
                  <c:v>0.47732199425956651</c:v>
                </c:pt>
                <c:pt idx="12028">
                  <c:v>0.47732340749412727</c:v>
                </c:pt>
                <c:pt idx="12029">
                  <c:v>0.47732801991285301</c:v>
                </c:pt>
                <c:pt idx="12030">
                  <c:v>0.47732978965692618</c:v>
                </c:pt>
                <c:pt idx="12031">
                  <c:v>0.47733564489573188</c:v>
                </c:pt>
                <c:pt idx="12032">
                  <c:v>0.4773392223736056</c:v>
                </c:pt>
                <c:pt idx="12033">
                  <c:v>0.47733993475226383</c:v>
                </c:pt>
                <c:pt idx="12034">
                  <c:v>0.47736015846512037</c:v>
                </c:pt>
                <c:pt idx="12035">
                  <c:v>0.47736311841457363</c:v>
                </c:pt>
                <c:pt idx="12036">
                  <c:v>0.47736991980008681</c:v>
                </c:pt>
                <c:pt idx="12037">
                  <c:v>0.47737499020085594</c:v>
                </c:pt>
                <c:pt idx="12038">
                  <c:v>0.47737616595594501</c:v>
                </c:pt>
                <c:pt idx="12039">
                  <c:v>0.47740326004498274</c:v>
                </c:pt>
                <c:pt idx="12040">
                  <c:v>0.47741090912028938</c:v>
                </c:pt>
                <c:pt idx="12041">
                  <c:v>0.47741554399984032</c:v>
                </c:pt>
                <c:pt idx="12042">
                  <c:v>0.47742005556319667</c:v>
                </c:pt>
                <c:pt idx="12043">
                  <c:v>0.47742479491353668</c:v>
                </c:pt>
                <c:pt idx="12044">
                  <c:v>0.47742700064333704</c:v>
                </c:pt>
                <c:pt idx="12045">
                  <c:v>0.47743116237141187</c:v>
                </c:pt>
                <c:pt idx="12046">
                  <c:v>0.47743430128911774</c:v>
                </c:pt>
                <c:pt idx="12047">
                  <c:v>0.47743568950786702</c:v>
                </c:pt>
                <c:pt idx="12048">
                  <c:v>0.47743848516382337</c:v>
                </c:pt>
                <c:pt idx="12049">
                  <c:v>0.4774435495120769</c:v>
                </c:pt>
                <c:pt idx="12050">
                  <c:v>0.47745373364208449</c:v>
                </c:pt>
                <c:pt idx="12051">
                  <c:v>0.47746549079956296</c:v>
                </c:pt>
                <c:pt idx="12052">
                  <c:v>0.47747515541707891</c:v>
                </c:pt>
                <c:pt idx="12053">
                  <c:v>0.4774757353317432</c:v>
                </c:pt>
                <c:pt idx="12054">
                  <c:v>0.47747862002642683</c:v>
                </c:pt>
                <c:pt idx="12055">
                  <c:v>0.47747960241624982</c:v>
                </c:pt>
                <c:pt idx="12056">
                  <c:v>0.47748930991317773</c:v>
                </c:pt>
                <c:pt idx="12057">
                  <c:v>0.47748942179645043</c:v>
                </c:pt>
                <c:pt idx="12058">
                  <c:v>0.47749375699881169</c:v>
                </c:pt>
                <c:pt idx="12059">
                  <c:v>0.47749778512564389</c:v>
                </c:pt>
                <c:pt idx="12060">
                  <c:v>0.47750074943247223</c:v>
                </c:pt>
                <c:pt idx="12061">
                  <c:v>0.47750384594071932</c:v>
                </c:pt>
                <c:pt idx="12062">
                  <c:v>0.47750543956636321</c:v>
                </c:pt>
                <c:pt idx="12063">
                  <c:v>0.47751509278137988</c:v>
                </c:pt>
                <c:pt idx="12064">
                  <c:v>0.4775274482772508</c:v>
                </c:pt>
                <c:pt idx="12065">
                  <c:v>0.47752980311412785</c:v>
                </c:pt>
                <c:pt idx="12066">
                  <c:v>0.4775357557894454</c:v>
                </c:pt>
                <c:pt idx="12067">
                  <c:v>0.47753966536555958</c:v>
                </c:pt>
                <c:pt idx="12068">
                  <c:v>0.47754043534333979</c:v>
                </c:pt>
                <c:pt idx="12069">
                  <c:v>0.47754067678726569</c:v>
                </c:pt>
                <c:pt idx="12070">
                  <c:v>0.47755623789578949</c:v>
                </c:pt>
                <c:pt idx="12071">
                  <c:v>0.47756352007401143</c:v>
                </c:pt>
                <c:pt idx="12072">
                  <c:v>0.47758169333517081</c:v>
                </c:pt>
                <c:pt idx="12073">
                  <c:v>0.47758223813367634</c:v>
                </c:pt>
                <c:pt idx="12074">
                  <c:v>0.47761385866701034</c:v>
                </c:pt>
                <c:pt idx="12075">
                  <c:v>0.4776364738702199</c:v>
                </c:pt>
                <c:pt idx="12076">
                  <c:v>0.47763991526300431</c:v>
                </c:pt>
                <c:pt idx="12077">
                  <c:v>0.47765209779944845</c:v>
                </c:pt>
                <c:pt idx="12078">
                  <c:v>0.47766612878141274</c:v>
                </c:pt>
                <c:pt idx="12079">
                  <c:v>0.47767385274972712</c:v>
                </c:pt>
                <c:pt idx="12080">
                  <c:v>0.47767581274317389</c:v>
                </c:pt>
                <c:pt idx="12081">
                  <c:v>0.4776803638203958</c:v>
                </c:pt>
                <c:pt idx="12082">
                  <c:v>0.47768535564423914</c:v>
                </c:pt>
                <c:pt idx="12083">
                  <c:v>0.47768716521986188</c:v>
                </c:pt>
                <c:pt idx="12084">
                  <c:v>0.47768829862480316</c:v>
                </c:pt>
                <c:pt idx="12085">
                  <c:v>0.47768859718284162</c:v>
                </c:pt>
                <c:pt idx="12086">
                  <c:v>0.47768946003310503</c:v>
                </c:pt>
                <c:pt idx="12087">
                  <c:v>0.47769268093448924</c:v>
                </c:pt>
                <c:pt idx="12088">
                  <c:v>0.4777019652586621</c:v>
                </c:pt>
                <c:pt idx="12089">
                  <c:v>0.47770703369512973</c:v>
                </c:pt>
                <c:pt idx="12090">
                  <c:v>0.47771676217904901</c:v>
                </c:pt>
                <c:pt idx="12091">
                  <c:v>0.4777176227097592</c:v>
                </c:pt>
                <c:pt idx="12092">
                  <c:v>0.47772860104542142</c:v>
                </c:pt>
                <c:pt idx="12093">
                  <c:v>0.47772876601681591</c:v>
                </c:pt>
                <c:pt idx="12094">
                  <c:v>0.47774755506766015</c:v>
                </c:pt>
                <c:pt idx="12095">
                  <c:v>0.47775087842725822</c:v>
                </c:pt>
                <c:pt idx="12096">
                  <c:v>0.47775228199958925</c:v>
                </c:pt>
                <c:pt idx="12097">
                  <c:v>0.47775394033909135</c:v>
                </c:pt>
                <c:pt idx="12098">
                  <c:v>0.47777127202778785</c:v>
                </c:pt>
                <c:pt idx="12099">
                  <c:v>0.47777714385575559</c:v>
                </c:pt>
                <c:pt idx="12100">
                  <c:v>0.47777948272972359</c:v>
                </c:pt>
                <c:pt idx="12101">
                  <c:v>0.47778179946462929</c:v>
                </c:pt>
                <c:pt idx="12102">
                  <c:v>0.47781821098053162</c:v>
                </c:pt>
                <c:pt idx="12103">
                  <c:v>0.47783192883546577</c:v>
                </c:pt>
                <c:pt idx="12104">
                  <c:v>0.47783500204966073</c:v>
                </c:pt>
                <c:pt idx="12105">
                  <c:v>0.47785400201737643</c:v>
                </c:pt>
                <c:pt idx="12106">
                  <c:v>0.47785641090463754</c:v>
                </c:pt>
                <c:pt idx="12107">
                  <c:v>0.47785872737176605</c:v>
                </c:pt>
                <c:pt idx="12108">
                  <c:v>0.47785934920794887</c:v>
                </c:pt>
                <c:pt idx="12109">
                  <c:v>0.47787276209971113</c:v>
                </c:pt>
                <c:pt idx="12110">
                  <c:v>0.47787290074694361</c:v>
                </c:pt>
                <c:pt idx="12111">
                  <c:v>0.47787532447558334</c:v>
                </c:pt>
                <c:pt idx="12112">
                  <c:v>0.47787614532761252</c:v>
                </c:pt>
                <c:pt idx="12113">
                  <c:v>0.47788551495909565</c:v>
                </c:pt>
                <c:pt idx="12114">
                  <c:v>0.47789231198452226</c:v>
                </c:pt>
                <c:pt idx="12115">
                  <c:v>0.47789491556877389</c:v>
                </c:pt>
                <c:pt idx="12116">
                  <c:v>0.47789901993620765</c:v>
                </c:pt>
                <c:pt idx="12117">
                  <c:v>0.4778996304223132</c:v>
                </c:pt>
                <c:pt idx="12118">
                  <c:v>0.4779145681303501</c:v>
                </c:pt>
                <c:pt idx="12119">
                  <c:v>0.47792127373145099</c:v>
                </c:pt>
                <c:pt idx="12120">
                  <c:v>0.47793617685637385</c:v>
                </c:pt>
                <c:pt idx="12121">
                  <c:v>0.47794847397809065</c:v>
                </c:pt>
                <c:pt idx="12122">
                  <c:v>0.47794930559871929</c:v>
                </c:pt>
                <c:pt idx="12123">
                  <c:v>0.47796384934055397</c:v>
                </c:pt>
                <c:pt idx="12124">
                  <c:v>0.47796980793820992</c:v>
                </c:pt>
                <c:pt idx="12125">
                  <c:v>0.47797305223859043</c:v>
                </c:pt>
                <c:pt idx="12126">
                  <c:v>0.47797734750460852</c:v>
                </c:pt>
                <c:pt idx="12127">
                  <c:v>0.47798207090231026</c:v>
                </c:pt>
                <c:pt idx="12128">
                  <c:v>0.47798324902392053</c:v>
                </c:pt>
                <c:pt idx="12129">
                  <c:v>0.47799365232410745</c:v>
                </c:pt>
                <c:pt idx="12130">
                  <c:v>0.47799528241850064</c:v>
                </c:pt>
                <c:pt idx="12131">
                  <c:v>0.47800152076490848</c:v>
                </c:pt>
                <c:pt idx="12132">
                  <c:v>0.47800204865493057</c:v>
                </c:pt>
                <c:pt idx="12133">
                  <c:v>0.47800258753231861</c:v>
                </c:pt>
                <c:pt idx="12134">
                  <c:v>0.47802029256317058</c:v>
                </c:pt>
                <c:pt idx="12135">
                  <c:v>0.47802536357167114</c:v>
                </c:pt>
                <c:pt idx="12136">
                  <c:v>0.47802849421893706</c:v>
                </c:pt>
                <c:pt idx="12137">
                  <c:v>0.47803084699120402</c:v>
                </c:pt>
                <c:pt idx="12138">
                  <c:v>0.47805345399838856</c:v>
                </c:pt>
                <c:pt idx="12139">
                  <c:v>0.47806446338520148</c:v>
                </c:pt>
                <c:pt idx="12140">
                  <c:v>0.47806859918934891</c:v>
                </c:pt>
                <c:pt idx="12141">
                  <c:v>0.47808772244451958</c:v>
                </c:pt>
                <c:pt idx="12142">
                  <c:v>0.47810077779748006</c:v>
                </c:pt>
                <c:pt idx="12143">
                  <c:v>0.4781012036078689</c:v>
                </c:pt>
                <c:pt idx="12144">
                  <c:v>0.47810140228013531</c:v>
                </c:pt>
                <c:pt idx="12145">
                  <c:v>0.47810480861648036</c:v>
                </c:pt>
                <c:pt idx="12146">
                  <c:v>0.47810536295574685</c:v>
                </c:pt>
                <c:pt idx="12147">
                  <c:v>0.47810725945241939</c:v>
                </c:pt>
                <c:pt idx="12148">
                  <c:v>0.47811181848918105</c:v>
                </c:pt>
                <c:pt idx="12149">
                  <c:v>0.47811694250936493</c:v>
                </c:pt>
                <c:pt idx="12150">
                  <c:v>0.47812217564860604</c:v>
                </c:pt>
                <c:pt idx="12151">
                  <c:v>0.47814256773336533</c:v>
                </c:pt>
                <c:pt idx="12152">
                  <c:v>0.47814432801500412</c:v>
                </c:pt>
                <c:pt idx="12153">
                  <c:v>0.47814670279117505</c:v>
                </c:pt>
                <c:pt idx="12154">
                  <c:v>0.47815296818000724</c:v>
                </c:pt>
                <c:pt idx="12155">
                  <c:v>0.47816321456394822</c:v>
                </c:pt>
                <c:pt idx="12156">
                  <c:v>0.47816751295080484</c:v>
                </c:pt>
                <c:pt idx="12157">
                  <c:v>0.47820621036335531</c:v>
                </c:pt>
                <c:pt idx="12158">
                  <c:v>0.47821552621215702</c:v>
                </c:pt>
                <c:pt idx="12159">
                  <c:v>0.47822264616199306</c:v>
                </c:pt>
                <c:pt idx="12160">
                  <c:v>0.4782259403252821</c:v>
                </c:pt>
                <c:pt idx="12161">
                  <c:v>0.47823329875288273</c:v>
                </c:pt>
                <c:pt idx="12162">
                  <c:v>0.4782339833277886</c:v>
                </c:pt>
                <c:pt idx="12163">
                  <c:v>0.47823562638842132</c:v>
                </c:pt>
                <c:pt idx="12164">
                  <c:v>0.47823590211126971</c:v>
                </c:pt>
                <c:pt idx="12165">
                  <c:v>0.47825269709813045</c:v>
                </c:pt>
                <c:pt idx="12166">
                  <c:v>0.47825311116417946</c:v>
                </c:pt>
                <c:pt idx="12167">
                  <c:v>0.47825948630537274</c:v>
                </c:pt>
                <c:pt idx="12168">
                  <c:v>0.47826718558938863</c:v>
                </c:pt>
                <c:pt idx="12169">
                  <c:v>0.47827059297637631</c:v>
                </c:pt>
                <c:pt idx="12170">
                  <c:v>0.47828807460554662</c:v>
                </c:pt>
                <c:pt idx="12171">
                  <c:v>0.47828959805965526</c:v>
                </c:pt>
                <c:pt idx="12172">
                  <c:v>0.4782922197896064</c:v>
                </c:pt>
                <c:pt idx="12173">
                  <c:v>0.47829437306237127</c:v>
                </c:pt>
                <c:pt idx="12174">
                  <c:v>0.47829925048933603</c:v>
                </c:pt>
                <c:pt idx="12175">
                  <c:v>0.47830638822457139</c:v>
                </c:pt>
                <c:pt idx="12176">
                  <c:v>0.47830728876438811</c:v>
                </c:pt>
                <c:pt idx="12177">
                  <c:v>0.47831367592367252</c:v>
                </c:pt>
                <c:pt idx="12178">
                  <c:v>0.47831444617722491</c:v>
                </c:pt>
                <c:pt idx="12179">
                  <c:v>0.47832959581460754</c:v>
                </c:pt>
                <c:pt idx="12180">
                  <c:v>0.47834023436722961</c:v>
                </c:pt>
                <c:pt idx="12181">
                  <c:v>0.47834067426665527</c:v>
                </c:pt>
                <c:pt idx="12182">
                  <c:v>0.4783465317947983</c:v>
                </c:pt>
                <c:pt idx="12183">
                  <c:v>0.47834933072363389</c:v>
                </c:pt>
                <c:pt idx="12184">
                  <c:v>0.47835053091081631</c:v>
                </c:pt>
                <c:pt idx="12185">
                  <c:v>0.47835641538512902</c:v>
                </c:pt>
                <c:pt idx="12186">
                  <c:v>0.4783611873268549</c:v>
                </c:pt>
                <c:pt idx="12187">
                  <c:v>0.4783672109653952</c:v>
                </c:pt>
                <c:pt idx="12188">
                  <c:v>0.47837286662686329</c:v>
                </c:pt>
                <c:pt idx="12189">
                  <c:v>0.47837898813022611</c:v>
                </c:pt>
                <c:pt idx="12190">
                  <c:v>0.47839153531659451</c:v>
                </c:pt>
                <c:pt idx="12191">
                  <c:v>0.47839612011361893</c:v>
                </c:pt>
                <c:pt idx="12192">
                  <c:v>0.47840063775247499</c:v>
                </c:pt>
                <c:pt idx="12193">
                  <c:v>0.47840745279243768</c:v>
                </c:pt>
                <c:pt idx="12194">
                  <c:v>0.47842267172661423</c:v>
                </c:pt>
                <c:pt idx="12195">
                  <c:v>0.47843149762166931</c:v>
                </c:pt>
                <c:pt idx="12196">
                  <c:v>0.47844776387848997</c:v>
                </c:pt>
                <c:pt idx="12197">
                  <c:v>0.47845371837923673</c:v>
                </c:pt>
                <c:pt idx="12198">
                  <c:v>0.47845671035558834</c:v>
                </c:pt>
                <c:pt idx="12199">
                  <c:v>0.47846327415749945</c:v>
                </c:pt>
                <c:pt idx="12200">
                  <c:v>0.47846347997636729</c:v>
                </c:pt>
                <c:pt idx="12201">
                  <c:v>0.47846659703551864</c:v>
                </c:pt>
                <c:pt idx="12202">
                  <c:v>0.47847998229764771</c:v>
                </c:pt>
                <c:pt idx="12203">
                  <c:v>0.478484146682436</c:v>
                </c:pt>
                <c:pt idx="12204">
                  <c:v>0.47848920959206859</c:v>
                </c:pt>
                <c:pt idx="12205">
                  <c:v>0.47849291010971284</c:v>
                </c:pt>
                <c:pt idx="12206">
                  <c:v>0.47849993868641577</c:v>
                </c:pt>
                <c:pt idx="12207">
                  <c:v>0.47850283702313184</c:v>
                </c:pt>
                <c:pt idx="12208">
                  <c:v>0.47851209338910239</c:v>
                </c:pt>
                <c:pt idx="12209">
                  <c:v>0.47851741708438711</c:v>
                </c:pt>
                <c:pt idx="12210">
                  <c:v>0.47852848307113549</c:v>
                </c:pt>
                <c:pt idx="12211">
                  <c:v>0.47853195268654652</c:v>
                </c:pt>
                <c:pt idx="12212">
                  <c:v>0.47853940234506281</c:v>
                </c:pt>
                <c:pt idx="12213">
                  <c:v>0.47854560931062923</c:v>
                </c:pt>
                <c:pt idx="12214">
                  <c:v>0.47855375182221566</c:v>
                </c:pt>
                <c:pt idx="12215">
                  <c:v>0.47856143605001678</c:v>
                </c:pt>
                <c:pt idx="12216">
                  <c:v>0.47856561062281094</c:v>
                </c:pt>
                <c:pt idx="12217">
                  <c:v>0.47857279239703893</c:v>
                </c:pt>
                <c:pt idx="12218">
                  <c:v>0.47857391946669847</c:v>
                </c:pt>
                <c:pt idx="12219">
                  <c:v>0.47861119273426939</c:v>
                </c:pt>
                <c:pt idx="12220">
                  <c:v>0.47861255163160366</c:v>
                </c:pt>
                <c:pt idx="12221">
                  <c:v>0.47861545156137736</c:v>
                </c:pt>
                <c:pt idx="12222">
                  <c:v>0.47861568256008113</c:v>
                </c:pt>
                <c:pt idx="12223">
                  <c:v>0.47862313203991141</c:v>
                </c:pt>
                <c:pt idx="12224">
                  <c:v>0.47863472472530305</c:v>
                </c:pt>
                <c:pt idx="12225">
                  <c:v>0.47864023713689674</c:v>
                </c:pt>
                <c:pt idx="12226">
                  <c:v>0.47864222161923331</c:v>
                </c:pt>
                <c:pt idx="12227">
                  <c:v>0.4786423286672663</c:v>
                </c:pt>
                <c:pt idx="12228">
                  <c:v>0.47864558551640207</c:v>
                </c:pt>
                <c:pt idx="12229">
                  <c:v>0.47864876050257349</c:v>
                </c:pt>
                <c:pt idx="12230">
                  <c:v>0.47865338103501948</c:v>
                </c:pt>
                <c:pt idx="12231">
                  <c:v>0.4786561805896703</c:v>
                </c:pt>
                <c:pt idx="12232">
                  <c:v>0.47865995202965961</c:v>
                </c:pt>
                <c:pt idx="12233">
                  <c:v>0.47866606843237053</c:v>
                </c:pt>
                <c:pt idx="12234">
                  <c:v>0.47867330374625344</c:v>
                </c:pt>
                <c:pt idx="12235">
                  <c:v>0.47867721543372738</c:v>
                </c:pt>
                <c:pt idx="12236">
                  <c:v>0.47868012082791317</c:v>
                </c:pt>
                <c:pt idx="12237">
                  <c:v>0.47868031954172485</c:v>
                </c:pt>
                <c:pt idx="12238">
                  <c:v>0.4786966688680282</c:v>
                </c:pt>
                <c:pt idx="12239">
                  <c:v>0.47870631520146595</c:v>
                </c:pt>
                <c:pt idx="12240">
                  <c:v>0.47871597993697762</c:v>
                </c:pt>
                <c:pt idx="12241">
                  <c:v>0.478725400612112</c:v>
                </c:pt>
                <c:pt idx="12242">
                  <c:v>0.47873241526317911</c:v>
                </c:pt>
                <c:pt idx="12243">
                  <c:v>0.47874928400313904</c:v>
                </c:pt>
                <c:pt idx="12244">
                  <c:v>0.47875456204388372</c:v>
                </c:pt>
                <c:pt idx="12245">
                  <c:v>0.47875962891899143</c:v>
                </c:pt>
                <c:pt idx="12246">
                  <c:v>0.47876162163559999</c:v>
                </c:pt>
                <c:pt idx="12247">
                  <c:v>0.47876722808512939</c:v>
                </c:pt>
                <c:pt idx="12248">
                  <c:v>0.47877890696157338</c:v>
                </c:pt>
                <c:pt idx="12249">
                  <c:v>0.47877944240957448</c:v>
                </c:pt>
                <c:pt idx="12250">
                  <c:v>0.4787802670752202</c:v>
                </c:pt>
                <c:pt idx="12251">
                  <c:v>0.47878267523386514</c:v>
                </c:pt>
                <c:pt idx="12252">
                  <c:v>0.47878455830053906</c:v>
                </c:pt>
                <c:pt idx="12253">
                  <c:v>0.47878512568768228</c:v>
                </c:pt>
                <c:pt idx="12254">
                  <c:v>0.47879719910730323</c:v>
                </c:pt>
                <c:pt idx="12255">
                  <c:v>0.47880052884960445</c:v>
                </c:pt>
                <c:pt idx="12256">
                  <c:v>0.47880471310814171</c:v>
                </c:pt>
                <c:pt idx="12257">
                  <c:v>0.47881041440209415</c:v>
                </c:pt>
                <c:pt idx="12258">
                  <c:v>0.47881177159145577</c:v>
                </c:pt>
                <c:pt idx="12259">
                  <c:v>0.47881964560631318</c:v>
                </c:pt>
                <c:pt idx="12260">
                  <c:v>0.47882786959138512</c:v>
                </c:pt>
                <c:pt idx="12261">
                  <c:v>0.47882920111914423</c:v>
                </c:pt>
                <c:pt idx="12262">
                  <c:v>0.47883049527412253</c:v>
                </c:pt>
                <c:pt idx="12263">
                  <c:v>0.47883548891030686</c:v>
                </c:pt>
                <c:pt idx="12264">
                  <c:v>0.47883702268977424</c:v>
                </c:pt>
                <c:pt idx="12265">
                  <c:v>0.47884246077214193</c:v>
                </c:pt>
                <c:pt idx="12266">
                  <c:v>0.47885678854499519</c:v>
                </c:pt>
                <c:pt idx="12267">
                  <c:v>0.47886281842400591</c:v>
                </c:pt>
                <c:pt idx="12268">
                  <c:v>0.47888168353989535</c:v>
                </c:pt>
                <c:pt idx="12269">
                  <c:v>0.47890789959895164</c:v>
                </c:pt>
                <c:pt idx="12270">
                  <c:v>0.47891914412408099</c:v>
                </c:pt>
                <c:pt idx="12271">
                  <c:v>0.47892460483671223</c:v>
                </c:pt>
                <c:pt idx="12272">
                  <c:v>0.47892484797434265</c:v>
                </c:pt>
                <c:pt idx="12273">
                  <c:v>0.47892601930545081</c:v>
                </c:pt>
                <c:pt idx="12274">
                  <c:v>0.47893208306069129</c:v>
                </c:pt>
                <c:pt idx="12275">
                  <c:v>0.47893472134027104</c:v>
                </c:pt>
                <c:pt idx="12276">
                  <c:v>0.47893730556301306</c:v>
                </c:pt>
                <c:pt idx="12277">
                  <c:v>0.47896043923325993</c:v>
                </c:pt>
                <c:pt idx="12278">
                  <c:v>0.47897384612461885</c:v>
                </c:pt>
                <c:pt idx="12279">
                  <c:v>0.47897830655511137</c:v>
                </c:pt>
                <c:pt idx="12280">
                  <c:v>0.47898891652603681</c:v>
                </c:pt>
                <c:pt idx="12281">
                  <c:v>0.47900543300102405</c:v>
                </c:pt>
                <c:pt idx="12282">
                  <c:v>0.47901811499763541</c:v>
                </c:pt>
                <c:pt idx="12283">
                  <c:v>0.47902099858575803</c:v>
                </c:pt>
                <c:pt idx="12284">
                  <c:v>0.47902419153323916</c:v>
                </c:pt>
                <c:pt idx="12285">
                  <c:v>0.47902585390059593</c:v>
                </c:pt>
                <c:pt idx="12286">
                  <c:v>0.47903181050703558</c:v>
                </c:pt>
                <c:pt idx="12287">
                  <c:v>0.47905175002324163</c:v>
                </c:pt>
                <c:pt idx="12288">
                  <c:v>0.47905375447163201</c:v>
                </c:pt>
                <c:pt idx="12289">
                  <c:v>0.47905504178554098</c:v>
                </c:pt>
                <c:pt idx="12290">
                  <c:v>0.47905565847228837</c:v>
                </c:pt>
                <c:pt idx="12291">
                  <c:v>0.47905884036606167</c:v>
                </c:pt>
                <c:pt idx="12292">
                  <c:v>0.47906255940742321</c:v>
                </c:pt>
                <c:pt idx="12293">
                  <c:v>0.47906720209989989</c:v>
                </c:pt>
                <c:pt idx="12294">
                  <c:v>0.4790801035104662</c:v>
                </c:pt>
                <c:pt idx="12295">
                  <c:v>0.47913232926384397</c:v>
                </c:pt>
                <c:pt idx="12296">
                  <c:v>0.47914559845886601</c:v>
                </c:pt>
                <c:pt idx="12297">
                  <c:v>0.47916169159748817</c:v>
                </c:pt>
                <c:pt idx="12298">
                  <c:v>0.47916518339222497</c:v>
                </c:pt>
                <c:pt idx="12299">
                  <c:v>0.47916965124257432</c:v>
                </c:pt>
                <c:pt idx="12300">
                  <c:v>0.47917989965624846</c:v>
                </c:pt>
                <c:pt idx="12301">
                  <c:v>0.47918834441990477</c:v>
                </c:pt>
                <c:pt idx="12302">
                  <c:v>0.4791935317085711</c:v>
                </c:pt>
                <c:pt idx="12303">
                  <c:v>0.47920713820720207</c:v>
                </c:pt>
                <c:pt idx="12304">
                  <c:v>0.47920871666117471</c:v>
                </c:pt>
                <c:pt idx="12305">
                  <c:v>0.4792156713717044</c:v>
                </c:pt>
                <c:pt idx="12306">
                  <c:v>0.47921785090600438</c:v>
                </c:pt>
                <c:pt idx="12307">
                  <c:v>0.47922078243743899</c:v>
                </c:pt>
                <c:pt idx="12308">
                  <c:v>0.4792228118829065</c:v>
                </c:pt>
                <c:pt idx="12309">
                  <c:v>0.47923162126140539</c:v>
                </c:pt>
                <c:pt idx="12310">
                  <c:v>0.47923223213010852</c:v>
                </c:pt>
                <c:pt idx="12311">
                  <c:v>0.47924620572471754</c:v>
                </c:pt>
                <c:pt idx="12312">
                  <c:v>0.47928386180526866</c:v>
                </c:pt>
                <c:pt idx="12313">
                  <c:v>0.47928830551309654</c:v>
                </c:pt>
                <c:pt idx="12314">
                  <c:v>0.47929217529466867</c:v>
                </c:pt>
                <c:pt idx="12315">
                  <c:v>0.4793068277991635</c:v>
                </c:pt>
                <c:pt idx="12316">
                  <c:v>0.47930695998788719</c:v>
                </c:pt>
                <c:pt idx="12317">
                  <c:v>0.47930778686679337</c:v>
                </c:pt>
                <c:pt idx="12318">
                  <c:v>0.47932317223677151</c:v>
                </c:pt>
                <c:pt idx="12319">
                  <c:v>0.47933579352670369</c:v>
                </c:pt>
                <c:pt idx="12320">
                  <c:v>0.47933646456025586</c:v>
                </c:pt>
                <c:pt idx="12321">
                  <c:v>0.47935201236344965</c:v>
                </c:pt>
                <c:pt idx="12322">
                  <c:v>0.47935452081408952</c:v>
                </c:pt>
                <c:pt idx="12323">
                  <c:v>0.47937169110939648</c:v>
                </c:pt>
                <c:pt idx="12324">
                  <c:v>0.47937401913347633</c:v>
                </c:pt>
                <c:pt idx="12325">
                  <c:v>0.47938389403881482</c:v>
                </c:pt>
                <c:pt idx="12326">
                  <c:v>0.47938650685366579</c:v>
                </c:pt>
                <c:pt idx="12327">
                  <c:v>0.47940890948913073</c:v>
                </c:pt>
                <c:pt idx="12328">
                  <c:v>0.47941288840671448</c:v>
                </c:pt>
                <c:pt idx="12329">
                  <c:v>0.47941763443587621</c:v>
                </c:pt>
                <c:pt idx="12330">
                  <c:v>0.47942905751766768</c:v>
                </c:pt>
                <c:pt idx="12331">
                  <c:v>0.47943092918253893</c:v>
                </c:pt>
                <c:pt idx="12332">
                  <c:v>0.47944863828057388</c:v>
                </c:pt>
                <c:pt idx="12333">
                  <c:v>0.47945830246163212</c:v>
                </c:pt>
                <c:pt idx="12334">
                  <c:v>0.47946367484333119</c:v>
                </c:pt>
                <c:pt idx="12335">
                  <c:v>0.47946878363723905</c:v>
                </c:pt>
                <c:pt idx="12336">
                  <c:v>0.47948013538706752</c:v>
                </c:pt>
                <c:pt idx="12337">
                  <c:v>0.47948767365334516</c:v>
                </c:pt>
                <c:pt idx="12338">
                  <c:v>0.47949143319109233</c:v>
                </c:pt>
                <c:pt idx="12339">
                  <c:v>0.47949459941792832</c:v>
                </c:pt>
                <c:pt idx="12340">
                  <c:v>0.47950004733214352</c:v>
                </c:pt>
                <c:pt idx="12341">
                  <c:v>0.47950289084443432</c:v>
                </c:pt>
                <c:pt idx="12342">
                  <c:v>0.47950396083569741</c:v>
                </c:pt>
                <c:pt idx="12343">
                  <c:v>0.47950630192179811</c:v>
                </c:pt>
                <c:pt idx="12344">
                  <c:v>0.47950757129179211</c:v>
                </c:pt>
                <c:pt idx="12345">
                  <c:v>0.47951047389702006</c:v>
                </c:pt>
                <c:pt idx="12346">
                  <c:v>0.47952215924438518</c:v>
                </c:pt>
                <c:pt idx="12347">
                  <c:v>0.47952665833974817</c:v>
                </c:pt>
                <c:pt idx="12348">
                  <c:v>0.47953540080136925</c:v>
                </c:pt>
                <c:pt idx="12349">
                  <c:v>0.47954181107200405</c:v>
                </c:pt>
                <c:pt idx="12350">
                  <c:v>0.47954593926712652</c:v>
                </c:pt>
                <c:pt idx="12351">
                  <c:v>0.47954683389322172</c:v>
                </c:pt>
                <c:pt idx="12352">
                  <c:v>0.47956575064120421</c:v>
                </c:pt>
                <c:pt idx="12353">
                  <c:v>0.47956781433378909</c:v>
                </c:pt>
                <c:pt idx="12354">
                  <c:v>0.47956955136116258</c:v>
                </c:pt>
                <c:pt idx="12355">
                  <c:v>0.47957237651393553</c:v>
                </c:pt>
                <c:pt idx="12356">
                  <c:v>0.47957614059982001</c:v>
                </c:pt>
                <c:pt idx="12357">
                  <c:v>0.47958636949215944</c:v>
                </c:pt>
                <c:pt idx="12358">
                  <c:v>0.47959729996959338</c:v>
                </c:pt>
                <c:pt idx="12359">
                  <c:v>0.47960454547565123</c:v>
                </c:pt>
                <c:pt idx="12360">
                  <c:v>0.47961522702815951</c:v>
                </c:pt>
                <c:pt idx="12361">
                  <c:v>0.4796217888952945</c:v>
                </c:pt>
                <c:pt idx="12362">
                  <c:v>0.47962420912073456</c:v>
                </c:pt>
                <c:pt idx="12363">
                  <c:v>0.47962541921548629</c:v>
                </c:pt>
                <c:pt idx="12364">
                  <c:v>0.47963305923925359</c:v>
                </c:pt>
                <c:pt idx="12365">
                  <c:v>0.47964666215005614</c:v>
                </c:pt>
                <c:pt idx="12366">
                  <c:v>0.47965280508908692</c:v>
                </c:pt>
                <c:pt idx="12367">
                  <c:v>0.47965865055661505</c:v>
                </c:pt>
                <c:pt idx="12368">
                  <c:v>0.47966040721764658</c:v>
                </c:pt>
                <c:pt idx="12369">
                  <c:v>0.47966312036466063</c:v>
                </c:pt>
                <c:pt idx="12370">
                  <c:v>0.47966467046284189</c:v>
                </c:pt>
                <c:pt idx="12371">
                  <c:v>0.47966733946798029</c:v>
                </c:pt>
                <c:pt idx="12372">
                  <c:v>0.47968326557985363</c:v>
                </c:pt>
                <c:pt idx="12373">
                  <c:v>0.47971234414866759</c:v>
                </c:pt>
                <c:pt idx="12374">
                  <c:v>0.47971363329732208</c:v>
                </c:pt>
                <c:pt idx="12375">
                  <c:v>0.47971824725491014</c:v>
                </c:pt>
                <c:pt idx="12376">
                  <c:v>0.47972722024493819</c:v>
                </c:pt>
                <c:pt idx="12377">
                  <c:v>0.47972927501743562</c:v>
                </c:pt>
                <c:pt idx="12378">
                  <c:v>0.47974417693247523</c:v>
                </c:pt>
                <c:pt idx="12379">
                  <c:v>0.4797795043960042</c:v>
                </c:pt>
                <c:pt idx="12380">
                  <c:v>0.47978314736272082</c:v>
                </c:pt>
                <c:pt idx="12381">
                  <c:v>0.47979097711122021</c:v>
                </c:pt>
                <c:pt idx="12382">
                  <c:v>0.47979180775714708</c:v>
                </c:pt>
                <c:pt idx="12383">
                  <c:v>0.47979527638839647</c:v>
                </c:pt>
                <c:pt idx="12384">
                  <c:v>0.47980537743193735</c:v>
                </c:pt>
                <c:pt idx="12385">
                  <c:v>0.47980662612371072</c:v>
                </c:pt>
                <c:pt idx="12386">
                  <c:v>0.47981005532787441</c:v>
                </c:pt>
                <c:pt idx="12387">
                  <c:v>0.47983309637446481</c:v>
                </c:pt>
                <c:pt idx="12388">
                  <c:v>0.47983471376968723</c:v>
                </c:pt>
                <c:pt idx="12389">
                  <c:v>0.479839936456331</c:v>
                </c:pt>
                <c:pt idx="12390">
                  <c:v>0.47985003243961599</c:v>
                </c:pt>
                <c:pt idx="12391">
                  <c:v>0.47985073205177842</c:v>
                </c:pt>
                <c:pt idx="12392">
                  <c:v>0.47987148689025888</c:v>
                </c:pt>
                <c:pt idx="12393">
                  <c:v>0.47989439130533035</c:v>
                </c:pt>
                <c:pt idx="12394">
                  <c:v>0.47989678568576422</c:v>
                </c:pt>
                <c:pt idx="12395">
                  <c:v>0.47990227049037704</c:v>
                </c:pt>
                <c:pt idx="12396">
                  <c:v>0.47990808089423403</c:v>
                </c:pt>
                <c:pt idx="12397">
                  <c:v>0.47991292567213323</c:v>
                </c:pt>
                <c:pt idx="12398">
                  <c:v>0.4799177459395173</c:v>
                </c:pt>
                <c:pt idx="12399">
                  <c:v>0.47993440770046442</c:v>
                </c:pt>
                <c:pt idx="12400">
                  <c:v>0.47993754394437266</c:v>
                </c:pt>
                <c:pt idx="12401">
                  <c:v>0.47993981777594791</c:v>
                </c:pt>
                <c:pt idx="12402">
                  <c:v>0.47995255609901555</c:v>
                </c:pt>
                <c:pt idx="12403">
                  <c:v>0.47995658928192719</c:v>
                </c:pt>
                <c:pt idx="12404">
                  <c:v>0.47995673548050882</c:v>
                </c:pt>
                <c:pt idx="12405">
                  <c:v>0.47999390510613965</c:v>
                </c:pt>
                <c:pt idx="12406">
                  <c:v>0.4799940078212106</c:v>
                </c:pt>
                <c:pt idx="12407">
                  <c:v>0.47999590995382485</c:v>
                </c:pt>
                <c:pt idx="12408">
                  <c:v>0.47999760732283825</c:v>
                </c:pt>
                <c:pt idx="12409">
                  <c:v>0.48002795938033233</c:v>
                </c:pt>
                <c:pt idx="12410">
                  <c:v>0.48004001557471865</c:v>
                </c:pt>
                <c:pt idx="12411">
                  <c:v>0.48004464409772507</c:v>
                </c:pt>
                <c:pt idx="12412">
                  <c:v>0.48004992963107684</c:v>
                </c:pt>
                <c:pt idx="12413">
                  <c:v>0.48007160898959994</c:v>
                </c:pt>
                <c:pt idx="12414">
                  <c:v>0.48007291358759036</c:v>
                </c:pt>
                <c:pt idx="12415">
                  <c:v>0.48008172778376834</c:v>
                </c:pt>
                <c:pt idx="12416">
                  <c:v>0.48008366826912507</c:v>
                </c:pt>
                <c:pt idx="12417">
                  <c:v>0.48008614211703177</c:v>
                </c:pt>
                <c:pt idx="12418">
                  <c:v>0.48009316566749988</c:v>
                </c:pt>
                <c:pt idx="12419">
                  <c:v>0.48010785268851208</c:v>
                </c:pt>
                <c:pt idx="12420">
                  <c:v>0.48011496198409676</c:v>
                </c:pt>
                <c:pt idx="12421">
                  <c:v>0.48012289022931026</c:v>
                </c:pt>
                <c:pt idx="12422">
                  <c:v>0.48013553583466928</c:v>
                </c:pt>
                <c:pt idx="12423">
                  <c:v>0.48014145344411502</c:v>
                </c:pt>
                <c:pt idx="12424">
                  <c:v>0.48014246353019674</c:v>
                </c:pt>
                <c:pt idx="12425">
                  <c:v>0.48014310721743031</c:v>
                </c:pt>
                <c:pt idx="12426">
                  <c:v>0.48014363800100357</c:v>
                </c:pt>
                <c:pt idx="12427">
                  <c:v>0.4801437108302683</c:v>
                </c:pt>
                <c:pt idx="12428">
                  <c:v>0.4801450746363457</c:v>
                </c:pt>
                <c:pt idx="12429">
                  <c:v>0.48014511337976201</c:v>
                </c:pt>
                <c:pt idx="12430">
                  <c:v>0.48014815642934933</c:v>
                </c:pt>
                <c:pt idx="12431">
                  <c:v>0.48015782337619456</c:v>
                </c:pt>
                <c:pt idx="12432">
                  <c:v>0.48016047434556441</c:v>
                </c:pt>
                <c:pt idx="12433">
                  <c:v>0.48017782419219984</c:v>
                </c:pt>
                <c:pt idx="12434">
                  <c:v>0.4801808396224847</c:v>
                </c:pt>
                <c:pt idx="12435">
                  <c:v>0.4801873999855053</c:v>
                </c:pt>
                <c:pt idx="12436">
                  <c:v>0.48018933983030748</c:v>
                </c:pt>
                <c:pt idx="12437">
                  <c:v>0.48019289945837812</c:v>
                </c:pt>
                <c:pt idx="12438">
                  <c:v>0.480197585165067</c:v>
                </c:pt>
                <c:pt idx="12439">
                  <c:v>0.48020414435798586</c:v>
                </c:pt>
                <c:pt idx="12440">
                  <c:v>0.48021612311441375</c:v>
                </c:pt>
                <c:pt idx="12441">
                  <c:v>0.48022062321602105</c:v>
                </c:pt>
                <c:pt idx="12442">
                  <c:v>0.48022098328106849</c:v>
                </c:pt>
                <c:pt idx="12443">
                  <c:v>0.48023694189857735</c:v>
                </c:pt>
                <c:pt idx="12444">
                  <c:v>0.48024316006916379</c:v>
                </c:pt>
                <c:pt idx="12445">
                  <c:v>0.48024943427584404</c:v>
                </c:pt>
                <c:pt idx="12446">
                  <c:v>0.4802682746698555</c:v>
                </c:pt>
                <c:pt idx="12447">
                  <c:v>0.48027040271206206</c:v>
                </c:pt>
                <c:pt idx="12448">
                  <c:v>0.48027637751342395</c:v>
                </c:pt>
                <c:pt idx="12449">
                  <c:v>0.48028253714656072</c:v>
                </c:pt>
                <c:pt idx="12450">
                  <c:v>0.48028617393934725</c:v>
                </c:pt>
                <c:pt idx="12451">
                  <c:v>0.48028772422042565</c:v>
                </c:pt>
                <c:pt idx="12452">
                  <c:v>0.48029752689208993</c:v>
                </c:pt>
                <c:pt idx="12453">
                  <c:v>0.48031165051193159</c:v>
                </c:pt>
                <c:pt idx="12454">
                  <c:v>0.48032631549801136</c:v>
                </c:pt>
                <c:pt idx="12455">
                  <c:v>0.4803308001618245</c:v>
                </c:pt>
                <c:pt idx="12456">
                  <c:v>0.48034202915023161</c:v>
                </c:pt>
                <c:pt idx="12457">
                  <c:v>0.48035180812710138</c:v>
                </c:pt>
                <c:pt idx="12458">
                  <c:v>0.48035198164237713</c:v>
                </c:pt>
                <c:pt idx="12459">
                  <c:v>0.48035662065771034</c:v>
                </c:pt>
                <c:pt idx="12460">
                  <c:v>0.48035832565243425</c:v>
                </c:pt>
                <c:pt idx="12461">
                  <c:v>0.48037166924445374</c:v>
                </c:pt>
                <c:pt idx="12462">
                  <c:v>0.48038168044024021</c:v>
                </c:pt>
                <c:pt idx="12463">
                  <c:v>0.48038202397176294</c:v>
                </c:pt>
                <c:pt idx="12464">
                  <c:v>0.48038687301383687</c:v>
                </c:pt>
                <c:pt idx="12465">
                  <c:v>0.48038924227464974</c:v>
                </c:pt>
                <c:pt idx="12466">
                  <c:v>0.48040312789416445</c:v>
                </c:pt>
                <c:pt idx="12467">
                  <c:v>0.48040719599294207</c:v>
                </c:pt>
                <c:pt idx="12468">
                  <c:v>0.48041299851073971</c:v>
                </c:pt>
                <c:pt idx="12469">
                  <c:v>0.48042829059520969</c:v>
                </c:pt>
                <c:pt idx="12470">
                  <c:v>0.4804293081209815</c:v>
                </c:pt>
                <c:pt idx="12471">
                  <c:v>0.48043158116911866</c:v>
                </c:pt>
                <c:pt idx="12472">
                  <c:v>0.48043259471573918</c:v>
                </c:pt>
                <c:pt idx="12473">
                  <c:v>0.48043326490104588</c:v>
                </c:pt>
                <c:pt idx="12474">
                  <c:v>0.48045556163526582</c:v>
                </c:pt>
                <c:pt idx="12475">
                  <c:v>0.48045900204122416</c:v>
                </c:pt>
                <c:pt idx="12476">
                  <c:v>0.48045910823117621</c:v>
                </c:pt>
                <c:pt idx="12477">
                  <c:v>0.48046132149979143</c:v>
                </c:pt>
                <c:pt idx="12478">
                  <c:v>0.48047307686980117</c:v>
                </c:pt>
                <c:pt idx="12479">
                  <c:v>0.48047637953180755</c:v>
                </c:pt>
                <c:pt idx="12480">
                  <c:v>0.48047671316564361</c:v>
                </c:pt>
                <c:pt idx="12481">
                  <c:v>0.48050364361923587</c:v>
                </c:pt>
                <c:pt idx="12482">
                  <c:v>0.48050899731192376</c:v>
                </c:pt>
                <c:pt idx="12483">
                  <c:v>0.48051548329521637</c:v>
                </c:pt>
                <c:pt idx="12484">
                  <c:v>0.48051654635340824</c:v>
                </c:pt>
                <c:pt idx="12485">
                  <c:v>0.48051932434601424</c:v>
                </c:pt>
                <c:pt idx="12486">
                  <c:v>0.48052724258430857</c:v>
                </c:pt>
                <c:pt idx="12487">
                  <c:v>0.48052795494423661</c:v>
                </c:pt>
                <c:pt idx="12488">
                  <c:v>0.4805380969771838</c:v>
                </c:pt>
                <c:pt idx="12489">
                  <c:v>0.48054104366624145</c:v>
                </c:pt>
                <c:pt idx="12490">
                  <c:v>0.48054410873359871</c:v>
                </c:pt>
                <c:pt idx="12491">
                  <c:v>0.48054743405651168</c:v>
                </c:pt>
                <c:pt idx="12492">
                  <c:v>0.48057096387408366</c:v>
                </c:pt>
                <c:pt idx="12493">
                  <c:v>0.48057623429040419</c:v>
                </c:pt>
                <c:pt idx="12494">
                  <c:v>0.4805798291769503</c:v>
                </c:pt>
                <c:pt idx="12495">
                  <c:v>0.48059305065391711</c:v>
                </c:pt>
                <c:pt idx="12496">
                  <c:v>0.48059881853169628</c:v>
                </c:pt>
                <c:pt idx="12497">
                  <c:v>0.48060580877120002</c:v>
                </c:pt>
                <c:pt idx="12498">
                  <c:v>0.48061749958587968</c:v>
                </c:pt>
                <c:pt idx="12499">
                  <c:v>0.48061982964979821</c:v>
                </c:pt>
                <c:pt idx="12500">
                  <c:v>0.48062046359089167</c:v>
                </c:pt>
                <c:pt idx="12501">
                  <c:v>0.48062176687663721</c:v>
                </c:pt>
                <c:pt idx="12502">
                  <c:v>0.48062992946756211</c:v>
                </c:pt>
                <c:pt idx="12503">
                  <c:v>0.4806306416717574</c:v>
                </c:pt>
                <c:pt idx="12504">
                  <c:v>0.48064219064056701</c:v>
                </c:pt>
                <c:pt idx="12505">
                  <c:v>0.48064425142447675</c:v>
                </c:pt>
                <c:pt idx="12506">
                  <c:v>0.48064553828085821</c:v>
                </c:pt>
                <c:pt idx="12507">
                  <c:v>0.48065376995149989</c:v>
                </c:pt>
                <c:pt idx="12508">
                  <c:v>0.48065839741974814</c:v>
                </c:pt>
                <c:pt idx="12509">
                  <c:v>0.4806620702057276</c:v>
                </c:pt>
                <c:pt idx="12510">
                  <c:v>0.48067471382159155</c:v>
                </c:pt>
                <c:pt idx="12511">
                  <c:v>0.48067563467748897</c:v>
                </c:pt>
                <c:pt idx="12512">
                  <c:v>0.48070797607276999</c:v>
                </c:pt>
                <c:pt idx="12513">
                  <c:v>0.48071119366032844</c:v>
                </c:pt>
                <c:pt idx="12514">
                  <c:v>0.48072296337907533</c:v>
                </c:pt>
                <c:pt idx="12515">
                  <c:v>0.48072299515014166</c:v>
                </c:pt>
                <c:pt idx="12516">
                  <c:v>0.48072907570237705</c:v>
                </c:pt>
                <c:pt idx="12517">
                  <c:v>0.4807308765850033</c:v>
                </c:pt>
                <c:pt idx="12518">
                  <c:v>0.48073956287344882</c:v>
                </c:pt>
                <c:pt idx="12519">
                  <c:v>0.4807510552255394</c:v>
                </c:pt>
                <c:pt idx="12520">
                  <c:v>0.4807553913975029</c:v>
                </c:pt>
                <c:pt idx="12521">
                  <c:v>0.48076591501086396</c:v>
                </c:pt>
                <c:pt idx="12522">
                  <c:v>0.48076874664615915</c:v>
                </c:pt>
                <c:pt idx="12523">
                  <c:v>0.48077944071469203</c:v>
                </c:pt>
                <c:pt idx="12524">
                  <c:v>0.48078544560631076</c:v>
                </c:pt>
                <c:pt idx="12525">
                  <c:v>0.48078922005504537</c:v>
                </c:pt>
                <c:pt idx="12526">
                  <c:v>0.48080909135848787</c:v>
                </c:pt>
                <c:pt idx="12527">
                  <c:v>0.48081340087192115</c:v>
                </c:pt>
                <c:pt idx="12528">
                  <c:v>0.48082310229843356</c:v>
                </c:pt>
                <c:pt idx="12529">
                  <c:v>0.48083625724937051</c:v>
                </c:pt>
                <c:pt idx="12530">
                  <c:v>0.48083795509708749</c:v>
                </c:pt>
                <c:pt idx="12531">
                  <c:v>0.48087200446996392</c:v>
                </c:pt>
                <c:pt idx="12532">
                  <c:v>0.48087709425325526</c:v>
                </c:pt>
                <c:pt idx="12533">
                  <c:v>0.48089484270428456</c:v>
                </c:pt>
                <c:pt idx="12534">
                  <c:v>0.48089619381601395</c:v>
                </c:pt>
                <c:pt idx="12535">
                  <c:v>0.48091542292114381</c:v>
                </c:pt>
                <c:pt idx="12536">
                  <c:v>0.48093161953003305</c:v>
                </c:pt>
                <c:pt idx="12537">
                  <c:v>0.48094548321003117</c:v>
                </c:pt>
                <c:pt idx="12538">
                  <c:v>0.48095047977195049</c:v>
                </c:pt>
                <c:pt idx="12539">
                  <c:v>0.48095339092249051</c:v>
                </c:pt>
                <c:pt idx="12540">
                  <c:v>0.48095726763541791</c:v>
                </c:pt>
                <c:pt idx="12541">
                  <c:v>0.48095756549951729</c:v>
                </c:pt>
                <c:pt idx="12542">
                  <c:v>0.48095868506280964</c:v>
                </c:pt>
                <c:pt idx="12543">
                  <c:v>0.48095953366955185</c:v>
                </c:pt>
                <c:pt idx="12544">
                  <c:v>0.48096596263759922</c:v>
                </c:pt>
                <c:pt idx="12545">
                  <c:v>0.48097719454717736</c:v>
                </c:pt>
                <c:pt idx="12546">
                  <c:v>0.48098726094239408</c:v>
                </c:pt>
                <c:pt idx="12547">
                  <c:v>0.48101210792809668</c:v>
                </c:pt>
                <c:pt idx="12548">
                  <c:v>0.48101576828615961</c:v>
                </c:pt>
                <c:pt idx="12549">
                  <c:v>0.48101687352940575</c:v>
                </c:pt>
                <c:pt idx="12550">
                  <c:v>0.48101890623283255</c:v>
                </c:pt>
                <c:pt idx="12551">
                  <c:v>0.48103153388991432</c:v>
                </c:pt>
                <c:pt idx="12552">
                  <c:v>0.48104828604038957</c:v>
                </c:pt>
                <c:pt idx="12553">
                  <c:v>0.4810498968807701</c:v>
                </c:pt>
                <c:pt idx="12554">
                  <c:v>0.48105199379224955</c:v>
                </c:pt>
                <c:pt idx="12555">
                  <c:v>0.48105882263260069</c:v>
                </c:pt>
                <c:pt idx="12556">
                  <c:v>0.48105883024349494</c:v>
                </c:pt>
                <c:pt idx="12557">
                  <c:v>0.48105896038724394</c:v>
                </c:pt>
                <c:pt idx="12558">
                  <c:v>0.4810674851385352</c:v>
                </c:pt>
                <c:pt idx="12559">
                  <c:v>0.48110453560182864</c:v>
                </c:pt>
                <c:pt idx="12560">
                  <c:v>0.48110748648446916</c:v>
                </c:pt>
                <c:pt idx="12561">
                  <c:v>0.48111867879770887</c:v>
                </c:pt>
                <c:pt idx="12562">
                  <c:v>0.48112113283282726</c:v>
                </c:pt>
                <c:pt idx="12563">
                  <c:v>0.48112816828600147</c:v>
                </c:pt>
                <c:pt idx="12564">
                  <c:v>0.48114212583063048</c:v>
                </c:pt>
                <c:pt idx="12565">
                  <c:v>0.48115160658417805</c:v>
                </c:pt>
                <c:pt idx="12566">
                  <c:v>0.48115936390767433</c:v>
                </c:pt>
                <c:pt idx="12567">
                  <c:v>0.48118237776368405</c:v>
                </c:pt>
                <c:pt idx="12568">
                  <c:v>0.48118574383092994</c:v>
                </c:pt>
                <c:pt idx="12569">
                  <c:v>0.48119291613759729</c:v>
                </c:pt>
                <c:pt idx="12570">
                  <c:v>0.48119478863828236</c:v>
                </c:pt>
                <c:pt idx="12571">
                  <c:v>0.4811952221786403</c:v>
                </c:pt>
                <c:pt idx="12572">
                  <c:v>0.48120844236165339</c:v>
                </c:pt>
                <c:pt idx="12573">
                  <c:v>0.48120959740390562</c:v>
                </c:pt>
                <c:pt idx="12574">
                  <c:v>0.48121117635448796</c:v>
                </c:pt>
                <c:pt idx="12575">
                  <c:v>0.48122864902121248</c:v>
                </c:pt>
                <c:pt idx="12576">
                  <c:v>0.48123504022251878</c:v>
                </c:pt>
                <c:pt idx="12577">
                  <c:v>0.48124068321934471</c:v>
                </c:pt>
                <c:pt idx="12578">
                  <c:v>0.4812490657655738</c:v>
                </c:pt>
                <c:pt idx="12579">
                  <c:v>0.4812508902983893</c:v>
                </c:pt>
                <c:pt idx="12580">
                  <c:v>0.48126027663929022</c:v>
                </c:pt>
                <c:pt idx="12581">
                  <c:v>0.48127296134160619</c:v>
                </c:pt>
                <c:pt idx="12582">
                  <c:v>0.48127550528052337</c:v>
                </c:pt>
                <c:pt idx="12583">
                  <c:v>0.4812755363766843</c:v>
                </c:pt>
                <c:pt idx="12584">
                  <c:v>0.48129693078218821</c:v>
                </c:pt>
                <c:pt idx="12585">
                  <c:v>0.48130687680184536</c:v>
                </c:pt>
                <c:pt idx="12586">
                  <c:v>0.48131782914377763</c:v>
                </c:pt>
                <c:pt idx="12587">
                  <c:v>0.48132631919593111</c:v>
                </c:pt>
                <c:pt idx="12588">
                  <c:v>0.48132831052290426</c:v>
                </c:pt>
                <c:pt idx="12589">
                  <c:v>0.48133238554497693</c:v>
                </c:pt>
                <c:pt idx="12590">
                  <c:v>0.48135278203541843</c:v>
                </c:pt>
                <c:pt idx="12591">
                  <c:v>0.48135386761193599</c:v>
                </c:pt>
                <c:pt idx="12592">
                  <c:v>0.48135541209483507</c:v>
                </c:pt>
                <c:pt idx="12593">
                  <c:v>0.48136196301350792</c:v>
                </c:pt>
                <c:pt idx="12594">
                  <c:v>0.48136561682599122</c:v>
                </c:pt>
                <c:pt idx="12595">
                  <c:v>0.4813704703640545</c:v>
                </c:pt>
                <c:pt idx="12596">
                  <c:v>0.48137149473951413</c:v>
                </c:pt>
                <c:pt idx="12597">
                  <c:v>0.48138451783221498</c:v>
                </c:pt>
                <c:pt idx="12598">
                  <c:v>0.48139388390933052</c:v>
                </c:pt>
                <c:pt idx="12599">
                  <c:v>0.48139612774126617</c:v>
                </c:pt>
                <c:pt idx="12600">
                  <c:v>0.48139798891959656</c:v>
                </c:pt>
                <c:pt idx="12601">
                  <c:v>0.4813983485451388</c:v>
                </c:pt>
                <c:pt idx="12602">
                  <c:v>0.48140402446422387</c:v>
                </c:pt>
                <c:pt idx="12603">
                  <c:v>0.4814119736656855</c:v>
                </c:pt>
                <c:pt idx="12604">
                  <c:v>0.48141899603381078</c:v>
                </c:pt>
                <c:pt idx="12605">
                  <c:v>0.48141993402416772</c:v>
                </c:pt>
                <c:pt idx="12606">
                  <c:v>0.4814229311331974</c:v>
                </c:pt>
                <c:pt idx="12607">
                  <c:v>0.48142561984221716</c:v>
                </c:pt>
                <c:pt idx="12608">
                  <c:v>0.48142901410825656</c:v>
                </c:pt>
                <c:pt idx="12609">
                  <c:v>0.48143554816994127</c:v>
                </c:pt>
                <c:pt idx="12610">
                  <c:v>0.48145420472485129</c:v>
                </c:pt>
                <c:pt idx="12611">
                  <c:v>0.48145747255359395</c:v>
                </c:pt>
                <c:pt idx="12612">
                  <c:v>0.48146057212022453</c:v>
                </c:pt>
                <c:pt idx="12613">
                  <c:v>0.4814632006337618</c:v>
                </c:pt>
                <c:pt idx="12614">
                  <c:v>0.4814702651085126</c:v>
                </c:pt>
                <c:pt idx="12615">
                  <c:v>0.48147352278513111</c:v>
                </c:pt>
                <c:pt idx="12616">
                  <c:v>0.48147671016300519</c:v>
                </c:pt>
                <c:pt idx="12617">
                  <c:v>0.48148071796506825</c:v>
                </c:pt>
                <c:pt idx="12618">
                  <c:v>0.48148462127511421</c:v>
                </c:pt>
                <c:pt idx="12619">
                  <c:v>0.48149258345811402</c:v>
                </c:pt>
                <c:pt idx="12620">
                  <c:v>0.48149398354642259</c:v>
                </c:pt>
                <c:pt idx="12621">
                  <c:v>0.48149540677829394</c:v>
                </c:pt>
                <c:pt idx="12622">
                  <c:v>0.48150781731988102</c:v>
                </c:pt>
                <c:pt idx="12623">
                  <c:v>0.48151484537310479</c:v>
                </c:pt>
                <c:pt idx="12624">
                  <c:v>0.48152594339916716</c:v>
                </c:pt>
                <c:pt idx="12625">
                  <c:v>0.48152905952952951</c:v>
                </c:pt>
                <c:pt idx="12626">
                  <c:v>0.4815361431347665</c:v>
                </c:pt>
                <c:pt idx="12627">
                  <c:v>0.48154204235859238</c:v>
                </c:pt>
                <c:pt idx="12628">
                  <c:v>0.48155125932298476</c:v>
                </c:pt>
                <c:pt idx="12629">
                  <c:v>0.48155527033393425</c:v>
                </c:pt>
                <c:pt idx="12630">
                  <c:v>0.48156567326044697</c:v>
                </c:pt>
                <c:pt idx="12631">
                  <c:v>0.48156745798376605</c:v>
                </c:pt>
                <c:pt idx="12632">
                  <c:v>0.48156882623290004</c:v>
                </c:pt>
                <c:pt idx="12633">
                  <c:v>0.4815729794284192</c:v>
                </c:pt>
                <c:pt idx="12634">
                  <c:v>0.48158772060290361</c:v>
                </c:pt>
                <c:pt idx="12635">
                  <c:v>0.48159558411215697</c:v>
                </c:pt>
                <c:pt idx="12636">
                  <c:v>0.48160308967607207</c:v>
                </c:pt>
                <c:pt idx="12637">
                  <c:v>0.4816107035097677</c:v>
                </c:pt>
                <c:pt idx="12638">
                  <c:v>0.48161131570768845</c:v>
                </c:pt>
                <c:pt idx="12639">
                  <c:v>0.48161134366700681</c:v>
                </c:pt>
                <c:pt idx="12640">
                  <c:v>0.48161614601138014</c:v>
                </c:pt>
                <c:pt idx="12641">
                  <c:v>0.48161747570626373</c:v>
                </c:pt>
                <c:pt idx="12642">
                  <c:v>0.4816201198854016</c:v>
                </c:pt>
                <c:pt idx="12643">
                  <c:v>0.48162393859911573</c:v>
                </c:pt>
                <c:pt idx="12644">
                  <c:v>0.48162586194838353</c:v>
                </c:pt>
                <c:pt idx="12645">
                  <c:v>0.48162792704463087</c:v>
                </c:pt>
                <c:pt idx="12646">
                  <c:v>0.48163018302800181</c:v>
                </c:pt>
                <c:pt idx="12647">
                  <c:v>0.48164184685094286</c:v>
                </c:pt>
                <c:pt idx="12648">
                  <c:v>0.4816460521883239</c:v>
                </c:pt>
                <c:pt idx="12649">
                  <c:v>0.48165279646886616</c:v>
                </c:pt>
                <c:pt idx="12650">
                  <c:v>0.48166622410801307</c:v>
                </c:pt>
                <c:pt idx="12651">
                  <c:v>0.4816820528901084</c:v>
                </c:pt>
                <c:pt idx="12652">
                  <c:v>0.48168484290611047</c:v>
                </c:pt>
                <c:pt idx="12653">
                  <c:v>0.48168532298009936</c:v>
                </c:pt>
                <c:pt idx="12654">
                  <c:v>0.48169346283985504</c:v>
                </c:pt>
                <c:pt idx="12655">
                  <c:v>0.48169765192581976</c:v>
                </c:pt>
                <c:pt idx="12656">
                  <c:v>0.48170441069638231</c:v>
                </c:pt>
                <c:pt idx="12657">
                  <c:v>0.48170870187634707</c:v>
                </c:pt>
                <c:pt idx="12658">
                  <c:v>0.48171739132463204</c:v>
                </c:pt>
                <c:pt idx="12659">
                  <c:v>0.48172359255840136</c:v>
                </c:pt>
                <c:pt idx="12660">
                  <c:v>0.48173536651188825</c:v>
                </c:pt>
                <c:pt idx="12661">
                  <c:v>0.48174089666973813</c:v>
                </c:pt>
                <c:pt idx="12662">
                  <c:v>0.48175814618547663</c:v>
                </c:pt>
                <c:pt idx="12663">
                  <c:v>0.48178316676839045</c:v>
                </c:pt>
                <c:pt idx="12664">
                  <c:v>0.4818030697659208</c:v>
                </c:pt>
                <c:pt idx="12665">
                  <c:v>0.48180313644674683</c:v>
                </c:pt>
                <c:pt idx="12666">
                  <c:v>0.48180415839390689</c:v>
                </c:pt>
                <c:pt idx="12667">
                  <c:v>0.48180829717220919</c:v>
                </c:pt>
                <c:pt idx="12668">
                  <c:v>0.48181343949407252</c:v>
                </c:pt>
                <c:pt idx="12669">
                  <c:v>0.48184104615334133</c:v>
                </c:pt>
                <c:pt idx="12670">
                  <c:v>0.48184138383897362</c:v>
                </c:pt>
                <c:pt idx="12671">
                  <c:v>0.48184733695219578</c:v>
                </c:pt>
                <c:pt idx="12672">
                  <c:v>0.48185994999502285</c:v>
                </c:pt>
                <c:pt idx="12673">
                  <c:v>0.48187433667940766</c:v>
                </c:pt>
                <c:pt idx="12674">
                  <c:v>0.48190537824105489</c:v>
                </c:pt>
                <c:pt idx="12675">
                  <c:v>0.48191240104872052</c:v>
                </c:pt>
                <c:pt idx="12676">
                  <c:v>0.48191452073589164</c:v>
                </c:pt>
                <c:pt idx="12677">
                  <c:v>0.48191475221433394</c:v>
                </c:pt>
                <c:pt idx="12678">
                  <c:v>0.4819176000954698</c:v>
                </c:pt>
                <c:pt idx="12679">
                  <c:v>0.48192393708637427</c:v>
                </c:pt>
                <c:pt idx="12680">
                  <c:v>0.48194408486459295</c:v>
                </c:pt>
                <c:pt idx="12681">
                  <c:v>0.48194613998571456</c:v>
                </c:pt>
                <c:pt idx="12682">
                  <c:v>0.48194714219361545</c:v>
                </c:pt>
                <c:pt idx="12683">
                  <c:v>0.48196694939716095</c:v>
                </c:pt>
                <c:pt idx="12684">
                  <c:v>0.48198082869664222</c:v>
                </c:pt>
                <c:pt idx="12685">
                  <c:v>0.48198846521460398</c:v>
                </c:pt>
                <c:pt idx="12686">
                  <c:v>0.4819917667545725</c:v>
                </c:pt>
                <c:pt idx="12687">
                  <c:v>0.48200159499566142</c:v>
                </c:pt>
                <c:pt idx="12688">
                  <c:v>0.48200759914389396</c:v>
                </c:pt>
                <c:pt idx="12689">
                  <c:v>0.48201823264882976</c:v>
                </c:pt>
                <c:pt idx="12690">
                  <c:v>0.48202172353768885</c:v>
                </c:pt>
                <c:pt idx="12691">
                  <c:v>0.48202221575393794</c:v>
                </c:pt>
                <c:pt idx="12692">
                  <c:v>0.48202437460646536</c:v>
                </c:pt>
                <c:pt idx="12693">
                  <c:v>0.48202561532251748</c:v>
                </c:pt>
                <c:pt idx="12694">
                  <c:v>0.48203291363002632</c:v>
                </c:pt>
                <c:pt idx="12695">
                  <c:v>0.48203897965095893</c:v>
                </c:pt>
                <c:pt idx="12696">
                  <c:v>0.48204122627653306</c:v>
                </c:pt>
                <c:pt idx="12697">
                  <c:v>0.48204567776391399</c:v>
                </c:pt>
                <c:pt idx="12698">
                  <c:v>0.48204683356332068</c:v>
                </c:pt>
                <c:pt idx="12699">
                  <c:v>0.48205522472344642</c:v>
                </c:pt>
                <c:pt idx="12700">
                  <c:v>0.48205703657422405</c:v>
                </c:pt>
                <c:pt idx="12701">
                  <c:v>0.48205901400806483</c:v>
                </c:pt>
                <c:pt idx="12702">
                  <c:v>0.48206484594327337</c:v>
                </c:pt>
                <c:pt idx="12703">
                  <c:v>0.48207516003460699</c:v>
                </c:pt>
                <c:pt idx="12704">
                  <c:v>0.48207560218830009</c:v>
                </c:pt>
                <c:pt idx="12705">
                  <c:v>0.48208378255102746</c:v>
                </c:pt>
                <c:pt idx="12706">
                  <c:v>0.48209463491187476</c:v>
                </c:pt>
                <c:pt idx="12707">
                  <c:v>0.48210530462388024</c:v>
                </c:pt>
                <c:pt idx="12708">
                  <c:v>0.48212071998967931</c:v>
                </c:pt>
                <c:pt idx="12709">
                  <c:v>0.48213500065490761</c:v>
                </c:pt>
                <c:pt idx="12710">
                  <c:v>0.48213817257896524</c:v>
                </c:pt>
                <c:pt idx="12711">
                  <c:v>0.48214519141859769</c:v>
                </c:pt>
                <c:pt idx="12712">
                  <c:v>0.4821584553966487</c:v>
                </c:pt>
                <c:pt idx="12713">
                  <c:v>0.4821654344051427</c:v>
                </c:pt>
                <c:pt idx="12714">
                  <c:v>0.48218140092928918</c:v>
                </c:pt>
                <c:pt idx="12715">
                  <c:v>0.48221486615680931</c:v>
                </c:pt>
                <c:pt idx="12716">
                  <c:v>0.48222337921598568</c:v>
                </c:pt>
                <c:pt idx="12717">
                  <c:v>0.48224323860269974</c:v>
                </c:pt>
                <c:pt idx="12718">
                  <c:v>0.48225506961548403</c:v>
                </c:pt>
                <c:pt idx="12719">
                  <c:v>0.4822588692516574</c:v>
                </c:pt>
                <c:pt idx="12720">
                  <c:v>0.4822598172681779</c:v>
                </c:pt>
                <c:pt idx="12721">
                  <c:v>0.48226709494918468</c:v>
                </c:pt>
                <c:pt idx="12722">
                  <c:v>0.48227226923922828</c:v>
                </c:pt>
                <c:pt idx="12723">
                  <c:v>0.48228593517646318</c:v>
                </c:pt>
                <c:pt idx="12724">
                  <c:v>0.48229169188640925</c:v>
                </c:pt>
                <c:pt idx="12725">
                  <c:v>0.48230001645784298</c:v>
                </c:pt>
                <c:pt idx="12726">
                  <c:v>0.48230466295124796</c:v>
                </c:pt>
                <c:pt idx="12727">
                  <c:v>0.48230869553350575</c:v>
                </c:pt>
                <c:pt idx="12728">
                  <c:v>0.48232851277068223</c:v>
                </c:pt>
                <c:pt idx="12729">
                  <c:v>0.48232960056667734</c:v>
                </c:pt>
                <c:pt idx="12730">
                  <c:v>0.48233019958808609</c:v>
                </c:pt>
                <c:pt idx="12731">
                  <c:v>0.48233472432301383</c:v>
                </c:pt>
                <c:pt idx="12732">
                  <c:v>0.48236352621752232</c:v>
                </c:pt>
                <c:pt idx="12733">
                  <c:v>0.48236835809105244</c:v>
                </c:pt>
                <c:pt idx="12734">
                  <c:v>0.4823714829754418</c:v>
                </c:pt>
                <c:pt idx="12735">
                  <c:v>0.48237445593503309</c:v>
                </c:pt>
                <c:pt idx="12736">
                  <c:v>0.48237498385888289</c:v>
                </c:pt>
                <c:pt idx="12737">
                  <c:v>0.48237767220786876</c:v>
                </c:pt>
                <c:pt idx="12738">
                  <c:v>0.48238115813119381</c:v>
                </c:pt>
                <c:pt idx="12739">
                  <c:v>0.48239249050854782</c:v>
                </c:pt>
                <c:pt idx="12740">
                  <c:v>0.48239946373328552</c:v>
                </c:pt>
                <c:pt idx="12741">
                  <c:v>0.48240201307152447</c:v>
                </c:pt>
                <c:pt idx="12742">
                  <c:v>0.48240387472605933</c:v>
                </c:pt>
                <c:pt idx="12743">
                  <c:v>0.48240390631775498</c:v>
                </c:pt>
                <c:pt idx="12744">
                  <c:v>0.4824064415382327</c:v>
                </c:pt>
                <c:pt idx="12745">
                  <c:v>0.48240744763577209</c:v>
                </c:pt>
                <c:pt idx="12746">
                  <c:v>0.48241843202379042</c:v>
                </c:pt>
                <c:pt idx="12747">
                  <c:v>0.48242633778485666</c:v>
                </c:pt>
                <c:pt idx="12748">
                  <c:v>0.48243328731784074</c:v>
                </c:pt>
                <c:pt idx="12749">
                  <c:v>0.48243540971215693</c:v>
                </c:pt>
                <c:pt idx="12750">
                  <c:v>0.48244704825877166</c:v>
                </c:pt>
                <c:pt idx="12751">
                  <c:v>0.48244928963236106</c:v>
                </c:pt>
                <c:pt idx="12752">
                  <c:v>0.48245226556834198</c:v>
                </c:pt>
                <c:pt idx="12753">
                  <c:v>0.4824608071374793</c:v>
                </c:pt>
                <c:pt idx="12754">
                  <c:v>0.4824623546148078</c:v>
                </c:pt>
                <c:pt idx="12755">
                  <c:v>0.48247500618012479</c:v>
                </c:pt>
                <c:pt idx="12756">
                  <c:v>0.48248097605395474</c:v>
                </c:pt>
                <c:pt idx="12757">
                  <c:v>0.48248512890504502</c:v>
                </c:pt>
                <c:pt idx="12758">
                  <c:v>0.48249995148732938</c:v>
                </c:pt>
                <c:pt idx="12759">
                  <c:v>0.4825069234860902</c:v>
                </c:pt>
                <c:pt idx="12760">
                  <c:v>0.48251879086953453</c:v>
                </c:pt>
                <c:pt idx="12761">
                  <c:v>0.48251912274769782</c:v>
                </c:pt>
                <c:pt idx="12762">
                  <c:v>0.48252225744699928</c:v>
                </c:pt>
                <c:pt idx="12763">
                  <c:v>0.48253106724474976</c:v>
                </c:pt>
                <c:pt idx="12764">
                  <c:v>0.4825371387012794</c:v>
                </c:pt>
                <c:pt idx="12765">
                  <c:v>0.48254389028015138</c:v>
                </c:pt>
                <c:pt idx="12766">
                  <c:v>0.48254607870414618</c:v>
                </c:pt>
                <c:pt idx="12767">
                  <c:v>0.48254650141363925</c:v>
                </c:pt>
                <c:pt idx="12768">
                  <c:v>0.48255394243274735</c:v>
                </c:pt>
                <c:pt idx="12769">
                  <c:v>0.48256228174792926</c:v>
                </c:pt>
                <c:pt idx="12770">
                  <c:v>0.4825820204385417</c:v>
                </c:pt>
                <c:pt idx="12771">
                  <c:v>0.48258419167689409</c:v>
                </c:pt>
                <c:pt idx="12772">
                  <c:v>0.48258901758166589</c:v>
                </c:pt>
                <c:pt idx="12773">
                  <c:v>0.48259435747196022</c:v>
                </c:pt>
                <c:pt idx="12774">
                  <c:v>0.48259534484107747</c:v>
                </c:pt>
                <c:pt idx="12775">
                  <c:v>0.48262384167794281</c:v>
                </c:pt>
                <c:pt idx="12776">
                  <c:v>0.48262824850001951</c:v>
                </c:pt>
                <c:pt idx="12777">
                  <c:v>0.48265164409677752</c:v>
                </c:pt>
                <c:pt idx="12778">
                  <c:v>0.48266452792468145</c:v>
                </c:pt>
                <c:pt idx="12779">
                  <c:v>0.4826666030734148</c:v>
                </c:pt>
                <c:pt idx="12780">
                  <c:v>0.48267835487558342</c:v>
                </c:pt>
                <c:pt idx="12781">
                  <c:v>0.48267892065102769</c:v>
                </c:pt>
                <c:pt idx="12782">
                  <c:v>0.48268555559867127</c:v>
                </c:pt>
                <c:pt idx="12783">
                  <c:v>0.48268806566644318</c:v>
                </c:pt>
                <c:pt idx="12784">
                  <c:v>0.48269075170187764</c:v>
                </c:pt>
                <c:pt idx="12785">
                  <c:v>0.48270227966216805</c:v>
                </c:pt>
                <c:pt idx="12786">
                  <c:v>0.48270408821442784</c:v>
                </c:pt>
                <c:pt idx="12787">
                  <c:v>0.48270716321794566</c:v>
                </c:pt>
                <c:pt idx="12788">
                  <c:v>0.48271981193599911</c:v>
                </c:pt>
                <c:pt idx="12789">
                  <c:v>0.48274019377791361</c:v>
                </c:pt>
                <c:pt idx="12790">
                  <c:v>0.48274514045722683</c:v>
                </c:pt>
                <c:pt idx="12791">
                  <c:v>0.48274804765605878</c:v>
                </c:pt>
                <c:pt idx="12792">
                  <c:v>0.4827871786052465</c:v>
                </c:pt>
                <c:pt idx="12793">
                  <c:v>0.48280350406972816</c:v>
                </c:pt>
                <c:pt idx="12794">
                  <c:v>0.48280730379742837</c:v>
                </c:pt>
                <c:pt idx="12795">
                  <c:v>0.48280732191906467</c:v>
                </c:pt>
                <c:pt idx="12796">
                  <c:v>0.48281318169334125</c:v>
                </c:pt>
                <c:pt idx="12797">
                  <c:v>0.48282003577289911</c:v>
                </c:pt>
                <c:pt idx="12798">
                  <c:v>0.48283324026753605</c:v>
                </c:pt>
                <c:pt idx="12799">
                  <c:v>0.48283980108230123</c:v>
                </c:pt>
                <c:pt idx="12800">
                  <c:v>0.48284332715983153</c:v>
                </c:pt>
                <c:pt idx="12801">
                  <c:v>0.48285982288829371</c:v>
                </c:pt>
                <c:pt idx="12802">
                  <c:v>0.48286884696355586</c:v>
                </c:pt>
                <c:pt idx="12803">
                  <c:v>0.48287305251055729</c:v>
                </c:pt>
                <c:pt idx="12804">
                  <c:v>0.4828799222180794</c:v>
                </c:pt>
                <c:pt idx="12805">
                  <c:v>0.48288046886486113</c:v>
                </c:pt>
                <c:pt idx="12806">
                  <c:v>0.48288400773915297</c:v>
                </c:pt>
                <c:pt idx="12807">
                  <c:v>0.48288754520029814</c:v>
                </c:pt>
                <c:pt idx="12808">
                  <c:v>0.48288969586712738</c:v>
                </c:pt>
                <c:pt idx="12809">
                  <c:v>0.48289319767024791</c:v>
                </c:pt>
                <c:pt idx="12810">
                  <c:v>0.48289373718933448</c:v>
                </c:pt>
                <c:pt idx="12811">
                  <c:v>0.48289856647375645</c:v>
                </c:pt>
                <c:pt idx="12812">
                  <c:v>0.48290219577945481</c:v>
                </c:pt>
                <c:pt idx="12813">
                  <c:v>0.48291581298929176</c:v>
                </c:pt>
                <c:pt idx="12814">
                  <c:v>0.48292755568290319</c:v>
                </c:pt>
                <c:pt idx="12815">
                  <c:v>0.48293475082511905</c:v>
                </c:pt>
                <c:pt idx="12816">
                  <c:v>0.48293623967166982</c:v>
                </c:pt>
                <c:pt idx="12817">
                  <c:v>0.48293718446250494</c:v>
                </c:pt>
                <c:pt idx="12818">
                  <c:v>0.48293925530431508</c:v>
                </c:pt>
                <c:pt idx="12819">
                  <c:v>0.4829397033768254</c:v>
                </c:pt>
                <c:pt idx="12820">
                  <c:v>0.48294230413675449</c:v>
                </c:pt>
                <c:pt idx="12821">
                  <c:v>0.48294264714718066</c:v>
                </c:pt>
                <c:pt idx="12822">
                  <c:v>0.48294331114364097</c:v>
                </c:pt>
                <c:pt idx="12823">
                  <c:v>0.48294947592460685</c:v>
                </c:pt>
                <c:pt idx="12824">
                  <c:v>0.48295082647797072</c:v>
                </c:pt>
                <c:pt idx="12825">
                  <c:v>0.48295634169867896</c:v>
                </c:pt>
                <c:pt idx="12826">
                  <c:v>0.48297935556470778</c:v>
                </c:pt>
                <c:pt idx="12827">
                  <c:v>0.48299095492437799</c:v>
                </c:pt>
                <c:pt idx="12828">
                  <c:v>0.48299136022258976</c:v>
                </c:pt>
                <c:pt idx="12829">
                  <c:v>0.48301128609349903</c:v>
                </c:pt>
                <c:pt idx="12830">
                  <c:v>0.48301685173369663</c:v>
                </c:pt>
                <c:pt idx="12831">
                  <c:v>0.48302251158732173</c:v>
                </c:pt>
                <c:pt idx="12832">
                  <c:v>0.48302654428592534</c:v>
                </c:pt>
                <c:pt idx="12833">
                  <c:v>0.48305036239255328</c:v>
                </c:pt>
                <c:pt idx="12834">
                  <c:v>0.48305264514670754</c:v>
                </c:pt>
                <c:pt idx="12835">
                  <c:v>0.48305421585212927</c:v>
                </c:pt>
                <c:pt idx="12836">
                  <c:v>0.48306221526549181</c:v>
                </c:pt>
                <c:pt idx="12837">
                  <c:v>0.48307227998725666</c:v>
                </c:pt>
                <c:pt idx="12838">
                  <c:v>0.48307454302144959</c:v>
                </c:pt>
                <c:pt idx="12839">
                  <c:v>0.48307645026970036</c:v>
                </c:pt>
                <c:pt idx="12840">
                  <c:v>0.48312651748386787</c:v>
                </c:pt>
                <c:pt idx="12841">
                  <c:v>0.48312760897684287</c:v>
                </c:pt>
                <c:pt idx="12842">
                  <c:v>0.48313868787993924</c:v>
                </c:pt>
                <c:pt idx="12843">
                  <c:v>0.48314136914821176</c:v>
                </c:pt>
                <c:pt idx="12844">
                  <c:v>0.48314333318462505</c:v>
                </c:pt>
                <c:pt idx="12845">
                  <c:v>0.48315088438064846</c:v>
                </c:pt>
                <c:pt idx="12846">
                  <c:v>0.48316934664011457</c:v>
                </c:pt>
                <c:pt idx="12847">
                  <c:v>0.48318618478333947</c:v>
                </c:pt>
                <c:pt idx="12848">
                  <c:v>0.48318968696122977</c:v>
                </c:pt>
                <c:pt idx="12849">
                  <c:v>0.48319422917473603</c:v>
                </c:pt>
                <c:pt idx="12850">
                  <c:v>0.48320067856341098</c:v>
                </c:pt>
                <c:pt idx="12851">
                  <c:v>0.48320294863718799</c:v>
                </c:pt>
                <c:pt idx="12852">
                  <c:v>0.48320550624457853</c:v>
                </c:pt>
                <c:pt idx="12853">
                  <c:v>0.48320987389508974</c:v>
                </c:pt>
                <c:pt idx="12854">
                  <c:v>0.4832167304628453</c:v>
                </c:pt>
                <c:pt idx="12855">
                  <c:v>0.48322447566267002</c:v>
                </c:pt>
                <c:pt idx="12856">
                  <c:v>0.48323726361056357</c:v>
                </c:pt>
                <c:pt idx="12857">
                  <c:v>0.48325625333357908</c:v>
                </c:pt>
                <c:pt idx="12858">
                  <c:v>0.4832700315466934</c:v>
                </c:pt>
                <c:pt idx="12859">
                  <c:v>0.4832735564177959</c:v>
                </c:pt>
                <c:pt idx="12860">
                  <c:v>0.48327400693823153</c:v>
                </c:pt>
                <c:pt idx="12861">
                  <c:v>0.48327656773657013</c:v>
                </c:pt>
                <c:pt idx="12862">
                  <c:v>0.4832804905149406</c:v>
                </c:pt>
                <c:pt idx="12863">
                  <c:v>0.48329617958973614</c:v>
                </c:pt>
                <c:pt idx="12864">
                  <c:v>0.48329879217935712</c:v>
                </c:pt>
                <c:pt idx="12865">
                  <c:v>0.48330509278550965</c:v>
                </c:pt>
                <c:pt idx="12866">
                  <c:v>0.48330629395219832</c:v>
                </c:pt>
                <c:pt idx="12867">
                  <c:v>0.48331215225290308</c:v>
                </c:pt>
                <c:pt idx="12868">
                  <c:v>0.48331327658311324</c:v>
                </c:pt>
                <c:pt idx="12869">
                  <c:v>0.48332627229593328</c:v>
                </c:pt>
                <c:pt idx="12870">
                  <c:v>0.48332774040993198</c:v>
                </c:pt>
                <c:pt idx="12871">
                  <c:v>0.4833292332699145</c:v>
                </c:pt>
                <c:pt idx="12872">
                  <c:v>0.48334885998662941</c:v>
                </c:pt>
                <c:pt idx="12873">
                  <c:v>0.48335708596853549</c:v>
                </c:pt>
                <c:pt idx="12874">
                  <c:v>0.48336609484861626</c:v>
                </c:pt>
                <c:pt idx="12875">
                  <c:v>0.4833737713317332</c:v>
                </c:pt>
                <c:pt idx="12876">
                  <c:v>0.4833850522200463</c:v>
                </c:pt>
                <c:pt idx="12877">
                  <c:v>0.48339437423058201</c:v>
                </c:pt>
                <c:pt idx="12878">
                  <c:v>0.48341035254327225</c:v>
                </c:pt>
                <c:pt idx="12879">
                  <c:v>0.48341170838610492</c:v>
                </c:pt>
                <c:pt idx="12880">
                  <c:v>0.48341581036982118</c:v>
                </c:pt>
                <c:pt idx="12881">
                  <c:v>0.483430860848234</c:v>
                </c:pt>
                <c:pt idx="12882">
                  <c:v>0.4834309758517577</c:v>
                </c:pt>
                <c:pt idx="12883">
                  <c:v>0.48343454844406109</c:v>
                </c:pt>
                <c:pt idx="12884">
                  <c:v>0.48343546151484518</c:v>
                </c:pt>
                <c:pt idx="12885">
                  <c:v>0.48343673128411768</c:v>
                </c:pt>
                <c:pt idx="12886">
                  <c:v>0.48344557228101509</c:v>
                </c:pt>
                <c:pt idx="12887">
                  <c:v>0.48345162551178206</c:v>
                </c:pt>
                <c:pt idx="12888">
                  <c:v>0.48345653705101538</c:v>
                </c:pt>
                <c:pt idx="12889">
                  <c:v>0.48346426130182352</c:v>
                </c:pt>
                <c:pt idx="12890">
                  <c:v>0.48346454483046658</c:v>
                </c:pt>
                <c:pt idx="12891">
                  <c:v>0.48347287833219182</c:v>
                </c:pt>
                <c:pt idx="12892">
                  <c:v>0.48347303791407598</c:v>
                </c:pt>
                <c:pt idx="12893">
                  <c:v>0.48347410228682236</c:v>
                </c:pt>
                <c:pt idx="12894">
                  <c:v>0.48348974722400145</c:v>
                </c:pt>
                <c:pt idx="12895">
                  <c:v>0.48349467173054178</c:v>
                </c:pt>
                <c:pt idx="12896">
                  <c:v>0.48350050123202493</c:v>
                </c:pt>
                <c:pt idx="12897">
                  <c:v>0.4835067215289493</c:v>
                </c:pt>
                <c:pt idx="12898">
                  <c:v>0.4835227135486258</c:v>
                </c:pt>
                <c:pt idx="12899">
                  <c:v>0.48352813543918616</c:v>
                </c:pt>
                <c:pt idx="12900">
                  <c:v>0.48352856284601214</c:v>
                </c:pt>
                <c:pt idx="12901">
                  <c:v>0.483532103211336</c:v>
                </c:pt>
                <c:pt idx="12902">
                  <c:v>0.48353254998394929</c:v>
                </c:pt>
                <c:pt idx="12903">
                  <c:v>0.48353806642133906</c:v>
                </c:pt>
                <c:pt idx="12904">
                  <c:v>0.48353827697715318</c:v>
                </c:pt>
                <c:pt idx="12905">
                  <c:v>0.48354593763648196</c:v>
                </c:pt>
                <c:pt idx="12906">
                  <c:v>0.48355485405118542</c:v>
                </c:pt>
                <c:pt idx="12907">
                  <c:v>0.48356237561931437</c:v>
                </c:pt>
                <c:pt idx="12908">
                  <c:v>0.48356408975083953</c:v>
                </c:pt>
                <c:pt idx="12909">
                  <c:v>0.48356988110579208</c:v>
                </c:pt>
                <c:pt idx="12910">
                  <c:v>0.48358045297356339</c:v>
                </c:pt>
                <c:pt idx="12911">
                  <c:v>0.48358259159512246</c:v>
                </c:pt>
                <c:pt idx="12912">
                  <c:v>0.48358495982297212</c:v>
                </c:pt>
                <c:pt idx="12913">
                  <c:v>0.48359919809537943</c:v>
                </c:pt>
                <c:pt idx="12914">
                  <c:v>0.48360602821818632</c:v>
                </c:pt>
                <c:pt idx="12915">
                  <c:v>0.48360989718718145</c:v>
                </c:pt>
                <c:pt idx="12916">
                  <c:v>0.48362632971547287</c:v>
                </c:pt>
                <c:pt idx="12917">
                  <c:v>0.48363267909492419</c:v>
                </c:pt>
                <c:pt idx="12918">
                  <c:v>0.48365283961997646</c:v>
                </c:pt>
                <c:pt idx="12919">
                  <c:v>0.48365597718498665</c:v>
                </c:pt>
                <c:pt idx="12920">
                  <c:v>0.48365929452243944</c:v>
                </c:pt>
                <c:pt idx="12921">
                  <c:v>0.48367540275383375</c:v>
                </c:pt>
                <c:pt idx="12922">
                  <c:v>0.48368282881465036</c:v>
                </c:pt>
                <c:pt idx="12923">
                  <c:v>0.48368862237633992</c:v>
                </c:pt>
                <c:pt idx="12924">
                  <c:v>0.48370230086460919</c:v>
                </c:pt>
                <c:pt idx="12925">
                  <c:v>0.48370610141266129</c:v>
                </c:pt>
                <c:pt idx="12926">
                  <c:v>0.48370727068409453</c:v>
                </c:pt>
                <c:pt idx="12927">
                  <c:v>0.4837275081890729</c:v>
                </c:pt>
                <c:pt idx="12928">
                  <c:v>0.48372961084021809</c:v>
                </c:pt>
                <c:pt idx="12929">
                  <c:v>0.48372971989099101</c:v>
                </c:pt>
                <c:pt idx="12930">
                  <c:v>0.4837302750863397</c:v>
                </c:pt>
                <c:pt idx="12931">
                  <c:v>0.48376114931480702</c:v>
                </c:pt>
                <c:pt idx="12932">
                  <c:v>0.48377159510097484</c:v>
                </c:pt>
                <c:pt idx="12933">
                  <c:v>0.48378522525713819</c:v>
                </c:pt>
                <c:pt idx="12934">
                  <c:v>0.48378800456752274</c:v>
                </c:pt>
                <c:pt idx="12935">
                  <c:v>0.48378870450234684</c:v>
                </c:pt>
                <c:pt idx="12936">
                  <c:v>0.48379542999735092</c:v>
                </c:pt>
                <c:pt idx="12937">
                  <c:v>0.48380405335357041</c:v>
                </c:pt>
                <c:pt idx="12938">
                  <c:v>0.48380486231426117</c:v>
                </c:pt>
                <c:pt idx="12939">
                  <c:v>0.48380829699942468</c:v>
                </c:pt>
                <c:pt idx="12940">
                  <c:v>0.48381562223428104</c:v>
                </c:pt>
                <c:pt idx="12941">
                  <c:v>0.48381861675093746</c:v>
                </c:pt>
                <c:pt idx="12942">
                  <c:v>0.48381955267273896</c:v>
                </c:pt>
                <c:pt idx="12943">
                  <c:v>0.48382037617125973</c:v>
                </c:pt>
                <c:pt idx="12944">
                  <c:v>0.48382305010338456</c:v>
                </c:pt>
                <c:pt idx="12945">
                  <c:v>0.48384071696574665</c:v>
                </c:pt>
                <c:pt idx="12946">
                  <c:v>0.48384296779077984</c:v>
                </c:pt>
                <c:pt idx="12947">
                  <c:v>0.48384755379098893</c:v>
                </c:pt>
                <c:pt idx="12948">
                  <c:v>0.4838545016462939</c:v>
                </c:pt>
                <c:pt idx="12949">
                  <c:v>0.4838580483381682</c:v>
                </c:pt>
                <c:pt idx="12950">
                  <c:v>0.48386262888542658</c:v>
                </c:pt>
                <c:pt idx="12951">
                  <c:v>0.48386399560226923</c:v>
                </c:pt>
                <c:pt idx="12952">
                  <c:v>0.48386781091726733</c:v>
                </c:pt>
                <c:pt idx="12953">
                  <c:v>0.48388204304285609</c:v>
                </c:pt>
                <c:pt idx="12954">
                  <c:v>0.48388284299226869</c:v>
                </c:pt>
                <c:pt idx="12955">
                  <c:v>0.48388769540707716</c:v>
                </c:pt>
                <c:pt idx="12956">
                  <c:v>0.48388874720980185</c:v>
                </c:pt>
                <c:pt idx="12957">
                  <c:v>0.48390366599850126</c:v>
                </c:pt>
                <c:pt idx="12958">
                  <c:v>0.48390805115717483</c:v>
                </c:pt>
                <c:pt idx="12959">
                  <c:v>0.48390975981983786</c:v>
                </c:pt>
                <c:pt idx="12960">
                  <c:v>0.48392433755284631</c:v>
                </c:pt>
                <c:pt idx="12961">
                  <c:v>0.48392822382238265</c:v>
                </c:pt>
                <c:pt idx="12962">
                  <c:v>0.48392951100891213</c:v>
                </c:pt>
                <c:pt idx="12963">
                  <c:v>0.48393364476038897</c:v>
                </c:pt>
                <c:pt idx="12964">
                  <c:v>0.48393510007238871</c:v>
                </c:pt>
                <c:pt idx="12965">
                  <c:v>0.48393534781165259</c:v>
                </c:pt>
                <c:pt idx="12966">
                  <c:v>0.48395177595791311</c:v>
                </c:pt>
                <c:pt idx="12967">
                  <c:v>0.48397050334545483</c:v>
                </c:pt>
                <c:pt idx="12968">
                  <c:v>0.48397907260280876</c:v>
                </c:pt>
                <c:pt idx="12969">
                  <c:v>0.48398321203208228</c:v>
                </c:pt>
                <c:pt idx="12970">
                  <c:v>0.48399615639598581</c:v>
                </c:pt>
                <c:pt idx="12971">
                  <c:v>0.48400302235020659</c:v>
                </c:pt>
                <c:pt idx="12972">
                  <c:v>0.48400322578840915</c:v>
                </c:pt>
                <c:pt idx="12973">
                  <c:v>0.48400459032302379</c:v>
                </c:pt>
                <c:pt idx="12974">
                  <c:v>0.48400879418748571</c:v>
                </c:pt>
                <c:pt idx="12975">
                  <c:v>0.48401154130470447</c:v>
                </c:pt>
                <c:pt idx="12976">
                  <c:v>0.48401359847554348</c:v>
                </c:pt>
                <c:pt idx="12977">
                  <c:v>0.48403864974154925</c:v>
                </c:pt>
                <c:pt idx="12978">
                  <c:v>0.48405618213878698</c:v>
                </c:pt>
                <c:pt idx="12979">
                  <c:v>0.48405922002128593</c:v>
                </c:pt>
                <c:pt idx="12980">
                  <c:v>0.48408654187131051</c:v>
                </c:pt>
                <c:pt idx="12981">
                  <c:v>0.48408857447651427</c:v>
                </c:pt>
                <c:pt idx="12982">
                  <c:v>0.48410173312679133</c:v>
                </c:pt>
                <c:pt idx="12983">
                  <c:v>0.48411408229854802</c:v>
                </c:pt>
                <c:pt idx="12984">
                  <c:v>0.48411438014538022</c:v>
                </c:pt>
                <c:pt idx="12985">
                  <c:v>0.48412430840532067</c:v>
                </c:pt>
                <c:pt idx="12986">
                  <c:v>0.48412517279704997</c:v>
                </c:pt>
                <c:pt idx="12987">
                  <c:v>0.48412896496466518</c:v>
                </c:pt>
                <c:pt idx="12988">
                  <c:v>0.48412971347977957</c:v>
                </c:pt>
                <c:pt idx="12989">
                  <c:v>0.48413122789376062</c:v>
                </c:pt>
                <c:pt idx="12990">
                  <c:v>0.48413223849608783</c:v>
                </c:pt>
                <c:pt idx="12991">
                  <c:v>0.48413409208647451</c:v>
                </c:pt>
                <c:pt idx="12992">
                  <c:v>0.48414171362482578</c:v>
                </c:pt>
                <c:pt idx="12993">
                  <c:v>0.48416362677744101</c:v>
                </c:pt>
                <c:pt idx="12994">
                  <c:v>0.48416562605251712</c:v>
                </c:pt>
                <c:pt idx="12995">
                  <c:v>0.48416722375905891</c:v>
                </c:pt>
                <c:pt idx="12996">
                  <c:v>0.4841683179751739</c:v>
                </c:pt>
                <c:pt idx="12997">
                  <c:v>0.48417863118835086</c:v>
                </c:pt>
                <c:pt idx="12998">
                  <c:v>0.48421155015342721</c:v>
                </c:pt>
                <c:pt idx="12999">
                  <c:v>0.48421938622375083</c:v>
                </c:pt>
                <c:pt idx="13000">
                  <c:v>0.48422229706040809</c:v>
                </c:pt>
                <c:pt idx="13001">
                  <c:v>0.48422317968371403</c:v>
                </c:pt>
                <c:pt idx="13002">
                  <c:v>0.48422986349868308</c:v>
                </c:pt>
                <c:pt idx="13003">
                  <c:v>0.48423090644471839</c:v>
                </c:pt>
                <c:pt idx="13004">
                  <c:v>0.48423667546829335</c:v>
                </c:pt>
                <c:pt idx="13005">
                  <c:v>0.4842461661132168</c:v>
                </c:pt>
                <c:pt idx="13006">
                  <c:v>0.48425708578481291</c:v>
                </c:pt>
                <c:pt idx="13007">
                  <c:v>0.48426958966310679</c:v>
                </c:pt>
                <c:pt idx="13008">
                  <c:v>0.48427105521454566</c:v>
                </c:pt>
                <c:pt idx="13009">
                  <c:v>0.48427599578598984</c:v>
                </c:pt>
                <c:pt idx="13010">
                  <c:v>0.48428038868007006</c:v>
                </c:pt>
                <c:pt idx="13011">
                  <c:v>0.48428654811364824</c:v>
                </c:pt>
                <c:pt idx="13012">
                  <c:v>0.4842918150465087</c:v>
                </c:pt>
                <c:pt idx="13013">
                  <c:v>0.48430967066367342</c:v>
                </c:pt>
                <c:pt idx="13014">
                  <c:v>0.48432596071209644</c:v>
                </c:pt>
                <c:pt idx="13015">
                  <c:v>0.48433098652880102</c:v>
                </c:pt>
                <c:pt idx="13016">
                  <c:v>0.48433131022357484</c:v>
                </c:pt>
                <c:pt idx="13017">
                  <c:v>0.48433698752429266</c:v>
                </c:pt>
                <c:pt idx="13018">
                  <c:v>0.48433831382844461</c:v>
                </c:pt>
                <c:pt idx="13019">
                  <c:v>0.48434339668320447</c:v>
                </c:pt>
                <c:pt idx="13020">
                  <c:v>0.48434688786795732</c:v>
                </c:pt>
                <c:pt idx="13021">
                  <c:v>0.484347870703984</c:v>
                </c:pt>
                <c:pt idx="13022">
                  <c:v>0.48438273753231714</c:v>
                </c:pt>
                <c:pt idx="13023">
                  <c:v>0.48439026678364483</c:v>
                </c:pt>
                <c:pt idx="13024">
                  <c:v>0.48439665533165238</c:v>
                </c:pt>
                <c:pt idx="13025">
                  <c:v>0.48439998446023508</c:v>
                </c:pt>
                <c:pt idx="13026">
                  <c:v>0.48440670195285196</c:v>
                </c:pt>
                <c:pt idx="13027">
                  <c:v>0.4844079902339658</c:v>
                </c:pt>
                <c:pt idx="13028">
                  <c:v>0.48441390886459101</c:v>
                </c:pt>
                <c:pt idx="13029">
                  <c:v>0.48441402633775721</c:v>
                </c:pt>
                <c:pt idx="13030">
                  <c:v>0.48441829416374516</c:v>
                </c:pt>
                <c:pt idx="13031">
                  <c:v>0.48442343790007542</c:v>
                </c:pt>
                <c:pt idx="13032">
                  <c:v>0.48442750548378055</c:v>
                </c:pt>
                <c:pt idx="13033">
                  <c:v>0.48442823066705304</c:v>
                </c:pt>
                <c:pt idx="13034">
                  <c:v>0.48443404179788374</c:v>
                </c:pt>
                <c:pt idx="13035">
                  <c:v>0.48443777618155154</c:v>
                </c:pt>
                <c:pt idx="13036">
                  <c:v>0.4844401334635039</c:v>
                </c:pt>
                <c:pt idx="13037">
                  <c:v>0.48444589387314635</c:v>
                </c:pt>
                <c:pt idx="13038">
                  <c:v>0.48444726095172824</c:v>
                </c:pt>
                <c:pt idx="13039">
                  <c:v>0.48444728774822549</c:v>
                </c:pt>
                <c:pt idx="13040">
                  <c:v>0.48444906710088603</c:v>
                </c:pt>
                <c:pt idx="13041">
                  <c:v>0.48446196439680361</c:v>
                </c:pt>
                <c:pt idx="13042">
                  <c:v>0.484462278527308</c:v>
                </c:pt>
                <c:pt idx="13043">
                  <c:v>0.48446309373122859</c:v>
                </c:pt>
                <c:pt idx="13044">
                  <c:v>0.48447549879843493</c:v>
                </c:pt>
                <c:pt idx="13045">
                  <c:v>0.48447775784884739</c:v>
                </c:pt>
                <c:pt idx="13046">
                  <c:v>0.48447898855212673</c:v>
                </c:pt>
                <c:pt idx="13047">
                  <c:v>0.4845007534167573</c:v>
                </c:pt>
                <c:pt idx="13048">
                  <c:v>0.48450824707263168</c:v>
                </c:pt>
                <c:pt idx="13049">
                  <c:v>0.48451249090138587</c:v>
                </c:pt>
                <c:pt idx="13050">
                  <c:v>0.48451846227526846</c:v>
                </c:pt>
                <c:pt idx="13051">
                  <c:v>0.48452115491882397</c:v>
                </c:pt>
                <c:pt idx="13052">
                  <c:v>0.48452892063712144</c:v>
                </c:pt>
                <c:pt idx="13053">
                  <c:v>0.48455256383750295</c:v>
                </c:pt>
                <c:pt idx="13054">
                  <c:v>0.48455400924698083</c:v>
                </c:pt>
                <c:pt idx="13055">
                  <c:v>0.4845623218260427</c:v>
                </c:pt>
                <c:pt idx="13056">
                  <c:v>0.48456644318110448</c:v>
                </c:pt>
                <c:pt idx="13057">
                  <c:v>0.48457121053867608</c:v>
                </c:pt>
                <c:pt idx="13058">
                  <c:v>0.48457440463879692</c:v>
                </c:pt>
                <c:pt idx="13059">
                  <c:v>0.48457543377619627</c:v>
                </c:pt>
                <c:pt idx="13060">
                  <c:v>0.48458286862118544</c:v>
                </c:pt>
                <c:pt idx="13061">
                  <c:v>0.48458360977378701</c:v>
                </c:pt>
                <c:pt idx="13062">
                  <c:v>0.4845943319251208</c:v>
                </c:pt>
                <c:pt idx="13063">
                  <c:v>0.48459842276486498</c:v>
                </c:pt>
                <c:pt idx="13064">
                  <c:v>0.4846027252570721</c:v>
                </c:pt>
                <c:pt idx="13065">
                  <c:v>0.48460410768934492</c:v>
                </c:pt>
                <c:pt idx="13066">
                  <c:v>0.48461271403121925</c:v>
                </c:pt>
                <c:pt idx="13067">
                  <c:v>0.48461931674649944</c:v>
                </c:pt>
                <c:pt idx="13068">
                  <c:v>0.48462198153698255</c:v>
                </c:pt>
                <c:pt idx="13069">
                  <c:v>0.48462308783490843</c:v>
                </c:pt>
                <c:pt idx="13070">
                  <c:v>0.48463591053239552</c:v>
                </c:pt>
                <c:pt idx="13071">
                  <c:v>0.48463763998192405</c:v>
                </c:pt>
                <c:pt idx="13072">
                  <c:v>0.48464961982697774</c:v>
                </c:pt>
                <c:pt idx="13073">
                  <c:v>0.48466177334627192</c:v>
                </c:pt>
                <c:pt idx="13074">
                  <c:v>0.48466677823685772</c:v>
                </c:pt>
                <c:pt idx="13075">
                  <c:v>0.48467236847445933</c:v>
                </c:pt>
                <c:pt idx="13076">
                  <c:v>0.48468911993064567</c:v>
                </c:pt>
                <c:pt idx="13077">
                  <c:v>0.48469260737204278</c:v>
                </c:pt>
                <c:pt idx="13078">
                  <c:v>0.48469780302777621</c:v>
                </c:pt>
                <c:pt idx="13079">
                  <c:v>0.48470399519445195</c:v>
                </c:pt>
                <c:pt idx="13080">
                  <c:v>0.48475225643259806</c:v>
                </c:pt>
                <c:pt idx="13081">
                  <c:v>0.48476210788875607</c:v>
                </c:pt>
                <c:pt idx="13082">
                  <c:v>0.48477244867894742</c:v>
                </c:pt>
                <c:pt idx="13083">
                  <c:v>0.4847730523160399</c:v>
                </c:pt>
                <c:pt idx="13084">
                  <c:v>0.48477654534763703</c:v>
                </c:pt>
                <c:pt idx="13085">
                  <c:v>0.48477667974203187</c:v>
                </c:pt>
                <c:pt idx="13086">
                  <c:v>0.48478631855800541</c:v>
                </c:pt>
                <c:pt idx="13087">
                  <c:v>0.48479201973970104</c:v>
                </c:pt>
                <c:pt idx="13088">
                  <c:v>0.48479733235567396</c:v>
                </c:pt>
                <c:pt idx="13089">
                  <c:v>0.48479885931079225</c:v>
                </c:pt>
                <c:pt idx="13090">
                  <c:v>0.48480546936239977</c:v>
                </c:pt>
                <c:pt idx="13091">
                  <c:v>0.48480787434016959</c:v>
                </c:pt>
                <c:pt idx="13092">
                  <c:v>0.48482317071918257</c:v>
                </c:pt>
                <c:pt idx="13093">
                  <c:v>0.48483114549365836</c:v>
                </c:pt>
                <c:pt idx="13094">
                  <c:v>0.48483117454858443</c:v>
                </c:pt>
                <c:pt idx="13095">
                  <c:v>0.48483431054130577</c:v>
                </c:pt>
                <c:pt idx="13096">
                  <c:v>0.48484024828308991</c:v>
                </c:pt>
                <c:pt idx="13097">
                  <c:v>0.48484344994972817</c:v>
                </c:pt>
                <c:pt idx="13098">
                  <c:v>0.4848443439629973</c:v>
                </c:pt>
                <c:pt idx="13099">
                  <c:v>0.48484552167651601</c:v>
                </c:pt>
                <c:pt idx="13100">
                  <c:v>0.48484799450930782</c:v>
                </c:pt>
                <c:pt idx="13101">
                  <c:v>0.4848503612686032</c:v>
                </c:pt>
                <c:pt idx="13102">
                  <c:v>0.48487740662091328</c:v>
                </c:pt>
                <c:pt idx="13103">
                  <c:v>0.4848803559198902</c:v>
                </c:pt>
                <c:pt idx="13104">
                  <c:v>0.48489018639305825</c:v>
                </c:pt>
                <c:pt idx="13105">
                  <c:v>0.48489167679110795</c:v>
                </c:pt>
                <c:pt idx="13106">
                  <c:v>0.48489820762689007</c:v>
                </c:pt>
                <c:pt idx="13107">
                  <c:v>0.4849078493678452</c:v>
                </c:pt>
                <c:pt idx="13108">
                  <c:v>0.48492961929330447</c:v>
                </c:pt>
                <c:pt idx="13109">
                  <c:v>0.48493145485395589</c:v>
                </c:pt>
                <c:pt idx="13110">
                  <c:v>0.48493814256891254</c:v>
                </c:pt>
                <c:pt idx="13111">
                  <c:v>0.48495163340097575</c:v>
                </c:pt>
                <c:pt idx="13112">
                  <c:v>0.48496870393713593</c:v>
                </c:pt>
                <c:pt idx="13113">
                  <c:v>0.48498446171569215</c:v>
                </c:pt>
                <c:pt idx="13114">
                  <c:v>0.48500031658939008</c:v>
                </c:pt>
                <c:pt idx="13115">
                  <c:v>0.48500170604730242</c:v>
                </c:pt>
                <c:pt idx="13116">
                  <c:v>0.48501826621162908</c:v>
                </c:pt>
                <c:pt idx="13117">
                  <c:v>0.48502698065942679</c:v>
                </c:pt>
                <c:pt idx="13118">
                  <c:v>0.4850292205396512</c:v>
                </c:pt>
                <c:pt idx="13119">
                  <c:v>0.48503411429695265</c:v>
                </c:pt>
                <c:pt idx="13120">
                  <c:v>0.48503939556025927</c:v>
                </c:pt>
                <c:pt idx="13121">
                  <c:v>0.48504997200062649</c:v>
                </c:pt>
                <c:pt idx="13122">
                  <c:v>0.48505524063517724</c:v>
                </c:pt>
                <c:pt idx="13123">
                  <c:v>0.48505792710694368</c:v>
                </c:pt>
                <c:pt idx="13124">
                  <c:v>0.48505997159543029</c:v>
                </c:pt>
                <c:pt idx="13125">
                  <c:v>0.48506117143930028</c:v>
                </c:pt>
                <c:pt idx="13126">
                  <c:v>0.48506384406200864</c:v>
                </c:pt>
                <c:pt idx="13127">
                  <c:v>0.4850694977421392</c:v>
                </c:pt>
                <c:pt idx="13128">
                  <c:v>0.48507063802147854</c:v>
                </c:pt>
                <c:pt idx="13129">
                  <c:v>0.48507876638878172</c:v>
                </c:pt>
                <c:pt idx="13130">
                  <c:v>0.48509627509024028</c:v>
                </c:pt>
                <c:pt idx="13131">
                  <c:v>0.48509646987214311</c:v>
                </c:pt>
                <c:pt idx="13132">
                  <c:v>0.48509754170085018</c:v>
                </c:pt>
                <c:pt idx="13133">
                  <c:v>0.48510210345600585</c:v>
                </c:pt>
                <c:pt idx="13134">
                  <c:v>0.4851133875736845</c:v>
                </c:pt>
                <c:pt idx="13135">
                  <c:v>0.48511608435896564</c:v>
                </c:pt>
                <c:pt idx="13136">
                  <c:v>0.48512178750458529</c:v>
                </c:pt>
                <c:pt idx="13137">
                  <c:v>0.48512401741459882</c:v>
                </c:pt>
                <c:pt idx="13138">
                  <c:v>0.48512648540894321</c:v>
                </c:pt>
                <c:pt idx="13139">
                  <c:v>0.48514211560230164</c:v>
                </c:pt>
                <c:pt idx="13140">
                  <c:v>0.48515291989381837</c:v>
                </c:pt>
                <c:pt idx="13141">
                  <c:v>0.48515462949917604</c:v>
                </c:pt>
                <c:pt idx="13142">
                  <c:v>0.48515868518832422</c:v>
                </c:pt>
                <c:pt idx="13143">
                  <c:v>0.48516053450399954</c:v>
                </c:pt>
                <c:pt idx="13144">
                  <c:v>0.4851633980203543</c:v>
                </c:pt>
                <c:pt idx="13145">
                  <c:v>0.48517284349302497</c:v>
                </c:pt>
                <c:pt idx="13146">
                  <c:v>0.4851787875071929</c:v>
                </c:pt>
                <c:pt idx="13147">
                  <c:v>0.4851814704024453</c:v>
                </c:pt>
                <c:pt idx="13148">
                  <c:v>0.48518391049880422</c:v>
                </c:pt>
                <c:pt idx="13149">
                  <c:v>0.48520966120499337</c:v>
                </c:pt>
                <c:pt idx="13150">
                  <c:v>0.48521082796709519</c:v>
                </c:pt>
                <c:pt idx="13151">
                  <c:v>0.4852170875456166</c:v>
                </c:pt>
                <c:pt idx="13152">
                  <c:v>0.48523084761553403</c:v>
                </c:pt>
                <c:pt idx="13153">
                  <c:v>0.48523185334042568</c:v>
                </c:pt>
                <c:pt idx="13154">
                  <c:v>0.48523237880207759</c:v>
                </c:pt>
                <c:pt idx="13155">
                  <c:v>0.48523443618427836</c:v>
                </c:pt>
                <c:pt idx="13156">
                  <c:v>0.48524263729539824</c:v>
                </c:pt>
                <c:pt idx="13157">
                  <c:v>0.48524446874517141</c:v>
                </c:pt>
                <c:pt idx="13158">
                  <c:v>0.48524849606482306</c:v>
                </c:pt>
                <c:pt idx="13159">
                  <c:v>0.48524961015672458</c:v>
                </c:pt>
                <c:pt idx="13160">
                  <c:v>0.48525580973419635</c:v>
                </c:pt>
                <c:pt idx="13161">
                  <c:v>0.48525810704566963</c:v>
                </c:pt>
                <c:pt idx="13162">
                  <c:v>0.48527640344964651</c:v>
                </c:pt>
                <c:pt idx="13163">
                  <c:v>0.48527656587604967</c:v>
                </c:pt>
                <c:pt idx="13164">
                  <c:v>0.48527876976130058</c:v>
                </c:pt>
                <c:pt idx="13165">
                  <c:v>0.48528469080111947</c:v>
                </c:pt>
                <c:pt idx="13166">
                  <c:v>0.48528699311734441</c:v>
                </c:pt>
                <c:pt idx="13167">
                  <c:v>0.485289639926127</c:v>
                </c:pt>
                <c:pt idx="13168">
                  <c:v>0.48529630283096981</c:v>
                </c:pt>
                <c:pt idx="13169">
                  <c:v>0.48529734478635178</c:v>
                </c:pt>
                <c:pt idx="13170">
                  <c:v>0.48530190566972792</c:v>
                </c:pt>
                <c:pt idx="13171">
                  <c:v>0.48530298750250922</c:v>
                </c:pt>
                <c:pt idx="13172">
                  <c:v>0.48530725237668376</c:v>
                </c:pt>
                <c:pt idx="13173">
                  <c:v>0.48531476356804232</c:v>
                </c:pt>
                <c:pt idx="13174">
                  <c:v>0.48531633736819985</c:v>
                </c:pt>
                <c:pt idx="13175">
                  <c:v>0.48531653574028738</c:v>
                </c:pt>
                <c:pt idx="13176">
                  <c:v>0.48532020379779695</c:v>
                </c:pt>
                <c:pt idx="13177">
                  <c:v>0.48532477076203634</c:v>
                </c:pt>
                <c:pt idx="13178">
                  <c:v>0.48534552246823354</c:v>
                </c:pt>
                <c:pt idx="13179">
                  <c:v>0.48534861250131484</c:v>
                </c:pt>
                <c:pt idx="13180">
                  <c:v>0.48535731554311368</c:v>
                </c:pt>
                <c:pt idx="13181">
                  <c:v>0.48536423127933659</c:v>
                </c:pt>
                <c:pt idx="13182">
                  <c:v>0.48536933967220308</c:v>
                </c:pt>
                <c:pt idx="13183">
                  <c:v>0.48539103728806948</c:v>
                </c:pt>
                <c:pt idx="13184">
                  <c:v>0.48541048929031833</c:v>
                </c:pt>
                <c:pt idx="13185">
                  <c:v>0.48541122051106383</c:v>
                </c:pt>
                <c:pt idx="13186">
                  <c:v>0.48541654749962404</c:v>
                </c:pt>
                <c:pt idx="13187">
                  <c:v>0.48541792290264496</c:v>
                </c:pt>
                <c:pt idx="13188">
                  <c:v>0.48541841646380279</c:v>
                </c:pt>
                <c:pt idx="13189">
                  <c:v>0.48541949345123853</c:v>
                </c:pt>
                <c:pt idx="13190">
                  <c:v>0.48542466890078245</c:v>
                </c:pt>
                <c:pt idx="13191">
                  <c:v>0.48543101083818724</c:v>
                </c:pt>
                <c:pt idx="13192">
                  <c:v>0.48545180078378791</c:v>
                </c:pt>
                <c:pt idx="13193">
                  <c:v>0.48545385676741487</c:v>
                </c:pt>
                <c:pt idx="13194">
                  <c:v>0.48545962123089692</c:v>
                </c:pt>
                <c:pt idx="13195">
                  <c:v>0.48546403415858846</c:v>
                </c:pt>
                <c:pt idx="13196">
                  <c:v>0.48546608174219885</c:v>
                </c:pt>
                <c:pt idx="13197">
                  <c:v>0.48546840562652477</c:v>
                </c:pt>
                <c:pt idx="13198">
                  <c:v>0.485470911981636</c:v>
                </c:pt>
                <c:pt idx="13199">
                  <c:v>0.48547276833186176</c:v>
                </c:pt>
                <c:pt idx="13200">
                  <c:v>0.48547790048319345</c:v>
                </c:pt>
                <c:pt idx="13201">
                  <c:v>0.48548166744479915</c:v>
                </c:pt>
                <c:pt idx="13202">
                  <c:v>0.48550065178870727</c:v>
                </c:pt>
                <c:pt idx="13203">
                  <c:v>0.48551093230836545</c:v>
                </c:pt>
                <c:pt idx="13204">
                  <c:v>0.48551411522148041</c:v>
                </c:pt>
                <c:pt idx="13205">
                  <c:v>0.48552288610638883</c:v>
                </c:pt>
                <c:pt idx="13206">
                  <c:v>0.48552890562620787</c:v>
                </c:pt>
                <c:pt idx="13207">
                  <c:v>0.48553121004939909</c:v>
                </c:pt>
                <c:pt idx="13208">
                  <c:v>0.48553982706216869</c:v>
                </c:pt>
                <c:pt idx="13209">
                  <c:v>0.48555008964285562</c:v>
                </c:pt>
                <c:pt idx="13210">
                  <c:v>0.48556397845998833</c:v>
                </c:pt>
                <c:pt idx="13211">
                  <c:v>0.48556486755662448</c:v>
                </c:pt>
                <c:pt idx="13212">
                  <c:v>0.48556511387984569</c:v>
                </c:pt>
                <c:pt idx="13213">
                  <c:v>0.48558493193490748</c:v>
                </c:pt>
                <c:pt idx="13214">
                  <c:v>0.48560180546318721</c:v>
                </c:pt>
                <c:pt idx="13215">
                  <c:v>0.48560299497212783</c:v>
                </c:pt>
                <c:pt idx="13216">
                  <c:v>0.48560893971053504</c:v>
                </c:pt>
                <c:pt idx="13217">
                  <c:v>0.48561054117421176</c:v>
                </c:pt>
                <c:pt idx="13218">
                  <c:v>0.48561069582662653</c:v>
                </c:pt>
                <c:pt idx="13219">
                  <c:v>0.48561080935061296</c:v>
                </c:pt>
                <c:pt idx="13220">
                  <c:v>0.48561596939169477</c:v>
                </c:pt>
                <c:pt idx="13221">
                  <c:v>0.48561801674691762</c:v>
                </c:pt>
                <c:pt idx="13222">
                  <c:v>0.48562349224162477</c:v>
                </c:pt>
                <c:pt idx="13223">
                  <c:v>0.48563248136017378</c:v>
                </c:pt>
                <c:pt idx="13224">
                  <c:v>0.48563838004406634</c:v>
                </c:pt>
                <c:pt idx="13225">
                  <c:v>0.48563848375067836</c:v>
                </c:pt>
                <c:pt idx="13226">
                  <c:v>0.48564041101926109</c:v>
                </c:pt>
                <c:pt idx="13227">
                  <c:v>0.4856470885673258</c:v>
                </c:pt>
                <c:pt idx="13228">
                  <c:v>0.48565580351648235</c:v>
                </c:pt>
                <c:pt idx="13229">
                  <c:v>0.48566658322438455</c:v>
                </c:pt>
                <c:pt idx="13230">
                  <c:v>0.48567910689556354</c:v>
                </c:pt>
                <c:pt idx="13231">
                  <c:v>0.48569027481743687</c:v>
                </c:pt>
                <c:pt idx="13232">
                  <c:v>0.48569228846723389</c:v>
                </c:pt>
                <c:pt idx="13233">
                  <c:v>0.48569713825389355</c:v>
                </c:pt>
                <c:pt idx="13234">
                  <c:v>0.48570614681029101</c:v>
                </c:pt>
                <c:pt idx="13235">
                  <c:v>0.48570900757818025</c:v>
                </c:pt>
                <c:pt idx="13236">
                  <c:v>0.48571459425463315</c:v>
                </c:pt>
                <c:pt idx="13237">
                  <c:v>0.48573339325013282</c:v>
                </c:pt>
                <c:pt idx="13238">
                  <c:v>0.48574184224889194</c:v>
                </c:pt>
                <c:pt idx="13239">
                  <c:v>0.48575604893019841</c:v>
                </c:pt>
                <c:pt idx="13240">
                  <c:v>0.48576715055931941</c:v>
                </c:pt>
                <c:pt idx="13241">
                  <c:v>0.48576989677911497</c:v>
                </c:pt>
                <c:pt idx="13242">
                  <c:v>0.48577416465705797</c:v>
                </c:pt>
                <c:pt idx="13243">
                  <c:v>0.48578925532145179</c:v>
                </c:pt>
                <c:pt idx="13244">
                  <c:v>0.48579436981914542</c:v>
                </c:pt>
                <c:pt idx="13245">
                  <c:v>0.48579800660401945</c:v>
                </c:pt>
                <c:pt idx="13246">
                  <c:v>0.48580333420744481</c:v>
                </c:pt>
                <c:pt idx="13247">
                  <c:v>0.48580919731675321</c:v>
                </c:pt>
                <c:pt idx="13248">
                  <c:v>0.48581668854498505</c:v>
                </c:pt>
                <c:pt idx="13249">
                  <c:v>0.48582496574981759</c:v>
                </c:pt>
                <c:pt idx="13250">
                  <c:v>0.48582699023013831</c:v>
                </c:pt>
                <c:pt idx="13251">
                  <c:v>0.48583668543267322</c:v>
                </c:pt>
                <c:pt idx="13252">
                  <c:v>0.48584286021475409</c:v>
                </c:pt>
                <c:pt idx="13253">
                  <c:v>0.48586352220839701</c:v>
                </c:pt>
                <c:pt idx="13254">
                  <c:v>0.48588601262503756</c:v>
                </c:pt>
                <c:pt idx="13255">
                  <c:v>0.48589181360957001</c:v>
                </c:pt>
                <c:pt idx="13256">
                  <c:v>0.48589533311324745</c:v>
                </c:pt>
                <c:pt idx="13257">
                  <c:v>0.48589673973674918</c:v>
                </c:pt>
                <c:pt idx="13258">
                  <c:v>0.48590552248685753</c:v>
                </c:pt>
                <c:pt idx="13259">
                  <c:v>0.48591573109890052</c:v>
                </c:pt>
                <c:pt idx="13260">
                  <c:v>0.48592075595319356</c:v>
                </c:pt>
                <c:pt idx="13261">
                  <c:v>0.48592933789276216</c:v>
                </c:pt>
                <c:pt idx="13262">
                  <c:v>0.48593213332958185</c:v>
                </c:pt>
                <c:pt idx="13263">
                  <c:v>0.48593763194113876</c:v>
                </c:pt>
                <c:pt idx="13264">
                  <c:v>0.4859385121330918</c:v>
                </c:pt>
                <c:pt idx="13265">
                  <c:v>0.4859461833324204</c:v>
                </c:pt>
                <c:pt idx="13266">
                  <c:v>0.4859466560173209</c:v>
                </c:pt>
                <c:pt idx="13267">
                  <c:v>0.48596145836171728</c:v>
                </c:pt>
                <c:pt idx="13268">
                  <c:v>0.48596506065540951</c:v>
                </c:pt>
                <c:pt idx="13269">
                  <c:v>0.4859764244345236</c:v>
                </c:pt>
                <c:pt idx="13270">
                  <c:v>0.48597646346964707</c:v>
                </c:pt>
                <c:pt idx="13271">
                  <c:v>0.48597666286317165</c:v>
                </c:pt>
                <c:pt idx="13272">
                  <c:v>0.485978950255535</c:v>
                </c:pt>
                <c:pt idx="13273">
                  <c:v>0.48597907652570127</c:v>
                </c:pt>
                <c:pt idx="13274">
                  <c:v>0.48598819081683814</c:v>
                </c:pt>
                <c:pt idx="13275">
                  <c:v>0.48599321880306534</c:v>
                </c:pt>
                <c:pt idx="13276">
                  <c:v>0.48599761473082237</c:v>
                </c:pt>
                <c:pt idx="13277">
                  <c:v>0.48600142634701499</c:v>
                </c:pt>
                <c:pt idx="13278">
                  <c:v>0.48602128742665868</c:v>
                </c:pt>
                <c:pt idx="13279">
                  <c:v>0.48602259485162491</c:v>
                </c:pt>
                <c:pt idx="13280">
                  <c:v>0.48602820741458375</c:v>
                </c:pt>
                <c:pt idx="13281">
                  <c:v>0.48603962088549707</c:v>
                </c:pt>
                <c:pt idx="13282">
                  <c:v>0.48603977285673439</c:v>
                </c:pt>
                <c:pt idx="13283">
                  <c:v>0.48604320942206042</c:v>
                </c:pt>
                <c:pt idx="13284">
                  <c:v>0.4860434208900753</c:v>
                </c:pt>
                <c:pt idx="13285">
                  <c:v>0.48604759838625056</c:v>
                </c:pt>
                <c:pt idx="13286">
                  <c:v>0.4860582818554785</c:v>
                </c:pt>
                <c:pt idx="13287">
                  <c:v>0.48606466754683253</c:v>
                </c:pt>
                <c:pt idx="13288">
                  <c:v>0.48606920931256908</c:v>
                </c:pt>
                <c:pt idx="13289">
                  <c:v>0.48607321228822942</c:v>
                </c:pt>
                <c:pt idx="13290">
                  <c:v>0.48609617702510877</c:v>
                </c:pt>
                <c:pt idx="13291">
                  <c:v>0.48609700366637282</c:v>
                </c:pt>
                <c:pt idx="13292">
                  <c:v>0.48610228625125529</c:v>
                </c:pt>
                <c:pt idx="13293">
                  <c:v>0.48611680513097127</c:v>
                </c:pt>
                <c:pt idx="13294">
                  <c:v>0.48612053140713429</c:v>
                </c:pt>
                <c:pt idx="13295">
                  <c:v>0.48612183774952611</c:v>
                </c:pt>
                <c:pt idx="13296">
                  <c:v>0.48612233659822779</c:v>
                </c:pt>
                <c:pt idx="13297">
                  <c:v>0.48613342699413181</c:v>
                </c:pt>
                <c:pt idx="13298">
                  <c:v>0.48613784859136516</c:v>
                </c:pt>
                <c:pt idx="13299">
                  <c:v>0.4861440646832163</c:v>
                </c:pt>
                <c:pt idx="13300">
                  <c:v>0.48614734361635115</c:v>
                </c:pt>
                <c:pt idx="13301">
                  <c:v>0.48614828685703954</c:v>
                </c:pt>
                <c:pt idx="13302">
                  <c:v>0.4861678636013268</c:v>
                </c:pt>
                <c:pt idx="13303">
                  <c:v>0.48617785118885948</c:v>
                </c:pt>
                <c:pt idx="13304">
                  <c:v>0.48618242343927887</c:v>
                </c:pt>
                <c:pt idx="13305">
                  <c:v>0.48618285912496562</c:v>
                </c:pt>
                <c:pt idx="13306">
                  <c:v>0.48618641794725348</c:v>
                </c:pt>
                <c:pt idx="13307">
                  <c:v>0.48618689029705436</c:v>
                </c:pt>
                <c:pt idx="13308">
                  <c:v>0.48619750030087461</c:v>
                </c:pt>
                <c:pt idx="13309">
                  <c:v>0.486204028276714</c:v>
                </c:pt>
                <c:pt idx="13310">
                  <c:v>0.48621008890853845</c:v>
                </c:pt>
                <c:pt idx="13311">
                  <c:v>0.48621472441188701</c:v>
                </c:pt>
                <c:pt idx="13312">
                  <c:v>0.48622282622108642</c:v>
                </c:pt>
                <c:pt idx="13313">
                  <c:v>0.4862257818812516</c:v>
                </c:pt>
                <c:pt idx="13314">
                  <c:v>0.48622660929692402</c:v>
                </c:pt>
                <c:pt idx="13315">
                  <c:v>0.48622800509229963</c:v>
                </c:pt>
                <c:pt idx="13316">
                  <c:v>0.48623367031946702</c:v>
                </c:pt>
                <c:pt idx="13317">
                  <c:v>0.48624008851766065</c:v>
                </c:pt>
                <c:pt idx="13318">
                  <c:v>0.48624142396521464</c:v>
                </c:pt>
                <c:pt idx="13319">
                  <c:v>0.48626435934293627</c:v>
                </c:pt>
                <c:pt idx="13320">
                  <c:v>0.48630473840092009</c:v>
                </c:pt>
                <c:pt idx="13321">
                  <c:v>0.4863158390661495</c:v>
                </c:pt>
                <c:pt idx="13322">
                  <c:v>0.48632273087996308</c:v>
                </c:pt>
                <c:pt idx="13323">
                  <c:v>0.48632328768725813</c:v>
                </c:pt>
                <c:pt idx="13324">
                  <c:v>0.48632954782229204</c:v>
                </c:pt>
                <c:pt idx="13325">
                  <c:v>0.48633595291731824</c:v>
                </c:pt>
                <c:pt idx="13326">
                  <c:v>0.48633797045045385</c:v>
                </c:pt>
                <c:pt idx="13327">
                  <c:v>0.4863640897782483</c:v>
                </c:pt>
                <c:pt idx="13328">
                  <c:v>0.48637141657704547</c:v>
                </c:pt>
                <c:pt idx="13329">
                  <c:v>0.48638232563897987</c:v>
                </c:pt>
                <c:pt idx="13330">
                  <c:v>0.48638589806629168</c:v>
                </c:pt>
                <c:pt idx="13331">
                  <c:v>0.48639146760823748</c:v>
                </c:pt>
                <c:pt idx="13332">
                  <c:v>0.48639510482271858</c:v>
                </c:pt>
                <c:pt idx="13333">
                  <c:v>0.48640260075687408</c:v>
                </c:pt>
                <c:pt idx="13334">
                  <c:v>0.48640797127338814</c:v>
                </c:pt>
                <c:pt idx="13335">
                  <c:v>0.48641147703220211</c:v>
                </c:pt>
                <c:pt idx="13336">
                  <c:v>0.48641745158415162</c:v>
                </c:pt>
                <c:pt idx="13337">
                  <c:v>0.48642881321400183</c:v>
                </c:pt>
                <c:pt idx="13338">
                  <c:v>0.48644117816149079</c:v>
                </c:pt>
                <c:pt idx="13339">
                  <c:v>0.48644866604644238</c:v>
                </c:pt>
                <c:pt idx="13340">
                  <c:v>0.48646392401716254</c:v>
                </c:pt>
                <c:pt idx="13341">
                  <c:v>0.48646476874080519</c:v>
                </c:pt>
                <c:pt idx="13342">
                  <c:v>0.48646821654378058</c:v>
                </c:pt>
                <c:pt idx="13343">
                  <c:v>0.48647438079387173</c:v>
                </c:pt>
                <c:pt idx="13344">
                  <c:v>0.48648251186418162</c:v>
                </c:pt>
                <c:pt idx="13345">
                  <c:v>0.48648270645729413</c:v>
                </c:pt>
                <c:pt idx="13346">
                  <c:v>0.48648746454956426</c:v>
                </c:pt>
                <c:pt idx="13347">
                  <c:v>0.48652951037588027</c:v>
                </c:pt>
                <c:pt idx="13348">
                  <c:v>0.48653268194325378</c:v>
                </c:pt>
                <c:pt idx="13349">
                  <c:v>0.48653440857249053</c:v>
                </c:pt>
                <c:pt idx="13350">
                  <c:v>0.48653637576634551</c:v>
                </c:pt>
                <c:pt idx="13351">
                  <c:v>0.48653768788828627</c:v>
                </c:pt>
                <c:pt idx="13352">
                  <c:v>0.48653796117489762</c:v>
                </c:pt>
                <c:pt idx="13353">
                  <c:v>0.48653934074858712</c:v>
                </c:pt>
                <c:pt idx="13354">
                  <c:v>0.48654065012474662</c:v>
                </c:pt>
                <c:pt idx="13355">
                  <c:v>0.486552488304479</c:v>
                </c:pt>
                <c:pt idx="13356">
                  <c:v>0.4865638117478116</c:v>
                </c:pt>
                <c:pt idx="13357">
                  <c:v>0.48659324870795273</c:v>
                </c:pt>
                <c:pt idx="13358">
                  <c:v>0.48659377289641798</c:v>
                </c:pt>
                <c:pt idx="13359">
                  <c:v>0.48660703662372468</c:v>
                </c:pt>
                <c:pt idx="13360">
                  <c:v>0.48661280865512369</c:v>
                </c:pt>
                <c:pt idx="13361">
                  <c:v>0.48661613982772822</c:v>
                </c:pt>
                <c:pt idx="13362">
                  <c:v>0.48662796405075992</c:v>
                </c:pt>
                <c:pt idx="13363">
                  <c:v>0.48663999645496747</c:v>
                </c:pt>
                <c:pt idx="13364">
                  <c:v>0.48664398607041631</c:v>
                </c:pt>
                <c:pt idx="13365">
                  <c:v>0.48665033805533581</c:v>
                </c:pt>
                <c:pt idx="13366">
                  <c:v>0.48665580682420528</c:v>
                </c:pt>
                <c:pt idx="13367">
                  <c:v>0.48665636424399777</c:v>
                </c:pt>
                <c:pt idx="13368">
                  <c:v>0.48666997061943162</c:v>
                </c:pt>
                <c:pt idx="13369">
                  <c:v>0.48667416105198869</c:v>
                </c:pt>
                <c:pt idx="13370">
                  <c:v>0.48667536298723379</c:v>
                </c:pt>
                <c:pt idx="13371">
                  <c:v>0.48667763238375245</c:v>
                </c:pt>
                <c:pt idx="13372">
                  <c:v>0.48668231054038658</c:v>
                </c:pt>
                <c:pt idx="13373">
                  <c:v>0.48668594286547107</c:v>
                </c:pt>
                <c:pt idx="13374">
                  <c:v>0.48669464941081431</c:v>
                </c:pt>
                <c:pt idx="13375">
                  <c:v>0.48669606526397813</c:v>
                </c:pt>
                <c:pt idx="13376">
                  <c:v>0.48669946552274995</c:v>
                </c:pt>
                <c:pt idx="13377">
                  <c:v>0.48670315184406887</c:v>
                </c:pt>
                <c:pt idx="13378">
                  <c:v>0.48670653437153449</c:v>
                </c:pt>
                <c:pt idx="13379">
                  <c:v>0.48670936841732099</c:v>
                </c:pt>
                <c:pt idx="13380">
                  <c:v>0.48671210141337012</c:v>
                </c:pt>
                <c:pt idx="13381">
                  <c:v>0.48671399284334882</c:v>
                </c:pt>
                <c:pt idx="13382">
                  <c:v>0.4867163802858322</c:v>
                </c:pt>
                <c:pt idx="13383">
                  <c:v>0.4867193700898011</c:v>
                </c:pt>
                <c:pt idx="13384">
                  <c:v>0.48672374349798048</c:v>
                </c:pt>
                <c:pt idx="13385">
                  <c:v>0.486734162191716</c:v>
                </c:pt>
                <c:pt idx="13386">
                  <c:v>0.48673792079847827</c:v>
                </c:pt>
                <c:pt idx="13387">
                  <c:v>0.48673796362971106</c:v>
                </c:pt>
                <c:pt idx="13388">
                  <c:v>0.48673992588168585</c:v>
                </c:pt>
                <c:pt idx="13389">
                  <c:v>0.48675284704957106</c:v>
                </c:pt>
                <c:pt idx="13390">
                  <c:v>0.48676253472338049</c:v>
                </c:pt>
                <c:pt idx="13391">
                  <c:v>0.48677109104317923</c:v>
                </c:pt>
                <c:pt idx="13392">
                  <c:v>0.48677365148236762</c:v>
                </c:pt>
                <c:pt idx="13393">
                  <c:v>0.48677891458629957</c:v>
                </c:pt>
                <c:pt idx="13394">
                  <c:v>0.48678147535390565</c:v>
                </c:pt>
                <c:pt idx="13395">
                  <c:v>0.48680436393679033</c:v>
                </c:pt>
                <c:pt idx="13396">
                  <c:v>0.48680651436715633</c:v>
                </c:pt>
                <c:pt idx="13397">
                  <c:v>0.48680959554763475</c:v>
                </c:pt>
                <c:pt idx="13398">
                  <c:v>0.4868182804399977</c:v>
                </c:pt>
                <c:pt idx="13399">
                  <c:v>0.48682305845215551</c:v>
                </c:pt>
                <c:pt idx="13400">
                  <c:v>0.48682619880860756</c:v>
                </c:pt>
                <c:pt idx="13401">
                  <c:v>0.48683578955609064</c:v>
                </c:pt>
                <c:pt idx="13402">
                  <c:v>0.48683767311256049</c:v>
                </c:pt>
                <c:pt idx="13403">
                  <c:v>0.48684171216500388</c:v>
                </c:pt>
                <c:pt idx="13404">
                  <c:v>0.48684416217833404</c:v>
                </c:pt>
                <c:pt idx="13405">
                  <c:v>0.48685560109403381</c:v>
                </c:pt>
                <c:pt idx="13406">
                  <c:v>0.48687029592167719</c:v>
                </c:pt>
                <c:pt idx="13407">
                  <c:v>0.48687213223844011</c:v>
                </c:pt>
                <c:pt idx="13408">
                  <c:v>0.48687879373827042</c:v>
                </c:pt>
                <c:pt idx="13409">
                  <c:v>0.48689120281735415</c:v>
                </c:pt>
                <c:pt idx="13410">
                  <c:v>0.48690411641649733</c:v>
                </c:pt>
                <c:pt idx="13411">
                  <c:v>0.48690629731345397</c:v>
                </c:pt>
                <c:pt idx="13412">
                  <c:v>0.48691270646432033</c:v>
                </c:pt>
                <c:pt idx="13413">
                  <c:v>0.48692190125903534</c:v>
                </c:pt>
                <c:pt idx="13414">
                  <c:v>0.48692629495225132</c:v>
                </c:pt>
                <c:pt idx="13415">
                  <c:v>0.48692635520782857</c:v>
                </c:pt>
                <c:pt idx="13416">
                  <c:v>0.48693280047130655</c:v>
                </c:pt>
                <c:pt idx="13417">
                  <c:v>0.48694129664594854</c:v>
                </c:pt>
                <c:pt idx="13418">
                  <c:v>0.48694583476607761</c:v>
                </c:pt>
                <c:pt idx="13419">
                  <c:v>0.48695009307759352</c:v>
                </c:pt>
                <c:pt idx="13420">
                  <c:v>0.48695293349561153</c:v>
                </c:pt>
                <c:pt idx="13421">
                  <c:v>0.48697013281575524</c:v>
                </c:pt>
                <c:pt idx="13422">
                  <c:v>0.48697698009376522</c:v>
                </c:pt>
                <c:pt idx="13423">
                  <c:v>0.4869798127234381</c:v>
                </c:pt>
                <c:pt idx="13424">
                  <c:v>0.48699340012872666</c:v>
                </c:pt>
                <c:pt idx="13425">
                  <c:v>0.48699437185333666</c:v>
                </c:pt>
                <c:pt idx="13426">
                  <c:v>0.48699902763286063</c:v>
                </c:pt>
                <c:pt idx="13427">
                  <c:v>0.48700461980611948</c:v>
                </c:pt>
                <c:pt idx="13428">
                  <c:v>0.48701680201840714</c:v>
                </c:pt>
                <c:pt idx="13429">
                  <c:v>0.48703050572196249</c:v>
                </c:pt>
                <c:pt idx="13430">
                  <c:v>0.48704184219364877</c:v>
                </c:pt>
                <c:pt idx="13431">
                  <c:v>0.48704929981937212</c:v>
                </c:pt>
                <c:pt idx="13432">
                  <c:v>0.48706953208917214</c:v>
                </c:pt>
                <c:pt idx="13433">
                  <c:v>0.48707177942530877</c:v>
                </c:pt>
                <c:pt idx="13434">
                  <c:v>0.48707392377776898</c:v>
                </c:pt>
                <c:pt idx="13435">
                  <c:v>0.48707695308450311</c:v>
                </c:pt>
                <c:pt idx="13436">
                  <c:v>0.48707747100828913</c:v>
                </c:pt>
                <c:pt idx="13437">
                  <c:v>0.48708355302492135</c:v>
                </c:pt>
                <c:pt idx="13438">
                  <c:v>0.48708522456228964</c:v>
                </c:pt>
                <c:pt idx="13439">
                  <c:v>0.4870981292665732</c:v>
                </c:pt>
                <c:pt idx="13440">
                  <c:v>0.48710732825831937</c:v>
                </c:pt>
                <c:pt idx="13441">
                  <c:v>0.48711268901306254</c:v>
                </c:pt>
                <c:pt idx="13442">
                  <c:v>0.48711405098321009</c:v>
                </c:pt>
                <c:pt idx="13443">
                  <c:v>0.48712204108790247</c:v>
                </c:pt>
                <c:pt idx="13444">
                  <c:v>0.48712960906460878</c:v>
                </c:pt>
                <c:pt idx="13445">
                  <c:v>0.48714317523336331</c:v>
                </c:pt>
                <c:pt idx="13446">
                  <c:v>0.4871464996337414</c:v>
                </c:pt>
                <c:pt idx="13447">
                  <c:v>0.4871466722051862</c:v>
                </c:pt>
                <c:pt idx="13448">
                  <c:v>0.48714895935764718</c:v>
                </c:pt>
                <c:pt idx="13449">
                  <c:v>0.48715089027777142</c:v>
                </c:pt>
                <c:pt idx="13450">
                  <c:v>0.4871558682650402</c:v>
                </c:pt>
                <c:pt idx="13451">
                  <c:v>0.48717320347413062</c:v>
                </c:pt>
                <c:pt idx="13452">
                  <c:v>0.48718417936230224</c:v>
                </c:pt>
                <c:pt idx="13453">
                  <c:v>0.48718695080254604</c:v>
                </c:pt>
                <c:pt idx="13454">
                  <c:v>0.4871882086056844</c:v>
                </c:pt>
                <c:pt idx="13455">
                  <c:v>0.48719687254057875</c:v>
                </c:pt>
                <c:pt idx="13456">
                  <c:v>0.48720305716718426</c:v>
                </c:pt>
                <c:pt idx="13457">
                  <c:v>0.48720482670606119</c:v>
                </c:pt>
                <c:pt idx="13458">
                  <c:v>0.48721819335664607</c:v>
                </c:pt>
                <c:pt idx="13459">
                  <c:v>0.4872299787540264</c:v>
                </c:pt>
                <c:pt idx="13460">
                  <c:v>0.48723397997620649</c:v>
                </c:pt>
                <c:pt idx="13461">
                  <c:v>0.48724068256610609</c:v>
                </c:pt>
                <c:pt idx="13462">
                  <c:v>0.48726946884821132</c:v>
                </c:pt>
                <c:pt idx="13463">
                  <c:v>0.4872717530131534</c:v>
                </c:pt>
                <c:pt idx="13464">
                  <c:v>0.48727380980573642</c:v>
                </c:pt>
                <c:pt idx="13465">
                  <c:v>0.48727576388306093</c:v>
                </c:pt>
                <c:pt idx="13466">
                  <c:v>0.48728851686121177</c:v>
                </c:pt>
                <c:pt idx="13467">
                  <c:v>0.48729913692596055</c:v>
                </c:pt>
                <c:pt idx="13468">
                  <c:v>0.48730053809072899</c:v>
                </c:pt>
                <c:pt idx="13469">
                  <c:v>0.48730140571556391</c:v>
                </c:pt>
                <c:pt idx="13470">
                  <c:v>0.48730484741005525</c:v>
                </c:pt>
                <c:pt idx="13471">
                  <c:v>0.4873081951868633</c:v>
                </c:pt>
                <c:pt idx="13472">
                  <c:v>0.48732824093061294</c:v>
                </c:pt>
                <c:pt idx="13473">
                  <c:v>0.48733072090986795</c:v>
                </c:pt>
                <c:pt idx="13474">
                  <c:v>0.48733825954913129</c:v>
                </c:pt>
                <c:pt idx="13475">
                  <c:v>0.48734453459637367</c:v>
                </c:pt>
                <c:pt idx="13476">
                  <c:v>0.48735286825199764</c:v>
                </c:pt>
                <c:pt idx="13477">
                  <c:v>0.48738612202096393</c:v>
                </c:pt>
                <c:pt idx="13478">
                  <c:v>0.48738667948046965</c:v>
                </c:pt>
                <c:pt idx="13479">
                  <c:v>0.48738812517874974</c:v>
                </c:pt>
                <c:pt idx="13480">
                  <c:v>0.48738812856145103</c:v>
                </c:pt>
                <c:pt idx="13481">
                  <c:v>0.48739019452477622</c:v>
                </c:pt>
                <c:pt idx="13482">
                  <c:v>0.4874154543395679</c:v>
                </c:pt>
                <c:pt idx="13483">
                  <c:v>0.48741665079780572</c:v>
                </c:pt>
                <c:pt idx="13484">
                  <c:v>0.48742197048270841</c:v>
                </c:pt>
                <c:pt idx="13485">
                  <c:v>0.48742319783966681</c:v>
                </c:pt>
                <c:pt idx="13486">
                  <c:v>0.48742563829032093</c:v>
                </c:pt>
                <c:pt idx="13487">
                  <c:v>0.48742902800441129</c:v>
                </c:pt>
                <c:pt idx="13488">
                  <c:v>0.48743313785257952</c:v>
                </c:pt>
                <c:pt idx="13489">
                  <c:v>0.48743639060496574</c:v>
                </c:pt>
                <c:pt idx="13490">
                  <c:v>0.48744073394033566</c:v>
                </c:pt>
                <c:pt idx="13491">
                  <c:v>0.4874439963826025</c:v>
                </c:pt>
                <c:pt idx="13492">
                  <c:v>0.48744596784836575</c:v>
                </c:pt>
                <c:pt idx="13493">
                  <c:v>0.48744687186922209</c:v>
                </c:pt>
                <c:pt idx="13494">
                  <c:v>0.48744708658011732</c:v>
                </c:pt>
                <c:pt idx="13495">
                  <c:v>0.48747132967609502</c:v>
                </c:pt>
                <c:pt idx="13496">
                  <c:v>0.48747142192513182</c:v>
                </c:pt>
                <c:pt idx="13497">
                  <c:v>0.48747480936882115</c:v>
                </c:pt>
                <c:pt idx="13498">
                  <c:v>0.48747689136586542</c:v>
                </c:pt>
                <c:pt idx="13499">
                  <c:v>0.48748638457728533</c:v>
                </c:pt>
                <c:pt idx="13500">
                  <c:v>0.48749141417302921</c:v>
                </c:pt>
                <c:pt idx="13501">
                  <c:v>0.48749233987655799</c:v>
                </c:pt>
                <c:pt idx="13502">
                  <c:v>0.48749717696408013</c:v>
                </c:pt>
                <c:pt idx="13503">
                  <c:v>0.48750322886178327</c:v>
                </c:pt>
                <c:pt idx="13504">
                  <c:v>0.48750836131253306</c:v>
                </c:pt>
                <c:pt idx="13505">
                  <c:v>0.48751306435030356</c:v>
                </c:pt>
                <c:pt idx="13506">
                  <c:v>0.48751369967784852</c:v>
                </c:pt>
                <c:pt idx="13507">
                  <c:v>0.48751743668737335</c:v>
                </c:pt>
                <c:pt idx="13508">
                  <c:v>0.48753824377523602</c:v>
                </c:pt>
                <c:pt idx="13509">
                  <c:v>0.48756828146957221</c:v>
                </c:pt>
                <c:pt idx="13510">
                  <c:v>0.48757240053326145</c:v>
                </c:pt>
                <c:pt idx="13511">
                  <c:v>0.487572758222511</c:v>
                </c:pt>
                <c:pt idx="13512">
                  <c:v>0.48757387651622652</c:v>
                </c:pt>
                <c:pt idx="13513">
                  <c:v>0.48758735222373034</c:v>
                </c:pt>
                <c:pt idx="13514">
                  <c:v>0.4875878457786233</c:v>
                </c:pt>
                <c:pt idx="13515">
                  <c:v>0.48758871974627882</c:v>
                </c:pt>
                <c:pt idx="13516">
                  <c:v>0.48758895677880287</c:v>
                </c:pt>
                <c:pt idx="13517">
                  <c:v>0.48758919152605018</c:v>
                </c:pt>
                <c:pt idx="13518">
                  <c:v>0.48761721082452314</c:v>
                </c:pt>
                <c:pt idx="13519">
                  <c:v>0.48762573575422236</c:v>
                </c:pt>
                <c:pt idx="13520">
                  <c:v>0.48762813378197278</c:v>
                </c:pt>
                <c:pt idx="13521">
                  <c:v>0.48765738524239127</c:v>
                </c:pt>
                <c:pt idx="13522">
                  <c:v>0.4876667378088253</c:v>
                </c:pt>
                <c:pt idx="13523">
                  <c:v>0.48767046440585132</c:v>
                </c:pt>
                <c:pt idx="13524">
                  <c:v>0.48769181919453186</c:v>
                </c:pt>
                <c:pt idx="13525">
                  <c:v>0.487698366766528</c:v>
                </c:pt>
                <c:pt idx="13526">
                  <c:v>0.48770757773252599</c:v>
                </c:pt>
                <c:pt idx="13527">
                  <c:v>0.48772696528867343</c:v>
                </c:pt>
                <c:pt idx="13528">
                  <c:v>0.48773612156563673</c:v>
                </c:pt>
                <c:pt idx="13529">
                  <c:v>0.48773992378703368</c:v>
                </c:pt>
                <c:pt idx="13530">
                  <c:v>0.48774337839899518</c:v>
                </c:pt>
                <c:pt idx="13531">
                  <c:v>0.48776441623818856</c:v>
                </c:pt>
                <c:pt idx="13532">
                  <c:v>0.48776546539232085</c:v>
                </c:pt>
                <c:pt idx="13533">
                  <c:v>0.48777028445184228</c:v>
                </c:pt>
                <c:pt idx="13534">
                  <c:v>0.48777375339558804</c:v>
                </c:pt>
                <c:pt idx="13535">
                  <c:v>0.48777925565219932</c:v>
                </c:pt>
                <c:pt idx="13536">
                  <c:v>0.4877804986052503</c:v>
                </c:pt>
                <c:pt idx="13537">
                  <c:v>0.48779457734220844</c:v>
                </c:pt>
                <c:pt idx="13538">
                  <c:v>0.48780363291217071</c:v>
                </c:pt>
                <c:pt idx="13539">
                  <c:v>0.48780799564710819</c:v>
                </c:pt>
                <c:pt idx="13540">
                  <c:v>0.48781168533626112</c:v>
                </c:pt>
                <c:pt idx="13541">
                  <c:v>0.48783909937237879</c:v>
                </c:pt>
                <c:pt idx="13542">
                  <c:v>0.48785071576802436</c:v>
                </c:pt>
                <c:pt idx="13543">
                  <c:v>0.48785253784755073</c:v>
                </c:pt>
                <c:pt idx="13544">
                  <c:v>0.48788139124865182</c:v>
                </c:pt>
                <c:pt idx="13545">
                  <c:v>0.48789964851970608</c:v>
                </c:pt>
                <c:pt idx="13546">
                  <c:v>0.48790099297216261</c:v>
                </c:pt>
                <c:pt idx="13547">
                  <c:v>0.48790164421190485</c:v>
                </c:pt>
                <c:pt idx="13548">
                  <c:v>0.48790302404476138</c:v>
                </c:pt>
                <c:pt idx="13549">
                  <c:v>0.48790930047079373</c:v>
                </c:pt>
                <c:pt idx="13550">
                  <c:v>0.48791713237828832</c:v>
                </c:pt>
                <c:pt idx="13551">
                  <c:v>0.48795522302189254</c:v>
                </c:pt>
                <c:pt idx="13552">
                  <c:v>0.48796086857602261</c:v>
                </c:pt>
                <c:pt idx="13553">
                  <c:v>0.48796695578824723</c:v>
                </c:pt>
                <c:pt idx="13554">
                  <c:v>0.4879847054832972</c:v>
                </c:pt>
                <c:pt idx="13555">
                  <c:v>0.48798863834644207</c:v>
                </c:pt>
                <c:pt idx="13556">
                  <c:v>0.48799515873832916</c:v>
                </c:pt>
                <c:pt idx="13557">
                  <c:v>0.4880038005311495</c:v>
                </c:pt>
                <c:pt idx="13558">
                  <c:v>0.48800480051291673</c:v>
                </c:pt>
                <c:pt idx="13559">
                  <c:v>0.48801435228954676</c:v>
                </c:pt>
                <c:pt idx="13560">
                  <c:v>0.48801723642164929</c:v>
                </c:pt>
                <c:pt idx="13561">
                  <c:v>0.48802426422034345</c:v>
                </c:pt>
                <c:pt idx="13562">
                  <c:v>0.4880256489107262</c:v>
                </c:pt>
                <c:pt idx="13563">
                  <c:v>0.48803303797005398</c:v>
                </c:pt>
                <c:pt idx="13564">
                  <c:v>0.4880384993444693</c:v>
                </c:pt>
                <c:pt idx="13565">
                  <c:v>0.48804552818401331</c:v>
                </c:pt>
                <c:pt idx="13566">
                  <c:v>0.48806411590681054</c:v>
                </c:pt>
                <c:pt idx="13567">
                  <c:v>0.48806568820580482</c:v>
                </c:pt>
                <c:pt idx="13568">
                  <c:v>0.48806633644287645</c:v>
                </c:pt>
                <c:pt idx="13569">
                  <c:v>0.48806769913203951</c:v>
                </c:pt>
                <c:pt idx="13570">
                  <c:v>0.48806961669401788</c:v>
                </c:pt>
                <c:pt idx="13571">
                  <c:v>0.48807555078635856</c:v>
                </c:pt>
                <c:pt idx="13572">
                  <c:v>0.48808203370143716</c:v>
                </c:pt>
                <c:pt idx="13573">
                  <c:v>0.48809014118674043</c:v>
                </c:pt>
                <c:pt idx="13574">
                  <c:v>0.48809895039022666</c:v>
                </c:pt>
                <c:pt idx="13575">
                  <c:v>0.48810724194286709</c:v>
                </c:pt>
                <c:pt idx="13576">
                  <c:v>0.48811085393159731</c:v>
                </c:pt>
                <c:pt idx="13577">
                  <c:v>0.48812439848487388</c:v>
                </c:pt>
                <c:pt idx="13578">
                  <c:v>0.48812464197286759</c:v>
                </c:pt>
                <c:pt idx="13579">
                  <c:v>0.48812869673411213</c:v>
                </c:pt>
                <c:pt idx="13580">
                  <c:v>0.48813294647609168</c:v>
                </c:pt>
                <c:pt idx="13581">
                  <c:v>0.48813641553559706</c:v>
                </c:pt>
                <c:pt idx="13582">
                  <c:v>0.4881849116095181</c:v>
                </c:pt>
                <c:pt idx="13583">
                  <c:v>0.48818696530401867</c:v>
                </c:pt>
                <c:pt idx="13584">
                  <c:v>0.4881918589006301</c:v>
                </c:pt>
                <c:pt idx="13585">
                  <c:v>0.48820077245774657</c:v>
                </c:pt>
                <c:pt idx="13586">
                  <c:v>0.48820540006888069</c:v>
                </c:pt>
                <c:pt idx="13587">
                  <c:v>0.48820639569990976</c:v>
                </c:pt>
                <c:pt idx="13588">
                  <c:v>0.48820648171295006</c:v>
                </c:pt>
                <c:pt idx="13589">
                  <c:v>0.48822038737638407</c:v>
                </c:pt>
                <c:pt idx="13590">
                  <c:v>0.48823377379229865</c:v>
                </c:pt>
                <c:pt idx="13591">
                  <c:v>0.48823697022492224</c:v>
                </c:pt>
                <c:pt idx="13592">
                  <c:v>0.48825496506901911</c:v>
                </c:pt>
                <c:pt idx="13593">
                  <c:v>0.48825509273043594</c:v>
                </c:pt>
                <c:pt idx="13594">
                  <c:v>0.48826232480154969</c:v>
                </c:pt>
                <c:pt idx="13595">
                  <c:v>0.48828792367873747</c:v>
                </c:pt>
                <c:pt idx="13596">
                  <c:v>0.48828854777213154</c:v>
                </c:pt>
                <c:pt idx="13597">
                  <c:v>0.48829167385890726</c:v>
                </c:pt>
                <c:pt idx="13598">
                  <c:v>0.48830005577353575</c:v>
                </c:pt>
                <c:pt idx="13599">
                  <c:v>0.4883047640566987</c:v>
                </c:pt>
                <c:pt idx="13600">
                  <c:v>0.48830730450030546</c:v>
                </c:pt>
                <c:pt idx="13601">
                  <c:v>0.48831141314592857</c:v>
                </c:pt>
                <c:pt idx="13602">
                  <c:v>0.48831495671893366</c:v>
                </c:pt>
                <c:pt idx="13603">
                  <c:v>0.48831720292350383</c:v>
                </c:pt>
                <c:pt idx="13604">
                  <c:v>0.48832227956480667</c:v>
                </c:pt>
                <c:pt idx="13605">
                  <c:v>0.4883257450201417</c:v>
                </c:pt>
                <c:pt idx="13606">
                  <c:v>0.48833060388775978</c:v>
                </c:pt>
                <c:pt idx="13607">
                  <c:v>0.48833328000848836</c:v>
                </c:pt>
                <c:pt idx="13608">
                  <c:v>0.48834441275616203</c:v>
                </c:pt>
                <c:pt idx="13609">
                  <c:v>0.48837559439110406</c:v>
                </c:pt>
                <c:pt idx="13610">
                  <c:v>0.48837785262145872</c:v>
                </c:pt>
                <c:pt idx="13611">
                  <c:v>0.48838143927421213</c:v>
                </c:pt>
                <c:pt idx="13612">
                  <c:v>0.48838163721570693</c:v>
                </c:pt>
                <c:pt idx="13613">
                  <c:v>0.48838305294437545</c:v>
                </c:pt>
                <c:pt idx="13614">
                  <c:v>0.48839285904078877</c:v>
                </c:pt>
                <c:pt idx="13615">
                  <c:v>0.48839405461247198</c:v>
                </c:pt>
                <c:pt idx="13616">
                  <c:v>0.48840686403700589</c:v>
                </c:pt>
                <c:pt idx="13617">
                  <c:v>0.48840788597285067</c:v>
                </c:pt>
                <c:pt idx="13618">
                  <c:v>0.48841243472190826</c:v>
                </c:pt>
                <c:pt idx="13619">
                  <c:v>0.48841271841550365</c:v>
                </c:pt>
                <c:pt idx="13620">
                  <c:v>0.48842327329641011</c:v>
                </c:pt>
                <c:pt idx="13621">
                  <c:v>0.48842343209962308</c:v>
                </c:pt>
                <c:pt idx="13622">
                  <c:v>0.48843156359700146</c:v>
                </c:pt>
                <c:pt idx="13623">
                  <c:v>0.48843873519040343</c:v>
                </c:pt>
                <c:pt idx="13624">
                  <c:v>0.48845765848025363</c:v>
                </c:pt>
                <c:pt idx="13625">
                  <c:v>0.48845951961357303</c:v>
                </c:pt>
                <c:pt idx="13626">
                  <c:v>0.4884861584471149</c:v>
                </c:pt>
                <c:pt idx="13627">
                  <c:v>0.48848984777173426</c:v>
                </c:pt>
                <c:pt idx="13628">
                  <c:v>0.4884941596267639</c:v>
                </c:pt>
                <c:pt idx="13629">
                  <c:v>0.48849601357624822</c:v>
                </c:pt>
                <c:pt idx="13630">
                  <c:v>0.48849637580099525</c:v>
                </c:pt>
                <c:pt idx="13631">
                  <c:v>0.48850263135686345</c:v>
                </c:pt>
                <c:pt idx="13632">
                  <c:v>0.48850652390628013</c:v>
                </c:pt>
                <c:pt idx="13633">
                  <c:v>0.48851116511393883</c:v>
                </c:pt>
                <c:pt idx="13634">
                  <c:v>0.48851209943901225</c:v>
                </c:pt>
                <c:pt idx="13635">
                  <c:v>0.48852138857903254</c:v>
                </c:pt>
                <c:pt idx="13636">
                  <c:v>0.48852250733629021</c:v>
                </c:pt>
                <c:pt idx="13637">
                  <c:v>0.48854540449465406</c:v>
                </c:pt>
                <c:pt idx="13638">
                  <c:v>0.4885461237072849</c:v>
                </c:pt>
                <c:pt idx="13639">
                  <c:v>0.48854943172778248</c:v>
                </c:pt>
                <c:pt idx="13640">
                  <c:v>0.4885525290260796</c:v>
                </c:pt>
                <c:pt idx="13641">
                  <c:v>0.48855460403839557</c:v>
                </c:pt>
                <c:pt idx="13642">
                  <c:v>0.48857795107083773</c:v>
                </c:pt>
                <c:pt idx="13643">
                  <c:v>0.48858036978471747</c:v>
                </c:pt>
                <c:pt idx="13644">
                  <c:v>0.48858567638423339</c:v>
                </c:pt>
                <c:pt idx="13645">
                  <c:v>0.48859284814395237</c:v>
                </c:pt>
                <c:pt idx="13646">
                  <c:v>0.48859326472540049</c:v>
                </c:pt>
                <c:pt idx="13647">
                  <c:v>0.48859980027473837</c:v>
                </c:pt>
                <c:pt idx="13648">
                  <c:v>0.48860345389126975</c:v>
                </c:pt>
                <c:pt idx="13649">
                  <c:v>0.48861470979087668</c:v>
                </c:pt>
                <c:pt idx="13650">
                  <c:v>0.48861479380062833</c:v>
                </c:pt>
                <c:pt idx="13651">
                  <c:v>0.48863212895812225</c:v>
                </c:pt>
                <c:pt idx="13652">
                  <c:v>0.48863744838646411</c:v>
                </c:pt>
                <c:pt idx="13653">
                  <c:v>0.48864658662558286</c:v>
                </c:pt>
                <c:pt idx="13654">
                  <c:v>0.48865905676660232</c:v>
                </c:pt>
                <c:pt idx="13655">
                  <c:v>0.4886622845719954</c:v>
                </c:pt>
                <c:pt idx="13656">
                  <c:v>0.48866323152638841</c:v>
                </c:pt>
                <c:pt idx="13657">
                  <c:v>0.48866452354565371</c:v>
                </c:pt>
                <c:pt idx="13658">
                  <c:v>0.48867206008123659</c:v>
                </c:pt>
                <c:pt idx="13659">
                  <c:v>0.48867676868560933</c:v>
                </c:pt>
                <c:pt idx="13660">
                  <c:v>0.48867696262943822</c:v>
                </c:pt>
                <c:pt idx="13661">
                  <c:v>0.48868453277305279</c:v>
                </c:pt>
                <c:pt idx="13662">
                  <c:v>0.4886846157866212</c:v>
                </c:pt>
                <c:pt idx="13663">
                  <c:v>0.4886908232828428</c:v>
                </c:pt>
                <c:pt idx="13664">
                  <c:v>0.48869521989267001</c:v>
                </c:pt>
                <c:pt idx="13665">
                  <c:v>0.48870099560955876</c:v>
                </c:pt>
                <c:pt idx="13666">
                  <c:v>0.48872729618663741</c:v>
                </c:pt>
                <c:pt idx="13667">
                  <c:v>0.48872805554416088</c:v>
                </c:pt>
                <c:pt idx="13668">
                  <c:v>0.48873884180261712</c:v>
                </c:pt>
                <c:pt idx="13669">
                  <c:v>0.48874139497055469</c:v>
                </c:pt>
                <c:pt idx="13670">
                  <c:v>0.48874281023929128</c:v>
                </c:pt>
                <c:pt idx="13671">
                  <c:v>0.48876665932826396</c:v>
                </c:pt>
                <c:pt idx="13672">
                  <c:v>0.48876883807692695</c:v>
                </c:pt>
                <c:pt idx="13673">
                  <c:v>0.48877075032398648</c:v>
                </c:pt>
                <c:pt idx="13674">
                  <c:v>0.48877411653517155</c:v>
                </c:pt>
                <c:pt idx="13675">
                  <c:v>0.48877751634247091</c:v>
                </c:pt>
                <c:pt idx="13676">
                  <c:v>0.48878437749278347</c:v>
                </c:pt>
                <c:pt idx="13677">
                  <c:v>0.48878663946940676</c:v>
                </c:pt>
                <c:pt idx="13678">
                  <c:v>0.48878693382234745</c:v>
                </c:pt>
                <c:pt idx="13679">
                  <c:v>0.48881252859454011</c:v>
                </c:pt>
                <c:pt idx="13680">
                  <c:v>0.48882562944745589</c:v>
                </c:pt>
                <c:pt idx="13681">
                  <c:v>0.48882771755316184</c:v>
                </c:pt>
                <c:pt idx="13682">
                  <c:v>0.48883002431910028</c:v>
                </c:pt>
                <c:pt idx="13683">
                  <c:v>0.4888351954600475</c:v>
                </c:pt>
                <c:pt idx="13684">
                  <c:v>0.48883813610369115</c:v>
                </c:pt>
                <c:pt idx="13685">
                  <c:v>0.48883870124122497</c:v>
                </c:pt>
                <c:pt idx="13686">
                  <c:v>0.48884091971025412</c:v>
                </c:pt>
                <c:pt idx="13687">
                  <c:v>0.48884221185650306</c:v>
                </c:pt>
                <c:pt idx="13688">
                  <c:v>0.48886613836995663</c:v>
                </c:pt>
                <c:pt idx="13689">
                  <c:v>0.4888695555909861</c:v>
                </c:pt>
                <c:pt idx="13690">
                  <c:v>0.48888191862718983</c:v>
                </c:pt>
                <c:pt idx="13691">
                  <c:v>0.48888697067413389</c:v>
                </c:pt>
                <c:pt idx="13692">
                  <c:v>0.48890860821662713</c:v>
                </c:pt>
                <c:pt idx="13693">
                  <c:v>0.48892467071384987</c:v>
                </c:pt>
                <c:pt idx="13694">
                  <c:v>0.48892922579759118</c:v>
                </c:pt>
                <c:pt idx="13695">
                  <c:v>0.48892980177421663</c:v>
                </c:pt>
                <c:pt idx="13696">
                  <c:v>0.48893335988757597</c:v>
                </c:pt>
                <c:pt idx="13697">
                  <c:v>0.48893837054446437</c:v>
                </c:pt>
                <c:pt idx="13698">
                  <c:v>0.48894406465557055</c:v>
                </c:pt>
                <c:pt idx="13699">
                  <c:v>0.4889526999301077</c:v>
                </c:pt>
                <c:pt idx="13700">
                  <c:v>0.48895867838282969</c:v>
                </c:pt>
                <c:pt idx="13701">
                  <c:v>0.48896277555226692</c:v>
                </c:pt>
                <c:pt idx="13702">
                  <c:v>0.48896676250612203</c:v>
                </c:pt>
                <c:pt idx="13703">
                  <c:v>0.48896925070952263</c:v>
                </c:pt>
                <c:pt idx="13704">
                  <c:v>0.48897600656651563</c:v>
                </c:pt>
                <c:pt idx="13705">
                  <c:v>0.48898128870205598</c:v>
                </c:pt>
                <c:pt idx="13706">
                  <c:v>0.48899821642427183</c:v>
                </c:pt>
                <c:pt idx="13707">
                  <c:v>0.48900424274008797</c:v>
                </c:pt>
                <c:pt idx="13708">
                  <c:v>0.48901084631859359</c:v>
                </c:pt>
                <c:pt idx="13709">
                  <c:v>0.48901303203710822</c:v>
                </c:pt>
                <c:pt idx="13710">
                  <c:v>0.48901849888751586</c:v>
                </c:pt>
                <c:pt idx="13711">
                  <c:v>0.48902418258916058</c:v>
                </c:pt>
                <c:pt idx="13712">
                  <c:v>0.48902882506362316</c:v>
                </c:pt>
                <c:pt idx="13713">
                  <c:v>0.4890357091607403</c:v>
                </c:pt>
                <c:pt idx="13714">
                  <c:v>0.48903960132762264</c:v>
                </c:pt>
                <c:pt idx="13715">
                  <c:v>0.48904434521577511</c:v>
                </c:pt>
                <c:pt idx="13716">
                  <c:v>0.48905604615717052</c:v>
                </c:pt>
                <c:pt idx="13717">
                  <c:v>0.48906053878881012</c:v>
                </c:pt>
                <c:pt idx="13718">
                  <c:v>0.48906175084103809</c:v>
                </c:pt>
                <c:pt idx="13719">
                  <c:v>0.489063534535226</c:v>
                </c:pt>
                <c:pt idx="13720">
                  <c:v>0.48906744754626158</c:v>
                </c:pt>
                <c:pt idx="13721">
                  <c:v>0.48908896577064609</c:v>
                </c:pt>
                <c:pt idx="13722">
                  <c:v>0.48909248059550481</c:v>
                </c:pt>
                <c:pt idx="13723">
                  <c:v>0.48909494478012633</c:v>
                </c:pt>
                <c:pt idx="13724">
                  <c:v>0.48909870380837733</c:v>
                </c:pt>
                <c:pt idx="13725">
                  <c:v>0.48911553705464572</c:v>
                </c:pt>
                <c:pt idx="13726">
                  <c:v>0.48911649129535517</c:v>
                </c:pt>
                <c:pt idx="13727">
                  <c:v>0.48912747660580891</c:v>
                </c:pt>
                <c:pt idx="13728">
                  <c:v>0.4891358420977106</c:v>
                </c:pt>
                <c:pt idx="13729">
                  <c:v>0.48914740936469076</c:v>
                </c:pt>
                <c:pt idx="13730">
                  <c:v>0.48916176619672314</c:v>
                </c:pt>
                <c:pt idx="13731">
                  <c:v>0.48917419550244789</c:v>
                </c:pt>
                <c:pt idx="13732">
                  <c:v>0.48917552489643185</c:v>
                </c:pt>
                <c:pt idx="13733">
                  <c:v>0.48919648209685646</c:v>
                </c:pt>
                <c:pt idx="13734">
                  <c:v>0.48920584069021389</c:v>
                </c:pt>
                <c:pt idx="13735">
                  <c:v>0.4892255345253449</c:v>
                </c:pt>
                <c:pt idx="13736">
                  <c:v>0.48923328485675927</c:v>
                </c:pt>
                <c:pt idx="13737">
                  <c:v>0.48924623026301761</c:v>
                </c:pt>
                <c:pt idx="13738">
                  <c:v>0.48925269682124678</c:v>
                </c:pt>
                <c:pt idx="13739">
                  <c:v>0.48926319344626834</c:v>
                </c:pt>
                <c:pt idx="13740">
                  <c:v>0.48926616045093552</c:v>
                </c:pt>
                <c:pt idx="13741">
                  <c:v>0.48926937060784864</c:v>
                </c:pt>
                <c:pt idx="13742">
                  <c:v>0.48927316749692495</c:v>
                </c:pt>
                <c:pt idx="13743">
                  <c:v>0.48927465857312386</c:v>
                </c:pt>
                <c:pt idx="13744">
                  <c:v>0.48927720746538855</c:v>
                </c:pt>
                <c:pt idx="13745">
                  <c:v>0.48927799305288955</c:v>
                </c:pt>
                <c:pt idx="13746">
                  <c:v>0.48927995412467512</c:v>
                </c:pt>
                <c:pt idx="13747">
                  <c:v>0.48928377466193979</c:v>
                </c:pt>
                <c:pt idx="13748">
                  <c:v>0.48928411977505504</c:v>
                </c:pt>
                <c:pt idx="13749">
                  <c:v>0.48928553581701778</c:v>
                </c:pt>
                <c:pt idx="13750">
                  <c:v>0.48928699695461303</c:v>
                </c:pt>
                <c:pt idx="13751">
                  <c:v>0.48928726564630748</c:v>
                </c:pt>
                <c:pt idx="13752">
                  <c:v>0.4893030095345175</c:v>
                </c:pt>
                <c:pt idx="13753">
                  <c:v>0.48930432409338537</c:v>
                </c:pt>
                <c:pt idx="13754">
                  <c:v>0.48931405052356053</c:v>
                </c:pt>
                <c:pt idx="13755">
                  <c:v>0.48931630471608584</c:v>
                </c:pt>
                <c:pt idx="13756">
                  <c:v>0.48932134772521851</c:v>
                </c:pt>
                <c:pt idx="13757">
                  <c:v>0.489331305952379</c:v>
                </c:pt>
                <c:pt idx="13758">
                  <c:v>0.48933883154219815</c:v>
                </c:pt>
                <c:pt idx="13759">
                  <c:v>0.4893490367374379</c:v>
                </c:pt>
                <c:pt idx="13760">
                  <c:v>0.48934981665710681</c:v>
                </c:pt>
                <c:pt idx="13761">
                  <c:v>0.4893647723401473</c:v>
                </c:pt>
                <c:pt idx="13762">
                  <c:v>0.48937814483677317</c:v>
                </c:pt>
                <c:pt idx="13763">
                  <c:v>0.48938447387847378</c:v>
                </c:pt>
                <c:pt idx="13764">
                  <c:v>0.48939063134761385</c:v>
                </c:pt>
                <c:pt idx="13765">
                  <c:v>0.48940705840403909</c:v>
                </c:pt>
                <c:pt idx="13766">
                  <c:v>0.4894103542575523</c:v>
                </c:pt>
                <c:pt idx="13767">
                  <c:v>0.48941721825248136</c:v>
                </c:pt>
                <c:pt idx="13768">
                  <c:v>0.4894358231677603</c:v>
                </c:pt>
                <c:pt idx="13769">
                  <c:v>0.48943675635343892</c:v>
                </c:pt>
                <c:pt idx="13770">
                  <c:v>0.48945352557365468</c:v>
                </c:pt>
                <c:pt idx="13771">
                  <c:v>0.48946604766537377</c:v>
                </c:pt>
                <c:pt idx="13772">
                  <c:v>0.48946796475537141</c:v>
                </c:pt>
                <c:pt idx="13773">
                  <c:v>0.48947367722305457</c:v>
                </c:pt>
                <c:pt idx="13774">
                  <c:v>0.489481043332396</c:v>
                </c:pt>
                <c:pt idx="13775">
                  <c:v>0.48948347295765915</c:v>
                </c:pt>
                <c:pt idx="13776">
                  <c:v>0.48949093966248897</c:v>
                </c:pt>
                <c:pt idx="13777">
                  <c:v>0.48949587070393918</c:v>
                </c:pt>
                <c:pt idx="13778">
                  <c:v>0.48949845457292995</c:v>
                </c:pt>
                <c:pt idx="13779">
                  <c:v>0.48950404367611466</c:v>
                </c:pt>
                <c:pt idx="13780">
                  <c:v>0.48951346879309982</c:v>
                </c:pt>
                <c:pt idx="13781">
                  <c:v>0.48951353688407934</c:v>
                </c:pt>
                <c:pt idx="13782">
                  <c:v>0.48952116287827691</c:v>
                </c:pt>
                <c:pt idx="13783">
                  <c:v>0.48952167669378638</c:v>
                </c:pt>
                <c:pt idx="13784">
                  <c:v>0.48952785674208454</c:v>
                </c:pt>
                <c:pt idx="13785">
                  <c:v>0.48952837734294291</c:v>
                </c:pt>
                <c:pt idx="13786">
                  <c:v>0.48953925209569121</c:v>
                </c:pt>
                <c:pt idx="13787">
                  <c:v>0.48954557525300485</c:v>
                </c:pt>
                <c:pt idx="13788">
                  <c:v>0.48956088443518697</c:v>
                </c:pt>
                <c:pt idx="13789">
                  <c:v>0.48956199447357607</c:v>
                </c:pt>
                <c:pt idx="13790">
                  <c:v>0.48956204042403983</c:v>
                </c:pt>
                <c:pt idx="13791">
                  <c:v>0.48956312949898673</c:v>
                </c:pt>
                <c:pt idx="13792">
                  <c:v>0.48956380579901659</c:v>
                </c:pt>
                <c:pt idx="13793">
                  <c:v>0.48956386479868913</c:v>
                </c:pt>
                <c:pt idx="13794">
                  <c:v>0.48956458331975838</c:v>
                </c:pt>
                <c:pt idx="13795">
                  <c:v>0.48956719021225409</c:v>
                </c:pt>
                <c:pt idx="13796">
                  <c:v>0.48957693158590659</c:v>
                </c:pt>
                <c:pt idx="13797">
                  <c:v>0.4895776704795618</c:v>
                </c:pt>
                <c:pt idx="13798">
                  <c:v>0.48958046748182371</c:v>
                </c:pt>
                <c:pt idx="13799">
                  <c:v>0.48961349441849822</c:v>
                </c:pt>
                <c:pt idx="13800">
                  <c:v>0.48962449431893446</c:v>
                </c:pt>
                <c:pt idx="13801">
                  <c:v>0.48964347686636017</c:v>
                </c:pt>
                <c:pt idx="13802">
                  <c:v>0.48964757626707323</c:v>
                </c:pt>
                <c:pt idx="13803">
                  <c:v>0.48964883862942543</c:v>
                </c:pt>
                <c:pt idx="13804">
                  <c:v>0.48966107679891635</c:v>
                </c:pt>
                <c:pt idx="13805">
                  <c:v>0.48968183503123058</c:v>
                </c:pt>
                <c:pt idx="13806">
                  <c:v>0.48968471936332691</c:v>
                </c:pt>
                <c:pt idx="13807">
                  <c:v>0.48970797547088324</c:v>
                </c:pt>
                <c:pt idx="13808">
                  <c:v>0.48971026408935503</c:v>
                </c:pt>
                <c:pt idx="13809">
                  <c:v>0.48971150966596028</c:v>
                </c:pt>
                <c:pt idx="13810">
                  <c:v>0.48971218924025167</c:v>
                </c:pt>
                <c:pt idx="13811">
                  <c:v>0.48972061877524409</c:v>
                </c:pt>
                <c:pt idx="13812">
                  <c:v>0.48973935950452302</c:v>
                </c:pt>
                <c:pt idx="13813">
                  <c:v>0.48974582370264019</c:v>
                </c:pt>
                <c:pt idx="13814">
                  <c:v>0.48974918505533749</c:v>
                </c:pt>
                <c:pt idx="13815">
                  <c:v>0.48976964473814943</c:v>
                </c:pt>
                <c:pt idx="13816">
                  <c:v>0.48977475475526405</c:v>
                </c:pt>
                <c:pt idx="13817">
                  <c:v>0.48977771119352936</c:v>
                </c:pt>
                <c:pt idx="13818">
                  <c:v>0.4898103498429448</c:v>
                </c:pt>
                <c:pt idx="13819">
                  <c:v>0.48981249429139639</c:v>
                </c:pt>
                <c:pt idx="13820">
                  <c:v>0.48982530038611516</c:v>
                </c:pt>
                <c:pt idx="13821">
                  <c:v>0.48982971495717126</c:v>
                </c:pt>
                <c:pt idx="13822">
                  <c:v>0.48983512357182846</c:v>
                </c:pt>
                <c:pt idx="13823">
                  <c:v>0.48984732614813309</c:v>
                </c:pt>
                <c:pt idx="13824">
                  <c:v>0.48985875347414537</c:v>
                </c:pt>
                <c:pt idx="13825">
                  <c:v>0.48987170023997012</c:v>
                </c:pt>
                <c:pt idx="13826">
                  <c:v>0.4898794707244164</c:v>
                </c:pt>
                <c:pt idx="13827">
                  <c:v>0.48989397365514947</c:v>
                </c:pt>
                <c:pt idx="13828">
                  <c:v>0.48989705915872833</c:v>
                </c:pt>
                <c:pt idx="13829">
                  <c:v>0.48990231155612252</c:v>
                </c:pt>
                <c:pt idx="13830">
                  <c:v>0.48991361800421229</c:v>
                </c:pt>
                <c:pt idx="13831">
                  <c:v>0.48992068455761739</c:v>
                </c:pt>
                <c:pt idx="13832">
                  <c:v>0.48992791818359804</c:v>
                </c:pt>
                <c:pt idx="13833">
                  <c:v>0.48994127264203924</c:v>
                </c:pt>
                <c:pt idx="13834">
                  <c:v>0.48994170039685758</c:v>
                </c:pt>
                <c:pt idx="13835">
                  <c:v>0.48995108449017577</c:v>
                </c:pt>
                <c:pt idx="13836">
                  <c:v>0.4899558248312525</c:v>
                </c:pt>
                <c:pt idx="13837">
                  <c:v>0.48996934334167536</c:v>
                </c:pt>
                <c:pt idx="13838">
                  <c:v>0.48997011301707177</c:v>
                </c:pt>
                <c:pt idx="13839">
                  <c:v>0.48999231331645704</c:v>
                </c:pt>
                <c:pt idx="13840">
                  <c:v>0.48999569009525173</c:v>
                </c:pt>
                <c:pt idx="13841">
                  <c:v>0.49001172461023673</c:v>
                </c:pt>
                <c:pt idx="13842">
                  <c:v>0.49004080785437976</c:v>
                </c:pt>
                <c:pt idx="13843">
                  <c:v>0.49004548658246705</c:v>
                </c:pt>
                <c:pt idx="13844">
                  <c:v>0.49005052981442504</c:v>
                </c:pt>
                <c:pt idx="13845">
                  <c:v>0.49005293842122216</c:v>
                </c:pt>
                <c:pt idx="13846">
                  <c:v>0.49007894581052425</c:v>
                </c:pt>
                <c:pt idx="13847">
                  <c:v>0.49008380446408156</c:v>
                </c:pt>
                <c:pt idx="13848">
                  <c:v>0.49008859659158061</c:v>
                </c:pt>
                <c:pt idx="13849">
                  <c:v>0.49009632787318752</c:v>
                </c:pt>
                <c:pt idx="13850">
                  <c:v>0.49009875976851319</c:v>
                </c:pt>
                <c:pt idx="13851">
                  <c:v>0.49010553009829022</c:v>
                </c:pt>
                <c:pt idx="13852">
                  <c:v>0.4901067486857269</c:v>
                </c:pt>
                <c:pt idx="13853">
                  <c:v>0.49010834428541061</c:v>
                </c:pt>
                <c:pt idx="13854">
                  <c:v>0.49011067623594601</c:v>
                </c:pt>
                <c:pt idx="13855">
                  <c:v>0.49011834771161344</c:v>
                </c:pt>
                <c:pt idx="13856">
                  <c:v>0.49012401155412033</c:v>
                </c:pt>
                <c:pt idx="13857">
                  <c:v>0.49013748824173176</c:v>
                </c:pt>
                <c:pt idx="13858">
                  <c:v>0.490144596106871</c:v>
                </c:pt>
                <c:pt idx="13859">
                  <c:v>0.49015359634797478</c:v>
                </c:pt>
                <c:pt idx="13860">
                  <c:v>0.49015925276086464</c:v>
                </c:pt>
                <c:pt idx="13861">
                  <c:v>0.49017605159632027</c:v>
                </c:pt>
                <c:pt idx="13862">
                  <c:v>0.49017907946983597</c:v>
                </c:pt>
                <c:pt idx="13863">
                  <c:v>0.49018034594123988</c:v>
                </c:pt>
                <c:pt idx="13864">
                  <c:v>0.4901888523280023</c:v>
                </c:pt>
                <c:pt idx="13865">
                  <c:v>0.49018924644104489</c:v>
                </c:pt>
                <c:pt idx="13866">
                  <c:v>0.49019277025279906</c:v>
                </c:pt>
                <c:pt idx="13867">
                  <c:v>0.49019845397358636</c:v>
                </c:pt>
                <c:pt idx="13868">
                  <c:v>0.49021459336567191</c:v>
                </c:pt>
                <c:pt idx="13869">
                  <c:v>0.4902226113939655</c:v>
                </c:pt>
                <c:pt idx="13870">
                  <c:v>0.49022357493203134</c:v>
                </c:pt>
                <c:pt idx="13871">
                  <c:v>0.49023690356295757</c:v>
                </c:pt>
                <c:pt idx="13872">
                  <c:v>0.49024112728089492</c:v>
                </c:pt>
                <c:pt idx="13873">
                  <c:v>0.49025317426206244</c:v>
                </c:pt>
                <c:pt idx="13874">
                  <c:v>0.49026241461369752</c:v>
                </c:pt>
                <c:pt idx="13875">
                  <c:v>0.49026327969292011</c:v>
                </c:pt>
                <c:pt idx="13876">
                  <c:v>0.49026716805826526</c:v>
                </c:pt>
                <c:pt idx="13877">
                  <c:v>0.49026757584337249</c:v>
                </c:pt>
                <c:pt idx="13878">
                  <c:v>0.49027100921618882</c:v>
                </c:pt>
                <c:pt idx="13879">
                  <c:v>0.49027149360450706</c:v>
                </c:pt>
                <c:pt idx="13880">
                  <c:v>0.49030499052685428</c:v>
                </c:pt>
                <c:pt idx="13881">
                  <c:v>0.49032313682541967</c:v>
                </c:pt>
                <c:pt idx="13882">
                  <c:v>0.49032405031031945</c:v>
                </c:pt>
                <c:pt idx="13883">
                  <c:v>0.49032613326979546</c:v>
                </c:pt>
                <c:pt idx="13884">
                  <c:v>0.49032669830650943</c:v>
                </c:pt>
                <c:pt idx="13885">
                  <c:v>0.49033151003056363</c:v>
                </c:pt>
                <c:pt idx="13886">
                  <c:v>0.49036510008987366</c:v>
                </c:pt>
                <c:pt idx="13887">
                  <c:v>0.49038274893067224</c:v>
                </c:pt>
                <c:pt idx="13888">
                  <c:v>0.49038810936405469</c:v>
                </c:pt>
                <c:pt idx="13889">
                  <c:v>0.49039385761679016</c:v>
                </c:pt>
                <c:pt idx="13890">
                  <c:v>0.4904052432894544</c:v>
                </c:pt>
                <c:pt idx="13891">
                  <c:v>0.49041498222773128</c:v>
                </c:pt>
                <c:pt idx="13892">
                  <c:v>0.49041534088956068</c:v>
                </c:pt>
                <c:pt idx="13893">
                  <c:v>0.49041814853767318</c:v>
                </c:pt>
                <c:pt idx="13894">
                  <c:v>0.49044089066654351</c:v>
                </c:pt>
                <c:pt idx="13895">
                  <c:v>0.49044589935756194</c:v>
                </c:pt>
                <c:pt idx="13896">
                  <c:v>0.49044990672417271</c:v>
                </c:pt>
                <c:pt idx="13897">
                  <c:v>0.49046903351903554</c:v>
                </c:pt>
                <c:pt idx="13898">
                  <c:v>0.49047668903894265</c:v>
                </c:pt>
                <c:pt idx="13899">
                  <c:v>0.49047764621661261</c:v>
                </c:pt>
                <c:pt idx="13900">
                  <c:v>0.49048026103707115</c:v>
                </c:pt>
                <c:pt idx="13901">
                  <c:v>0.49048336509990037</c:v>
                </c:pt>
                <c:pt idx="13902">
                  <c:v>0.49049620626462004</c:v>
                </c:pt>
                <c:pt idx="13903">
                  <c:v>0.49049901413937891</c:v>
                </c:pt>
                <c:pt idx="13904">
                  <c:v>0.49050271096019543</c:v>
                </c:pt>
                <c:pt idx="13905">
                  <c:v>0.49050435700951811</c:v>
                </c:pt>
                <c:pt idx="13906">
                  <c:v>0.49050922447539391</c:v>
                </c:pt>
                <c:pt idx="13907">
                  <c:v>0.49051739468246469</c:v>
                </c:pt>
                <c:pt idx="13908">
                  <c:v>0.49052786963441564</c:v>
                </c:pt>
                <c:pt idx="13909">
                  <c:v>0.49054049965006724</c:v>
                </c:pt>
                <c:pt idx="13910">
                  <c:v>0.4905502132448723</c:v>
                </c:pt>
                <c:pt idx="13911">
                  <c:v>0.49055884466194571</c:v>
                </c:pt>
                <c:pt idx="13912">
                  <c:v>0.49056595608444836</c:v>
                </c:pt>
                <c:pt idx="13913">
                  <c:v>0.49056761196357812</c:v>
                </c:pt>
                <c:pt idx="13914">
                  <c:v>0.4905772069042722</c:v>
                </c:pt>
                <c:pt idx="13915">
                  <c:v>0.4905902919036268</c:v>
                </c:pt>
                <c:pt idx="13916">
                  <c:v>0.49059245430275494</c:v>
                </c:pt>
                <c:pt idx="13917">
                  <c:v>0.4906206425433261</c:v>
                </c:pt>
                <c:pt idx="13918">
                  <c:v>0.49062091911796046</c:v>
                </c:pt>
                <c:pt idx="13919">
                  <c:v>0.49062414018380279</c:v>
                </c:pt>
                <c:pt idx="13920">
                  <c:v>0.49063408731602448</c:v>
                </c:pt>
                <c:pt idx="13921">
                  <c:v>0.49063788666838193</c:v>
                </c:pt>
                <c:pt idx="13922">
                  <c:v>0.4906483861444596</c:v>
                </c:pt>
                <c:pt idx="13923">
                  <c:v>0.49065010564125144</c:v>
                </c:pt>
                <c:pt idx="13924">
                  <c:v>0.4906514237917341</c:v>
                </c:pt>
                <c:pt idx="13925">
                  <c:v>0.49066285081610234</c:v>
                </c:pt>
                <c:pt idx="13926">
                  <c:v>0.49068204570029439</c:v>
                </c:pt>
                <c:pt idx="13927">
                  <c:v>0.49070015022984137</c:v>
                </c:pt>
                <c:pt idx="13928">
                  <c:v>0.49070061764648132</c:v>
                </c:pt>
                <c:pt idx="13929">
                  <c:v>0.4907102139720334</c:v>
                </c:pt>
                <c:pt idx="13930">
                  <c:v>0.49071482230689922</c:v>
                </c:pt>
                <c:pt idx="13931">
                  <c:v>0.49072619123724237</c:v>
                </c:pt>
                <c:pt idx="13932">
                  <c:v>0.49073628484222825</c:v>
                </c:pt>
                <c:pt idx="13933">
                  <c:v>0.49075020865069519</c:v>
                </c:pt>
                <c:pt idx="13934">
                  <c:v>0.49075068584178128</c:v>
                </c:pt>
                <c:pt idx="13935">
                  <c:v>0.49075437580513637</c:v>
                </c:pt>
                <c:pt idx="13936">
                  <c:v>0.49076643328261155</c:v>
                </c:pt>
                <c:pt idx="13937">
                  <c:v>0.49076704458997722</c:v>
                </c:pt>
                <c:pt idx="13938">
                  <c:v>0.49077803013079463</c:v>
                </c:pt>
                <c:pt idx="13939">
                  <c:v>0.49078632917579584</c:v>
                </c:pt>
                <c:pt idx="13940">
                  <c:v>0.49079663319289268</c:v>
                </c:pt>
                <c:pt idx="13941">
                  <c:v>0.49079813602173827</c:v>
                </c:pt>
                <c:pt idx="13942">
                  <c:v>0.49081592852613426</c:v>
                </c:pt>
                <c:pt idx="13943">
                  <c:v>0.49081801027627903</c:v>
                </c:pt>
                <c:pt idx="13944">
                  <c:v>0.49082058411414292</c:v>
                </c:pt>
                <c:pt idx="13945">
                  <c:v>0.49082088294271431</c:v>
                </c:pt>
                <c:pt idx="13946">
                  <c:v>0.49084192332809495</c:v>
                </c:pt>
                <c:pt idx="13947">
                  <c:v>0.49085468782936059</c:v>
                </c:pt>
                <c:pt idx="13948">
                  <c:v>0.49085797509257362</c:v>
                </c:pt>
                <c:pt idx="13949">
                  <c:v>0.49085865044831622</c:v>
                </c:pt>
                <c:pt idx="13950">
                  <c:v>0.49086052696705379</c:v>
                </c:pt>
                <c:pt idx="13951">
                  <c:v>0.49086339664425166</c:v>
                </c:pt>
                <c:pt idx="13952">
                  <c:v>0.49086923912833397</c:v>
                </c:pt>
                <c:pt idx="13953">
                  <c:v>0.4908726576154433</c:v>
                </c:pt>
                <c:pt idx="13954">
                  <c:v>0.49087467058763423</c:v>
                </c:pt>
                <c:pt idx="13955">
                  <c:v>0.49088634032164918</c:v>
                </c:pt>
                <c:pt idx="13956">
                  <c:v>0.49088888311519269</c:v>
                </c:pt>
                <c:pt idx="13957">
                  <c:v>0.49088991308070518</c:v>
                </c:pt>
                <c:pt idx="13958">
                  <c:v>0.49090074630635783</c:v>
                </c:pt>
                <c:pt idx="13959">
                  <c:v>0.49091198665903391</c:v>
                </c:pt>
                <c:pt idx="13960">
                  <c:v>0.49091332822680783</c:v>
                </c:pt>
                <c:pt idx="13961">
                  <c:v>0.49091370739019013</c:v>
                </c:pt>
                <c:pt idx="13962">
                  <c:v>0.49091655039042026</c:v>
                </c:pt>
                <c:pt idx="13963">
                  <c:v>0.49092653214017901</c:v>
                </c:pt>
                <c:pt idx="13964">
                  <c:v>0.49093297280348691</c:v>
                </c:pt>
                <c:pt idx="13965">
                  <c:v>0.49095429752257103</c:v>
                </c:pt>
                <c:pt idx="13966">
                  <c:v>0.49095973204708215</c:v>
                </c:pt>
                <c:pt idx="13967">
                  <c:v>0.49096575224898842</c:v>
                </c:pt>
                <c:pt idx="13968">
                  <c:v>0.49096597991732283</c:v>
                </c:pt>
                <c:pt idx="13969">
                  <c:v>0.49096905348403763</c:v>
                </c:pt>
                <c:pt idx="13970">
                  <c:v>0.49097024624552915</c:v>
                </c:pt>
                <c:pt idx="13971">
                  <c:v>0.49097266568589576</c:v>
                </c:pt>
                <c:pt idx="13972">
                  <c:v>0.49097432556835285</c:v>
                </c:pt>
                <c:pt idx="13973">
                  <c:v>0.49097665316456512</c:v>
                </c:pt>
                <c:pt idx="13974">
                  <c:v>0.49100800710392378</c:v>
                </c:pt>
                <c:pt idx="13975">
                  <c:v>0.4910175600110408</c:v>
                </c:pt>
                <c:pt idx="13976">
                  <c:v>0.49102604732975874</c:v>
                </c:pt>
                <c:pt idx="13977">
                  <c:v>0.49102801059346091</c:v>
                </c:pt>
                <c:pt idx="13978">
                  <c:v>0.49105087036191547</c:v>
                </c:pt>
                <c:pt idx="13979">
                  <c:v>0.4910601809227933</c:v>
                </c:pt>
                <c:pt idx="13980">
                  <c:v>0.4910664561911372</c:v>
                </c:pt>
                <c:pt idx="13981">
                  <c:v>0.49106958054388145</c:v>
                </c:pt>
                <c:pt idx="13982">
                  <c:v>0.49107392335783517</c:v>
                </c:pt>
                <c:pt idx="13983">
                  <c:v>0.49108111896735124</c:v>
                </c:pt>
                <c:pt idx="13984">
                  <c:v>0.49108616135243283</c:v>
                </c:pt>
                <c:pt idx="13985">
                  <c:v>0.49108950266966983</c:v>
                </c:pt>
                <c:pt idx="13986">
                  <c:v>0.49109220994993052</c:v>
                </c:pt>
                <c:pt idx="13987">
                  <c:v>0.49109767032095164</c:v>
                </c:pt>
                <c:pt idx="13988">
                  <c:v>0.49110886233656104</c:v>
                </c:pt>
                <c:pt idx="13989">
                  <c:v>0.49112399582856997</c:v>
                </c:pt>
                <c:pt idx="13990">
                  <c:v>0.49112481185418572</c:v>
                </c:pt>
                <c:pt idx="13991">
                  <c:v>0.49113719048756338</c:v>
                </c:pt>
                <c:pt idx="13992">
                  <c:v>0.49114726807537024</c:v>
                </c:pt>
                <c:pt idx="13993">
                  <c:v>0.49115039124312204</c:v>
                </c:pt>
                <c:pt idx="13994">
                  <c:v>0.49116337058138709</c:v>
                </c:pt>
                <c:pt idx="13995">
                  <c:v>0.49116920418440274</c:v>
                </c:pt>
                <c:pt idx="13996">
                  <c:v>0.49116934503700022</c:v>
                </c:pt>
                <c:pt idx="13997">
                  <c:v>0.4911721930583457</c:v>
                </c:pt>
                <c:pt idx="13998">
                  <c:v>0.49117590681705681</c:v>
                </c:pt>
                <c:pt idx="13999">
                  <c:v>0.49117931412205906</c:v>
                </c:pt>
                <c:pt idx="14000">
                  <c:v>0.49118118462286586</c:v>
                </c:pt>
                <c:pt idx="14001">
                  <c:v>0.49118622306288812</c:v>
                </c:pt>
                <c:pt idx="14002">
                  <c:v>0.49118934369092315</c:v>
                </c:pt>
                <c:pt idx="14003">
                  <c:v>0.49118936656854245</c:v>
                </c:pt>
                <c:pt idx="14004">
                  <c:v>0.49120082382680508</c:v>
                </c:pt>
                <c:pt idx="14005">
                  <c:v>0.4912090263745067</c:v>
                </c:pt>
                <c:pt idx="14006">
                  <c:v>0.49121557365150781</c:v>
                </c:pt>
                <c:pt idx="14007">
                  <c:v>0.49123108620767925</c:v>
                </c:pt>
                <c:pt idx="14008">
                  <c:v>0.49123149731086796</c:v>
                </c:pt>
                <c:pt idx="14009">
                  <c:v>0.49123706359682601</c:v>
                </c:pt>
                <c:pt idx="14010">
                  <c:v>0.49123824472311367</c:v>
                </c:pt>
                <c:pt idx="14011">
                  <c:v>0.49123979560290648</c:v>
                </c:pt>
                <c:pt idx="14012">
                  <c:v>0.49124397131240655</c:v>
                </c:pt>
                <c:pt idx="14013">
                  <c:v>0.49125336175014711</c:v>
                </c:pt>
                <c:pt idx="14014">
                  <c:v>0.49126192140827329</c:v>
                </c:pt>
                <c:pt idx="14015">
                  <c:v>0.4912638423955869</c:v>
                </c:pt>
                <c:pt idx="14016">
                  <c:v>0.49126608537213329</c:v>
                </c:pt>
                <c:pt idx="14017">
                  <c:v>0.4912743784170196</c:v>
                </c:pt>
                <c:pt idx="14018">
                  <c:v>0.49127806147143416</c:v>
                </c:pt>
                <c:pt idx="14019">
                  <c:v>0.49127893180846771</c:v>
                </c:pt>
                <c:pt idx="14020">
                  <c:v>0.49129318945906009</c:v>
                </c:pt>
                <c:pt idx="14021">
                  <c:v>0.49130287851214005</c:v>
                </c:pt>
                <c:pt idx="14022">
                  <c:v>0.49130666459618111</c:v>
                </c:pt>
                <c:pt idx="14023">
                  <c:v>0.49130680742405941</c:v>
                </c:pt>
                <c:pt idx="14024">
                  <c:v>0.49131582359633524</c:v>
                </c:pt>
                <c:pt idx="14025">
                  <c:v>0.49132105866655551</c:v>
                </c:pt>
                <c:pt idx="14026">
                  <c:v>0.49132155701001168</c:v>
                </c:pt>
                <c:pt idx="14027">
                  <c:v>0.49132161570794525</c:v>
                </c:pt>
                <c:pt idx="14028">
                  <c:v>0.49133602833646139</c:v>
                </c:pt>
                <c:pt idx="14029">
                  <c:v>0.49134898204583038</c:v>
                </c:pt>
                <c:pt idx="14030">
                  <c:v>0.49135915075954073</c:v>
                </c:pt>
                <c:pt idx="14031">
                  <c:v>0.49136846346933483</c:v>
                </c:pt>
                <c:pt idx="14032">
                  <c:v>0.49137406675903733</c:v>
                </c:pt>
                <c:pt idx="14033">
                  <c:v>0.49137839555974794</c:v>
                </c:pt>
                <c:pt idx="14034">
                  <c:v>0.49137845816133946</c:v>
                </c:pt>
                <c:pt idx="14035">
                  <c:v>0.49138745112048499</c:v>
                </c:pt>
                <c:pt idx="14036">
                  <c:v>0.49138931754817816</c:v>
                </c:pt>
                <c:pt idx="14037">
                  <c:v>0.49140104895218412</c:v>
                </c:pt>
                <c:pt idx="14038">
                  <c:v>0.49140400372490634</c:v>
                </c:pt>
                <c:pt idx="14039">
                  <c:v>0.49140515155632031</c:v>
                </c:pt>
                <c:pt idx="14040">
                  <c:v>0.49140665069501677</c:v>
                </c:pt>
                <c:pt idx="14041">
                  <c:v>0.49142205454588461</c:v>
                </c:pt>
                <c:pt idx="14042">
                  <c:v>0.49142895833877603</c:v>
                </c:pt>
                <c:pt idx="14043">
                  <c:v>0.49144322756311254</c:v>
                </c:pt>
                <c:pt idx="14044">
                  <c:v>0.49144648647321093</c:v>
                </c:pt>
                <c:pt idx="14045">
                  <c:v>0.49144823247135577</c:v>
                </c:pt>
                <c:pt idx="14046">
                  <c:v>0.4914586091092461</c:v>
                </c:pt>
                <c:pt idx="14047">
                  <c:v>0.49146694393679252</c:v>
                </c:pt>
                <c:pt idx="14048">
                  <c:v>0.49146939426503183</c:v>
                </c:pt>
                <c:pt idx="14049">
                  <c:v>0.49147605250950815</c:v>
                </c:pt>
                <c:pt idx="14050">
                  <c:v>0.4914810592251756</c:v>
                </c:pt>
                <c:pt idx="14051">
                  <c:v>0.4914977323323757</c:v>
                </c:pt>
                <c:pt idx="14052">
                  <c:v>0.49150239451113475</c:v>
                </c:pt>
                <c:pt idx="14053">
                  <c:v>0.49151231519389171</c:v>
                </c:pt>
                <c:pt idx="14054">
                  <c:v>0.49151245665761861</c:v>
                </c:pt>
                <c:pt idx="14055">
                  <c:v>0.49152989393376884</c:v>
                </c:pt>
                <c:pt idx="14056">
                  <c:v>0.49153535284507993</c:v>
                </c:pt>
                <c:pt idx="14057">
                  <c:v>0.491541104482489</c:v>
                </c:pt>
                <c:pt idx="14058">
                  <c:v>0.49154282999877918</c:v>
                </c:pt>
                <c:pt idx="14059">
                  <c:v>0.49154822478747379</c:v>
                </c:pt>
                <c:pt idx="14060">
                  <c:v>0.49155622309772423</c:v>
                </c:pt>
                <c:pt idx="14061">
                  <c:v>0.49156057693010596</c:v>
                </c:pt>
                <c:pt idx="14062">
                  <c:v>0.49157457880518335</c:v>
                </c:pt>
                <c:pt idx="14063">
                  <c:v>0.49157653101417426</c:v>
                </c:pt>
                <c:pt idx="14064">
                  <c:v>0.49158746940916442</c:v>
                </c:pt>
                <c:pt idx="14065">
                  <c:v>0.49159159609531244</c:v>
                </c:pt>
                <c:pt idx="14066">
                  <c:v>0.49160323006958051</c:v>
                </c:pt>
                <c:pt idx="14067">
                  <c:v>0.49160498445300632</c:v>
                </c:pt>
                <c:pt idx="14068">
                  <c:v>0.49160611220678219</c:v>
                </c:pt>
                <c:pt idx="14069">
                  <c:v>0.49161261939060114</c:v>
                </c:pt>
                <c:pt idx="14070">
                  <c:v>0.49161564214513503</c:v>
                </c:pt>
                <c:pt idx="14071">
                  <c:v>0.49161982246514041</c:v>
                </c:pt>
                <c:pt idx="14072">
                  <c:v>0.49162218496401056</c:v>
                </c:pt>
                <c:pt idx="14073">
                  <c:v>0.49162501548963589</c:v>
                </c:pt>
                <c:pt idx="14074">
                  <c:v>0.49163191498263131</c:v>
                </c:pt>
                <c:pt idx="14075">
                  <c:v>0.49163566471170239</c:v>
                </c:pt>
                <c:pt idx="14076">
                  <c:v>0.49163922814797928</c:v>
                </c:pt>
                <c:pt idx="14077">
                  <c:v>0.49164701701241553</c:v>
                </c:pt>
                <c:pt idx="14078">
                  <c:v>0.49168962917387193</c:v>
                </c:pt>
                <c:pt idx="14079">
                  <c:v>0.49169540947037732</c:v>
                </c:pt>
                <c:pt idx="14080">
                  <c:v>0.49170146571427098</c:v>
                </c:pt>
                <c:pt idx="14081">
                  <c:v>0.49172112061792672</c:v>
                </c:pt>
                <c:pt idx="14082">
                  <c:v>0.49172254187176406</c:v>
                </c:pt>
                <c:pt idx="14083">
                  <c:v>0.49174960232121623</c:v>
                </c:pt>
                <c:pt idx="14084">
                  <c:v>0.49175337713512407</c:v>
                </c:pt>
                <c:pt idx="14085">
                  <c:v>0.49175675744039055</c:v>
                </c:pt>
                <c:pt idx="14086">
                  <c:v>0.49176868044891692</c:v>
                </c:pt>
                <c:pt idx="14087">
                  <c:v>0.49176953072834834</c:v>
                </c:pt>
                <c:pt idx="14088">
                  <c:v>0.49180121386564196</c:v>
                </c:pt>
                <c:pt idx="14089">
                  <c:v>0.49182268038567156</c:v>
                </c:pt>
                <c:pt idx="14090">
                  <c:v>0.49184097649528113</c:v>
                </c:pt>
                <c:pt idx="14091">
                  <c:v>0.49184638513071177</c:v>
                </c:pt>
                <c:pt idx="14092">
                  <c:v>0.49184725909257637</c:v>
                </c:pt>
                <c:pt idx="14093">
                  <c:v>0.49184736119736938</c:v>
                </c:pt>
                <c:pt idx="14094">
                  <c:v>0.49186288063492895</c:v>
                </c:pt>
                <c:pt idx="14095">
                  <c:v>0.49187642049769137</c:v>
                </c:pt>
                <c:pt idx="14096">
                  <c:v>0.49187931915384153</c:v>
                </c:pt>
                <c:pt idx="14097">
                  <c:v>0.49188239149493129</c:v>
                </c:pt>
                <c:pt idx="14098">
                  <c:v>0.49188252580629721</c:v>
                </c:pt>
                <c:pt idx="14099">
                  <c:v>0.49188953287436732</c:v>
                </c:pt>
                <c:pt idx="14100">
                  <c:v>0.49189788290759878</c:v>
                </c:pt>
                <c:pt idx="14101">
                  <c:v>0.49189864059605909</c:v>
                </c:pt>
                <c:pt idx="14102">
                  <c:v>0.49190476375028352</c:v>
                </c:pt>
                <c:pt idx="14103">
                  <c:v>0.49190974431325102</c:v>
                </c:pt>
                <c:pt idx="14104">
                  <c:v>0.49191030879096315</c:v>
                </c:pt>
                <c:pt idx="14105">
                  <c:v>0.49191470114547386</c:v>
                </c:pt>
                <c:pt idx="14106">
                  <c:v>0.49191700120430243</c:v>
                </c:pt>
                <c:pt idx="14107">
                  <c:v>0.49191715895358668</c:v>
                </c:pt>
                <c:pt idx="14108">
                  <c:v>0.49191723371026752</c:v>
                </c:pt>
                <c:pt idx="14109">
                  <c:v>0.49192050907296775</c:v>
                </c:pt>
                <c:pt idx="14110">
                  <c:v>0.49192867414079627</c:v>
                </c:pt>
                <c:pt idx="14111">
                  <c:v>0.49194250854008176</c:v>
                </c:pt>
                <c:pt idx="14112">
                  <c:v>0.49194808863973111</c:v>
                </c:pt>
                <c:pt idx="14113">
                  <c:v>0.49195234497977397</c:v>
                </c:pt>
                <c:pt idx="14114">
                  <c:v>0.49196023371917108</c:v>
                </c:pt>
                <c:pt idx="14115">
                  <c:v>0.49196433655261801</c:v>
                </c:pt>
                <c:pt idx="14116">
                  <c:v>0.49196792884518376</c:v>
                </c:pt>
                <c:pt idx="14117">
                  <c:v>0.49198007899810137</c:v>
                </c:pt>
                <c:pt idx="14118">
                  <c:v>0.4919862271252316</c:v>
                </c:pt>
                <c:pt idx="14119">
                  <c:v>0.49198800169095791</c:v>
                </c:pt>
                <c:pt idx="14120">
                  <c:v>0.49199729568003037</c:v>
                </c:pt>
                <c:pt idx="14121">
                  <c:v>0.49200018634857601</c:v>
                </c:pt>
                <c:pt idx="14122">
                  <c:v>0.49201442575328669</c:v>
                </c:pt>
                <c:pt idx="14123">
                  <c:v>0.49201623766302516</c:v>
                </c:pt>
                <c:pt idx="14124">
                  <c:v>0.49202181650078158</c:v>
                </c:pt>
                <c:pt idx="14125">
                  <c:v>0.49202789027770605</c:v>
                </c:pt>
                <c:pt idx="14126">
                  <c:v>0.49203550004138674</c:v>
                </c:pt>
                <c:pt idx="14127">
                  <c:v>0.49203571611535568</c:v>
                </c:pt>
                <c:pt idx="14128">
                  <c:v>0.49203633468636243</c:v>
                </c:pt>
                <c:pt idx="14129">
                  <c:v>0.49204279784946764</c:v>
                </c:pt>
                <c:pt idx="14130">
                  <c:v>0.49204560801544983</c:v>
                </c:pt>
                <c:pt idx="14131">
                  <c:v>0.49208554159521883</c:v>
                </c:pt>
                <c:pt idx="14132">
                  <c:v>0.49208900995004384</c:v>
                </c:pt>
                <c:pt idx="14133">
                  <c:v>0.4920934702261715</c:v>
                </c:pt>
                <c:pt idx="14134">
                  <c:v>0.49209757713743685</c:v>
                </c:pt>
                <c:pt idx="14135">
                  <c:v>0.49210511251688982</c:v>
                </c:pt>
                <c:pt idx="14136">
                  <c:v>0.4921074267739638</c:v>
                </c:pt>
                <c:pt idx="14137">
                  <c:v>0.49212474309678184</c:v>
                </c:pt>
                <c:pt idx="14138">
                  <c:v>0.49212584985743463</c:v>
                </c:pt>
                <c:pt idx="14139">
                  <c:v>0.49212844427684144</c:v>
                </c:pt>
                <c:pt idx="14140">
                  <c:v>0.49213804539838962</c:v>
                </c:pt>
                <c:pt idx="14141">
                  <c:v>0.49215250544785022</c:v>
                </c:pt>
                <c:pt idx="14142">
                  <c:v>0.49215749447510715</c:v>
                </c:pt>
                <c:pt idx="14143">
                  <c:v>0.49217728456522081</c:v>
                </c:pt>
                <c:pt idx="14144">
                  <c:v>0.49217778620133257</c:v>
                </c:pt>
                <c:pt idx="14145">
                  <c:v>0.49218375748917237</c:v>
                </c:pt>
                <c:pt idx="14146">
                  <c:v>0.49218602579505899</c:v>
                </c:pt>
                <c:pt idx="14147">
                  <c:v>0.49219275262834927</c:v>
                </c:pt>
                <c:pt idx="14148">
                  <c:v>0.49220652714940644</c:v>
                </c:pt>
                <c:pt idx="14149">
                  <c:v>0.49220974083115537</c:v>
                </c:pt>
                <c:pt idx="14150">
                  <c:v>0.49221234210675363</c:v>
                </c:pt>
                <c:pt idx="14151">
                  <c:v>0.49221799337617983</c:v>
                </c:pt>
                <c:pt idx="14152">
                  <c:v>0.49222704373930809</c:v>
                </c:pt>
                <c:pt idx="14153">
                  <c:v>0.49223014066162335</c:v>
                </c:pt>
                <c:pt idx="14154">
                  <c:v>0.49223811661767486</c:v>
                </c:pt>
                <c:pt idx="14155">
                  <c:v>0.49224278692492179</c:v>
                </c:pt>
                <c:pt idx="14156">
                  <c:v>0.49228305208876477</c:v>
                </c:pt>
                <c:pt idx="14157">
                  <c:v>0.49228354869057939</c:v>
                </c:pt>
                <c:pt idx="14158">
                  <c:v>0.49228549022402163</c:v>
                </c:pt>
                <c:pt idx="14159">
                  <c:v>0.4922919220538377</c:v>
                </c:pt>
                <c:pt idx="14160">
                  <c:v>0.49230182797369054</c:v>
                </c:pt>
                <c:pt idx="14161">
                  <c:v>0.49230702595474102</c:v>
                </c:pt>
                <c:pt idx="14162">
                  <c:v>0.49232857535114988</c:v>
                </c:pt>
                <c:pt idx="14163">
                  <c:v>0.49233796615701936</c:v>
                </c:pt>
                <c:pt idx="14164">
                  <c:v>0.49234475643452424</c:v>
                </c:pt>
                <c:pt idx="14165">
                  <c:v>0.49234835548015227</c:v>
                </c:pt>
                <c:pt idx="14166">
                  <c:v>0.49235501220043543</c:v>
                </c:pt>
                <c:pt idx="14167">
                  <c:v>0.49236309379089449</c:v>
                </c:pt>
                <c:pt idx="14168">
                  <c:v>0.49236633529389823</c:v>
                </c:pt>
                <c:pt idx="14169">
                  <c:v>0.49237047902252212</c:v>
                </c:pt>
                <c:pt idx="14170">
                  <c:v>0.49238377219908114</c:v>
                </c:pt>
                <c:pt idx="14171">
                  <c:v>0.49239287430009399</c:v>
                </c:pt>
                <c:pt idx="14172">
                  <c:v>0.49239471428728648</c:v>
                </c:pt>
                <c:pt idx="14173">
                  <c:v>0.49239852923720989</c:v>
                </c:pt>
                <c:pt idx="14174">
                  <c:v>0.49240424891377133</c:v>
                </c:pt>
                <c:pt idx="14175">
                  <c:v>0.49240589818778263</c:v>
                </c:pt>
                <c:pt idx="14176">
                  <c:v>0.49241142351402234</c:v>
                </c:pt>
                <c:pt idx="14177">
                  <c:v>0.49241531993739884</c:v>
                </c:pt>
                <c:pt idx="14178">
                  <c:v>0.49242311047489024</c:v>
                </c:pt>
                <c:pt idx="14179">
                  <c:v>0.49242790247260998</c:v>
                </c:pt>
                <c:pt idx="14180">
                  <c:v>0.49243259923059624</c:v>
                </c:pt>
                <c:pt idx="14181">
                  <c:v>0.49243863662590615</c:v>
                </c:pt>
                <c:pt idx="14182">
                  <c:v>0.49244037011252489</c:v>
                </c:pt>
                <c:pt idx="14183">
                  <c:v>0.49244351384226986</c:v>
                </c:pt>
                <c:pt idx="14184">
                  <c:v>0.49245040915568539</c:v>
                </c:pt>
                <c:pt idx="14185">
                  <c:v>0.4924528525856644</c:v>
                </c:pt>
                <c:pt idx="14186">
                  <c:v>0.49246537951812175</c:v>
                </c:pt>
                <c:pt idx="14187">
                  <c:v>0.49250337497349334</c:v>
                </c:pt>
                <c:pt idx="14188">
                  <c:v>0.49250788302354126</c:v>
                </c:pt>
                <c:pt idx="14189">
                  <c:v>0.49252855548861746</c:v>
                </c:pt>
                <c:pt idx="14190">
                  <c:v>0.49253400580481727</c:v>
                </c:pt>
                <c:pt idx="14191">
                  <c:v>0.49254320673784108</c:v>
                </c:pt>
                <c:pt idx="14192">
                  <c:v>0.4925447147090759</c:v>
                </c:pt>
                <c:pt idx="14193">
                  <c:v>0.49255165468678652</c:v>
                </c:pt>
                <c:pt idx="14194">
                  <c:v>0.49255727095794183</c:v>
                </c:pt>
                <c:pt idx="14195">
                  <c:v>0.49256097252585562</c:v>
                </c:pt>
                <c:pt idx="14196">
                  <c:v>0.49256583142753485</c:v>
                </c:pt>
                <c:pt idx="14197">
                  <c:v>0.49256671507875693</c:v>
                </c:pt>
                <c:pt idx="14198">
                  <c:v>0.49257265546620826</c:v>
                </c:pt>
                <c:pt idx="14199">
                  <c:v>0.4925728505353415</c:v>
                </c:pt>
                <c:pt idx="14200">
                  <c:v>0.49257672435436689</c:v>
                </c:pt>
                <c:pt idx="14201">
                  <c:v>0.49259275679215947</c:v>
                </c:pt>
                <c:pt idx="14202">
                  <c:v>0.4925934430504128</c:v>
                </c:pt>
                <c:pt idx="14203">
                  <c:v>0.49259841233828738</c:v>
                </c:pt>
                <c:pt idx="14204">
                  <c:v>0.49259989095043666</c:v>
                </c:pt>
                <c:pt idx="14205">
                  <c:v>0.49261160961549011</c:v>
                </c:pt>
                <c:pt idx="14206">
                  <c:v>0.49262501655853724</c:v>
                </c:pt>
                <c:pt idx="14207">
                  <c:v>0.49263195449841818</c:v>
                </c:pt>
                <c:pt idx="14208">
                  <c:v>0.49264266715536481</c:v>
                </c:pt>
                <c:pt idx="14209">
                  <c:v>0.49264324752828997</c:v>
                </c:pt>
                <c:pt idx="14210">
                  <c:v>0.49264436581472337</c:v>
                </c:pt>
                <c:pt idx="14211">
                  <c:v>0.49264588521916908</c:v>
                </c:pt>
                <c:pt idx="14212">
                  <c:v>0.49265249638098624</c:v>
                </c:pt>
                <c:pt idx="14213">
                  <c:v>0.49265342146445151</c:v>
                </c:pt>
                <c:pt idx="14214">
                  <c:v>0.49266195130745388</c:v>
                </c:pt>
                <c:pt idx="14215">
                  <c:v>0.49268775756667821</c:v>
                </c:pt>
                <c:pt idx="14216">
                  <c:v>0.49268784661859427</c:v>
                </c:pt>
                <c:pt idx="14217">
                  <c:v>0.49269351233027392</c:v>
                </c:pt>
                <c:pt idx="14218">
                  <c:v>0.4926944289750233</c:v>
                </c:pt>
                <c:pt idx="14219">
                  <c:v>0.4927007382540407</c:v>
                </c:pt>
                <c:pt idx="14220">
                  <c:v>0.49270461431409573</c:v>
                </c:pt>
                <c:pt idx="14221">
                  <c:v>0.49270608534676541</c:v>
                </c:pt>
                <c:pt idx="14222">
                  <c:v>0.49271180374307577</c:v>
                </c:pt>
                <c:pt idx="14223">
                  <c:v>0.49271294893676909</c:v>
                </c:pt>
                <c:pt idx="14224">
                  <c:v>0.49271793647235029</c:v>
                </c:pt>
                <c:pt idx="14225">
                  <c:v>0.49272260814106189</c:v>
                </c:pt>
                <c:pt idx="14226">
                  <c:v>0.49272690743898179</c:v>
                </c:pt>
                <c:pt idx="14227">
                  <c:v>0.49273354758332844</c:v>
                </c:pt>
                <c:pt idx="14228">
                  <c:v>0.49273905833727638</c:v>
                </c:pt>
                <c:pt idx="14229">
                  <c:v>0.49273993055080312</c:v>
                </c:pt>
                <c:pt idx="14230">
                  <c:v>0.49274185216830546</c:v>
                </c:pt>
                <c:pt idx="14231">
                  <c:v>0.49274623939058032</c:v>
                </c:pt>
                <c:pt idx="14232">
                  <c:v>0.49275768320891444</c:v>
                </c:pt>
                <c:pt idx="14233">
                  <c:v>0.49276016586566174</c:v>
                </c:pt>
                <c:pt idx="14234">
                  <c:v>0.49278088410658427</c:v>
                </c:pt>
                <c:pt idx="14235">
                  <c:v>0.49278992707135089</c:v>
                </c:pt>
                <c:pt idx="14236">
                  <c:v>0.49280287366650738</c:v>
                </c:pt>
                <c:pt idx="14237">
                  <c:v>0.49280927143978348</c:v>
                </c:pt>
                <c:pt idx="14238">
                  <c:v>0.49282225701765742</c:v>
                </c:pt>
                <c:pt idx="14239">
                  <c:v>0.49282639407897877</c:v>
                </c:pt>
                <c:pt idx="14240">
                  <c:v>0.49283169470728866</c:v>
                </c:pt>
                <c:pt idx="14241">
                  <c:v>0.49283375386713035</c:v>
                </c:pt>
                <c:pt idx="14242">
                  <c:v>0.49285239096178285</c:v>
                </c:pt>
                <c:pt idx="14243">
                  <c:v>0.49286107950468649</c:v>
                </c:pt>
                <c:pt idx="14244">
                  <c:v>0.49287616056754019</c:v>
                </c:pt>
                <c:pt idx="14245">
                  <c:v>0.49287939392330443</c:v>
                </c:pt>
                <c:pt idx="14246">
                  <c:v>0.49288490080380853</c:v>
                </c:pt>
                <c:pt idx="14247">
                  <c:v>0.4928920128053248</c:v>
                </c:pt>
                <c:pt idx="14248">
                  <c:v>0.49289571612266642</c:v>
                </c:pt>
                <c:pt idx="14249">
                  <c:v>0.49289710459904357</c:v>
                </c:pt>
                <c:pt idx="14250">
                  <c:v>0.49289918827463253</c:v>
                </c:pt>
                <c:pt idx="14251">
                  <c:v>0.49290048425919436</c:v>
                </c:pt>
                <c:pt idx="14252">
                  <c:v>0.49291366835490336</c:v>
                </c:pt>
                <c:pt idx="14253">
                  <c:v>0.49291942197930994</c:v>
                </c:pt>
                <c:pt idx="14254">
                  <c:v>0.49292298228108267</c:v>
                </c:pt>
                <c:pt idx="14255">
                  <c:v>0.49293164188049915</c:v>
                </c:pt>
                <c:pt idx="14256">
                  <c:v>0.49293399361814438</c:v>
                </c:pt>
                <c:pt idx="14257">
                  <c:v>0.49293745083646201</c:v>
                </c:pt>
                <c:pt idx="14258">
                  <c:v>0.49294500510925732</c:v>
                </c:pt>
                <c:pt idx="14259">
                  <c:v>0.49295113345872865</c:v>
                </c:pt>
                <c:pt idx="14260">
                  <c:v>0.49295533095228888</c:v>
                </c:pt>
                <c:pt idx="14261">
                  <c:v>0.49295740621700418</c:v>
                </c:pt>
                <c:pt idx="14262">
                  <c:v>0.49295893780601757</c:v>
                </c:pt>
                <c:pt idx="14263">
                  <c:v>0.49296244326302174</c:v>
                </c:pt>
                <c:pt idx="14264">
                  <c:v>0.49296784009081707</c:v>
                </c:pt>
                <c:pt idx="14265">
                  <c:v>0.49297724599308596</c:v>
                </c:pt>
                <c:pt idx="14266">
                  <c:v>0.49298249171599989</c:v>
                </c:pt>
                <c:pt idx="14267">
                  <c:v>0.49298598583013742</c:v>
                </c:pt>
                <c:pt idx="14268">
                  <c:v>0.49299834372644524</c:v>
                </c:pt>
                <c:pt idx="14269">
                  <c:v>0.49301667610704314</c:v>
                </c:pt>
                <c:pt idx="14270">
                  <c:v>0.49301758747806446</c:v>
                </c:pt>
                <c:pt idx="14271">
                  <c:v>0.49302224563334929</c:v>
                </c:pt>
                <c:pt idx="14272">
                  <c:v>0.49302360132166667</c:v>
                </c:pt>
                <c:pt idx="14273">
                  <c:v>0.49302451219757842</c:v>
                </c:pt>
                <c:pt idx="14274">
                  <c:v>0.49302557595679003</c:v>
                </c:pt>
                <c:pt idx="14275">
                  <c:v>0.49302695031370236</c:v>
                </c:pt>
                <c:pt idx="14276">
                  <c:v>0.49302895478818426</c:v>
                </c:pt>
                <c:pt idx="14277">
                  <c:v>0.49302970298742055</c:v>
                </c:pt>
                <c:pt idx="14278">
                  <c:v>0.49302978631456268</c:v>
                </c:pt>
                <c:pt idx="14279">
                  <c:v>0.49303045311237725</c:v>
                </c:pt>
                <c:pt idx="14280">
                  <c:v>0.49303721686569829</c:v>
                </c:pt>
                <c:pt idx="14281">
                  <c:v>0.4930482494331842</c:v>
                </c:pt>
                <c:pt idx="14282">
                  <c:v>0.49307190071454116</c:v>
                </c:pt>
                <c:pt idx="14283">
                  <c:v>0.49307309125817822</c:v>
                </c:pt>
                <c:pt idx="14284">
                  <c:v>0.49307999135762787</c:v>
                </c:pt>
                <c:pt idx="14285">
                  <c:v>0.49308026274899902</c:v>
                </c:pt>
                <c:pt idx="14286">
                  <c:v>0.49308169570141686</c:v>
                </c:pt>
                <c:pt idx="14287">
                  <c:v>0.49310781877098975</c:v>
                </c:pt>
                <c:pt idx="14288">
                  <c:v>0.49310863049073927</c:v>
                </c:pt>
                <c:pt idx="14289">
                  <c:v>0.49311774668678154</c:v>
                </c:pt>
                <c:pt idx="14290">
                  <c:v>0.49311781123168047</c:v>
                </c:pt>
                <c:pt idx="14291">
                  <c:v>0.49312538005421713</c:v>
                </c:pt>
                <c:pt idx="14292">
                  <c:v>0.49312676840788738</c:v>
                </c:pt>
                <c:pt idx="14293">
                  <c:v>0.49313008671547975</c:v>
                </c:pt>
                <c:pt idx="14294">
                  <c:v>0.4931330642086148</c:v>
                </c:pt>
                <c:pt idx="14295">
                  <c:v>0.49314529343769153</c:v>
                </c:pt>
                <c:pt idx="14296">
                  <c:v>0.49315835643469397</c:v>
                </c:pt>
                <c:pt idx="14297">
                  <c:v>0.49317217424898074</c:v>
                </c:pt>
                <c:pt idx="14298">
                  <c:v>0.49317682662857465</c:v>
                </c:pt>
                <c:pt idx="14299">
                  <c:v>0.49317777322604284</c:v>
                </c:pt>
                <c:pt idx="14300">
                  <c:v>0.49318209660724249</c:v>
                </c:pt>
                <c:pt idx="14301">
                  <c:v>0.49318290614475785</c:v>
                </c:pt>
                <c:pt idx="14302">
                  <c:v>0.49318473042552341</c:v>
                </c:pt>
                <c:pt idx="14303">
                  <c:v>0.49318527395969497</c:v>
                </c:pt>
                <c:pt idx="14304">
                  <c:v>0.49319543468739369</c:v>
                </c:pt>
                <c:pt idx="14305">
                  <c:v>0.49319716842063399</c:v>
                </c:pt>
                <c:pt idx="14306">
                  <c:v>0.49320682054581721</c:v>
                </c:pt>
                <c:pt idx="14307">
                  <c:v>0.49321884560267248</c:v>
                </c:pt>
                <c:pt idx="14308">
                  <c:v>0.49322013600125103</c:v>
                </c:pt>
                <c:pt idx="14309">
                  <c:v>0.49322467641680279</c:v>
                </c:pt>
                <c:pt idx="14310">
                  <c:v>0.4932564549203019</c:v>
                </c:pt>
                <c:pt idx="14311">
                  <c:v>0.4932565801679607</c:v>
                </c:pt>
                <c:pt idx="14312">
                  <c:v>0.49325763059712258</c:v>
                </c:pt>
                <c:pt idx="14313">
                  <c:v>0.49326177489851758</c:v>
                </c:pt>
                <c:pt idx="14314">
                  <c:v>0.49327240337050327</c:v>
                </c:pt>
                <c:pt idx="14315">
                  <c:v>0.49327662065160749</c:v>
                </c:pt>
                <c:pt idx="14316">
                  <c:v>0.49328250896005843</c:v>
                </c:pt>
                <c:pt idx="14317">
                  <c:v>0.49329392462898186</c:v>
                </c:pt>
                <c:pt idx="14318">
                  <c:v>0.49329475177226795</c:v>
                </c:pt>
                <c:pt idx="14319">
                  <c:v>0.49329864066370532</c:v>
                </c:pt>
                <c:pt idx="14320">
                  <c:v>0.49330199838714689</c:v>
                </c:pt>
                <c:pt idx="14321">
                  <c:v>0.49330696026594267</c:v>
                </c:pt>
                <c:pt idx="14322">
                  <c:v>0.49330930330943235</c:v>
                </c:pt>
                <c:pt idx="14323">
                  <c:v>0.49331120272810863</c:v>
                </c:pt>
                <c:pt idx="14324">
                  <c:v>0.49331397936507915</c:v>
                </c:pt>
                <c:pt idx="14325">
                  <c:v>0.49331847316889776</c:v>
                </c:pt>
                <c:pt idx="14326">
                  <c:v>0.49334302745946457</c:v>
                </c:pt>
                <c:pt idx="14327">
                  <c:v>0.49334727500653758</c:v>
                </c:pt>
                <c:pt idx="14328">
                  <c:v>0.49335004899569684</c:v>
                </c:pt>
                <c:pt idx="14329">
                  <c:v>0.49335242121189199</c:v>
                </c:pt>
                <c:pt idx="14330">
                  <c:v>0.49335694064159752</c:v>
                </c:pt>
                <c:pt idx="14331">
                  <c:v>0.49337455956227133</c:v>
                </c:pt>
                <c:pt idx="14332">
                  <c:v>0.4933751420343867</c:v>
                </c:pt>
                <c:pt idx="14333">
                  <c:v>0.49337746631886403</c:v>
                </c:pt>
                <c:pt idx="14334">
                  <c:v>0.49337931851016392</c:v>
                </c:pt>
                <c:pt idx="14335">
                  <c:v>0.49338221858006848</c:v>
                </c:pt>
                <c:pt idx="14336">
                  <c:v>0.49339712417024673</c:v>
                </c:pt>
                <c:pt idx="14337">
                  <c:v>0.49340361616482326</c:v>
                </c:pt>
                <c:pt idx="14338">
                  <c:v>0.49340406840241202</c:v>
                </c:pt>
                <c:pt idx="14339">
                  <c:v>0.4934076268830509</c:v>
                </c:pt>
                <c:pt idx="14340">
                  <c:v>0.49341581606809498</c:v>
                </c:pt>
                <c:pt idx="14341">
                  <c:v>0.49342244224174536</c:v>
                </c:pt>
                <c:pt idx="14342">
                  <c:v>0.49342652656609121</c:v>
                </c:pt>
                <c:pt idx="14343">
                  <c:v>0.49342911179338528</c:v>
                </c:pt>
                <c:pt idx="14344">
                  <c:v>0.49343057967140552</c:v>
                </c:pt>
                <c:pt idx="14345">
                  <c:v>0.49343126774179979</c:v>
                </c:pt>
                <c:pt idx="14346">
                  <c:v>0.49344075246072011</c:v>
                </c:pt>
                <c:pt idx="14347">
                  <c:v>0.4934418177003998</c:v>
                </c:pt>
                <c:pt idx="14348">
                  <c:v>0.49344636679974785</c:v>
                </c:pt>
                <c:pt idx="14349">
                  <c:v>0.49346558888064268</c:v>
                </c:pt>
                <c:pt idx="14350">
                  <c:v>0.49346737760716464</c:v>
                </c:pt>
                <c:pt idx="14351">
                  <c:v>0.49348149261489327</c:v>
                </c:pt>
                <c:pt idx="14352">
                  <c:v>0.4934879319553106</c:v>
                </c:pt>
                <c:pt idx="14353">
                  <c:v>0.49349175941088474</c:v>
                </c:pt>
                <c:pt idx="14354">
                  <c:v>0.49350015454318114</c:v>
                </c:pt>
                <c:pt idx="14355">
                  <c:v>0.49350232848717496</c:v>
                </c:pt>
                <c:pt idx="14356">
                  <c:v>0.49350312127598256</c:v>
                </c:pt>
                <c:pt idx="14357">
                  <c:v>0.49351109388213699</c:v>
                </c:pt>
                <c:pt idx="14358">
                  <c:v>0.49353805450508803</c:v>
                </c:pt>
                <c:pt idx="14359">
                  <c:v>0.4935472164992552</c:v>
                </c:pt>
                <c:pt idx="14360">
                  <c:v>0.49354785058488315</c:v>
                </c:pt>
                <c:pt idx="14361">
                  <c:v>0.49355557097483765</c:v>
                </c:pt>
                <c:pt idx="14362">
                  <c:v>0.49355899343020754</c:v>
                </c:pt>
                <c:pt idx="14363">
                  <c:v>0.49356419442354948</c:v>
                </c:pt>
                <c:pt idx="14364">
                  <c:v>0.49358279520779758</c:v>
                </c:pt>
                <c:pt idx="14365">
                  <c:v>0.49359002289605824</c:v>
                </c:pt>
                <c:pt idx="14366">
                  <c:v>0.49359026220494184</c:v>
                </c:pt>
                <c:pt idx="14367">
                  <c:v>0.49359687251830908</c:v>
                </c:pt>
                <c:pt idx="14368">
                  <c:v>0.49359718304752748</c:v>
                </c:pt>
                <c:pt idx="14369">
                  <c:v>0.49360562454628648</c:v>
                </c:pt>
                <c:pt idx="14370">
                  <c:v>0.49360845060536446</c:v>
                </c:pt>
                <c:pt idx="14371">
                  <c:v>0.49361290132668856</c:v>
                </c:pt>
                <c:pt idx="14372">
                  <c:v>0.49362613377376902</c:v>
                </c:pt>
                <c:pt idx="14373">
                  <c:v>0.49363039830863814</c:v>
                </c:pt>
                <c:pt idx="14374">
                  <c:v>0.49365236070448687</c:v>
                </c:pt>
                <c:pt idx="14375">
                  <c:v>0.49365296455240609</c:v>
                </c:pt>
                <c:pt idx="14376">
                  <c:v>0.49365938649910701</c:v>
                </c:pt>
                <c:pt idx="14377">
                  <c:v>0.49366439538257678</c:v>
                </c:pt>
                <c:pt idx="14378">
                  <c:v>0.49366479965118443</c:v>
                </c:pt>
                <c:pt idx="14379">
                  <c:v>0.493677067176433</c:v>
                </c:pt>
                <c:pt idx="14380">
                  <c:v>0.49368724182917151</c:v>
                </c:pt>
                <c:pt idx="14381">
                  <c:v>0.49369565210390237</c:v>
                </c:pt>
                <c:pt idx="14382">
                  <c:v>0.4936995293336342</c:v>
                </c:pt>
                <c:pt idx="14383">
                  <c:v>0.49370448517944981</c:v>
                </c:pt>
                <c:pt idx="14384">
                  <c:v>0.49371323267328276</c:v>
                </c:pt>
                <c:pt idx="14385">
                  <c:v>0.49373245364669816</c:v>
                </c:pt>
                <c:pt idx="14386">
                  <c:v>0.49373337390807703</c:v>
                </c:pt>
                <c:pt idx="14387">
                  <c:v>0.49373552430701084</c:v>
                </c:pt>
                <c:pt idx="14388">
                  <c:v>0.49375662140845761</c:v>
                </c:pt>
                <c:pt idx="14389">
                  <c:v>0.49376419473258693</c:v>
                </c:pt>
                <c:pt idx="14390">
                  <c:v>0.49377106747911415</c:v>
                </c:pt>
                <c:pt idx="14391">
                  <c:v>0.49377286271600723</c:v>
                </c:pt>
                <c:pt idx="14392">
                  <c:v>0.49377904686894297</c:v>
                </c:pt>
                <c:pt idx="14393">
                  <c:v>0.49378560300769453</c:v>
                </c:pt>
                <c:pt idx="14394">
                  <c:v>0.49378584131693048</c:v>
                </c:pt>
                <c:pt idx="14395">
                  <c:v>0.49380111311187347</c:v>
                </c:pt>
                <c:pt idx="14396">
                  <c:v>0.49381704116301178</c:v>
                </c:pt>
                <c:pt idx="14397">
                  <c:v>0.49384147952537433</c:v>
                </c:pt>
                <c:pt idx="14398">
                  <c:v>0.49384420939559148</c:v>
                </c:pt>
                <c:pt idx="14399">
                  <c:v>0.49384550915616005</c:v>
                </c:pt>
                <c:pt idx="14400">
                  <c:v>0.49384863459505352</c:v>
                </c:pt>
                <c:pt idx="14401">
                  <c:v>0.49385218521842406</c:v>
                </c:pt>
                <c:pt idx="14402">
                  <c:v>0.49387227266231276</c:v>
                </c:pt>
                <c:pt idx="14403">
                  <c:v>0.49388607494500547</c:v>
                </c:pt>
                <c:pt idx="14404">
                  <c:v>0.49388689271681813</c:v>
                </c:pt>
                <c:pt idx="14405">
                  <c:v>0.49391271957544886</c:v>
                </c:pt>
                <c:pt idx="14406">
                  <c:v>0.49391302737018095</c:v>
                </c:pt>
                <c:pt idx="14407">
                  <c:v>0.49393171283767673</c:v>
                </c:pt>
                <c:pt idx="14408">
                  <c:v>0.49393602973125367</c:v>
                </c:pt>
                <c:pt idx="14409">
                  <c:v>0.49394034111879576</c:v>
                </c:pt>
                <c:pt idx="14410">
                  <c:v>0.49394375661165396</c:v>
                </c:pt>
                <c:pt idx="14411">
                  <c:v>0.49394444945749028</c:v>
                </c:pt>
                <c:pt idx="14412">
                  <c:v>0.4939568169125006</c:v>
                </c:pt>
                <c:pt idx="14413">
                  <c:v>0.49396186791207808</c:v>
                </c:pt>
                <c:pt idx="14414">
                  <c:v>0.49396548937211049</c:v>
                </c:pt>
                <c:pt idx="14415">
                  <c:v>0.49396707492216435</c:v>
                </c:pt>
                <c:pt idx="14416">
                  <c:v>0.49398533449004334</c:v>
                </c:pt>
                <c:pt idx="14417">
                  <c:v>0.49398571078697429</c:v>
                </c:pt>
                <c:pt idx="14418">
                  <c:v>0.49399804047962692</c:v>
                </c:pt>
                <c:pt idx="14419">
                  <c:v>0.49399934971078252</c:v>
                </c:pt>
                <c:pt idx="14420">
                  <c:v>0.49399987311281335</c:v>
                </c:pt>
                <c:pt idx="14421">
                  <c:v>0.49401435058761561</c:v>
                </c:pt>
                <c:pt idx="14422">
                  <c:v>0.4940260628935087</c:v>
                </c:pt>
                <c:pt idx="14423">
                  <c:v>0.49405003463382369</c:v>
                </c:pt>
                <c:pt idx="14424">
                  <c:v>0.49405080833705783</c:v>
                </c:pt>
                <c:pt idx="14425">
                  <c:v>0.4940519795149092</c:v>
                </c:pt>
                <c:pt idx="14426">
                  <c:v>0.49405383420255478</c:v>
                </c:pt>
                <c:pt idx="14427">
                  <c:v>0.49406924445789485</c:v>
                </c:pt>
                <c:pt idx="14428">
                  <c:v>0.49407061270968738</c:v>
                </c:pt>
                <c:pt idx="14429">
                  <c:v>0.49407490759961975</c:v>
                </c:pt>
                <c:pt idx="14430">
                  <c:v>0.49407957815913761</c:v>
                </c:pt>
                <c:pt idx="14431">
                  <c:v>0.49408147721951223</c:v>
                </c:pt>
                <c:pt idx="14432">
                  <c:v>0.49408294195920294</c:v>
                </c:pt>
                <c:pt idx="14433">
                  <c:v>0.49408998033285101</c:v>
                </c:pt>
                <c:pt idx="14434">
                  <c:v>0.49409306905728256</c:v>
                </c:pt>
                <c:pt idx="14435">
                  <c:v>0.49409591378004664</c:v>
                </c:pt>
                <c:pt idx="14436">
                  <c:v>0.49410048456258737</c:v>
                </c:pt>
                <c:pt idx="14437">
                  <c:v>0.49410773401698849</c:v>
                </c:pt>
                <c:pt idx="14438">
                  <c:v>0.49411147403827643</c:v>
                </c:pt>
                <c:pt idx="14439">
                  <c:v>0.49411315000306699</c:v>
                </c:pt>
                <c:pt idx="14440">
                  <c:v>0.49411613887019956</c:v>
                </c:pt>
                <c:pt idx="14441">
                  <c:v>0.49411946692250697</c:v>
                </c:pt>
                <c:pt idx="14442">
                  <c:v>0.49413088347047096</c:v>
                </c:pt>
                <c:pt idx="14443">
                  <c:v>0.49414758704572054</c:v>
                </c:pt>
                <c:pt idx="14444">
                  <c:v>0.49415193339117464</c:v>
                </c:pt>
                <c:pt idx="14445">
                  <c:v>0.49416172979368128</c:v>
                </c:pt>
                <c:pt idx="14446">
                  <c:v>0.49416518679782029</c:v>
                </c:pt>
                <c:pt idx="14447">
                  <c:v>0.49416587434107867</c:v>
                </c:pt>
                <c:pt idx="14448">
                  <c:v>0.49416678694929672</c:v>
                </c:pt>
                <c:pt idx="14449">
                  <c:v>0.49417305780067167</c:v>
                </c:pt>
                <c:pt idx="14450">
                  <c:v>0.49417324678332236</c:v>
                </c:pt>
                <c:pt idx="14451">
                  <c:v>0.49420239846519737</c:v>
                </c:pt>
                <c:pt idx="14452">
                  <c:v>0.4942185897391434</c:v>
                </c:pt>
                <c:pt idx="14453">
                  <c:v>0.49422401023285856</c:v>
                </c:pt>
                <c:pt idx="14454">
                  <c:v>0.49422439730230222</c:v>
                </c:pt>
                <c:pt idx="14455">
                  <c:v>0.49424533899613965</c:v>
                </c:pt>
                <c:pt idx="14456">
                  <c:v>0.49424574047787873</c:v>
                </c:pt>
                <c:pt idx="14457">
                  <c:v>0.49427687009058557</c:v>
                </c:pt>
                <c:pt idx="14458">
                  <c:v>0.49427969112267517</c:v>
                </c:pt>
                <c:pt idx="14459">
                  <c:v>0.49429500512915825</c:v>
                </c:pt>
                <c:pt idx="14460">
                  <c:v>0.49429519673659639</c:v>
                </c:pt>
                <c:pt idx="14461">
                  <c:v>0.49430968547697945</c:v>
                </c:pt>
                <c:pt idx="14462">
                  <c:v>0.49431792491506044</c:v>
                </c:pt>
                <c:pt idx="14463">
                  <c:v>0.49433649547520003</c:v>
                </c:pt>
                <c:pt idx="14464">
                  <c:v>0.49434425791516518</c:v>
                </c:pt>
                <c:pt idx="14465">
                  <c:v>0.49435617043756808</c:v>
                </c:pt>
                <c:pt idx="14466">
                  <c:v>0.49436918132528518</c:v>
                </c:pt>
                <c:pt idx="14467">
                  <c:v>0.49437070340203848</c:v>
                </c:pt>
                <c:pt idx="14468">
                  <c:v>0.49437467791727757</c:v>
                </c:pt>
                <c:pt idx="14469">
                  <c:v>0.49437931029437138</c:v>
                </c:pt>
                <c:pt idx="14470">
                  <c:v>0.49439018090730302</c:v>
                </c:pt>
                <c:pt idx="14471">
                  <c:v>0.49440229238817834</c:v>
                </c:pt>
                <c:pt idx="14472">
                  <c:v>0.4944375577610397</c:v>
                </c:pt>
                <c:pt idx="14473">
                  <c:v>0.49444763573851802</c:v>
                </c:pt>
                <c:pt idx="14474">
                  <c:v>0.49444957108619592</c:v>
                </c:pt>
                <c:pt idx="14475">
                  <c:v>0.49445302329636631</c:v>
                </c:pt>
                <c:pt idx="14476">
                  <c:v>0.49445710086904554</c:v>
                </c:pt>
                <c:pt idx="14477">
                  <c:v>0.49445876001142752</c:v>
                </c:pt>
                <c:pt idx="14478">
                  <c:v>0.49446158757332015</c:v>
                </c:pt>
                <c:pt idx="14479">
                  <c:v>0.49446533983687163</c:v>
                </c:pt>
                <c:pt idx="14480">
                  <c:v>0.49448505549506722</c:v>
                </c:pt>
                <c:pt idx="14481">
                  <c:v>0.49449422963500184</c:v>
                </c:pt>
                <c:pt idx="14482">
                  <c:v>0.49449717744589139</c:v>
                </c:pt>
                <c:pt idx="14483">
                  <c:v>0.49452013775970244</c:v>
                </c:pt>
                <c:pt idx="14484">
                  <c:v>0.49452251007021869</c:v>
                </c:pt>
                <c:pt idx="14485">
                  <c:v>0.49452329871285883</c:v>
                </c:pt>
                <c:pt idx="14486">
                  <c:v>0.49452751333067652</c:v>
                </c:pt>
                <c:pt idx="14487">
                  <c:v>0.49453036579258408</c:v>
                </c:pt>
                <c:pt idx="14488">
                  <c:v>0.49453319124649708</c:v>
                </c:pt>
                <c:pt idx="14489">
                  <c:v>0.49453399964876921</c:v>
                </c:pt>
                <c:pt idx="14490">
                  <c:v>0.49454327346020333</c:v>
                </c:pt>
                <c:pt idx="14491">
                  <c:v>0.4945661974698109</c:v>
                </c:pt>
                <c:pt idx="14492">
                  <c:v>0.49458444268198165</c:v>
                </c:pt>
                <c:pt idx="14493">
                  <c:v>0.4945851528292492</c:v>
                </c:pt>
                <c:pt idx="14494">
                  <c:v>0.49459591181182089</c:v>
                </c:pt>
                <c:pt idx="14495">
                  <c:v>0.49460659003822033</c:v>
                </c:pt>
                <c:pt idx="14496">
                  <c:v>0.49460835793860697</c:v>
                </c:pt>
                <c:pt idx="14497">
                  <c:v>0.49461877974928781</c:v>
                </c:pt>
                <c:pt idx="14498">
                  <c:v>0.49462976958462945</c:v>
                </c:pt>
                <c:pt idx="14499">
                  <c:v>0.49463054640000775</c:v>
                </c:pt>
                <c:pt idx="14500">
                  <c:v>0.49463730319479038</c:v>
                </c:pt>
                <c:pt idx="14501">
                  <c:v>0.4946389197221211</c:v>
                </c:pt>
                <c:pt idx="14502">
                  <c:v>0.49464636248455846</c:v>
                </c:pt>
                <c:pt idx="14503">
                  <c:v>0.49465216246049865</c:v>
                </c:pt>
                <c:pt idx="14504">
                  <c:v>0.49466641848866716</c:v>
                </c:pt>
                <c:pt idx="14505">
                  <c:v>0.49467785967089029</c:v>
                </c:pt>
                <c:pt idx="14506">
                  <c:v>0.49467950211395362</c:v>
                </c:pt>
                <c:pt idx="14507">
                  <c:v>0.49469229893763073</c:v>
                </c:pt>
                <c:pt idx="14508">
                  <c:v>0.49470018940458715</c:v>
                </c:pt>
                <c:pt idx="14509">
                  <c:v>0.49470301368372643</c:v>
                </c:pt>
                <c:pt idx="14510">
                  <c:v>0.49470485146874849</c:v>
                </c:pt>
                <c:pt idx="14511">
                  <c:v>0.49470748844124413</c:v>
                </c:pt>
                <c:pt idx="14512">
                  <c:v>0.4947153840057561</c:v>
                </c:pt>
                <c:pt idx="14513">
                  <c:v>0.49472232477111716</c:v>
                </c:pt>
                <c:pt idx="14514">
                  <c:v>0.49472820750849439</c:v>
                </c:pt>
                <c:pt idx="14515">
                  <c:v>0.49473888248388859</c:v>
                </c:pt>
                <c:pt idx="14516">
                  <c:v>0.49474895569356248</c:v>
                </c:pt>
                <c:pt idx="14517">
                  <c:v>0.49475261615573257</c:v>
                </c:pt>
                <c:pt idx="14518">
                  <c:v>0.49476391585941953</c:v>
                </c:pt>
                <c:pt idx="14519">
                  <c:v>0.4947688952249496</c:v>
                </c:pt>
                <c:pt idx="14520">
                  <c:v>0.49477062352657186</c:v>
                </c:pt>
                <c:pt idx="14521">
                  <c:v>0.49477301402444085</c:v>
                </c:pt>
                <c:pt idx="14522">
                  <c:v>0.49480092534181525</c:v>
                </c:pt>
                <c:pt idx="14523">
                  <c:v>0.49481613489619308</c:v>
                </c:pt>
                <c:pt idx="14524">
                  <c:v>0.49482443961077222</c:v>
                </c:pt>
                <c:pt idx="14525">
                  <c:v>0.49482779658358778</c:v>
                </c:pt>
                <c:pt idx="14526">
                  <c:v>0.49483225745958026</c:v>
                </c:pt>
                <c:pt idx="14527">
                  <c:v>0.49483432011619188</c:v>
                </c:pt>
                <c:pt idx="14528">
                  <c:v>0.49483786398099155</c:v>
                </c:pt>
                <c:pt idx="14529">
                  <c:v>0.4948457103843607</c:v>
                </c:pt>
                <c:pt idx="14530">
                  <c:v>0.494848391030137</c:v>
                </c:pt>
                <c:pt idx="14531">
                  <c:v>0.49485095730695106</c:v>
                </c:pt>
                <c:pt idx="14532">
                  <c:v>0.49486531843332004</c:v>
                </c:pt>
                <c:pt idx="14533">
                  <c:v>0.49486605348151186</c:v>
                </c:pt>
                <c:pt idx="14534">
                  <c:v>0.49486618348163913</c:v>
                </c:pt>
                <c:pt idx="14535">
                  <c:v>0.49486682428002227</c:v>
                </c:pt>
                <c:pt idx="14536">
                  <c:v>0.49487425792725531</c:v>
                </c:pt>
                <c:pt idx="14537">
                  <c:v>0.4948777350911715</c:v>
                </c:pt>
                <c:pt idx="14538">
                  <c:v>0.49488028338196599</c:v>
                </c:pt>
                <c:pt idx="14539">
                  <c:v>0.49488573709377337</c:v>
                </c:pt>
                <c:pt idx="14540">
                  <c:v>0.49488582389744379</c:v>
                </c:pt>
                <c:pt idx="14541">
                  <c:v>0.4948962944496938</c:v>
                </c:pt>
                <c:pt idx="14542">
                  <c:v>0.49489731371086465</c:v>
                </c:pt>
                <c:pt idx="14543">
                  <c:v>0.49490190125117467</c:v>
                </c:pt>
                <c:pt idx="14544">
                  <c:v>0.49490254648376336</c:v>
                </c:pt>
                <c:pt idx="14545">
                  <c:v>0.49494046469406183</c:v>
                </c:pt>
                <c:pt idx="14546">
                  <c:v>0.49495518412630474</c:v>
                </c:pt>
                <c:pt idx="14547">
                  <c:v>0.49495651445283029</c:v>
                </c:pt>
                <c:pt idx="14548">
                  <c:v>0.49495791412961565</c:v>
                </c:pt>
                <c:pt idx="14549">
                  <c:v>0.49496593351658336</c:v>
                </c:pt>
                <c:pt idx="14550">
                  <c:v>0.49497087475977525</c:v>
                </c:pt>
                <c:pt idx="14551">
                  <c:v>0.49497829475128469</c:v>
                </c:pt>
                <c:pt idx="14552">
                  <c:v>0.49498436681834135</c:v>
                </c:pt>
                <c:pt idx="14553">
                  <c:v>0.49498894717973996</c:v>
                </c:pt>
                <c:pt idx="14554">
                  <c:v>0.49499000815424554</c:v>
                </c:pt>
                <c:pt idx="14555">
                  <c:v>0.49501008923840017</c:v>
                </c:pt>
                <c:pt idx="14556">
                  <c:v>0.49501035463947135</c:v>
                </c:pt>
                <c:pt idx="14557">
                  <c:v>0.49501098273817123</c:v>
                </c:pt>
                <c:pt idx="14558">
                  <c:v>0.49501188989883377</c:v>
                </c:pt>
                <c:pt idx="14559">
                  <c:v>0.49502604262995237</c:v>
                </c:pt>
                <c:pt idx="14560">
                  <c:v>0.49503482531519949</c:v>
                </c:pt>
                <c:pt idx="14561">
                  <c:v>0.49503562005960933</c:v>
                </c:pt>
                <c:pt idx="14562">
                  <c:v>0.49503722511282505</c:v>
                </c:pt>
                <c:pt idx="14563">
                  <c:v>0.49504266810363079</c:v>
                </c:pt>
                <c:pt idx="14564">
                  <c:v>0.4950674306449932</c:v>
                </c:pt>
                <c:pt idx="14565">
                  <c:v>0.49507372299713054</c:v>
                </c:pt>
                <c:pt idx="14566">
                  <c:v>0.49508700442566833</c:v>
                </c:pt>
                <c:pt idx="14567">
                  <c:v>0.49509698937655544</c:v>
                </c:pt>
                <c:pt idx="14568">
                  <c:v>0.49509885709456997</c:v>
                </c:pt>
                <c:pt idx="14569">
                  <c:v>0.49510180537265486</c:v>
                </c:pt>
                <c:pt idx="14570">
                  <c:v>0.49510758678432365</c:v>
                </c:pt>
                <c:pt idx="14571">
                  <c:v>0.4951099748236702</c:v>
                </c:pt>
                <c:pt idx="14572">
                  <c:v>0.49511959074031919</c:v>
                </c:pt>
                <c:pt idx="14573">
                  <c:v>0.4951254669637446</c:v>
                </c:pt>
                <c:pt idx="14574">
                  <c:v>0.49512833897362696</c:v>
                </c:pt>
                <c:pt idx="14575">
                  <c:v>0.49513203461161398</c:v>
                </c:pt>
                <c:pt idx="14576">
                  <c:v>0.49513699664003252</c:v>
                </c:pt>
                <c:pt idx="14577">
                  <c:v>0.49514025719721416</c:v>
                </c:pt>
                <c:pt idx="14578">
                  <c:v>0.49514211211041681</c:v>
                </c:pt>
                <c:pt idx="14579">
                  <c:v>0.49514295198141994</c:v>
                </c:pt>
                <c:pt idx="14580">
                  <c:v>0.49515967522944521</c:v>
                </c:pt>
                <c:pt idx="14581">
                  <c:v>0.495165050425108</c:v>
                </c:pt>
                <c:pt idx="14582">
                  <c:v>0.49517276965238127</c:v>
                </c:pt>
                <c:pt idx="14583">
                  <c:v>0.49517293120466488</c:v>
                </c:pt>
                <c:pt idx="14584">
                  <c:v>0.49518025839494001</c:v>
                </c:pt>
                <c:pt idx="14585">
                  <c:v>0.49518285404470547</c:v>
                </c:pt>
                <c:pt idx="14586">
                  <c:v>0.4951834038562829</c:v>
                </c:pt>
                <c:pt idx="14587">
                  <c:v>0.49519757754367516</c:v>
                </c:pt>
                <c:pt idx="14588">
                  <c:v>0.49519883169686296</c:v>
                </c:pt>
                <c:pt idx="14589">
                  <c:v>0.4952030484811013</c:v>
                </c:pt>
                <c:pt idx="14590">
                  <c:v>0.49520724726516419</c:v>
                </c:pt>
                <c:pt idx="14591">
                  <c:v>0.49522390535167488</c:v>
                </c:pt>
                <c:pt idx="14592">
                  <c:v>0.49523194150431765</c:v>
                </c:pt>
                <c:pt idx="14593">
                  <c:v>0.49523664096035747</c:v>
                </c:pt>
                <c:pt idx="14594">
                  <c:v>0.49523777175593098</c:v>
                </c:pt>
                <c:pt idx="14595">
                  <c:v>0.49524057227264151</c:v>
                </c:pt>
                <c:pt idx="14596">
                  <c:v>0.49524315622804693</c:v>
                </c:pt>
                <c:pt idx="14597">
                  <c:v>0.49524833401169771</c:v>
                </c:pt>
                <c:pt idx="14598">
                  <c:v>0.49525026543421702</c:v>
                </c:pt>
                <c:pt idx="14599">
                  <c:v>0.49525073433770644</c:v>
                </c:pt>
                <c:pt idx="14600">
                  <c:v>0.49525224432037601</c:v>
                </c:pt>
                <c:pt idx="14601">
                  <c:v>0.49526192117568968</c:v>
                </c:pt>
                <c:pt idx="14602">
                  <c:v>0.4952831710671714</c:v>
                </c:pt>
                <c:pt idx="14603">
                  <c:v>0.49528858413998195</c:v>
                </c:pt>
                <c:pt idx="14604">
                  <c:v>0.4952917640927072</c:v>
                </c:pt>
                <c:pt idx="14605">
                  <c:v>0.49529960216002011</c:v>
                </c:pt>
                <c:pt idx="14606">
                  <c:v>0.49530213615242302</c:v>
                </c:pt>
                <c:pt idx="14607">
                  <c:v>0.49530226136976579</c:v>
                </c:pt>
                <c:pt idx="14608">
                  <c:v>0.49533080911864419</c:v>
                </c:pt>
                <c:pt idx="14609">
                  <c:v>0.49536788290374389</c:v>
                </c:pt>
                <c:pt idx="14610">
                  <c:v>0.495373873588629</c:v>
                </c:pt>
                <c:pt idx="14611">
                  <c:v>0.49537674608366372</c:v>
                </c:pt>
                <c:pt idx="14612">
                  <c:v>0.49537822113476465</c:v>
                </c:pt>
                <c:pt idx="14613">
                  <c:v>0.49538199616452033</c:v>
                </c:pt>
                <c:pt idx="14614">
                  <c:v>0.49538457854783474</c:v>
                </c:pt>
                <c:pt idx="14615">
                  <c:v>0.49540505329179935</c:v>
                </c:pt>
                <c:pt idx="14616">
                  <c:v>0.4954051498175065</c:v>
                </c:pt>
                <c:pt idx="14617">
                  <c:v>0.49541921518674398</c:v>
                </c:pt>
                <c:pt idx="14618">
                  <c:v>0.49542319565867288</c:v>
                </c:pt>
                <c:pt idx="14619">
                  <c:v>0.49542345921970737</c:v>
                </c:pt>
                <c:pt idx="14620">
                  <c:v>0.49542893049505582</c:v>
                </c:pt>
                <c:pt idx="14621">
                  <c:v>0.49543476687478205</c:v>
                </c:pt>
                <c:pt idx="14622">
                  <c:v>0.49543763883610553</c:v>
                </c:pt>
                <c:pt idx="14623">
                  <c:v>0.49544375799535828</c:v>
                </c:pt>
                <c:pt idx="14624">
                  <c:v>0.4954493855394112</c:v>
                </c:pt>
                <c:pt idx="14625">
                  <c:v>0.49545133146717291</c:v>
                </c:pt>
                <c:pt idx="14626">
                  <c:v>0.49546554113397323</c:v>
                </c:pt>
                <c:pt idx="14627">
                  <c:v>0.495466529762149</c:v>
                </c:pt>
                <c:pt idx="14628">
                  <c:v>0.49546790973583171</c:v>
                </c:pt>
                <c:pt idx="14629">
                  <c:v>0.49547241399433462</c:v>
                </c:pt>
                <c:pt idx="14630">
                  <c:v>0.4954747470625202</c:v>
                </c:pt>
                <c:pt idx="14631">
                  <c:v>0.49547928721746376</c:v>
                </c:pt>
                <c:pt idx="14632">
                  <c:v>0.49548400705717682</c:v>
                </c:pt>
                <c:pt idx="14633">
                  <c:v>0.49548779435388723</c:v>
                </c:pt>
                <c:pt idx="14634">
                  <c:v>0.49549274641988927</c:v>
                </c:pt>
                <c:pt idx="14635">
                  <c:v>0.49549667806923881</c:v>
                </c:pt>
                <c:pt idx="14636">
                  <c:v>0.49549761587733399</c:v>
                </c:pt>
                <c:pt idx="14637">
                  <c:v>0.49550048728796126</c:v>
                </c:pt>
                <c:pt idx="14638">
                  <c:v>0.49550173198980163</c:v>
                </c:pt>
                <c:pt idx="14639">
                  <c:v>0.49552385827749018</c:v>
                </c:pt>
                <c:pt idx="14640">
                  <c:v>0.49552506761839399</c:v>
                </c:pt>
                <c:pt idx="14641">
                  <c:v>0.49553736410443761</c:v>
                </c:pt>
                <c:pt idx="14642">
                  <c:v>0.49553847363014714</c:v>
                </c:pt>
                <c:pt idx="14643">
                  <c:v>0.49554301146865698</c:v>
                </c:pt>
                <c:pt idx="14644">
                  <c:v>0.49554547446818986</c:v>
                </c:pt>
                <c:pt idx="14645">
                  <c:v>0.49555559986817999</c:v>
                </c:pt>
                <c:pt idx="14646">
                  <c:v>0.4955584892161447</c:v>
                </c:pt>
                <c:pt idx="14647">
                  <c:v>0.49556284302060388</c:v>
                </c:pt>
                <c:pt idx="14648">
                  <c:v>0.49556370303939618</c:v>
                </c:pt>
                <c:pt idx="14649">
                  <c:v>0.49556730733854837</c:v>
                </c:pt>
                <c:pt idx="14650">
                  <c:v>0.49557182594770366</c:v>
                </c:pt>
                <c:pt idx="14651">
                  <c:v>0.49557356838914957</c:v>
                </c:pt>
                <c:pt idx="14652">
                  <c:v>0.49557761001795952</c:v>
                </c:pt>
                <c:pt idx="14653">
                  <c:v>0.4955825304624763</c:v>
                </c:pt>
                <c:pt idx="14654">
                  <c:v>0.49559467789148287</c:v>
                </c:pt>
                <c:pt idx="14655">
                  <c:v>0.495597776257102</c:v>
                </c:pt>
                <c:pt idx="14656">
                  <c:v>0.49561405459939878</c:v>
                </c:pt>
                <c:pt idx="14657">
                  <c:v>0.49561687840212781</c:v>
                </c:pt>
                <c:pt idx="14658">
                  <c:v>0.49562522049315405</c:v>
                </c:pt>
                <c:pt idx="14659">
                  <c:v>0.49562858923314013</c:v>
                </c:pt>
                <c:pt idx="14660">
                  <c:v>0.49562977135339437</c:v>
                </c:pt>
                <c:pt idx="14661">
                  <c:v>0.49564074050678869</c:v>
                </c:pt>
                <c:pt idx="14662">
                  <c:v>0.4956509460933104</c:v>
                </c:pt>
                <c:pt idx="14663">
                  <c:v>0.49565240189047244</c:v>
                </c:pt>
                <c:pt idx="14664">
                  <c:v>0.49565626692759424</c:v>
                </c:pt>
                <c:pt idx="14665">
                  <c:v>0.49566255695681732</c:v>
                </c:pt>
                <c:pt idx="14666">
                  <c:v>0.495670125374927</c:v>
                </c:pt>
                <c:pt idx="14667">
                  <c:v>0.49570475508297079</c:v>
                </c:pt>
                <c:pt idx="14668">
                  <c:v>0.49570599959194694</c:v>
                </c:pt>
                <c:pt idx="14669">
                  <c:v>0.49572594271351661</c:v>
                </c:pt>
                <c:pt idx="14670">
                  <c:v>0.49572747142852736</c:v>
                </c:pt>
                <c:pt idx="14671">
                  <c:v>0.49573134126935542</c:v>
                </c:pt>
                <c:pt idx="14672">
                  <c:v>0.49573189442097926</c:v>
                </c:pt>
                <c:pt idx="14673">
                  <c:v>0.49573426679730859</c:v>
                </c:pt>
                <c:pt idx="14674">
                  <c:v>0.49574383997041849</c:v>
                </c:pt>
                <c:pt idx="14675">
                  <c:v>0.49574894966182187</c:v>
                </c:pt>
                <c:pt idx="14676">
                  <c:v>0.49576235692997755</c:v>
                </c:pt>
                <c:pt idx="14677">
                  <c:v>0.49576889729894447</c:v>
                </c:pt>
                <c:pt idx="14678">
                  <c:v>0.49577909176941232</c:v>
                </c:pt>
                <c:pt idx="14679">
                  <c:v>0.49577919789462027</c:v>
                </c:pt>
                <c:pt idx="14680">
                  <c:v>0.49578756914744732</c:v>
                </c:pt>
                <c:pt idx="14681">
                  <c:v>0.49578777859788886</c:v>
                </c:pt>
                <c:pt idx="14682">
                  <c:v>0.49580004147423834</c:v>
                </c:pt>
                <c:pt idx="14683">
                  <c:v>0.49580176588857583</c:v>
                </c:pt>
                <c:pt idx="14684">
                  <c:v>0.49581046382900185</c:v>
                </c:pt>
                <c:pt idx="14685">
                  <c:v>0.49583278416946525</c:v>
                </c:pt>
                <c:pt idx="14686">
                  <c:v>0.49584176866178109</c:v>
                </c:pt>
                <c:pt idx="14687">
                  <c:v>0.49584463705967496</c:v>
                </c:pt>
                <c:pt idx="14688">
                  <c:v>0.49585546736921188</c:v>
                </c:pt>
                <c:pt idx="14689">
                  <c:v>0.49587240308807634</c:v>
                </c:pt>
                <c:pt idx="14690">
                  <c:v>0.49587973983828959</c:v>
                </c:pt>
                <c:pt idx="14691">
                  <c:v>0.49588263867707355</c:v>
                </c:pt>
                <c:pt idx="14692">
                  <c:v>0.4958910564889672</c:v>
                </c:pt>
                <c:pt idx="14693">
                  <c:v>0.49590699888561235</c:v>
                </c:pt>
                <c:pt idx="14694">
                  <c:v>0.4959079667073189</c:v>
                </c:pt>
                <c:pt idx="14695">
                  <c:v>0.49591650719373687</c:v>
                </c:pt>
                <c:pt idx="14696">
                  <c:v>0.49591805138169404</c:v>
                </c:pt>
                <c:pt idx="14697">
                  <c:v>0.49592556561813167</c:v>
                </c:pt>
                <c:pt idx="14698">
                  <c:v>0.49592758785237978</c:v>
                </c:pt>
                <c:pt idx="14699">
                  <c:v>0.49594680128276364</c:v>
                </c:pt>
                <c:pt idx="14700">
                  <c:v>0.49597550374724164</c:v>
                </c:pt>
                <c:pt idx="14701">
                  <c:v>0.49597679657757721</c:v>
                </c:pt>
                <c:pt idx="14702">
                  <c:v>0.49597837017995516</c:v>
                </c:pt>
                <c:pt idx="14703">
                  <c:v>0.49598330629664727</c:v>
                </c:pt>
                <c:pt idx="14704">
                  <c:v>0.49598773995549478</c:v>
                </c:pt>
                <c:pt idx="14705">
                  <c:v>0.49599039946940449</c:v>
                </c:pt>
                <c:pt idx="14706">
                  <c:v>0.4959916221845147</c:v>
                </c:pt>
                <c:pt idx="14707">
                  <c:v>0.49599368042986813</c:v>
                </c:pt>
                <c:pt idx="14708">
                  <c:v>0.4959947632925838</c:v>
                </c:pt>
                <c:pt idx="14709">
                  <c:v>0.49599629744666729</c:v>
                </c:pt>
                <c:pt idx="14710">
                  <c:v>0.4959999287465014</c:v>
                </c:pt>
                <c:pt idx="14711">
                  <c:v>0.49600464998363664</c:v>
                </c:pt>
                <c:pt idx="14712">
                  <c:v>0.49601069385995616</c:v>
                </c:pt>
                <c:pt idx="14713">
                  <c:v>0.49601376997114016</c:v>
                </c:pt>
                <c:pt idx="14714">
                  <c:v>0.49602323584462099</c:v>
                </c:pt>
                <c:pt idx="14715">
                  <c:v>0.49602674098868832</c:v>
                </c:pt>
                <c:pt idx="14716">
                  <c:v>0.49603808880544464</c:v>
                </c:pt>
                <c:pt idx="14717">
                  <c:v>0.49604188576467889</c:v>
                </c:pt>
                <c:pt idx="14718">
                  <c:v>0.49604283017703454</c:v>
                </c:pt>
                <c:pt idx="14719">
                  <c:v>0.49605112136926394</c:v>
                </c:pt>
                <c:pt idx="14720">
                  <c:v>0.49605213386700325</c:v>
                </c:pt>
                <c:pt idx="14721">
                  <c:v>0.49605916566610131</c:v>
                </c:pt>
                <c:pt idx="14722">
                  <c:v>0.49607343257358705</c:v>
                </c:pt>
                <c:pt idx="14723">
                  <c:v>0.49607690828142809</c:v>
                </c:pt>
                <c:pt idx="14724">
                  <c:v>0.49607984132236793</c:v>
                </c:pt>
                <c:pt idx="14725">
                  <c:v>0.49608679752179197</c:v>
                </c:pt>
                <c:pt idx="14726">
                  <c:v>0.49608890154323987</c:v>
                </c:pt>
                <c:pt idx="14727">
                  <c:v>0.49610216668535045</c:v>
                </c:pt>
                <c:pt idx="14728">
                  <c:v>0.49611013327533171</c:v>
                </c:pt>
                <c:pt idx="14729">
                  <c:v>0.49611524631441967</c:v>
                </c:pt>
                <c:pt idx="14730">
                  <c:v>0.49612387379224232</c:v>
                </c:pt>
                <c:pt idx="14731">
                  <c:v>0.496128888591649</c:v>
                </c:pt>
                <c:pt idx="14732">
                  <c:v>0.49613380007086305</c:v>
                </c:pt>
                <c:pt idx="14733">
                  <c:v>0.49613482287397714</c:v>
                </c:pt>
                <c:pt idx="14734">
                  <c:v>0.49613814019863256</c:v>
                </c:pt>
                <c:pt idx="14735">
                  <c:v>0.49614285923460161</c:v>
                </c:pt>
                <c:pt idx="14736">
                  <c:v>0.4961574851960866</c:v>
                </c:pt>
                <c:pt idx="14737">
                  <c:v>0.49616959336665956</c:v>
                </c:pt>
                <c:pt idx="14738">
                  <c:v>0.49617760590325505</c:v>
                </c:pt>
                <c:pt idx="14739">
                  <c:v>0.49618253077931174</c:v>
                </c:pt>
                <c:pt idx="14740">
                  <c:v>0.4961842914610442</c:v>
                </c:pt>
                <c:pt idx="14741">
                  <c:v>0.49620483304874552</c:v>
                </c:pt>
                <c:pt idx="14742">
                  <c:v>0.49620496223327892</c:v>
                </c:pt>
                <c:pt idx="14743">
                  <c:v>0.49621217080914137</c:v>
                </c:pt>
                <c:pt idx="14744">
                  <c:v>0.49621631328072086</c:v>
                </c:pt>
                <c:pt idx="14745">
                  <c:v>0.49623424091368279</c:v>
                </c:pt>
                <c:pt idx="14746">
                  <c:v>0.49623805033443202</c:v>
                </c:pt>
                <c:pt idx="14747">
                  <c:v>0.49623864903511999</c:v>
                </c:pt>
                <c:pt idx="14748">
                  <c:v>0.49624161556127705</c:v>
                </c:pt>
                <c:pt idx="14749">
                  <c:v>0.49625050050576236</c:v>
                </c:pt>
                <c:pt idx="14750">
                  <c:v>0.49625172978694593</c:v>
                </c:pt>
                <c:pt idx="14751">
                  <c:v>0.49625508385769634</c:v>
                </c:pt>
                <c:pt idx="14752">
                  <c:v>0.49625558990564866</c:v>
                </c:pt>
                <c:pt idx="14753">
                  <c:v>0.49626268759879211</c:v>
                </c:pt>
                <c:pt idx="14754">
                  <c:v>0.49626552563028214</c:v>
                </c:pt>
                <c:pt idx="14755">
                  <c:v>0.49626646680418218</c:v>
                </c:pt>
                <c:pt idx="14756">
                  <c:v>0.49627315483958995</c:v>
                </c:pt>
                <c:pt idx="14757">
                  <c:v>0.49627751848593732</c:v>
                </c:pt>
                <c:pt idx="14758">
                  <c:v>0.49628561093768764</c:v>
                </c:pt>
                <c:pt idx="14759">
                  <c:v>0.49628908532485949</c:v>
                </c:pt>
                <c:pt idx="14760">
                  <c:v>0.49629077181430103</c:v>
                </c:pt>
                <c:pt idx="14761">
                  <c:v>0.49629110425026085</c:v>
                </c:pt>
                <c:pt idx="14762">
                  <c:v>0.49631123123925774</c:v>
                </c:pt>
                <c:pt idx="14763">
                  <c:v>0.4963216101500913</c:v>
                </c:pt>
                <c:pt idx="14764">
                  <c:v>0.49632194551100139</c:v>
                </c:pt>
                <c:pt idx="14765">
                  <c:v>0.49633173524120122</c:v>
                </c:pt>
                <c:pt idx="14766">
                  <c:v>0.49633388138092971</c:v>
                </c:pt>
                <c:pt idx="14767">
                  <c:v>0.49634423830710828</c:v>
                </c:pt>
                <c:pt idx="14768">
                  <c:v>0.49636390594736357</c:v>
                </c:pt>
                <c:pt idx="14769">
                  <c:v>0.49637071190340248</c:v>
                </c:pt>
                <c:pt idx="14770">
                  <c:v>0.49637391251577723</c:v>
                </c:pt>
                <c:pt idx="14771">
                  <c:v>0.49638274496218743</c:v>
                </c:pt>
                <c:pt idx="14772">
                  <c:v>0.4963837952025314</c:v>
                </c:pt>
                <c:pt idx="14773">
                  <c:v>0.49640087796062643</c:v>
                </c:pt>
                <c:pt idx="14774">
                  <c:v>0.49640676996681987</c:v>
                </c:pt>
                <c:pt idx="14775">
                  <c:v>0.49643108414506559</c:v>
                </c:pt>
                <c:pt idx="14776">
                  <c:v>0.49643216691298919</c:v>
                </c:pt>
                <c:pt idx="14777">
                  <c:v>0.49644079015379505</c:v>
                </c:pt>
                <c:pt idx="14778">
                  <c:v>0.49645019915784033</c:v>
                </c:pt>
                <c:pt idx="14779">
                  <c:v>0.49647426318179383</c:v>
                </c:pt>
                <c:pt idx="14780">
                  <c:v>0.49648154083265256</c:v>
                </c:pt>
                <c:pt idx="14781">
                  <c:v>0.49649404832242994</c:v>
                </c:pt>
                <c:pt idx="14782">
                  <c:v>0.49650151472777865</c:v>
                </c:pt>
                <c:pt idx="14783">
                  <c:v>0.49651239908416828</c:v>
                </c:pt>
                <c:pt idx="14784">
                  <c:v>0.49651685585552213</c:v>
                </c:pt>
                <c:pt idx="14785">
                  <c:v>0.49653510756161623</c:v>
                </c:pt>
                <c:pt idx="14786">
                  <c:v>0.49653664563077882</c:v>
                </c:pt>
                <c:pt idx="14787">
                  <c:v>0.49653950605449482</c:v>
                </c:pt>
                <c:pt idx="14788">
                  <c:v>0.49654115815419059</c:v>
                </c:pt>
                <c:pt idx="14789">
                  <c:v>0.49654166767818581</c:v>
                </c:pt>
                <c:pt idx="14790">
                  <c:v>0.49654282661659993</c:v>
                </c:pt>
                <c:pt idx="14791">
                  <c:v>0.49654635016973286</c:v>
                </c:pt>
                <c:pt idx="14792">
                  <c:v>0.49655086666644438</c:v>
                </c:pt>
                <c:pt idx="14793">
                  <c:v>0.49655415490833649</c:v>
                </c:pt>
                <c:pt idx="14794">
                  <c:v>0.49655427333826763</c:v>
                </c:pt>
                <c:pt idx="14795">
                  <c:v>0.49655438592526863</c:v>
                </c:pt>
                <c:pt idx="14796">
                  <c:v>0.49656259637827449</c:v>
                </c:pt>
                <c:pt idx="14797">
                  <c:v>0.4965633562212412</c:v>
                </c:pt>
                <c:pt idx="14798">
                  <c:v>0.49659204134168478</c:v>
                </c:pt>
                <c:pt idx="14799">
                  <c:v>0.49659417531954747</c:v>
                </c:pt>
                <c:pt idx="14800">
                  <c:v>0.49659896700934653</c:v>
                </c:pt>
                <c:pt idx="14801">
                  <c:v>0.49660080812133672</c:v>
                </c:pt>
                <c:pt idx="14802">
                  <c:v>0.49660895219976342</c:v>
                </c:pt>
                <c:pt idx="14803">
                  <c:v>0.49660928803639975</c:v>
                </c:pt>
                <c:pt idx="14804">
                  <c:v>0.49661656611530447</c:v>
                </c:pt>
                <c:pt idx="14805">
                  <c:v>0.49661856478116406</c:v>
                </c:pt>
                <c:pt idx="14806">
                  <c:v>0.49662462735541835</c:v>
                </c:pt>
                <c:pt idx="14807">
                  <c:v>0.49662528733604772</c:v>
                </c:pt>
                <c:pt idx="14808">
                  <c:v>0.49664364121864424</c:v>
                </c:pt>
                <c:pt idx="14809">
                  <c:v>0.49664410580967372</c:v>
                </c:pt>
                <c:pt idx="14810">
                  <c:v>0.49665001010560716</c:v>
                </c:pt>
                <c:pt idx="14811">
                  <c:v>0.49667026376126755</c:v>
                </c:pt>
                <c:pt idx="14812">
                  <c:v>0.49668688016070123</c:v>
                </c:pt>
                <c:pt idx="14813">
                  <c:v>0.4966878593322136</c:v>
                </c:pt>
                <c:pt idx="14814">
                  <c:v>0.4966953893730458</c:v>
                </c:pt>
                <c:pt idx="14815">
                  <c:v>0.49670815055609652</c:v>
                </c:pt>
                <c:pt idx="14816">
                  <c:v>0.49672484093085162</c:v>
                </c:pt>
                <c:pt idx="14817">
                  <c:v>0.49672679293979782</c:v>
                </c:pt>
                <c:pt idx="14818">
                  <c:v>0.49672824548151695</c:v>
                </c:pt>
                <c:pt idx="14819">
                  <c:v>0.49673287652472181</c:v>
                </c:pt>
                <c:pt idx="14820">
                  <c:v>0.49674336715468498</c:v>
                </c:pt>
                <c:pt idx="14821">
                  <c:v>0.49675686758463766</c:v>
                </c:pt>
                <c:pt idx="14822">
                  <c:v>0.49675792252351059</c:v>
                </c:pt>
                <c:pt idx="14823">
                  <c:v>0.49676791383367613</c:v>
                </c:pt>
                <c:pt idx="14824">
                  <c:v>0.49677022615582317</c:v>
                </c:pt>
                <c:pt idx="14825">
                  <c:v>0.49677429071977786</c:v>
                </c:pt>
                <c:pt idx="14826">
                  <c:v>0.49678108441708008</c:v>
                </c:pt>
                <c:pt idx="14827">
                  <c:v>0.4967854416513609</c:v>
                </c:pt>
                <c:pt idx="14828">
                  <c:v>0.49678752924032182</c:v>
                </c:pt>
                <c:pt idx="14829">
                  <c:v>0.49678942027091821</c:v>
                </c:pt>
                <c:pt idx="14830">
                  <c:v>0.49678945255765927</c:v>
                </c:pt>
                <c:pt idx="14831">
                  <c:v>0.49679258517401337</c:v>
                </c:pt>
                <c:pt idx="14832">
                  <c:v>0.49679451416178083</c:v>
                </c:pt>
                <c:pt idx="14833">
                  <c:v>0.49681625339031898</c:v>
                </c:pt>
                <c:pt idx="14834">
                  <c:v>0.49682576647471505</c:v>
                </c:pt>
                <c:pt idx="14835">
                  <c:v>0.49683118574193813</c:v>
                </c:pt>
                <c:pt idx="14836">
                  <c:v>0.49683264367075525</c:v>
                </c:pt>
                <c:pt idx="14837">
                  <c:v>0.49683440270222479</c:v>
                </c:pt>
                <c:pt idx="14838">
                  <c:v>0.49684803245956927</c:v>
                </c:pt>
                <c:pt idx="14839">
                  <c:v>0.49684988657917872</c:v>
                </c:pt>
                <c:pt idx="14840">
                  <c:v>0.49685100974543273</c:v>
                </c:pt>
                <c:pt idx="14841">
                  <c:v>0.49685346752299081</c:v>
                </c:pt>
                <c:pt idx="14842">
                  <c:v>0.49685528333278056</c:v>
                </c:pt>
                <c:pt idx="14843">
                  <c:v>0.49685598093989286</c:v>
                </c:pt>
                <c:pt idx="14844">
                  <c:v>0.49686401332556118</c:v>
                </c:pt>
                <c:pt idx="14845">
                  <c:v>0.49686865489956472</c:v>
                </c:pt>
                <c:pt idx="14846">
                  <c:v>0.49687150643501327</c:v>
                </c:pt>
                <c:pt idx="14847">
                  <c:v>0.49688778628901475</c:v>
                </c:pt>
                <c:pt idx="14848">
                  <c:v>0.49689382232211926</c:v>
                </c:pt>
                <c:pt idx="14849">
                  <c:v>0.49690761933675021</c:v>
                </c:pt>
                <c:pt idx="14850">
                  <c:v>0.4969101570741144</c:v>
                </c:pt>
                <c:pt idx="14851">
                  <c:v>0.49692251832781792</c:v>
                </c:pt>
                <c:pt idx="14852">
                  <c:v>0.4969325696567411</c:v>
                </c:pt>
                <c:pt idx="14853">
                  <c:v>0.49694575473806779</c:v>
                </c:pt>
                <c:pt idx="14854">
                  <c:v>0.49696169213451469</c:v>
                </c:pt>
                <c:pt idx="14855">
                  <c:v>0.49696209970072674</c:v>
                </c:pt>
                <c:pt idx="14856">
                  <c:v>0.49697469998867416</c:v>
                </c:pt>
                <c:pt idx="14857">
                  <c:v>0.49698100076966722</c:v>
                </c:pt>
                <c:pt idx="14858">
                  <c:v>0.49698467353998738</c:v>
                </c:pt>
                <c:pt idx="14859">
                  <c:v>0.49699091557507302</c:v>
                </c:pt>
                <c:pt idx="14860">
                  <c:v>0.49699752660773155</c:v>
                </c:pt>
                <c:pt idx="14861">
                  <c:v>0.4970029942543317</c:v>
                </c:pt>
                <c:pt idx="14862">
                  <c:v>0.49700313901950932</c:v>
                </c:pt>
                <c:pt idx="14863">
                  <c:v>0.49701752588257292</c:v>
                </c:pt>
                <c:pt idx="14864">
                  <c:v>0.49702146783646667</c:v>
                </c:pt>
                <c:pt idx="14865">
                  <c:v>0.49704244904947315</c:v>
                </c:pt>
                <c:pt idx="14866">
                  <c:v>0.49704404163298632</c:v>
                </c:pt>
                <c:pt idx="14867">
                  <c:v>0.49704764802187867</c:v>
                </c:pt>
                <c:pt idx="14868">
                  <c:v>0.49705029184499183</c:v>
                </c:pt>
                <c:pt idx="14869">
                  <c:v>0.49705039839177162</c:v>
                </c:pt>
                <c:pt idx="14870">
                  <c:v>0.4970581193334756</c:v>
                </c:pt>
                <c:pt idx="14871">
                  <c:v>0.49706073362811709</c:v>
                </c:pt>
                <c:pt idx="14872">
                  <c:v>0.49706703482784392</c:v>
                </c:pt>
                <c:pt idx="14873">
                  <c:v>0.49707292964215727</c:v>
                </c:pt>
                <c:pt idx="14874">
                  <c:v>0.49707573689357731</c:v>
                </c:pt>
                <c:pt idx="14875">
                  <c:v>0.49708738529026947</c:v>
                </c:pt>
                <c:pt idx="14876">
                  <c:v>0.49708833811920911</c:v>
                </c:pt>
                <c:pt idx="14877">
                  <c:v>0.4971000521716864</c:v>
                </c:pt>
                <c:pt idx="14878">
                  <c:v>0.4971097424872819</c:v>
                </c:pt>
                <c:pt idx="14879">
                  <c:v>0.49711414949109622</c:v>
                </c:pt>
                <c:pt idx="14880">
                  <c:v>0.49712055551265621</c:v>
                </c:pt>
                <c:pt idx="14881">
                  <c:v>0.49712287976142461</c:v>
                </c:pt>
                <c:pt idx="14882">
                  <c:v>0.49712567411111891</c:v>
                </c:pt>
                <c:pt idx="14883">
                  <c:v>0.49712605229868173</c:v>
                </c:pt>
                <c:pt idx="14884">
                  <c:v>0.49713156912312967</c:v>
                </c:pt>
                <c:pt idx="14885">
                  <c:v>0.49713874298838562</c:v>
                </c:pt>
                <c:pt idx="14886">
                  <c:v>0.49714385111807829</c:v>
                </c:pt>
                <c:pt idx="14887">
                  <c:v>0.49715037850323113</c:v>
                </c:pt>
                <c:pt idx="14888">
                  <c:v>0.49715792140876941</c:v>
                </c:pt>
                <c:pt idx="14889">
                  <c:v>0.49716520933955549</c:v>
                </c:pt>
                <c:pt idx="14890">
                  <c:v>0.49716686468629262</c:v>
                </c:pt>
                <c:pt idx="14891">
                  <c:v>0.49718027380685997</c:v>
                </c:pt>
                <c:pt idx="14892">
                  <c:v>0.49718140989345544</c:v>
                </c:pt>
                <c:pt idx="14893">
                  <c:v>0.49718276141706741</c:v>
                </c:pt>
                <c:pt idx="14894">
                  <c:v>0.49718515978587491</c:v>
                </c:pt>
                <c:pt idx="14895">
                  <c:v>0.49719077271521028</c:v>
                </c:pt>
                <c:pt idx="14896">
                  <c:v>0.4971921371352529</c:v>
                </c:pt>
                <c:pt idx="14897">
                  <c:v>0.49719222905796356</c:v>
                </c:pt>
                <c:pt idx="14898">
                  <c:v>0.4971958716998961</c:v>
                </c:pt>
                <c:pt idx="14899">
                  <c:v>0.49722519682970029</c:v>
                </c:pt>
                <c:pt idx="14900">
                  <c:v>0.49722938286989732</c:v>
                </c:pt>
                <c:pt idx="14901">
                  <c:v>0.49723002195412919</c:v>
                </c:pt>
                <c:pt idx="14902">
                  <c:v>0.49723060145591236</c:v>
                </c:pt>
                <c:pt idx="14903">
                  <c:v>0.49724609923058155</c:v>
                </c:pt>
                <c:pt idx="14904">
                  <c:v>0.4972508472541895</c:v>
                </c:pt>
                <c:pt idx="14905">
                  <c:v>0.49725164032899982</c:v>
                </c:pt>
                <c:pt idx="14906">
                  <c:v>0.4972528325569705</c:v>
                </c:pt>
                <c:pt idx="14907">
                  <c:v>0.49726299378452637</c:v>
                </c:pt>
                <c:pt idx="14908">
                  <c:v>0.49727291716067867</c:v>
                </c:pt>
                <c:pt idx="14909">
                  <c:v>0.49728106380213349</c:v>
                </c:pt>
                <c:pt idx="14910">
                  <c:v>0.49730585258381738</c:v>
                </c:pt>
                <c:pt idx="14911">
                  <c:v>0.49731912579454102</c:v>
                </c:pt>
                <c:pt idx="14912">
                  <c:v>0.49733396168553384</c:v>
                </c:pt>
                <c:pt idx="14913">
                  <c:v>0.49734206168538392</c:v>
                </c:pt>
                <c:pt idx="14914">
                  <c:v>0.49734407586935458</c:v>
                </c:pt>
                <c:pt idx="14915">
                  <c:v>0.49738322618398567</c:v>
                </c:pt>
                <c:pt idx="14916">
                  <c:v>0.49738381020480177</c:v>
                </c:pt>
                <c:pt idx="14917">
                  <c:v>0.49738742024610189</c:v>
                </c:pt>
                <c:pt idx="14918">
                  <c:v>0.49742080789507326</c:v>
                </c:pt>
                <c:pt idx="14919">
                  <c:v>0.49742877453531548</c:v>
                </c:pt>
                <c:pt idx="14920">
                  <c:v>0.49743928625386546</c:v>
                </c:pt>
                <c:pt idx="14921">
                  <c:v>0.49744379298151514</c:v>
                </c:pt>
                <c:pt idx="14922">
                  <c:v>0.49744539747937933</c:v>
                </c:pt>
                <c:pt idx="14923">
                  <c:v>0.49744731832540379</c:v>
                </c:pt>
                <c:pt idx="14924">
                  <c:v>0.49745402685311091</c:v>
                </c:pt>
                <c:pt idx="14925">
                  <c:v>0.49746474745121461</c:v>
                </c:pt>
                <c:pt idx="14926">
                  <c:v>0.49746967815973847</c:v>
                </c:pt>
                <c:pt idx="14927">
                  <c:v>0.49747085774530275</c:v>
                </c:pt>
                <c:pt idx="14928">
                  <c:v>0.49748341053543127</c:v>
                </c:pt>
                <c:pt idx="14929">
                  <c:v>0.49748438148645135</c:v>
                </c:pt>
                <c:pt idx="14930">
                  <c:v>0.49750261711778149</c:v>
                </c:pt>
                <c:pt idx="14931">
                  <c:v>0.49750476524330312</c:v>
                </c:pt>
                <c:pt idx="14932">
                  <c:v>0.49751076824680568</c:v>
                </c:pt>
                <c:pt idx="14933">
                  <c:v>0.49751263766017501</c:v>
                </c:pt>
                <c:pt idx="14934">
                  <c:v>0.49752595795538823</c:v>
                </c:pt>
                <c:pt idx="14935">
                  <c:v>0.49752856961416286</c:v>
                </c:pt>
                <c:pt idx="14936">
                  <c:v>0.49754081503977959</c:v>
                </c:pt>
                <c:pt idx="14937">
                  <c:v>0.49754609616701218</c:v>
                </c:pt>
                <c:pt idx="14938">
                  <c:v>0.49755058525838947</c:v>
                </c:pt>
                <c:pt idx="14939">
                  <c:v>0.49756549479560191</c:v>
                </c:pt>
                <c:pt idx="14940">
                  <c:v>0.4975689673602986</c:v>
                </c:pt>
                <c:pt idx="14941">
                  <c:v>0.49757318804133532</c:v>
                </c:pt>
                <c:pt idx="14942">
                  <c:v>0.49758633780383066</c:v>
                </c:pt>
                <c:pt idx="14943">
                  <c:v>0.49758947405894249</c:v>
                </c:pt>
                <c:pt idx="14944">
                  <c:v>0.4975969671489392</c:v>
                </c:pt>
                <c:pt idx="14945">
                  <c:v>0.49760913958830644</c:v>
                </c:pt>
                <c:pt idx="14946">
                  <c:v>0.49761521876922116</c:v>
                </c:pt>
                <c:pt idx="14947">
                  <c:v>0.49761828306229761</c:v>
                </c:pt>
                <c:pt idx="14948">
                  <c:v>0.49764002527871215</c:v>
                </c:pt>
                <c:pt idx="14949">
                  <c:v>0.49764200660378921</c:v>
                </c:pt>
                <c:pt idx="14950">
                  <c:v>0.49764413304946375</c:v>
                </c:pt>
                <c:pt idx="14951">
                  <c:v>0.49766188956493068</c:v>
                </c:pt>
                <c:pt idx="14952">
                  <c:v>0.4976627450402768</c:v>
                </c:pt>
                <c:pt idx="14953">
                  <c:v>0.49766381043587599</c:v>
                </c:pt>
                <c:pt idx="14954">
                  <c:v>0.49767026602779763</c:v>
                </c:pt>
                <c:pt idx="14955">
                  <c:v>0.4976714904994286</c:v>
                </c:pt>
                <c:pt idx="14956">
                  <c:v>0.49767602367276209</c:v>
                </c:pt>
                <c:pt idx="14957">
                  <c:v>0.4976868773546741</c:v>
                </c:pt>
                <c:pt idx="14958">
                  <c:v>0.49769131490824348</c:v>
                </c:pt>
                <c:pt idx="14959">
                  <c:v>0.49770162095100645</c:v>
                </c:pt>
                <c:pt idx="14960">
                  <c:v>0.49770867613518249</c:v>
                </c:pt>
                <c:pt idx="14961">
                  <c:v>0.49770897720238028</c:v>
                </c:pt>
                <c:pt idx="14962">
                  <c:v>0.49771040085135398</c:v>
                </c:pt>
                <c:pt idx="14963">
                  <c:v>0.49772272500579434</c:v>
                </c:pt>
                <c:pt idx="14964">
                  <c:v>0.49775402689386228</c:v>
                </c:pt>
                <c:pt idx="14965">
                  <c:v>0.49775634079687764</c:v>
                </c:pt>
                <c:pt idx="14966">
                  <c:v>0.4977568062490812</c:v>
                </c:pt>
                <c:pt idx="14967">
                  <c:v>0.4977576931802119</c:v>
                </c:pt>
                <c:pt idx="14968">
                  <c:v>0.49776997622144703</c:v>
                </c:pt>
                <c:pt idx="14969">
                  <c:v>0.49777633425920798</c:v>
                </c:pt>
                <c:pt idx="14970">
                  <c:v>0.4977824592917966</c:v>
                </c:pt>
                <c:pt idx="14971">
                  <c:v>0.49779755483159005</c:v>
                </c:pt>
                <c:pt idx="14972">
                  <c:v>0.4978025980560149</c:v>
                </c:pt>
                <c:pt idx="14973">
                  <c:v>0.49780673685296861</c:v>
                </c:pt>
                <c:pt idx="14974">
                  <c:v>0.49781398164290763</c:v>
                </c:pt>
                <c:pt idx="14975">
                  <c:v>0.49781711623035318</c:v>
                </c:pt>
                <c:pt idx="14976">
                  <c:v>0.49782471127301847</c:v>
                </c:pt>
                <c:pt idx="14977">
                  <c:v>0.49782645913536172</c:v>
                </c:pt>
                <c:pt idx="14978">
                  <c:v>0.49782671838222059</c:v>
                </c:pt>
                <c:pt idx="14979">
                  <c:v>0.49783543197707703</c:v>
                </c:pt>
                <c:pt idx="14980">
                  <c:v>0.4978385434435515</c:v>
                </c:pt>
                <c:pt idx="14981">
                  <c:v>0.49784128770313318</c:v>
                </c:pt>
                <c:pt idx="14982">
                  <c:v>0.49784756761458127</c:v>
                </c:pt>
                <c:pt idx="14983">
                  <c:v>0.49785322976959379</c:v>
                </c:pt>
                <c:pt idx="14984">
                  <c:v>0.49785921907909286</c:v>
                </c:pt>
                <c:pt idx="14985">
                  <c:v>0.49786278112299842</c:v>
                </c:pt>
                <c:pt idx="14986">
                  <c:v>0.49789340939909221</c:v>
                </c:pt>
                <c:pt idx="14987">
                  <c:v>0.49789359621890938</c:v>
                </c:pt>
                <c:pt idx="14988">
                  <c:v>0.49789787359092275</c:v>
                </c:pt>
                <c:pt idx="14989">
                  <c:v>0.49791095707769117</c:v>
                </c:pt>
                <c:pt idx="14990">
                  <c:v>0.49791651361772493</c:v>
                </c:pt>
                <c:pt idx="14991">
                  <c:v>0.49791661321198899</c:v>
                </c:pt>
                <c:pt idx="14992">
                  <c:v>0.49792433435196926</c:v>
                </c:pt>
                <c:pt idx="14993">
                  <c:v>0.49794157202477052</c:v>
                </c:pt>
                <c:pt idx="14994">
                  <c:v>0.49794269388183493</c:v>
                </c:pt>
                <c:pt idx="14995">
                  <c:v>0.49795572007422606</c:v>
                </c:pt>
                <c:pt idx="14996">
                  <c:v>0.4979563661265779</c:v>
                </c:pt>
                <c:pt idx="14997">
                  <c:v>0.49796507355284592</c:v>
                </c:pt>
                <c:pt idx="14998">
                  <c:v>0.49796884208835279</c:v>
                </c:pt>
                <c:pt idx="14999">
                  <c:v>0.49797526853964968</c:v>
                </c:pt>
                <c:pt idx="15000">
                  <c:v>0.4979784385962901</c:v>
                </c:pt>
                <c:pt idx="15001">
                  <c:v>0.49798540932425367</c:v>
                </c:pt>
                <c:pt idx="15002">
                  <c:v>0.49799952659745927</c:v>
                </c:pt>
                <c:pt idx="15003">
                  <c:v>0.49800114954171604</c:v>
                </c:pt>
                <c:pt idx="15004">
                  <c:v>0.49800293586488764</c:v>
                </c:pt>
                <c:pt idx="15005">
                  <c:v>0.49800554562462662</c:v>
                </c:pt>
                <c:pt idx="15006">
                  <c:v>0.49801204744284122</c:v>
                </c:pt>
                <c:pt idx="15007">
                  <c:v>0.49802517596361229</c:v>
                </c:pt>
                <c:pt idx="15008">
                  <c:v>0.49802807511901337</c:v>
                </c:pt>
                <c:pt idx="15009">
                  <c:v>0.49804380365139012</c:v>
                </c:pt>
                <c:pt idx="15010">
                  <c:v>0.49805595865094032</c:v>
                </c:pt>
                <c:pt idx="15011">
                  <c:v>0.49805801475309125</c:v>
                </c:pt>
                <c:pt idx="15012">
                  <c:v>0.49806670660984198</c:v>
                </c:pt>
                <c:pt idx="15013">
                  <c:v>0.49806679000173915</c:v>
                </c:pt>
                <c:pt idx="15014">
                  <c:v>0.49807026886291184</c:v>
                </c:pt>
                <c:pt idx="15015">
                  <c:v>0.49807100663752979</c:v>
                </c:pt>
                <c:pt idx="15016">
                  <c:v>0.49807913921129271</c:v>
                </c:pt>
                <c:pt idx="15017">
                  <c:v>0.49808271138231219</c:v>
                </c:pt>
                <c:pt idx="15018">
                  <c:v>0.49809460609519252</c:v>
                </c:pt>
                <c:pt idx="15019">
                  <c:v>0.49809840974293451</c:v>
                </c:pt>
                <c:pt idx="15020">
                  <c:v>0.49810224466010439</c:v>
                </c:pt>
                <c:pt idx="15021">
                  <c:v>0.4981060089463476</c:v>
                </c:pt>
                <c:pt idx="15022">
                  <c:v>0.4981184226893467</c:v>
                </c:pt>
                <c:pt idx="15023">
                  <c:v>0.49811977358499349</c:v>
                </c:pt>
                <c:pt idx="15024">
                  <c:v>0.49812010240090787</c:v>
                </c:pt>
                <c:pt idx="15025">
                  <c:v>0.49812591811874485</c:v>
                </c:pt>
                <c:pt idx="15026">
                  <c:v>0.49813577117884278</c:v>
                </c:pt>
                <c:pt idx="15027">
                  <c:v>0.49814048917911691</c:v>
                </c:pt>
                <c:pt idx="15028">
                  <c:v>0.49816230252719396</c:v>
                </c:pt>
                <c:pt idx="15029">
                  <c:v>0.49817797851769557</c:v>
                </c:pt>
                <c:pt idx="15030">
                  <c:v>0.49817868029271767</c:v>
                </c:pt>
                <c:pt idx="15031">
                  <c:v>0.49818354396049147</c:v>
                </c:pt>
                <c:pt idx="15032">
                  <c:v>0.49819208620558686</c:v>
                </c:pt>
                <c:pt idx="15033">
                  <c:v>0.49819224102712595</c:v>
                </c:pt>
                <c:pt idx="15034">
                  <c:v>0.49819770540822061</c:v>
                </c:pt>
                <c:pt idx="15035">
                  <c:v>0.49819833382636047</c:v>
                </c:pt>
                <c:pt idx="15036">
                  <c:v>0.49820413094555305</c:v>
                </c:pt>
                <c:pt idx="15037">
                  <c:v>0.49823420876229135</c:v>
                </c:pt>
                <c:pt idx="15038">
                  <c:v>0.49824208114673268</c:v>
                </c:pt>
                <c:pt idx="15039">
                  <c:v>0.49824457475764306</c:v>
                </c:pt>
                <c:pt idx="15040">
                  <c:v>0.49825851831663498</c:v>
                </c:pt>
                <c:pt idx="15041">
                  <c:v>0.49826085777852752</c:v>
                </c:pt>
                <c:pt idx="15042">
                  <c:v>0.4982760762664738</c:v>
                </c:pt>
                <c:pt idx="15043">
                  <c:v>0.4982779211243667</c:v>
                </c:pt>
                <c:pt idx="15044">
                  <c:v>0.49827841558863883</c:v>
                </c:pt>
                <c:pt idx="15045">
                  <c:v>0.49827897642021368</c:v>
                </c:pt>
                <c:pt idx="15046">
                  <c:v>0.49828285770134784</c:v>
                </c:pt>
                <c:pt idx="15047">
                  <c:v>0.49829863597524349</c:v>
                </c:pt>
                <c:pt idx="15048">
                  <c:v>0.49831769702799406</c:v>
                </c:pt>
                <c:pt idx="15049">
                  <c:v>0.49832160514152835</c:v>
                </c:pt>
                <c:pt idx="15050">
                  <c:v>0.49832172610253961</c:v>
                </c:pt>
                <c:pt idx="15051">
                  <c:v>0.49833389231412428</c:v>
                </c:pt>
                <c:pt idx="15052">
                  <c:v>0.49834825321587373</c:v>
                </c:pt>
                <c:pt idx="15053">
                  <c:v>0.49834916827333731</c:v>
                </c:pt>
                <c:pt idx="15054">
                  <c:v>0.49834952024662654</c:v>
                </c:pt>
                <c:pt idx="15055">
                  <c:v>0.49835278475229983</c:v>
                </c:pt>
                <c:pt idx="15056">
                  <c:v>0.49835299612044909</c:v>
                </c:pt>
                <c:pt idx="15057">
                  <c:v>0.4983641715677567</c:v>
                </c:pt>
                <c:pt idx="15058">
                  <c:v>0.49837343263915701</c:v>
                </c:pt>
                <c:pt idx="15059">
                  <c:v>0.49838526521716842</c:v>
                </c:pt>
                <c:pt idx="15060">
                  <c:v>0.49838705238951703</c:v>
                </c:pt>
                <c:pt idx="15061">
                  <c:v>0.49838849805752305</c:v>
                </c:pt>
                <c:pt idx="15062">
                  <c:v>0.49839336603108836</c:v>
                </c:pt>
                <c:pt idx="15063">
                  <c:v>0.49839705535207146</c:v>
                </c:pt>
                <c:pt idx="15064">
                  <c:v>0.49839865389741916</c:v>
                </c:pt>
                <c:pt idx="15065">
                  <c:v>0.49841181404919366</c:v>
                </c:pt>
                <c:pt idx="15066">
                  <c:v>0.49841437662487947</c:v>
                </c:pt>
                <c:pt idx="15067">
                  <c:v>0.49841877228907933</c:v>
                </c:pt>
                <c:pt idx="15068">
                  <c:v>0.49842779774507434</c:v>
                </c:pt>
                <c:pt idx="15069">
                  <c:v>0.49842920520806061</c:v>
                </c:pt>
                <c:pt idx="15070">
                  <c:v>0.49844159286859352</c:v>
                </c:pt>
                <c:pt idx="15071">
                  <c:v>0.49844498993537428</c:v>
                </c:pt>
                <c:pt idx="15072">
                  <c:v>0.49845648913932422</c:v>
                </c:pt>
                <c:pt idx="15073">
                  <c:v>0.49846797172007512</c:v>
                </c:pt>
                <c:pt idx="15074">
                  <c:v>0.49846922396943344</c:v>
                </c:pt>
                <c:pt idx="15075">
                  <c:v>0.49846934620296779</c:v>
                </c:pt>
                <c:pt idx="15076">
                  <c:v>0.49848112715372722</c:v>
                </c:pt>
                <c:pt idx="15077">
                  <c:v>0.49848626528505408</c:v>
                </c:pt>
                <c:pt idx="15078">
                  <c:v>0.49849853470406202</c:v>
                </c:pt>
                <c:pt idx="15079">
                  <c:v>0.49849996613634445</c:v>
                </c:pt>
                <c:pt idx="15080">
                  <c:v>0.49850015360649425</c:v>
                </c:pt>
                <c:pt idx="15081">
                  <c:v>0.49850338531888949</c:v>
                </c:pt>
                <c:pt idx="15082">
                  <c:v>0.4985076916405356</c:v>
                </c:pt>
                <c:pt idx="15083">
                  <c:v>0.4985129693527709</c:v>
                </c:pt>
                <c:pt idx="15084">
                  <c:v>0.49853353942937217</c:v>
                </c:pt>
                <c:pt idx="15085">
                  <c:v>0.498543672251827</c:v>
                </c:pt>
                <c:pt idx="15086">
                  <c:v>0.49856339890103274</c:v>
                </c:pt>
                <c:pt idx="15087">
                  <c:v>0.49856370127393462</c:v>
                </c:pt>
                <c:pt idx="15088">
                  <c:v>0.49857135268200153</c:v>
                </c:pt>
                <c:pt idx="15089">
                  <c:v>0.4985882584965371</c:v>
                </c:pt>
                <c:pt idx="15090">
                  <c:v>0.49859739659472624</c:v>
                </c:pt>
                <c:pt idx="15091">
                  <c:v>0.49860183066476621</c:v>
                </c:pt>
                <c:pt idx="15092">
                  <c:v>0.49861957056572903</c:v>
                </c:pt>
                <c:pt idx="15093">
                  <c:v>0.49862004841877694</c:v>
                </c:pt>
                <c:pt idx="15094">
                  <c:v>0.4986450359891626</c:v>
                </c:pt>
                <c:pt idx="15095">
                  <c:v>0.49864562191040318</c:v>
                </c:pt>
                <c:pt idx="15096">
                  <c:v>0.49865840499888564</c:v>
                </c:pt>
                <c:pt idx="15097">
                  <c:v>0.49866036762504495</c:v>
                </c:pt>
                <c:pt idx="15098">
                  <c:v>0.49866159856153358</c:v>
                </c:pt>
                <c:pt idx="15099">
                  <c:v>0.49866739849207831</c:v>
                </c:pt>
                <c:pt idx="15100">
                  <c:v>0.49867028717593542</c:v>
                </c:pt>
                <c:pt idx="15101">
                  <c:v>0.49867143216967774</c:v>
                </c:pt>
                <c:pt idx="15102">
                  <c:v>0.4986787166840847</c:v>
                </c:pt>
                <c:pt idx="15103">
                  <c:v>0.49868616269395899</c:v>
                </c:pt>
                <c:pt idx="15104">
                  <c:v>0.49868693180811091</c:v>
                </c:pt>
                <c:pt idx="15105">
                  <c:v>0.49869202409561963</c:v>
                </c:pt>
                <c:pt idx="15106">
                  <c:v>0.4987079453799444</c:v>
                </c:pt>
                <c:pt idx="15107">
                  <c:v>0.49871643039379149</c:v>
                </c:pt>
                <c:pt idx="15108">
                  <c:v>0.49873045835518143</c:v>
                </c:pt>
                <c:pt idx="15109">
                  <c:v>0.49873796249353475</c:v>
                </c:pt>
                <c:pt idx="15110">
                  <c:v>0.49874220103296951</c:v>
                </c:pt>
                <c:pt idx="15111">
                  <c:v>0.49875569010644072</c:v>
                </c:pt>
                <c:pt idx="15112">
                  <c:v>0.49875809051726366</c:v>
                </c:pt>
                <c:pt idx="15113">
                  <c:v>0.49875936217687639</c:v>
                </c:pt>
                <c:pt idx="15114">
                  <c:v>0.49876107426871613</c:v>
                </c:pt>
                <c:pt idx="15115">
                  <c:v>0.49876608844596648</c:v>
                </c:pt>
                <c:pt idx="15116">
                  <c:v>0.49877097274081594</c:v>
                </c:pt>
                <c:pt idx="15117">
                  <c:v>0.4987749175909269</c:v>
                </c:pt>
                <c:pt idx="15118">
                  <c:v>0.49878313727131557</c:v>
                </c:pt>
                <c:pt idx="15119">
                  <c:v>0.49878964348775923</c:v>
                </c:pt>
                <c:pt idx="15120">
                  <c:v>0.49879197885252724</c:v>
                </c:pt>
                <c:pt idx="15121">
                  <c:v>0.49880421476009446</c:v>
                </c:pt>
                <c:pt idx="15122">
                  <c:v>0.49880734223212669</c:v>
                </c:pt>
                <c:pt idx="15123">
                  <c:v>0.49881316821623939</c:v>
                </c:pt>
                <c:pt idx="15124">
                  <c:v>0.49881941363499904</c:v>
                </c:pt>
                <c:pt idx="15125">
                  <c:v>0.49882127335819976</c:v>
                </c:pt>
                <c:pt idx="15126">
                  <c:v>0.49882425401321201</c:v>
                </c:pt>
                <c:pt idx="15127">
                  <c:v>0.49882739904909612</c:v>
                </c:pt>
                <c:pt idx="15128">
                  <c:v>0.49884241305750904</c:v>
                </c:pt>
                <c:pt idx="15129">
                  <c:v>0.49885106924405531</c:v>
                </c:pt>
                <c:pt idx="15130">
                  <c:v>0.49886866792326573</c:v>
                </c:pt>
                <c:pt idx="15131">
                  <c:v>0.49887245408565223</c:v>
                </c:pt>
                <c:pt idx="15132">
                  <c:v>0.49887464251611729</c:v>
                </c:pt>
                <c:pt idx="15133">
                  <c:v>0.49888586654809758</c:v>
                </c:pt>
                <c:pt idx="15134">
                  <c:v>0.49889466662540516</c:v>
                </c:pt>
                <c:pt idx="15135">
                  <c:v>0.49889760002966793</c:v>
                </c:pt>
                <c:pt idx="15136">
                  <c:v>0.49891706905272215</c:v>
                </c:pt>
                <c:pt idx="15137">
                  <c:v>0.49892080108935799</c:v>
                </c:pt>
                <c:pt idx="15138">
                  <c:v>0.49892271328989707</c:v>
                </c:pt>
                <c:pt idx="15139">
                  <c:v>0.49892698823992576</c:v>
                </c:pt>
                <c:pt idx="15140">
                  <c:v>0.49892722412337437</c:v>
                </c:pt>
                <c:pt idx="15141">
                  <c:v>0.49892752294705789</c:v>
                </c:pt>
                <c:pt idx="15142">
                  <c:v>0.49892951583118944</c:v>
                </c:pt>
                <c:pt idx="15143">
                  <c:v>0.49894186535678459</c:v>
                </c:pt>
                <c:pt idx="15144">
                  <c:v>0.49894597265546592</c:v>
                </c:pt>
                <c:pt idx="15145">
                  <c:v>0.49895890215320987</c:v>
                </c:pt>
                <c:pt idx="15146">
                  <c:v>0.49896362117617588</c:v>
                </c:pt>
                <c:pt idx="15147">
                  <c:v>0.4989668483442955</c:v>
                </c:pt>
                <c:pt idx="15148">
                  <c:v>0.49898207132353861</c:v>
                </c:pt>
                <c:pt idx="15149">
                  <c:v>0.49899642666826138</c:v>
                </c:pt>
                <c:pt idx="15150">
                  <c:v>0.49899662266274575</c:v>
                </c:pt>
                <c:pt idx="15151">
                  <c:v>0.49900441911736737</c:v>
                </c:pt>
                <c:pt idx="15152">
                  <c:v>0.49900574199336989</c:v>
                </c:pt>
                <c:pt idx="15153">
                  <c:v>0.49900601093411029</c:v>
                </c:pt>
                <c:pt idx="15154">
                  <c:v>0.4990167966179645</c:v>
                </c:pt>
                <c:pt idx="15155">
                  <c:v>0.49902711679832251</c:v>
                </c:pt>
                <c:pt idx="15156">
                  <c:v>0.49902774560883401</c:v>
                </c:pt>
                <c:pt idx="15157">
                  <c:v>0.49902848024913909</c:v>
                </c:pt>
                <c:pt idx="15158">
                  <c:v>0.49902939870908125</c:v>
                </c:pt>
                <c:pt idx="15159">
                  <c:v>0.49903472015050226</c:v>
                </c:pt>
                <c:pt idx="15160">
                  <c:v>0.49904083950700112</c:v>
                </c:pt>
                <c:pt idx="15161">
                  <c:v>0.49904939999385223</c:v>
                </c:pt>
                <c:pt idx="15162">
                  <c:v>0.4990623264406196</c:v>
                </c:pt>
                <c:pt idx="15163">
                  <c:v>0.49906658918753904</c:v>
                </c:pt>
                <c:pt idx="15164">
                  <c:v>0.49907212466502571</c:v>
                </c:pt>
                <c:pt idx="15165">
                  <c:v>0.49907651180648072</c:v>
                </c:pt>
                <c:pt idx="15166">
                  <c:v>0.49908036349715273</c:v>
                </c:pt>
                <c:pt idx="15167">
                  <c:v>0.49908382490732039</c:v>
                </c:pt>
                <c:pt idx="15168">
                  <c:v>0.4990861871392272</c:v>
                </c:pt>
                <c:pt idx="15169">
                  <c:v>0.49909209320957132</c:v>
                </c:pt>
                <c:pt idx="15170">
                  <c:v>0.49909277547875702</c:v>
                </c:pt>
                <c:pt idx="15171">
                  <c:v>0.49910446261967933</c:v>
                </c:pt>
                <c:pt idx="15172">
                  <c:v>0.4991089187496543</c:v>
                </c:pt>
                <c:pt idx="15173">
                  <c:v>0.49910947996986593</c:v>
                </c:pt>
                <c:pt idx="15174">
                  <c:v>0.49911732317172991</c:v>
                </c:pt>
                <c:pt idx="15175">
                  <c:v>0.49912543340546206</c:v>
                </c:pt>
                <c:pt idx="15176">
                  <c:v>0.49913071049248375</c:v>
                </c:pt>
                <c:pt idx="15177">
                  <c:v>0.49913160731141221</c:v>
                </c:pt>
                <c:pt idx="15178">
                  <c:v>0.49913484563354032</c:v>
                </c:pt>
                <c:pt idx="15179">
                  <c:v>0.49913729591652911</c:v>
                </c:pt>
                <c:pt idx="15180">
                  <c:v>0.49913838686539547</c:v>
                </c:pt>
                <c:pt idx="15181">
                  <c:v>0.49914082657376641</c:v>
                </c:pt>
                <c:pt idx="15182">
                  <c:v>0.49914451127088472</c:v>
                </c:pt>
                <c:pt idx="15183">
                  <c:v>0.49914542049632243</c:v>
                </c:pt>
                <c:pt idx="15184">
                  <c:v>0.49914954489779972</c:v>
                </c:pt>
                <c:pt idx="15185">
                  <c:v>0.49915809658156574</c:v>
                </c:pt>
                <c:pt idx="15186">
                  <c:v>0.49917391130654692</c:v>
                </c:pt>
                <c:pt idx="15187">
                  <c:v>0.49917579260985961</c:v>
                </c:pt>
                <c:pt idx="15188">
                  <c:v>0.49918724450945035</c:v>
                </c:pt>
                <c:pt idx="15189">
                  <c:v>0.49919679921369098</c:v>
                </c:pt>
                <c:pt idx="15190">
                  <c:v>0.49920470996478289</c:v>
                </c:pt>
                <c:pt idx="15191">
                  <c:v>0.49920647097542814</c:v>
                </c:pt>
                <c:pt idx="15192">
                  <c:v>0.4992102857526558</c:v>
                </c:pt>
                <c:pt idx="15193">
                  <c:v>0.49921743395735446</c:v>
                </c:pt>
                <c:pt idx="15194">
                  <c:v>0.49922673854746136</c:v>
                </c:pt>
                <c:pt idx="15195">
                  <c:v>0.49922877634918267</c:v>
                </c:pt>
                <c:pt idx="15196">
                  <c:v>0.49923465768644815</c:v>
                </c:pt>
                <c:pt idx="15197">
                  <c:v>0.49925336595732744</c:v>
                </c:pt>
                <c:pt idx="15198">
                  <c:v>0.49926272547933354</c:v>
                </c:pt>
                <c:pt idx="15199">
                  <c:v>0.49926487126007063</c:v>
                </c:pt>
                <c:pt idx="15200">
                  <c:v>0.49927655440419971</c:v>
                </c:pt>
                <c:pt idx="15201">
                  <c:v>0.49927836030052036</c:v>
                </c:pt>
                <c:pt idx="15202">
                  <c:v>0.49927957527773087</c:v>
                </c:pt>
                <c:pt idx="15203">
                  <c:v>0.4992901169531031</c:v>
                </c:pt>
                <c:pt idx="15204">
                  <c:v>0.49929076677891771</c:v>
                </c:pt>
                <c:pt idx="15205">
                  <c:v>0.49930272191579134</c:v>
                </c:pt>
                <c:pt idx="15206">
                  <c:v>0.49930657456627886</c:v>
                </c:pt>
                <c:pt idx="15207">
                  <c:v>0.49930965246227954</c:v>
                </c:pt>
                <c:pt idx="15208">
                  <c:v>0.49932108024481991</c:v>
                </c:pt>
                <c:pt idx="15209">
                  <c:v>0.49932207468072903</c:v>
                </c:pt>
                <c:pt idx="15210">
                  <c:v>0.49932778828500402</c:v>
                </c:pt>
                <c:pt idx="15211">
                  <c:v>0.49933252021265662</c:v>
                </c:pt>
                <c:pt idx="15212">
                  <c:v>0.49933407825463422</c:v>
                </c:pt>
                <c:pt idx="15213">
                  <c:v>0.49933957262755085</c:v>
                </c:pt>
                <c:pt idx="15214">
                  <c:v>0.49934385281852911</c:v>
                </c:pt>
                <c:pt idx="15215">
                  <c:v>0.49934865253810201</c:v>
                </c:pt>
                <c:pt idx="15216">
                  <c:v>0.49935657546096252</c:v>
                </c:pt>
                <c:pt idx="15217">
                  <c:v>0.49935660632534107</c:v>
                </c:pt>
                <c:pt idx="15218">
                  <c:v>0.49936148047322848</c:v>
                </c:pt>
                <c:pt idx="15219">
                  <c:v>0.49937098454373369</c:v>
                </c:pt>
                <c:pt idx="15220">
                  <c:v>0.49938362203742598</c:v>
                </c:pt>
                <c:pt idx="15221">
                  <c:v>0.49938614630888539</c:v>
                </c:pt>
                <c:pt idx="15222">
                  <c:v>0.4993865132438019</c:v>
                </c:pt>
                <c:pt idx="15223">
                  <c:v>0.49938916667160271</c:v>
                </c:pt>
                <c:pt idx="15224">
                  <c:v>0.49939697322556981</c:v>
                </c:pt>
                <c:pt idx="15225">
                  <c:v>0.49940351309084391</c:v>
                </c:pt>
                <c:pt idx="15226">
                  <c:v>0.49940454677520935</c:v>
                </c:pt>
                <c:pt idx="15227">
                  <c:v>0.49940622483269936</c:v>
                </c:pt>
                <c:pt idx="15228">
                  <c:v>0.4994070276419974</c:v>
                </c:pt>
                <c:pt idx="15229">
                  <c:v>0.49942172532070556</c:v>
                </c:pt>
                <c:pt idx="15230">
                  <c:v>0.49942278051036948</c:v>
                </c:pt>
                <c:pt idx="15231">
                  <c:v>0.49942632499935485</c:v>
                </c:pt>
                <c:pt idx="15232">
                  <c:v>0.49944348314801018</c:v>
                </c:pt>
                <c:pt idx="15233">
                  <c:v>0.4994448619810305</c:v>
                </c:pt>
                <c:pt idx="15234">
                  <c:v>0.4994495457131376</c:v>
                </c:pt>
                <c:pt idx="15235">
                  <c:v>0.49945189454286631</c:v>
                </c:pt>
                <c:pt idx="15236">
                  <c:v>0.4994639749032535</c:v>
                </c:pt>
                <c:pt idx="15237">
                  <c:v>0.49948114249245423</c:v>
                </c:pt>
                <c:pt idx="15238">
                  <c:v>0.4994896795595693</c:v>
                </c:pt>
                <c:pt idx="15239">
                  <c:v>0.49949000110344199</c:v>
                </c:pt>
                <c:pt idx="15240">
                  <c:v>0.49949168678876987</c:v>
                </c:pt>
                <c:pt idx="15241">
                  <c:v>0.49951090104782736</c:v>
                </c:pt>
                <c:pt idx="15242">
                  <c:v>0.49951646904457092</c:v>
                </c:pt>
                <c:pt idx="15243">
                  <c:v>0.49953461230599827</c:v>
                </c:pt>
                <c:pt idx="15244">
                  <c:v>0.49953525519904846</c:v>
                </c:pt>
                <c:pt idx="15245">
                  <c:v>0.49954013808519959</c:v>
                </c:pt>
                <c:pt idx="15246">
                  <c:v>0.49954375159982634</c:v>
                </c:pt>
                <c:pt idx="15247">
                  <c:v>0.49954798985120674</c:v>
                </c:pt>
                <c:pt idx="15248">
                  <c:v>0.49955329721259828</c:v>
                </c:pt>
                <c:pt idx="15249">
                  <c:v>0.4995600082482578</c:v>
                </c:pt>
                <c:pt idx="15250">
                  <c:v>0.49957199269201708</c:v>
                </c:pt>
                <c:pt idx="15251">
                  <c:v>0.49957469108326391</c:v>
                </c:pt>
                <c:pt idx="15252">
                  <c:v>0.49958407991019954</c:v>
                </c:pt>
                <c:pt idx="15253">
                  <c:v>0.49959511881185137</c:v>
                </c:pt>
                <c:pt idx="15254">
                  <c:v>0.49959636132918189</c:v>
                </c:pt>
                <c:pt idx="15255">
                  <c:v>0.49960004577455153</c:v>
                </c:pt>
                <c:pt idx="15256">
                  <c:v>0.49960860904550941</c:v>
                </c:pt>
                <c:pt idx="15257">
                  <c:v>0.49962043250720611</c:v>
                </c:pt>
                <c:pt idx="15258">
                  <c:v>0.49963858727431104</c:v>
                </c:pt>
                <c:pt idx="15259">
                  <c:v>0.49964668988166111</c:v>
                </c:pt>
                <c:pt idx="15260">
                  <c:v>0.49965749111131091</c:v>
                </c:pt>
                <c:pt idx="15261">
                  <c:v>0.49966224955242228</c:v>
                </c:pt>
                <c:pt idx="15262">
                  <c:v>0.49966630457303668</c:v>
                </c:pt>
                <c:pt idx="15263">
                  <c:v>0.4996664726876705</c:v>
                </c:pt>
                <c:pt idx="15264">
                  <c:v>0.49967685321607974</c:v>
                </c:pt>
                <c:pt idx="15265">
                  <c:v>0.49968767823735732</c:v>
                </c:pt>
                <c:pt idx="15266">
                  <c:v>0.49968955771933454</c:v>
                </c:pt>
                <c:pt idx="15267">
                  <c:v>0.49969677154739672</c:v>
                </c:pt>
                <c:pt idx="15268">
                  <c:v>0.49969865619766607</c:v>
                </c:pt>
                <c:pt idx="15269">
                  <c:v>0.49971834182724206</c:v>
                </c:pt>
                <c:pt idx="15270">
                  <c:v>0.49972369102313235</c:v>
                </c:pt>
                <c:pt idx="15271">
                  <c:v>0.49972834996496973</c:v>
                </c:pt>
                <c:pt idx="15272">
                  <c:v>0.49972996178677603</c:v>
                </c:pt>
                <c:pt idx="15273">
                  <c:v>0.49973407561176059</c:v>
                </c:pt>
                <c:pt idx="15274">
                  <c:v>0.49973745582473955</c:v>
                </c:pt>
                <c:pt idx="15275">
                  <c:v>0.49975686950747034</c:v>
                </c:pt>
                <c:pt idx="15276">
                  <c:v>0.49975725705770074</c:v>
                </c:pt>
                <c:pt idx="15277">
                  <c:v>0.49977070501979171</c:v>
                </c:pt>
                <c:pt idx="15278">
                  <c:v>0.49977156033767201</c:v>
                </c:pt>
                <c:pt idx="15279">
                  <c:v>0.49977182001801651</c:v>
                </c:pt>
                <c:pt idx="15280">
                  <c:v>0.49977386029476761</c:v>
                </c:pt>
                <c:pt idx="15281">
                  <c:v>0.49977864154405455</c:v>
                </c:pt>
                <c:pt idx="15282">
                  <c:v>0.49978003800701143</c:v>
                </c:pt>
                <c:pt idx="15283">
                  <c:v>0.49978037743291037</c:v>
                </c:pt>
                <c:pt idx="15284">
                  <c:v>0.49978103970752374</c:v>
                </c:pt>
                <c:pt idx="15285">
                  <c:v>0.49978474492367936</c:v>
                </c:pt>
                <c:pt idx="15286">
                  <c:v>0.49978926524371231</c:v>
                </c:pt>
                <c:pt idx="15287">
                  <c:v>0.49979026119632936</c:v>
                </c:pt>
                <c:pt idx="15288">
                  <c:v>0.49979044608201278</c:v>
                </c:pt>
                <c:pt idx="15289">
                  <c:v>0.49980618867822529</c:v>
                </c:pt>
                <c:pt idx="15290">
                  <c:v>0.4998112947294085</c:v>
                </c:pt>
                <c:pt idx="15291">
                  <c:v>0.49981240740096555</c:v>
                </c:pt>
                <c:pt idx="15292">
                  <c:v>0.49981889786901207</c:v>
                </c:pt>
                <c:pt idx="15293">
                  <c:v>0.49981952373634342</c:v>
                </c:pt>
                <c:pt idx="15294">
                  <c:v>0.49982290197194912</c:v>
                </c:pt>
                <c:pt idx="15295">
                  <c:v>0.49982377419066071</c:v>
                </c:pt>
                <c:pt idx="15296">
                  <c:v>0.49982751165527889</c:v>
                </c:pt>
                <c:pt idx="15297">
                  <c:v>0.49983094847834081</c:v>
                </c:pt>
                <c:pt idx="15298">
                  <c:v>0.49983291110634509</c:v>
                </c:pt>
                <c:pt idx="15299">
                  <c:v>0.49983429690497616</c:v>
                </c:pt>
                <c:pt idx="15300">
                  <c:v>0.49984436009287364</c:v>
                </c:pt>
                <c:pt idx="15301">
                  <c:v>0.49984460054451774</c:v>
                </c:pt>
                <c:pt idx="15302">
                  <c:v>0.49984934635739592</c:v>
                </c:pt>
                <c:pt idx="15303">
                  <c:v>0.49985829897696632</c:v>
                </c:pt>
                <c:pt idx="15304">
                  <c:v>0.49986001757171039</c:v>
                </c:pt>
                <c:pt idx="15305">
                  <c:v>0.49987016578295934</c:v>
                </c:pt>
                <c:pt idx="15306">
                  <c:v>0.49988267155981192</c:v>
                </c:pt>
                <c:pt idx="15307">
                  <c:v>0.49988287305962376</c:v>
                </c:pt>
                <c:pt idx="15308">
                  <c:v>0.49988543501780058</c:v>
                </c:pt>
                <c:pt idx="15309">
                  <c:v>0.49988567163989261</c:v>
                </c:pt>
                <c:pt idx="15310">
                  <c:v>0.49988947542457807</c:v>
                </c:pt>
                <c:pt idx="15311">
                  <c:v>0.49988971606488536</c:v>
                </c:pt>
                <c:pt idx="15312">
                  <c:v>0.49990310172406394</c:v>
                </c:pt>
                <c:pt idx="15313">
                  <c:v>0.49991015704083708</c:v>
                </c:pt>
                <c:pt idx="15314">
                  <c:v>0.49991073783199341</c:v>
                </c:pt>
                <c:pt idx="15315">
                  <c:v>0.49991099190255028</c:v>
                </c:pt>
                <c:pt idx="15316">
                  <c:v>0.49991329896286074</c:v>
                </c:pt>
                <c:pt idx="15317">
                  <c:v>0.49992623463006663</c:v>
                </c:pt>
                <c:pt idx="15318">
                  <c:v>0.49992826795484563</c:v>
                </c:pt>
                <c:pt idx="15319">
                  <c:v>0.49993403071541637</c:v>
                </c:pt>
                <c:pt idx="15320">
                  <c:v>0.4999379341743666</c:v>
                </c:pt>
                <c:pt idx="15321">
                  <c:v>0.49994016990541212</c:v>
                </c:pt>
                <c:pt idx="15322">
                  <c:v>0.49994670671492031</c:v>
                </c:pt>
                <c:pt idx="15323">
                  <c:v>0.49995356302390748</c:v>
                </c:pt>
                <c:pt idx="15324">
                  <c:v>0.49995472636079824</c:v>
                </c:pt>
                <c:pt idx="15325">
                  <c:v>0.49995888562625096</c:v>
                </c:pt>
                <c:pt idx="15326">
                  <c:v>0.49996926757399224</c:v>
                </c:pt>
                <c:pt idx="15327">
                  <c:v>0.49997667043263916</c:v>
                </c:pt>
                <c:pt idx="15328">
                  <c:v>0.49997711959108015</c:v>
                </c:pt>
                <c:pt idx="15329">
                  <c:v>0.49997823090458821</c:v>
                </c:pt>
                <c:pt idx="15330">
                  <c:v>0.49998176259364457</c:v>
                </c:pt>
                <c:pt idx="15331">
                  <c:v>0.49998247258036288</c:v>
                </c:pt>
                <c:pt idx="15332">
                  <c:v>0.49998570801928338</c:v>
                </c:pt>
                <c:pt idx="15333">
                  <c:v>0.49998916264488541</c:v>
                </c:pt>
                <c:pt idx="15334">
                  <c:v>0.49999010789071152</c:v>
                </c:pt>
                <c:pt idx="15335">
                  <c:v>0.49999775025787729</c:v>
                </c:pt>
                <c:pt idx="15336">
                  <c:v>0.50000454567337305</c:v>
                </c:pt>
                <c:pt idx="15337">
                  <c:v>0.50000912966790534</c:v>
                </c:pt>
                <c:pt idx="15338">
                  <c:v>0.50002487552675956</c:v>
                </c:pt>
                <c:pt idx="15339">
                  <c:v>0.50002912367889663</c:v>
                </c:pt>
                <c:pt idx="15340">
                  <c:v>0.50003321289107427</c:v>
                </c:pt>
                <c:pt idx="15341">
                  <c:v>0.50005275351566292</c:v>
                </c:pt>
                <c:pt idx="15342">
                  <c:v>0.50005799234807402</c:v>
                </c:pt>
                <c:pt idx="15343">
                  <c:v>0.50006147167978565</c:v>
                </c:pt>
                <c:pt idx="15344">
                  <c:v>0.50007033036780668</c:v>
                </c:pt>
                <c:pt idx="15345">
                  <c:v>0.50007035951713419</c:v>
                </c:pt>
                <c:pt idx="15346">
                  <c:v>0.50007904276590953</c:v>
                </c:pt>
                <c:pt idx="15347">
                  <c:v>0.50008242986096607</c:v>
                </c:pt>
                <c:pt idx="15348">
                  <c:v>0.50008431608247728</c:v>
                </c:pt>
                <c:pt idx="15349">
                  <c:v>0.50008908692791865</c:v>
                </c:pt>
                <c:pt idx="15350">
                  <c:v>0.50009061520754572</c:v>
                </c:pt>
                <c:pt idx="15351">
                  <c:v>0.50009075465945219</c:v>
                </c:pt>
                <c:pt idx="15352">
                  <c:v>0.50009785878494795</c:v>
                </c:pt>
                <c:pt idx="15353">
                  <c:v>0.50010269067266866</c:v>
                </c:pt>
                <c:pt idx="15354">
                  <c:v>0.50010992156147827</c:v>
                </c:pt>
                <c:pt idx="15355">
                  <c:v>0.50011086480300893</c:v>
                </c:pt>
                <c:pt idx="15356">
                  <c:v>0.50011448731132124</c:v>
                </c:pt>
                <c:pt idx="15357">
                  <c:v>0.50012008024264132</c:v>
                </c:pt>
                <c:pt idx="15358">
                  <c:v>0.50013607378902847</c:v>
                </c:pt>
                <c:pt idx="15359">
                  <c:v>0.50013638016535156</c:v>
                </c:pt>
                <c:pt idx="15360">
                  <c:v>0.50013801833000104</c:v>
                </c:pt>
                <c:pt idx="15361">
                  <c:v>0.50015096572900863</c:v>
                </c:pt>
                <c:pt idx="15362">
                  <c:v>0.50015332088510389</c:v>
                </c:pt>
                <c:pt idx="15363">
                  <c:v>0.50015498391012803</c:v>
                </c:pt>
                <c:pt idx="15364">
                  <c:v>0.50015511031312909</c:v>
                </c:pt>
                <c:pt idx="15365">
                  <c:v>0.50015777589199306</c:v>
                </c:pt>
                <c:pt idx="15366">
                  <c:v>0.50016089895986737</c:v>
                </c:pt>
                <c:pt idx="15367">
                  <c:v>0.50016362071769194</c:v>
                </c:pt>
                <c:pt idx="15368">
                  <c:v>0.50017088739707449</c:v>
                </c:pt>
                <c:pt idx="15369">
                  <c:v>0.5001864025521483</c:v>
                </c:pt>
                <c:pt idx="15370">
                  <c:v>0.5001940350908014</c:v>
                </c:pt>
                <c:pt idx="15371">
                  <c:v>0.50019618999299464</c:v>
                </c:pt>
                <c:pt idx="15372">
                  <c:v>0.50019848409341261</c:v>
                </c:pt>
                <c:pt idx="15373">
                  <c:v>0.50021807962751008</c:v>
                </c:pt>
                <c:pt idx="15374">
                  <c:v>0.50022401557692941</c:v>
                </c:pt>
                <c:pt idx="15375">
                  <c:v>0.50023250727475921</c:v>
                </c:pt>
                <c:pt idx="15376">
                  <c:v>0.50023451015040488</c:v>
                </c:pt>
                <c:pt idx="15377">
                  <c:v>0.50024457733105432</c:v>
                </c:pt>
                <c:pt idx="15378">
                  <c:v>0.50025092541423177</c:v>
                </c:pt>
                <c:pt idx="15379">
                  <c:v>0.50026034254454632</c:v>
                </c:pt>
                <c:pt idx="15380">
                  <c:v>0.50026101851938098</c:v>
                </c:pt>
                <c:pt idx="15381">
                  <c:v>0.50027002994840464</c:v>
                </c:pt>
                <c:pt idx="15382">
                  <c:v>0.50027300588947898</c:v>
                </c:pt>
                <c:pt idx="15383">
                  <c:v>0.50027305107425368</c:v>
                </c:pt>
                <c:pt idx="15384">
                  <c:v>0.50027360971056734</c:v>
                </c:pt>
                <c:pt idx="15385">
                  <c:v>0.5002796198505518</c:v>
                </c:pt>
                <c:pt idx="15386">
                  <c:v>0.50029772666207661</c:v>
                </c:pt>
                <c:pt idx="15387">
                  <c:v>0.50031176877868655</c:v>
                </c:pt>
                <c:pt idx="15388">
                  <c:v>0.5003181756381383</c:v>
                </c:pt>
                <c:pt idx="15389">
                  <c:v>0.50032339524028757</c:v>
                </c:pt>
                <c:pt idx="15390">
                  <c:v>0.50032485095822676</c:v>
                </c:pt>
                <c:pt idx="15391">
                  <c:v>0.50034474831931408</c:v>
                </c:pt>
                <c:pt idx="15392">
                  <c:v>0.50036160911388294</c:v>
                </c:pt>
                <c:pt idx="15393">
                  <c:v>0.50036460279802097</c:v>
                </c:pt>
                <c:pt idx="15394">
                  <c:v>0.50037627247706906</c:v>
                </c:pt>
                <c:pt idx="15395">
                  <c:v>0.50037955657741562</c:v>
                </c:pt>
                <c:pt idx="15396">
                  <c:v>0.50038244385158548</c:v>
                </c:pt>
                <c:pt idx="15397">
                  <c:v>0.5003840269109352</c:v>
                </c:pt>
                <c:pt idx="15398">
                  <c:v>0.5003844079006825</c:v>
                </c:pt>
                <c:pt idx="15399">
                  <c:v>0.50038653366834129</c:v>
                </c:pt>
                <c:pt idx="15400">
                  <c:v>0.50038795914090928</c:v>
                </c:pt>
                <c:pt idx="15401">
                  <c:v>0.5003970828206441</c:v>
                </c:pt>
                <c:pt idx="15402">
                  <c:v>0.50040081571357586</c:v>
                </c:pt>
                <c:pt idx="15403">
                  <c:v>0.50040875700511434</c:v>
                </c:pt>
                <c:pt idx="15404">
                  <c:v>0.50040904103869022</c:v>
                </c:pt>
                <c:pt idx="15405">
                  <c:v>0.50042896359278499</c:v>
                </c:pt>
                <c:pt idx="15406">
                  <c:v>0.50043042049986031</c:v>
                </c:pt>
                <c:pt idx="15407">
                  <c:v>0.50043366777865284</c:v>
                </c:pt>
                <c:pt idx="15408">
                  <c:v>0.50043444169150031</c:v>
                </c:pt>
                <c:pt idx="15409">
                  <c:v>0.50043484610799216</c:v>
                </c:pt>
                <c:pt idx="15410">
                  <c:v>0.50043850289689507</c:v>
                </c:pt>
                <c:pt idx="15411">
                  <c:v>0.50043872708281212</c:v>
                </c:pt>
                <c:pt idx="15412">
                  <c:v>0.50044155035246674</c:v>
                </c:pt>
                <c:pt idx="15413">
                  <c:v>0.50044315082112267</c:v>
                </c:pt>
                <c:pt idx="15414">
                  <c:v>0.50044388729380185</c:v>
                </c:pt>
                <c:pt idx="15415">
                  <c:v>0.50044481349051584</c:v>
                </c:pt>
                <c:pt idx="15416">
                  <c:v>0.50045848703675166</c:v>
                </c:pt>
                <c:pt idx="15417">
                  <c:v>0.50046094605456726</c:v>
                </c:pt>
                <c:pt idx="15418">
                  <c:v>0.5004697645006746</c:v>
                </c:pt>
                <c:pt idx="15419">
                  <c:v>0.50048073029012741</c:v>
                </c:pt>
                <c:pt idx="15420">
                  <c:v>0.50048910502678101</c:v>
                </c:pt>
                <c:pt idx="15421">
                  <c:v>0.50049788799065187</c:v>
                </c:pt>
                <c:pt idx="15422">
                  <c:v>0.50049922652986667</c:v>
                </c:pt>
                <c:pt idx="15423">
                  <c:v>0.50050024444484653</c:v>
                </c:pt>
                <c:pt idx="15424">
                  <c:v>0.50050756123795082</c:v>
                </c:pt>
                <c:pt idx="15425">
                  <c:v>0.50051444151412527</c:v>
                </c:pt>
                <c:pt idx="15426">
                  <c:v>0.50052893731654424</c:v>
                </c:pt>
                <c:pt idx="15427">
                  <c:v>0.50053942758605474</c:v>
                </c:pt>
                <c:pt idx="15428">
                  <c:v>0.50054523819045571</c:v>
                </c:pt>
                <c:pt idx="15429">
                  <c:v>0.50055241774766712</c:v>
                </c:pt>
                <c:pt idx="15430">
                  <c:v>0.5005536545735555</c:v>
                </c:pt>
                <c:pt idx="15431">
                  <c:v>0.50055535797340245</c:v>
                </c:pt>
                <c:pt idx="15432">
                  <c:v>0.50055892106122901</c:v>
                </c:pt>
                <c:pt idx="15433">
                  <c:v>0.50055902212868209</c:v>
                </c:pt>
                <c:pt idx="15434">
                  <c:v>0.50057207572146212</c:v>
                </c:pt>
                <c:pt idx="15435">
                  <c:v>0.50058019453781588</c:v>
                </c:pt>
                <c:pt idx="15436">
                  <c:v>0.50058285410742054</c:v>
                </c:pt>
                <c:pt idx="15437">
                  <c:v>0.5005860223999572</c:v>
                </c:pt>
                <c:pt idx="15438">
                  <c:v>0.50058705546847304</c:v>
                </c:pt>
                <c:pt idx="15439">
                  <c:v>0.50059141717079636</c:v>
                </c:pt>
                <c:pt idx="15440">
                  <c:v>0.50059755546869111</c:v>
                </c:pt>
                <c:pt idx="15441">
                  <c:v>0.50061140285148154</c:v>
                </c:pt>
                <c:pt idx="15442">
                  <c:v>0.50061338087441598</c:v>
                </c:pt>
                <c:pt idx="15443">
                  <c:v>0.50061514341163094</c:v>
                </c:pt>
                <c:pt idx="15444">
                  <c:v>0.5006244468174833</c:v>
                </c:pt>
                <c:pt idx="15445">
                  <c:v>0.50062741199759975</c:v>
                </c:pt>
                <c:pt idx="15446">
                  <c:v>0.50062897738285139</c:v>
                </c:pt>
                <c:pt idx="15447">
                  <c:v>0.50063386650090691</c:v>
                </c:pt>
                <c:pt idx="15448">
                  <c:v>0.50063577459291508</c:v>
                </c:pt>
                <c:pt idx="15449">
                  <c:v>0.50064730810050628</c:v>
                </c:pt>
                <c:pt idx="15450">
                  <c:v>0.50064948626957706</c:v>
                </c:pt>
                <c:pt idx="15451">
                  <c:v>0.50065966569946374</c:v>
                </c:pt>
                <c:pt idx="15452">
                  <c:v>0.50066092531138084</c:v>
                </c:pt>
                <c:pt idx="15453">
                  <c:v>0.50066319602985188</c:v>
                </c:pt>
                <c:pt idx="15454">
                  <c:v>0.50066734939079349</c:v>
                </c:pt>
                <c:pt idx="15455">
                  <c:v>0.50067315581239857</c:v>
                </c:pt>
                <c:pt idx="15456">
                  <c:v>0.50067331219953926</c:v>
                </c:pt>
                <c:pt idx="15457">
                  <c:v>0.50067671804921998</c:v>
                </c:pt>
                <c:pt idx="15458">
                  <c:v>0.50067720506779456</c:v>
                </c:pt>
                <c:pt idx="15459">
                  <c:v>0.5006830492253852</c:v>
                </c:pt>
                <c:pt idx="15460">
                  <c:v>0.50068887059917333</c:v>
                </c:pt>
                <c:pt idx="15461">
                  <c:v>0.50069123087045175</c:v>
                </c:pt>
                <c:pt idx="15462">
                  <c:v>0.50069302222846412</c:v>
                </c:pt>
                <c:pt idx="15463">
                  <c:v>0.5007105563719485</c:v>
                </c:pt>
                <c:pt idx="15464">
                  <c:v>0.50071931912601608</c:v>
                </c:pt>
                <c:pt idx="15465">
                  <c:v>0.50072505434561587</c:v>
                </c:pt>
                <c:pt idx="15466">
                  <c:v>0.50073516862124601</c:v>
                </c:pt>
                <c:pt idx="15467">
                  <c:v>0.50073902243822344</c:v>
                </c:pt>
                <c:pt idx="15468">
                  <c:v>0.50075265143212333</c:v>
                </c:pt>
                <c:pt idx="15469">
                  <c:v>0.500756850180897</c:v>
                </c:pt>
                <c:pt idx="15470">
                  <c:v>0.50075743004423412</c:v>
                </c:pt>
                <c:pt idx="15471">
                  <c:v>0.50075814421005671</c:v>
                </c:pt>
                <c:pt idx="15472">
                  <c:v>0.50076683846213788</c:v>
                </c:pt>
                <c:pt idx="15473">
                  <c:v>0.50077269938082636</c:v>
                </c:pt>
                <c:pt idx="15474">
                  <c:v>0.50077521602578234</c:v>
                </c:pt>
                <c:pt idx="15475">
                  <c:v>0.50078287079699146</c:v>
                </c:pt>
                <c:pt idx="15476">
                  <c:v>0.50079292823802091</c:v>
                </c:pt>
                <c:pt idx="15477">
                  <c:v>0.50079534343059262</c:v>
                </c:pt>
                <c:pt idx="15478">
                  <c:v>0.50080085670106878</c:v>
                </c:pt>
                <c:pt idx="15479">
                  <c:v>0.50081697003073389</c:v>
                </c:pt>
                <c:pt idx="15480">
                  <c:v>0.50083054050846509</c:v>
                </c:pt>
                <c:pt idx="15481">
                  <c:v>0.50083271650704575</c:v>
                </c:pt>
                <c:pt idx="15482">
                  <c:v>0.5008344091210426</c:v>
                </c:pt>
                <c:pt idx="15483">
                  <c:v>0.50083707258310273</c:v>
                </c:pt>
                <c:pt idx="15484">
                  <c:v>0.50085461171218559</c:v>
                </c:pt>
                <c:pt idx="15485">
                  <c:v>0.50085713933685638</c:v>
                </c:pt>
                <c:pt idx="15486">
                  <c:v>0.50085744692560896</c:v>
                </c:pt>
                <c:pt idx="15487">
                  <c:v>0.50085883248245833</c:v>
                </c:pt>
                <c:pt idx="15488">
                  <c:v>0.50086454055266882</c:v>
                </c:pt>
                <c:pt idx="15489">
                  <c:v>0.50086832916917179</c:v>
                </c:pt>
                <c:pt idx="15490">
                  <c:v>0.50087053524795888</c:v>
                </c:pt>
                <c:pt idx="15491">
                  <c:v>0.50087471759525826</c:v>
                </c:pt>
                <c:pt idx="15492">
                  <c:v>0.50087913429344799</c:v>
                </c:pt>
                <c:pt idx="15493">
                  <c:v>0.50088190032684365</c:v>
                </c:pt>
                <c:pt idx="15494">
                  <c:v>0.50088194756337856</c:v>
                </c:pt>
                <c:pt idx="15495">
                  <c:v>0.50088788257680472</c:v>
                </c:pt>
                <c:pt idx="15496">
                  <c:v>0.50090117699559245</c:v>
                </c:pt>
                <c:pt idx="15497">
                  <c:v>0.50090651196339142</c:v>
                </c:pt>
                <c:pt idx="15498">
                  <c:v>0.50092232005782411</c:v>
                </c:pt>
                <c:pt idx="15499">
                  <c:v>0.50092833493572186</c:v>
                </c:pt>
                <c:pt idx="15500">
                  <c:v>0.50093991313947794</c:v>
                </c:pt>
                <c:pt idx="15501">
                  <c:v>0.50095295117416594</c:v>
                </c:pt>
                <c:pt idx="15502">
                  <c:v>0.50098326103767377</c:v>
                </c:pt>
                <c:pt idx="15503">
                  <c:v>0.50098394219780051</c:v>
                </c:pt>
                <c:pt idx="15504">
                  <c:v>0.50099251069537287</c:v>
                </c:pt>
                <c:pt idx="15505">
                  <c:v>0.50099611460926241</c:v>
                </c:pt>
                <c:pt idx="15506">
                  <c:v>0.50100024865162363</c:v>
                </c:pt>
                <c:pt idx="15507">
                  <c:v>0.50100216887668581</c:v>
                </c:pt>
                <c:pt idx="15508">
                  <c:v>0.50101098036955305</c:v>
                </c:pt>
                <c:pt idx="15509">
                  <c:v>0.501012837466842</c:v>
                </c:pt>
                <c:pt idx="15510">
                  <c:v>0.50101737612982877</c:v>
                </c:pt>
                <c:pt idx="15511">
                  <c:v>0.50101896265037116</c:v>
                </c:pt>
                <c:pt idx="15512">
                  <c:v>0.50101915494780547</c:v>
                </c:pt>
                <c:pt idx="15513">
                  <c:v>0.50102686171056798</c:v>
                </c:pt>
                <c:pt idx="15514">
                  <c:v>0.50103458988109406</c:v>
                </c:pt>
                <c:pt idx="15515">
                  <c:v>0.50103961288797749</c:v>
                </c:pt>
                <c:pt idx="15516">
                  <c:v>0.50104369572017604</c:v>
                </c:pt>
                <c:pt idx="15517">
                  <c:v>0.50106158061265982</c:v>
                </c:pt>
                <c:pt idx="15518">
                  <c:v>0.50106183089308542</c:v>
                </c:pt>
                <c:pt idx="15519">
                  <c:v>0.50106378721065747</c:v>
                </c:pt>
                <c:pt idx="15520">
                  <c:v>0.50106473261616069</c:v>
                </c:pt>
                <c:pt idx="15521">
                  <c:v>0.50106781375807541</c:v>
                </c:pt>
                <c:pt idx="15522">
                  <c:v>0.50108020914652629</c:v>
                </c:pt>
                <c:pt idx="15523">
                  <c:v>0.501085073781525</c:v>
                </c:pt>
                <c:pt idx="15524">
                  <c:v>0.50109127611653226</c:v>
                </c:pt>
                <c:pt idx="15525">
                  <c:v>0.50110185844672228</c:v>
                </c:pt>
                <c:pt idx="15526">
                  <c:v>0.5011047077464531</c:v>
                </c:pt>
                <c:pt idx="15527">
                  <c:v>0.50110490383474737</c:v>
                </c:pt>
                <c:pt idx="15528">
                  <c:v>0.50111888819717521</c:v>
                </c:pt>
                <c:pt idx="15529">
                  <c:v>0.50112531553928474</c:v>
                </c:pt>
                <c:pt idx="15530">
                  <c:v>0.50113529704065773</c:v>
                </c:pt>
                <c:pt idx="15531">
                  <c:v>0.50113650638798379</c:v>
                </c:pt>
                <c:pt idx="15532">
                  <c:v>0.50113952176414756</c:v>
                </c:pt>
                <c:pt idx="15533">
                  <c:v>0.50116224874329718</c:v>
                </c:pt>
                <c:pt idx="15534">
                  <c:v>0.50116590842663911</c:v>
                </c:pt>
                <c:pt idx="15535">
                  <c:v>0.5011791904055235</c:v>
                </c:pt>
                <c:pt idx="15536">
                  <c:v>0.50119283359493783</c:v>
                </c:pt>
                <c:pt idx="15537">
                  <c:v>0.50119286612766212</c:v>
                </c:pt>
                <c:pt idx="15538">
                  <c:v>0.50119704141259558</c:v>
                </c:pt>
                <c:pt idx="15539">
                  <c:v>0.50119871346253309</c:v>
                </c:pt>
                <c:pt idx="15540">
                  <c:v>0.50120078500235266</c:v>
                </c:pt>
                <c:pt idx="15541">
                  <c:v>0.50120219476933414</c:v>
                </c:pt>
                <c:pt idx="15542">
                  <c:v>0.50121029803353279</c:v>
                </c:pt>
                <c:pt idx="15543">
                  <c:v>0.50121292249242499</c:v>
                </c:pt>
                <c:pt idx="15544">
                  <c:v>0.50121330924337926</c:v>
                </c:pt>
                <c:pt idx="15545">
                  <c:v>0.50121667722468433</c:v>
                </c:pt>
                <c:pt idx="15546">
                  <c:v>0.50122340858764558</c:v>
                </c:pt>
                <c:pt idx="15547">
                  <c:v>0.50122382422927714</c:v>
                </c:pt>
                <c:pt idx="15548">
                  <c:v>0.50124638133991628</c:v>
                </c:pt>
                <c:pt idx="15549">
                  <c:v>0.50125866825089105</c:v>
                </c:pt>
                <c:pt idx="15550">
                  <c:v>0.50126700971148863</c:v>
                </c:pt>
                <c:pt idx="15551">
                  <c:v>0.50126807244556926</c:v>
                </c:pt>
                <c:pt idx="15552">
                  <c:v>0.50126985458655515</c:v>
                </c:pt>
                <c:pt idx="15553">
                  <c:v>0.5012813720571978</c:v>
                </c:pt>
                <c:pt idx="15554">
                  <c:v>0.50128289040097285</c:v>
                </c:pt>
                <c:pt idx="15555">
                  <c:v>0.50128776688599086</c:v>
                </c:pt>
                <c:pt idx="15556">
                  <c:v>0.5012890095544863</c:v>
                </c:pt>
                <c:pt idx="15557">
                  <c:v>0.50129887011668683</c:v>
                </c:pt>
                <c:pt idx="15558">
                  <c:v>0.50130123320154285</c:v>
                </c:pt>
                <c:pt idx="15559">
                  <c:v>0.50131016403551076</c:v>
                </c:pt>
                <c:pt idx="15560">
                  <c:v>0.50131479250027278</c:v>
                </c:pt>
                <c:pt idx="15561">
                  <c:v>0.50131539744407116</c:v>
                </c:pt>
                <c:pt idx="15562">
                  <c:v>0.5013252459460904</c:v>
                </c:pt>
                <c:pt idx="15563">
                  <c:v>0.50132831741957684</c:v>
                </c:pt>
                <c:pt idx="15564">
                  <c:v>0.5013285945527487</c:v>
                </c:pt>
                <c:pt idx="15565">
                  <c:v>0.50133267411210103</c:v>
                </c:pt>
                <c:pt idx="15566">
                  <c:v>0.50133479851152363</c:v>
                </c:pt>
                <c:pt idx="15567">
                  <c:v>0.50133950139920036</c:v>
                </c:pt>
                <c:pt idx="15568">
                  <c:v>0.5013396808079793</c:v>
                </c:pt>
                <c:pt idx="15569">
                  <c:v>0.50135032221881404</c:v>
                </c:pt>
                <c:pt idx="15570">
                  <c:v>0.50136345814667593</c:v>
                </c:pt>
                <c:pt idx="15571">
                  <c:v>0.50136367997299469</c:v>
                </c:pt>
                <c:pt idx="15572">
                  <c:v>0.50136615791756445</c:v>
                </c:pt>
                <c:pt idx="15573">
                  <c:v>0.50137540775505685</c:v>
                </c:pt>
                <c:pt idx="15574">
                  <c:v>0.50137579641136742</c:v>
                </c:pt>
                <c:pt idx="15575">
                  <c:v>0.50137589717990494</c:v>
                </c:pt>
                <c:pt idx="15576">
                  <c:v>0.5013759744473778</c:v>
                </c:pt>
                <c:pt idx="15577">
                  <c:v>0.50139084372246301</c:v>
                </c:pt>
                <c:pt idx="15578">
                  <c:v>0.50139817188591773</c:v>
                </c:pt>
                <c:pt idx="15579">
                  <c:v>0.5013981797283571</c:v>
                </c:pt>
                <c:pt idx="15580">
                  <c:v>0.5014007056758244</c:v>
                </c:pt>
                <c:pt idx="15581">
                  <c:v>0.50140252441458055</c:v>
                </c:pt>
                <c:pt idx="15582">
                  <c:v>0.50140570418665076</c:v>
                </c:pt>
                <c:pt idx="15583">
                  <c:v>0.50141115050961704</c:v>
                </c:pt>
                <c:pt idx="15584">
                  <c:v>0.50141386405143751</c:v>
                </c:pt>
                <c:pt idx="15585">
                  <c:v>0.50142030376467916</c:v>
                </c:pt>
                <c:pt idx="15586">
                  <c:v>0.50143197450249644</c:v>
                </c:pt>
                <c:pt idx="15587">
                  <c:v>0.50143963432270211</c:v>
                </c:pt>
                <c:pt idx="15588">
                  <c:v>0.50144411896788543</c:v>
                </c:pt>
                <c:pt idx="15589">
                  <c:v>0.50144903581138356</c:v>
                </c:pt>
                <c:pt idx="15590">
                  <c:v>0.50145294672338803</c:v>
                </c:pt>
                <c:pt idx="15591">
                  <c:v>0.50147306593942165</c:v>
                </c:pt>
                <c:pt idx="15592">
                  <c:v>0.50147832876286547</c:v>
                </c:pt>
                <c:pt idx="15593">
                  <c:v>0.50148369942543158</c:v>
                </c:pt>
                <c:pt idx="15594">
                  <c:v>0.50148382318685303</c:v>
                </c:pt>
                <c:pt idx="15595">
                  <c:v>0.50148481696902802</c:v>
                </c:pt>
                <c:pt idx="15596">
                  <c:v>0.5014989982456568</c:v>
                </c:pt>
                <c:pt idx="15597">
                  <c:v>0.50150690205044857</c:v>
                </c:pt>
                <c:pt idx="15598">
                  <c:v>0.5015070387618259</c:v>
                </c:pt>
                <c:pt idx="15599">
                  <c:v>0.50150844473072265</c:v>
                </c:pt>
                <c:pt idx="15600">
                  <c:v>0.50151576755136251</c:v>
                </c:pt>
                <c:pt idx="15601">
                  <c:v>0.50152019290765326</c:v>
                </c:pt>
                <c:pt idx="15602">
                  <c:v>0.50154340708558853</c:v>
                </c:pt>
                <c:pt idx="15603">
                  <c:v>0.50155504883668334</c:v>
                </c:pt>
                <c:pt idx="15604">
                  <c:v>0.50156318167282066</c:v>
                </c:pt>
                <c:pt idx="15605">
                  <c:v>0.50157014508949316</c:v>
                </c:pt>
                <c:pt idx="15606">
                  <c:v>0.5015739446957993</c:v>
                </c:pt>
                <c:pt idx="15607">
                  <c:v>0.50157792226700904</c:v>
                </c:pt>
                <c:pt idx="15608">
                  <c:v>0.50157819994140651</c:v>
                </c:pt>
                <c:pt idx="15609">
                  <c:v>0.50158138064439628</c:v>
                </c:pt>
                <c:pt idx="15610">
                  <c:v>0.50159559787819463</c:v>
                </c:pt>
                <c:pt idx="15611">
                  <c:v>0.50160916986304183</c:v>
                </c:pt>
                <c:pt idx="15612">
                  <c:v>0.50161060000831925</c:v>
                </c:pt>
                <c:pt idx="15613">
                  <c:v>0.50161189533442807</c:v>
                </c:pt>
                <c:pt idx="15614">
                  <c:v>0.50162739115558486</c:v>
                </c:pt>
                <c:pt idx="15615">
                  <c:v>0.5016489629371742</c:v>
                </c:pt>
                <c:pt idx="15616">
                  <c:v>0.5016529219567053</c:v>
                </c:pt>
                <c:pt idx="15617">
                  <c:v>0.50167329743653399</c:v>
                </c:pt>
                <c:pt idx="15618">
                  <c:v>0.50168145467750525</c:v>
                </c:pt>
                <c:pt idx="15619">
                  <c:v>0.501681476981782</c:v>
                </c:pt>
                <c:pt idx="15620">
                  <c:v>0.50168348546888542</c:v>
                </c:pt>
                <c:pt idx="15621">
                  <c:v>0.50168626984713427</c:v>
                </c:pt>
                <c:pt idx="15622">
                  <c:v>0.50169088388635819</c:v>
                </c:pt>
                <c:pt idx="15623">
                  <c:v>0.50169096585751094</c:v>
                </c:pt>
                <c:pt idx="15624">
                  <c:v>0.50169315573584738</c:v>
                </c:pt>
                <c:pt idx="15625">
                  <c:v>0.50169809610034621</c:v>
                </c:pt>
                <c:pt idx="15626">
                  <c:v>0.50170316989323127</c:v>
                </c:pt>
                <c:pt idx="15627">
                  <c:v>0.50171149789623282</c:v>
                </c:pt>
                <c:pt idx="15628">
                  <c:v>0.50171999209921225</c:v>
                </c:pt>
                <c:pt idx="15629">
                  <c:v>0.5017265345987143</c:v>
                </c:pt>
                <c:pt idx="15630">
                  <c:v>0.50173274486907504</c:v>
                </c:pt>
                <c:pt idx="15631">
                  <c:v>0.50173567668516073</c:v>
                </c:pt>
                <c:pt idx="15632">
                  <c:v>0.50173738574523763</c:v>
                </c:pt>
                <c:pt idx="15633">
                  <c:v>0.50174951194654771</c:v>
                </c:pt>
                <c:pt idx="15634">
                  <c:v>0.50176815588655033</c:v>
                </c:pt>
                <c:pt idx="15635">
                  <c:v>0.50177611246928311</c:v>
                </c:pt>
                <c:pt idx="15636">
                  <c:v>0.50179520157184399</c:v>
                </c:pt>
                <c:pt idx="15637">
                  <c:v>0.50179821522934331</c:v>
                </c:pt>
                <c:pt idx="15638">
                  <c:v>0.50180191125848339</c:v>
                </c:pt>
                <c:pt idx="15639">
                  <c:v>0.50181187506577007</c:v>
                </c:pt>
                <c:pt idx="15640">
                  <c:v>0.50181400684442168</c:v>
                </c:pt>
                <c:pt idx="15641">
                  <c:v>0.50183647220786654</c:v>
                </c:pt>
                <c:pt idx="15642">
                  <c:v>0.5018387912434441</c:v>
                </c:pt>
                <c:pt idx="15643">
                  <c:v>0.50184026875684362</c:v>
                </c:pt>
                <c:pt idx="15644">
                  <c:v>0.50184650310799617</c:v>
                </c:pt>
                <c:pt idx="15645">
                  <c:v>0.50186108668762619</c:v>
                </c:pt>
                <c:pt idx="15646">
                  <c:v>0.50187142235071081</c:v>
                </c:pt>
                <c:pt idx="15647">
                  <c:v>0.50189464138488882</c:v>
                </c:pt>
                <c:pt idx="15648">
                  <c:v>0.50190165721547586</c:v>
                </c:pt>
                <c:pt idx="15649">
                  <c:v>0.50190381798879369</c:v>
                </c:pt>
                <c:pt idx="15650">
                  <c:v>0.50190832766599758</c:v>
                </c:pt>
                <c:pt idx="15651">
                  <c:v>0.50192146539323856</c:v>
                </c:pt>
                <c:pt idx="15652">
                  <c:v>0.50192625929137014</c:v>
                </c:pt>
                <c:pt idx="15653">
                  <c:v>0.50193929116541558</c:v>
                </c:pt>
                <c:pt idx="15654">
                  <c:v>0.50195175425618244</c:v>
                </c:pt>
                <c:pt idx="15655">
                  <c:v>0.50195698333746863</c:v>
                </c:pt>
                <c:pt idx="15656">
                  <c:v>0.50195864963061976</c:v>
                </c:pt>
                <c:pt idx="15657">
                  <c:v>0.5019588299781913</c:v>
                </c:pt>
                <c:pt idx="15658">
                  <c:v>0.50195907783974092</c:v>
                </c:pt>
                <c:pt idx="15659">
                  <c:v>0.5019596346987929</c:v>
                </c:pt>
                <c:pt idx="15660">
                  <c:v>0.50197197538100069</c:v>
                </c:pt>
                <c:pt idx="15661">
                  <c:v>0.50198536458228693</c:v>
                </c:pt>
                <c:pt idx="15662">
                  <c:v>0.50198760182521207</c:v>
                </c:pt>
                <c:pt idx="15663">
                  <c:v>0.50200808934097652</c:v>
                </c:pt>
                <c:pt idx="15664">
                  <c:v>0.502016947566437</c:v>
                </c:pt>
                <c:pt idx="15665">
                  <c:v>0.50202730255948547</c:v>
                </c:pt>
                <c:pt idx="15666">
                  <c:v>0.50202949061465518</c:v>
                </c:pt>
                <c:pt idx="15667">
                  <c:v>0.50203657245027811</c:v>
                </c:pt>
                <c:pt idx="15668">
                  <c:v>0.50203749808214537</c:v>
                </c:pt>
                <c:pt idx="15669">
                  <c:v>0.50204139558151661</c:v>
                </c:pt>
                <c:pt idx="15670">
                  <c:v>0.50205080106995514</c:v>
                </c:pt>
                <c:pt idx="15671">
                  <c:v>0.50205537776543052</c:v>
                </c:pt>
                <c:pt idx="15672">
                  <c:v>0.50205715476485779</c:v>
                </c:pt>
                <c:pt idx="15673">
                  <c:v>0.502060948783282</c:v>
                </c:pt>
                <c:pt idx="15674">
                  <c:v>0.50206839013622528</c:v>
                </c:pt>
                <c:pt idx="15675">
                  <c:v>0.50207196410870691</c:v>
                </c:pt>
                <c:pt idx="15676">
                  <c:v>0.50207653247282624</c:v>
                </c:pt>
                <c:pt idx="15677">
                  <c:v>0.50208398753053007</c:v>
                </c:pt>
                <c:pt idx="15678">
                  <c:v>0.50210124356268737</c:v>
                </c:pt>
                <c:pt idx="15679">
                  <c:v>0.50210908065577253</c:v>
                </c:pt>
                <c:pt idx="15680">
                  <c:v>0.50211053134740058</c:v>
                </c:pt>
                <c:pt idx="15681">
                  <c:v>0.50211490295076633</c:v>
                </c:pt>
                <c:pt idx="15682">
                  <c:v>0.50212534578763124</c:v>
                </c:pt>
                <c:pt idx="15683">
                  <c:v>0.50212550863869831</c:v>
                </c:pt>
                <c:pt idx="15684">
                  <c:v>0.50213659052455517</c:v>
                </c:pt>
                <c:pt idx="15685">
                  <c:v>0.50214538798346409</c:v>
                </c:pt>
                <c:pt idx="15686">
                  <c:v>0.50215626742208574</c:v>
                </c:pt>
                <c:pt idx="15687">
                  <c:v>0.50216484484975499</c:v>
                </c:pt>
                <c:pt idx="15688">
                  <c:v>0.50216660215319275</c:v>
                </c:pt>
                <c:pt idx="15689">
                  <c:v>0.50217097601135374</c:v>
                </c:pt>
                <c:pt idx="15690">
                  <c:v>0.50217415854218828</c:v>
                </c:pt>
                <c:pt idx="15691">
                  <c:v>0.50217445855413634</c:v>
                </c:pt>
                <c:pt idx="15692">
                  <c:v>0.50217595130786719</c:v>
                </c:pt>
                <c:pt idx="15693">
                  <c:v>0.50217845063581412</c:v>
                </c:pt>
                <c:pt idx="15694">
                  <c:v>0.50218336703143207</c:v>
                </c:pt>
                <c:pt idx="15695">
                  <c:v>0.50218528066202761</c:v>
                </c:pt>
                <c:pt idx="15696">
                  <c:v>0.50218705194900626</c:v>
                </c:pt>
                <c:pt idx="15697">
                  <c:v>0.50218990121792673</c:v>
                </c:pt>
                <c:pt idx="15698">
                  <c:v>0.50219290030529351</c:v>
                </c:pt>
                <c:pt idx="15699">
                  <c:v>0.50219520728364542</c:v>
                </c:pt>
                <c:pt idx="15700">
                  <c:v>0.50220208065511485</c:v>
                </c:pt>
                <c:pt idx="15701">
                  <c:v>0.50221024462601616</c:v>
                </c:pt>
                <c:pt idx="15702">
                  <c:v>0.50221866250506186</c:v>
                </c:pt>
                <c:pt idx="15703">
                  <c:v>0.50223947192784801</c:v>
                </c:pt>
                <c:pt idx="15704">
                  <c:v>0.50224186828343109</c:v>
                </c:pt>
                <c:pt idx="15705">
                  <c:v>0.50225084509672258</c:v>
                </c:pt>
                <c:pt idx="15706">
                  <c:v>0.50225156665852932</c:v>
                </c:pt>
                <c:pt idx="15707">
                  <c:v>0.50226810716370229</c:v>
                </c:pt>
                <c:pt idx="15708">
                  <c:v>0.50226953633318505</c:v>
                </c:pt>
                <c:pt idx="15709">
                  <c:v>0.50227257308364415</c:v>
                </c:pt>
                <c:pt idx="15710">
                  <c:v>0.50228063076623541</c:v>
                </c:pt>
                <c:pt idx="15711">
                  <c:v>0.5022830689946356</c:v>
                </c:pt>
                <c:pt idx="15712">
                  <c:v>0.50228413640601355</c:v>
                </c:pt>
                <c:pt idx="15713">
                  <c:v>0.50228988002700059</c:v>
                </c:pt>
                <c:pt idx="15714">
                  <c:v>0.50229964817915795</c:v>
                </c:pt>
                <c:pt idx="15715">
                  <c:v>0.50230002041540456</c:v>
                </c:pt>
                <c:pt idx="15716">
                  <c:v>0.50230430148863359</c:v>
                </c:pt>
                <c:pt idx="15717">
                  <c:v>0.50230754058222626</c:v>
                </c:pt>
                <c:pt idx="15718">
                  <c:v>0.50231973039428779</c:v>
                </c:pt>
                <c:pt idx="15719">
                  <c:v>0.50232584332719821</c:v>
                </c:pt>
                <c:pt idx="15720">
                  <c:v>0.50233895969914943</c:v>
                </c:pt>
                <c:pt idx="15721">
                  <c:v>0.5023389730768274</c:v>
                </c:pt>
                <c:pt idx="15722">
                  <c:v>0.50233902193432101</c:v>
                </c:pt>
                <c:pt idx="15723">
                  <c:v>0.50236312962841556</c:v>
                </c:pt>
                <c:pt idx="15724">
                  <c:v>0.50237237644485111</c:v>
                </c:pt>
                <c:pt idx="15725">
                  <c:v>0.50237372642939193</c:v>
                </c:pt>
                <c:pt idx="15726">
                  <c:v>0.50238050718647476</c:v>
                </c:pt>
                <c:pt idx="15727">
                  <c:v>0.50238393733475251</c:v>
                </c:pt>
                <c:pt idx="15728">
                  <c:v>0.50238973433306811</c:v>
                </c:pt>
                <c:pt idx="15729">
                  <c:v>0.50239491599998753</c:v>
                </c:pt>
                <c:pt idx="15730">
                  <c:v>0.50239937266738466</c:v>
                </c:pt>
                <c:pt idx="15731">
                  <c:v>0.50239993250541159</c:v>
                </c:pt>
                <c:pt idx="15732">
                  <c:v>0.50241888226132758</c:v>
                </c:pt>
                <c:pt idx="15733">
                  <c:v>0.50242103827860296</c:v>
                </c:pt>
                <c:pt idx="15734">
                  <c:v>0.50242638966792019</c:v>
                </c:pt>
                <c:pt idx="15735">
                  <c:v>0.50242900182585104</c:v>
                </c:pt>
                <c:pt idx="15736">
                  <c:v>0.50243252855323417</c:v>
                </c:pt>
                <c:pt idx="15737">
                  <c:v>0.50243814768294959</c:v>
                </c:pt>
                <c:pt idx="15738">
                  <c:v>0.50245206159267741</c:v>
                </c:pt>
                <c:pt idx="15739">
                  <c:v>0.50247858918496124</c:v>
                </c:pt>
                <c:pt idx="15740">
                  <c:v>0.50248003634531946</c:v>
                </c:pt>
                <c:pt idx="15741">
                  <c:v>0.50248060319778465</c:v>
                </c:pt>
                <c:pt idx="15742">
                  <c:v>0.50248305670029547</c:v>
                </c:pt>
                <c:pt idx="15743">
                  <c:v>0.50248320277723935</c:v>
                </c:pt>
                <c:pt idx="15744">
                  <c:v>0.50248828770363896</c:v>
                </c:pt>
                <c:pt idx="15745">
                  <c:v>0.50248979065219135</c:v>
                </c:pt>
                <c:pt idx="15746">
                  <c:v>0.50249241030405767</c:v>
                </c:pt>
                <c:pt idx="15747">
                  <c:v>0.50252660450627795</c:v>
                </c:pt>
                <c:pt idx="15748">
                  <c:v>0.50253757556638645</c:v>
                </c:pt>
                <c:pt idx="15749">
                  <c:v>0.50254884673612676</c:v>
                </c:pt>
                <c:pt idx="15750">
                  <c:v>0.50254979350602913</c:v>
                </c:pt>
                <c:pt idx="15751">
                  <c:v>0.50255850198505059</c:v>
                </c:pt>
                <c:pt idx="15752">
                  <c:v>0.50255932107462298</c:v>
                </c:pt>
                <c:pt idx="15753">
                  <c:v>0.50256020680284763</c:v>
                </c:pt>
                <c:pt idx="15754">
                  <c:v>0.50256062821650682</c:v>
                </c:pt>
                <c:pt idx="15755">
                  <c:v>0.50256343038583895</c:v>
                </c:pt>
                <c:pt idx="15756">
                  <c:v>0.50256632298278436</c:v>
                </c:pt>
                <c:pt idx="15757">
                  <c:v>0.50259949912730928</c:v>
                </c:pt>
                <c:pt idx="15758">
                  <c:v>0.50260197058365375</c:v>
                </c:pt>
                <c:pt idx="15759">
                  <c:v>0.50262092659198498</c:v>
                </c:pt>
                <c:pt idx="15760">
                  <c:v>0.50262276170747267</c:v>
                </c:pt>
                <c:pt idx="15761">
                  <c:v>0.50262430244859513</c:v>
                </c:pt>
                <c:pt idx="15762">
                  <c:v>0.50262527698780057</c:v>
                </c:pt>
                <c:pt idx="15763">
                  <c:v>0.50264938524325087</c:v>
                </c:pt>
                <c:pt idx="15764">
                  <c:v>0.50265614595411978</c:v>
                </c:pt>
                <c:pt idx="15765">
                  <c:v>0.50265716462218213</c:v>
                </c:pt>
                <c:pt idx="15766">
                  <c:v>0.50266207126816098</c:v>
                </c:pt>
                <c:pt idx="15767">
                  <c:v>0.50269463920677637</c:v>
                </c:pt>
                <c:pt idx="15768">
                  <c:v>0.50269931292612924</c:v>
                </c:pt>
                <c:pt idx="15769">
                  <c:v>0.50270328215141402</c:v>
                </c:pt>
                <c:pt idx="15770">
                  <c:v>0.50271592328194104</c:v>
                </c:pt>
                <c:pt idx="15771">
                  <c:v>0.50271713717291644</c:v>
                </c:pt>
                <c:pt idx="15772">
                  <c:v>0.50272149965045732</c:v>
                </c:pt>
                <c:pt idx="15773">
                  <c:v>0.50272393376037117</c:v>
                </c:pt>
                <c:pt idx="15774">
                  <c:v>0.50273955838818607</c:v>
                </c:pt>
                <c:pt idx="15775">
                  <c:v>0.50274792567391013</c:v>
                </c:pt>
                <c:pt idx="15776">
                  <c:v>0.50275904089276924</c:v>
                </c:pt>
                <c:pt idx="15777">
                  <c:v>0.50275928855732077</c:v>
                </c:pt>
                <c:pt idx="15778">
                  <c:v>0.50278194726230296</c:v>
                </c:pt>
                <c:pt idx="15779">
                  <c:v>0.50278382956588752</c:v>
                </c:pt>
                <c:pt idx="15780">
                  <c:v>0.5027848452622975</c:v>
                </c:pt>
                <c:pt idx="15781">
                  <c:v>0.50278601269251055</c:v>
                </c:pt>
                <c:pt idx="15782">
                  <c:v>0.50278939776141574</c:v>
                </c:pt>
                <c:pt idx="15783">
                  <c:v>0.5027964689813339</c:v>
                </c:pt>
                <c:pt idx="15784">
                  <c:v>0.50279935631455741</c:v>
                </c:pt>
                <c:pt idx="15785">
                  <c:v>0.50279964387116238</c:v>
                </c:pt>
                <c:pt idx="15786">
                  <c:v>0.50280132761762852</c:v>
                </c:pt>
                <c:pt idx="15787">
                  <c:v>0.50280336306924955</c:v>
                </c:pt>
                <c:pt idx="15788">
                  <c:v>0.50281650538171418</c:v>
                </c:pt>
                <c:pt idx="15789">
                  <c:v>0.50281667863170953</c:v>
                </c:pt>
                <c:pt idx="15790">
                  <c:v>0.50283659812974946</c:v>
                </c:pt>
                <c:pt idx="15791">
                  <c:v>0.50284522860950742</c:v>
                </c:pt>
                <c:pt idx="15792">
                  <c:v>0.50285305392353263</c:v>
                </c:pt>
                <c:pt idx="15793">
                  <c:v>0.50285530936655642</c:v>
                </c:pt>
                <c:pt idx="15794">
                  <c:v>0.50286982787146228</c:v>
                </c:pt>
                <c:pt idx="15795">
                  <c:v>0.50287796248477445</c:v>
                </c:pt>
                <c:pt idx="15796">
                  <c:v>0.50288024803725817</c:v>
                </c:pt>
                <c:pt idx="15797">
                  <c:v>0.50290154692507627</c:v>
                </c:pt>
                <c:pt idx="15798">
                  <c:v>0.50290668038715369</c:v>
                </c:pt>
                <c:pt idx="15799">
                  <c:v>0.50290695865215529</c:v>
                </c:pt>
                <c:pt idx="15800">
                  <c:v>0.50291866295621968</c:v>
                </c:pt>
                <c:pt idx="15801">
                  <c:v>0.50293602543628935</c:v>
                </c:pt>
                <c:pt idx="15802">
                  <c:v>0.50294033874540045</c:v>
                </c:pt>
                <c:pt idx="15803">
                  <c:v>0.50294090872481112</c:v>
                </c:pt>
                <c:pt idx="15804">
                  <c:v>0.50294134865413209</c:v>
                </c:pt>
                <c:pt idx="15805">
                  <c:v>0.50294521053832075</c:v>
                </c:pt>
                <c:pt idx="15806">
                  <c:v>0.50295649177677537</c:v>
                </c:pt>
                <c:pt idx="15807">
                  <c:v>0.50296076586869898</c:v>
                </c:pt>
                <c:pt idx="15808">
                  <c:v>0.50296790810214465</c:v>
                </c:pt>
                <c:pt idx="15809">
                  <c:v>0.50297251609273796</c:v>
                </c:pt>
                <c:pt idx="15810">
                  <c:v>0.50299513039023025</c:v>
                </c:pt>
                <c:pt idx="15811">
                  <c:v>0.50300811968221926</c:v>
                </c:pt>
                <c:pt idx="15812">
                  <c:v>0.50301551972679337</c:v>
                </c:pt>
                <c:pt idx="15813">
                  <c:v>0.50301555404457499</c:v>
                </c:pt>
                <c:pt idx="15814">
                  <c:v>0.50302053862386698</c:v>
                </c:pt>
                <c:pt idx="15815">
                  <c:v>0.50302123669386523</c:v>
                </c:pt>
                <c:pt idx="15816">
                  <c:v>0.50302822956161197</c:v>
                </c:pt>
                <c:pt idx="15817">
                  <c:v>0.50303082157683843</c:v>
                </c:pt>
                <c:pt idx="15818">
                  <c:v>0.50303538665855319</c:v>
                </c:pt>
                <c:pt idx="15819">
                  <c:v>0.50304356019944974</c:v>
                </c:pt>
                <c:pt idx="15820">
                  <c:v>0.50304444269166027</c:v>
                </c:pt>
                <c:pt idx="15821">
                  <c:v>0.50305308405674409</c:v>
                </c:pt>
                <c:pt idx="15822">
                  <c:v>0.50306251326597351</c:v>
                </c:pt>
                <c:pt idx="15823">
                  <c:v>0.50307165976424495</c:v>
                </c:pt>
                <c:pt idx="15824">
                  <c:v>0.50307397198420323</c:v>
                </c:pt>
                <c:pt idx="15825">
                  <c:v>0.50307416350860035</c:v>
                </c:pt>
                <c:pt idx="15826">
                  <c:v>0.50308759668865433</c:v>
                </c:pt>
                <c:pt idx="15827">
                  <c:v>0.50309095920086611</c:v>
                </c:pt>
                <c:pt idx="15828">
                  <c:v>0.50310267291175148</c:v>
                </c:pt>
                <c:pt idx="15829">
                  <c:v>0.50310411777938868</c:v>
                </c:pt>
                <c:pt idx="15830">
                  <c:v>0.50312136991314704</c:v>
                </c:pt>
                <c:pt idx="15831">
                  <c:v>0.50313363248240717</c:v>
                </c:pt>
                <c:pt idx="15832">
                  <c:v>0.50313733458098231</c:v>
                </c:pt>
                <c:pt idx="15833">
                  <c:v>0.50314144389434912</c:v>
                </c:pt>
                <c:pt idx="15834">
                  <c:v>0.50314324037631908</c:v>
                </c:pt>
                <c:pt idx="15835">
                  <c:v>0.50314530580259831</c:v>
                </c:pt>
                <c:pt idx="15836">
                  <c:v>0.50315245486364546</c:v>
                </c:pt>
                <c:pt idx="15837">
                  <c:v>0.5031631718209596</c:v>
                </c:pt>
                <c:pt idx="15838">
                  <c:v>0.50316987745349739</c:v>
                </c:pt>
                <c:pt idx="15839">
                  <c:v>0.50317179362213171</c:v>
                </c:pt>
                <c:pt idx="15840">
                  <c:v>0.50317193530867943</c:v>
                </c:pt>
                <c:pt idx="15841">
                  <c:v>0.50317473136341095</c:v>
                </c:pt>
                <c:pt idx="15842">
                  <c:v>0.50317705837547566</c:v>
                </c:pt>
                <c:pt idx="15843">
                  <c:v>0.50318742521726323</c:v>
                </c:pt>
                <c:pt idx="15844">
                  <c:v>0.50320065795853208</c:v>
                </c:pt>
                <c:pt idx="15845">
                  <c:v>0.50320288841322314</c:v>
                </c:pt>
                <c:pt idx="15846">
                  <c:v>0.5032047797113508</c:v>
                </c:pt>
                <c:pt idx="15847">
                  <c:v>0.50320632642052499</c:v>
                </c:pt>
                <c:pt idx="15848">
                  <c:v>0.50322170686372447</c:v>
                </c:pt>
                <c:pt idx="15849">
                  <c:v>0.50323387003726283</c:v>
                </c:pt>
                <c:pt idx="15850">
                  <c:v>0.50323683567569033</c:v>
                </c:pt>
                <c:pt idx="15851">
                  <c:v>0.50324318907753673</c:v>
                </c:pt>
                <c:pt idx="15852">
                  <c:v>0.50325688682476655</c:v>
                </c:pt>
                <c:pt idx="15853">
                  <c:v>0.50327002534114806</c:v>
                </c:pt>
                <c:pt idx="15854">
                  <c:v>0.50327005907990452</c:v>
                </c:pt>
                <c:pt idx="15855">
                  <c:v>0.50327116016709317</c:v>
                </c:pt>
                <c:pt idx="15856">
                  <c:v>0.50327413553217426</c:v>
                </c:pt>
                <c:pt idx="15857">
                  <c:v>0.50328776676755194</c:v>
                </c:pt>
                <c:pt idx="15858">
                  <c:v>0.50330466352606262</c:v>
                </c:pt>
                <c:pt idx="15859">
                  <c:v>0.50331644919718144</c:v>
                </c:pt>
                <c:pt idx="15860">
                  <c:v>0.50332330334702358</c:v>
                </c:pt>
                <c:pt idx="15861">
                  <c:v>0.50333599151530539</c:v>
                </c:pt>
                <c:pt idx="15862">
                  <c:v>0.50334738881689978</c:v>
                </c:pt>
                <c:pt idx="15863">
                  <c:v>0.50335012840398885</c:v>
                </c:pt>
                <c:pt idx="15864">
                  <c:v>0.50335172951637619</c:v>
                </c:pt>
                <c:pt idx="15865">
                  <c:v>0.503354354299416</c:v>
                </c:pt>
                <c:pt idx="15866">
                  <c:v>0.50336207218095386</c:v>
                </c:pt>
                <c:pt idx="15867">
                  <c:v>0.50336305448298491</c:v>
                </c:pt>
                <c:pt idx="15868">
                  <c:v>0.50336619907000124</c:v>
                </c:pt>
                <c:pt idx="15869">
                  <c:v>0.50337617854805172</c:v>
                </c:pt>
                <c:pt idx="15870">
                  <c:v>0.5033788806028402</c:v>
                </c:pt>
                <c:pt idx="15871">
                  <c:v>0.50338213193559767</c:v>
                </c:pt>
                <c:pt idx="15872">
                  <c:v>0.50339173040283935</c:v>
                </c:pt>
                <c:pt idx="15873">
                  <c:v>0.50339291108440665</c:v>
                </c:pt>
                <c:pt idx="15874">
                  <c:v>0.50340251730288599</c:v>
                </c:pt>
                <c:pt idx="15875">
                  <c:v>0.5034111671303424</c:v>
                </c:pt>
                <c:pt idx="15876">
                  <c:v>0.50341261945708471</c:v>
                </c:pt>
                <c:pt idx="15877">
                  <c:v>0.50341664188923796</c:v>
                </c:pt>
                <c:pt idx="15878">
                  <c:v>0.50341960518963591</c:v>
                </c:pt>
                <c:pt idx="15879">
                  <c:v>0.50342068188218003</c:v>
                </c:pt>
                <c:pt idx="15880">
                  <c:v>0.50343840088440528</c:v>
                </c:pt>
                <c:pt idx="15881">
                  <c:v>0.50344015729418767</c:v>
                </c:pt>
                <c:pt idx="15882">
                  <c:v>0.50344258236163153</c:v>
                </c:pt>
                <c:pt idx="15883">
                  <c:v>0.50346603892383146</c:v>
                </c:pt>
                <c:pt idx="15884">
                  <c:v>0.50347581615768022</c:v>
                </c:pt>
                <c:pt idx="15885">
                  <c:v>0.50347771454825252</c:v>
                </c:pt>
                <c:pt idx="15886">
                  <c:v>0.50348934515617183</c:v>
                </c:pt>
                <c:pt idx="15887">
                  <c:v>0.50349087205331544</c:v>
                </c:pt>
                <c:pt idx="15888">
                  <c:v>0.50349330125593184</c:v>
                </c:pt>
                <c:pt idx="15889">
                  <c:v>0.50350343695512512</c:v>
                </c:pt>
                <c:pt idx="15890">
                  <c:v>0.50351135346964282</c:v>
                </c:pt>
                <c:pt idx="15891">
                  <c:v>0.50351625567535252</c:v>
                </c:pt>
                <c:pt idx="15892">
                  <c:v>0.5035186694292304</c:v>
                </c:pt>
                <c:pt idx="15893">
                  <c:v>0.50352577363636097</c:v>
                </c:pt>
                <c:pt idx="15894">
                  <c:v>0.50353578675463373</c:v>
                </c:pt>
                <c:pt idx="15895">
                  <c:v>0.50354036508736078</c:v>
                </c:pt>
                <c:pt idx="15896">
                  <c:v>0.50354138539080939</c:v>
                </c:pt>
                <c:pt idx="15897">
                  <c:v>0.50354290651681044</c:v>
                </c:pt>
                <c:pt idx="15898">
                  <c:v>0.50354841382702664</c:v>
                </c:pt>
                <c:pt idx="15899">
                  <c:v>0.50354875811985977</c:v>
                </c:pt>
                <c:pt idx="15900">
                  <c:v>0.50355340279555083</c:v>
                </c:pt>
                <c:pt idx="15901">
                  <c:v>0.50355414118567676</c:v>
                </c:pt>
                <c:pt idx="15902">
                  <c:v>0.50356146639192079</c:v>
                </c:pt>
                <c:pt idx="15903">
                  <c:v>0.50357647666468108</c:v>
                </c:pt>
                <c:pt idx="15904">
                  <c:v>0.50357713706161322</c:v>
                </c:pt>
                <c:pt idx="15905">
                  <c:v>0.50358296074360154</c:v>
                </c:pt>
                <c:pt idx="15906">
                  <c:v>0.50359461896259372</c:v>
                </c:pt>
                <c:pt idx="15907">
                  <c:v>0.50360100101937066</c:v>
                </c:pt>
                <c:pt idx="15908">
                  <c:v>0.5036036247830189</c:v>
                </c:pt>
                <c:pt idx="15909">
                  <c:v>0.50360984725105817</c:v>
                </c:pt>
                <c:pt idx="15910">
                  <c:v>0.50361107828551599</c:v>
                </c:pt>
                <c:pt idx="15911">
                  <c:v>0.50362128031696018</c:v>
                </c:pt>
                <c:pt idx="15912">
                  <c:v>0.50364427597926065</c:v>
                </c:pt>
                <c:pt idx="15913">
                  <c:v>0.50365810280714685</c:v>
                </c:pt>
                <c:pt idx="15914">
                  <c:v>0.50366774374688761</c:v>
                </c:pt>
                <c:pt idx="15915">
                  <c:v>0.50366817263719599</c:v>
                </c:pt>
                <c:pt idx="15916">
                  <c:v>0.50366882571712024</c:v>
                </c:pt>
                <c:pt idx="15917">
                  <c:v>0.50367332608274029</c:v>
                </c:pt>
                <c:pt idx="15918">
                  <c:v>0.50368046025993762</c:v>
                </c:pt>
                <c:pt idx="15919">
                  <c:v>0.50368265991510508</c:v>
                </c:pt>
                <c:pt idx="15920">
                  <c:v>0.50370103422394197</c:v>
                </c:pt>
                <c:pt idx="15921">
                  <c:v>0.50372416481266968</c:v>
                </c:pt>
                <c:pt idx="15922">
                  <c:v>0.5037296039906286</c:v>
                </c:pt>
                <c:pt idx="15923">
                  <c:v>0.50373310490150247</c:v>
                </c:pt>
                <c:pt idx="15924">
                  <c:v>0.50373598360830885</c:v>
                </c:pt>
                <c:pt idx="15925">
                  <c:v>0.50374328154452641</c:v>
                </c:pt>
                <c:pt idx="15926">
                  <c:v>0.50374661478189864</c:v>
                </c:pt>
                <c:pt idx="15927">
                  <c:v>0.50375566035566632</c:v>
                </c:pt>
                <c:pt idx="15928">
                  <c:v>0.50376604013719539</c:v>
                </c:pt>
                <c:pt idx="15929">
                  <c:v>0.50377556662986545</c:v>
                </c:pt>
                <c:pt idx="15930">
                  <c:v>0.50377652143676743</c:v>
                </c:pt>
                <c:pt idx="15931">
                  <c:v>0.50377917198035793</c:v>
                </c:pt>
                <c:pt idx="15932">
                  <c:v>0.50378272370347643</c:v>
                </c:pt>
                <c:pt idx="15933">
                  <c:v>0.50378353574988699</c:v>
                </c:pt>
                <c:pt idx="15934">
                  <c:v>0.50383983327366555</c:v>
                </c:pt>
                <c:pt idx="15935">
                  <c:v>0.50386753664696227</c:v>
                </c:pt>
                <c:pt idx="15936">
                  <c:v>0.50386932834669484</c:v>
                </c:pt>
                <c:pt idx="15937">
                  <c:v>0.50387260913131104</c:v>
                </c:pt>
                <c:pt idx="15938">
                  <c:v>0.50387623183702357</c:v>
                </c:pt>
                <c:pt idx="15939">
                  <c:v>0.50388158494362179</c:v>
                </c:pt>
                <c:pt idx="15940">
                  <c:v>0.50392083746836236</c:v>
                </c:pt>
                <c:pt idx="15941">
                  <c:v>0.50394312708133671</c:v>
                </c:pt>
                <c:pt idx="15942">
                  <c:v>0.50394754605346137</c:v>
                </c:pt>
                <c:pt idx="15943">
                  <c:v>0.50395057973594592</c:v>
                </c:pt>
                <c:pt idx="15944">
                  <c:v>0.50395673805785446</c:v>
                </c:pt>
                <c:pt idx="15945">
                  <c:v>0.50396271802416903</c:v>
                </c:pt>
                <c:pt idx="15946">
                  <c:v>0.50397110227900455</c:v>
                </c:pt>
                <c:pt idx="15947">
                  <c:v>0.50397315680423749</c:v>
                </c:pt>
                <c:pt idx="15948">
                  <c:v>0.50397356131361315</c:v>
                </c:pt>
                <c:pt idx="15949">
                  <c:v>0.50397647821104119</c:v>
                </c:pt>
                <c:pt idx="15950">
                  <c:v>0.50398003763945165</c:v>
                </c:pt>
                <c:pt idx="15951">
                  <c:v>0.5039805358404873</c:v>
                </c:pt>
                <c:pt idx="15952">
                  <c:v>0.50398366429132413</c:v>
                </c:pt>
                <c:pt idx="15953">
                  <c:v>0.50398461472186351</c:v>
                </c:pt>
                <c:pt idx="15954">
                  <c:v>0.50398610819101974</c:v>
                </c:pt>
                <c:pt idx="15955">
                  <c:v>0.50399347846892961</c:v>
                </c:pt>
                <c:pt idx="15956">
                  <c:v>0.50400735635426697</c:v>
                </c:pt>
                <c:pt idx="15957">
                  <c:v>0.50401898107238552</c:v>
                </c:pt>
                <c:pt idx="15958">
                  <c:v>0.50403174542385354</c:v>
                </c:pt>
                <c:pt idx="15959">
                  <c:v>0.50403214077462422</c:v>
                </c:pt>
                <c:pt idx="15960">
                  <c:v>0.50403392333682218</c:v>
                </c:pt>
                <c:pt idx="15961">
                  <c:v>0.50403812084433186</c:v>
                </c:pt>
                <c:pt idx="15962">
                  <c:v>0.5040391643389498</c:v>
                </c:pt>
                <c:pt idx="15963">
                  <c:v>0.50404393909760925</c:v>
                </c:pt>
                <c:pt idx="15964">
                  <c:v>0.50405313527605511</c:v>
                </c:pt>
                <c:pt idx="15965">
                  <c:v>0.50406476810694345</c:v>
                </c:pt>
                <c:pt idx="15966">
                  <c:v>0.50407182969258291</c:v>
                </c:pt>
                <c:pt idx="15967">
                  <c:v>0.50408436677269952</c:v>
                </c:pt>
                <c:pt idx="15968">
                  <c:v>0.50409410309435432</c:v>
                </c:pt>
                <c:pt idx="15969">
                  <c:v>0.50411051215481195</c:v>
                </c:pt>
                <c:pt idx="15970">
                  <c:v>0.50413452079495402</c:v>
                </c:pt>
                <c:pt idx="15971">
                  <c:v>0.50413991289915316</c:v>
                </c:pt>
                <c:pt idx="15972">
                  <c:v>0.50416252731309985</c:v>
                </c:pt>
                <c:pt idx="15973">
                  <c:v>0.50416424477474564</c:v>
                </c:pt>
                <c:pt idx="15974">
                  <c:v>0.50416832140000412</c:v>
                </c:pt>
                <c:pt idx="15975">
                  <c:v>0.50416834880349692</c:v>
                </c:pt>
                <c:pt idx="15976">
                  <c:v>0.5041967460070963</c:v>
                </c:pt>
                <c:pt idx="15977">
                  <c:v>0.5041989230649816</c:v>
                </c:pt>
                <c:pt idx="15978">
                  <c:v>0.50420908954162724</c:v>
                </c:pt>
                <c:pt idx="15979">
                  <c:v>0.50420967904078406</c:v>
                </c:pt>
                <c:pt idx="15980">
                  <c:v>0.50421096988529712</c:v>
                </c:pt>
                <c:pt idx="15981">
                  <c:v>0.5042183299106846</c:v>
                </c:pt>
                <c:pt idx="15982">
                  <c:v>0.50422933569947082</c:v>
                </c:pt>
                <c:pt idx="15983">
                  <c:v>0.5042381347890611</c:v>
                </c:pt>
                <c:pt idx="15984">
                  <c:v>0.50424405097180325</c:v>
                </c:pt>
                <c:pt idx="15985">
                  <c:v>0.50425045538140734</c:v>
                </c:pt>
                <c:pt idx="15986">
                  <c:v>0.50426819234154929</c:v>
                </c:pt>
                <c:pt idx="15987">
                  <c:v>0.50426826686337678</c:v>
                </c:pt>
                <c:pt idx="15988">
                  <c:v>0.50426835594638975</c:v>
                </c:pt>
                <c:pt idx="15989">
                  <c:v>0.50427160005042926</c:v>
                </c:pt>
                <c:pt idx="15990">
                  <c:v>0.50427539485002493</c:v>
                </c:pt>
                <c:pt idx="15991">
                  <c:v>0.50427781345987899</c:v>
                </c:pt>
                <c:pt idx="15992">
                  <c:v>0.50428814342992601</c:v>
                </c:pt>
                <c:pt idx="15993">
                  <c:v>0.50429649783980002</c:v>
                </c:pt>
                <c:pt idx="15994">
                  <c:v>0.50430789316098934</c:v>
                </c:pt>
                <c:pt idx="15995">
                  <c:v>0.50432182691043126</c:v>
                </c:pt>
                <c:pt idx="15996">
                  <c:v>0.50432376299174075</c:v>
                </c:pt>
                <c:pt idx="15997">
                  <c:v>0.5043244849184384</c:v>
                </c:pt>
                <c:pt idx="15998">
                  <c:v>0.50432754059199025</c:v>
                </c:pt>
                <c:pt idx="15999">
                  <c:v>0.50432849549440617</c:v>
                </c:pt>
                <c:pt idx="16000">
                  <c:v>0.50432978961376596</c:v>
                </c:pt>
                <c:pt idx="16001">
                  <c:v>0.50433123294731208</c:v>
                </c:pt>
                <c:pt idx="16002">
                  <c:v>0.50434363646314717</c:v>
                </c:pt>
                <c:pt idx="16003">
                  <c:v>0.50434814378676307</c:v>
                </c:pt>
                <c:pt idx="16004">
                  <c:v>0.50435074749361786</c:v>
                </c:pt>
                <c:pt idx="16005">
                  <c:v>0.50435195260981813</c:v>
                </c:pt>
                <c:pt idx="16006">
                  <c:v>0.50435414253966737</c:v>
                </c:pt>
                <c:pt idx="16007">
                  <c:v>0.50435936714660656</c:v>
                </c:pt>
                <c:pt idx="16008">
                  <c:v>0.50438090032751925</c:v>
                </c:pt>
                <c:pt idx="16009">
                  <c:v>0.50438157631424185</c:v>
                </c:pt>
                <c:pt idx="16010">
                  <c:v>0.50438880752985527</c:v>
                </c:pt>
                <c:pt idx="16011">
                  <c:v>0.50439122255450064</c:v>
                </c:pt>
                <c:pt idx="16012">
                  <c:v>0.50439809784752032</c:v>
                </c:pt>
                <c:pt idx="16013">
                  <c:v>0.50439915477454189</c:v>
                </c:pt>
                <c:pt idx="16014">
                  <c:v>0.50440559442699984</c:v>
                </c:pt>
                <c:pt idx="16015">
                  <c:v>0.50444046537779874</c:v>
                </c:pt>
                <c:pt idx="16016">
                  <c:v>0.50444052301728104</c:v>
                </c:pt>
                <c:pt idx="16017">
                  <c:v>0.50445991323064221</c:v>
                </c:pt>
                <c:pt idx="16018">
                  <c:v>0.50446876995290457</c:v>
                </c:pt>
                <c:pt idx="16019">
                  <c:v>0.50447389488780425</c:v>
                </c:pt>
                <c:pt idx="16020">
                  <c:v>0.50448583159067895</c:v>
                </c:pt>
                <c:pt idx="16021">
                  <c:v>0.50449391569589097</c:v>
                </c:pt>
                <c:pt idx="16022">
                  <c:v>0.50449762616743854</c:v>
                </c:pt>
                <c:pt idx="16023">
                  <c:v>0.50450938936774392</c:v>
                </c:pt>
                <c:pt idx="16024">
                  <c:v>0.50451685135223701</c:v>
                </c:pt>
                <c:pt idx="16025">
                  <c:v>0.50452528583671441</c:v>
                </c:pt>
                <c:pt idx="16026">
                  <c:v>0.50453056689470488</c:v>
                </c:pt>
                <c:pt idx="16027">
                  <c:v>0.50454431515293396</c:v>
                </c:pt>
                <c:pt idx="16028">
                  <c:v>0.50455506295582808</c:v>
                </c:pt>
                <c:pt idx="16029">
                  <c:v>0.50455634314203057</c:v>
                </c:pt>
                <c:pt idx="16030">
                  <c:v>0.50458029539296456</c:v>
                </c:pt>
                <c:pt idx="16031">
                  <c:v>0.5045838379711296</c:v>
                </c:pt>
                <c:pt idx="16032">
                  <c:v>0.50458392696956222</c:v>
                </c:pt>
                <c:pt idx="16033">
                  <c:v>0.50458440056921205</c:v>
                </c:pt>
                <c:pt idx="16034">
                  <c:v>0.5045844761950401</c:v>
                </c:pt>
                <c:pt idx="16035">
                  <c:v>0.50458847204159429</c:v>
                </c:pt>
                <c:pt idx="16036">
                  <c:v>0.50459930527792951</c:v>
                </c:pt>
                <c:pt idx="16037">
                  <c:v>0.50460547720537219</c:v>
                </c:pt>
                <c:pt idx="16038">
                  <c:v>0.50460778789644234</c:v>
                </c:pt>
                <c:pt idx="16039">
                  <c:v>0.5046081254828878</c:v>
                </c:pt>
                <c:pt idx="16040">
                  <c:v>0.50461228146840353</c:v>
                </c:pt>
                <c:pt idx="16041">
                  <c:v>0.50461625696434209</c:v>
                </c:pt>
                <c:pt idx="16042">
                  <c:v>0.50461784319866654</c:v>
                </c:pt>
                <c:pt idx="16043">
                  <c:v>0.50461812964614861</c:v>
                </c:pt>
                <c:pt idx="16044">
                  <c:v>0.50462006400154735</c:v>
                </c:pt>
                <c:pt idx="16045">
                  <c:v>0.50463230736480336</c:v>
                </c:pt>
                <c:pt idx="16046">
                  <c:v>0.50463257111468307</c:v>
                </c:pt>
                <c:pt idx="16047">
                  <c:v>0.50464340239574024</c:v>
                </c:pt>
                <c:pt idx="16048">
                  <c:v>0.50464505464956788</c:v>
                </c:pt>
                <c:pt idx="16049">
                  <c:v>0.50465288100842409</c:v>
                </c:pt>
                <c:pt idx="16050">
                  <c:v>0.5046528864235591</c:v>
                </c:pt>
                <c:pt idx="16051">
                  <c:v>0.50466551067669552</c:v>
                </c:pt>
                <c:pt idx="16052">
                  <c:v>0.50468313170972789</c:v>
                </c:pt>
                <c:pt idx="16053">
                  <c:v>0.50468506568680993</c:v>
                </c:pt>
                <c:pt idx="16054">
                  <c:v>0.50468953800668748</c:v>
                </c:pt>
                <c:pt idx="16055">
                  <c:v>0.50470349646766621</c:v>
                </c:pt>
                <c:pt idx="16056">
                  <c:v>0.5047093358399557</c:v>
                </c:pt>
                <c:pt idx="16057">
                  <c:v>0.50471387068227203</c:v>
                </c:pt>
                <c:pt idx="16058">
                  <c:v>0.50471644473171162</c:v>
                </c:pt>
                <c:pt idx="16059">
                  <c:v>0.50472381765382002</c:v>
                </c:pt>
                <c:pt idx="16060">
                  <c:v>0.50472900142041011</c:v>
                </c:pt>
                <c:pt idx="16061">
                  <c:v>0.50472918740778294</c:v>
                </c:pt>
                <c:pt idx="16062">
                  <c:v>0.50473774780004022</c:v>
                </c:pt>
                <c:pt idx="16063">
                  <c:v>0.50473829494227929</c:v>
                </c:pt>
                <c:pt idx="16064">
                  <c:v>0.50473938885965453</c:v>
                </c:pt>
                <c:pt idx="16065">
                  <c:v>0.50475201841000672</c:v>
                </c:pt>
                <c:pt idx="16066">
                  <c:v>0.50475521971307757</c:v>
                </c:pt>
                <c:pt idx="16067">
                  <c:v>0.5047645205584087</c:v>
                </c:pt>
                <c:pt idx="16068">
                  <c:v>0.5047698443760974</c:v>
                </c:pt>
                <c:pt idx="16069">
                  <c:v>0.50478537128425804</c:v>
                </c:pt>
                <c:pt idx="16070">
                  <c:v>0.50478998263077068</c:v>
                </c:pt>
                <c:pt idx="16071">
                  <c:v>0.50479675182645312</c:v>
                </c:pt>
                <c:pt idx="16072">
                  <c:v>0.5048110637722738</c:v>
                </c:pt>
                <c:pt idx="16073">
                  <c:v>0.5048216610920897</c:v>
                </c:pt>
                <c:pt idx="16074">
                  <c:v>0.50482202806517418</c:v>
                </c:pt>
                <c:pt idx="16075">
                  <c:v>0.50483935348203202</c:v>
                </c:pt>
                <c:pt idx="16076">
                  <c:v>0.50485362183431004</c:v>
                </c:pt>
                <c:pt idx="16077">
                  <c:v>0.50487169820480071</c:v>
                </c:pt>
                <c:pt idx="16078">
                  <c:v>0.50487326542791022</c:v>
                </c:pt>
                <c:pt idx="16079">
                  <c:v>0.50488402504858254</c:v>
                </c:pt>
                <c:pt idx="16080">
                  <c:v>0.50488990560468094</c:v>
                </c:pt>
                <c:pt idx="16081">
                  <c:v>0.50490750595116596</c:v>
                </c:pt>
                <c:pt idx="16082">
                  <c:v>0.50492089655197359</c:v>
                </c:pt>
                <c:pt idx="16083">
                  <c:v>0.50493001245511604</c:v>
                </c:pt>
                <c:pt idx="16084">
                  <c:v>0.50494151227272577</c:v>
                </c:pt>
                <c:pt idx="16085">
                  <c:v>0.50494710895554729</c:v>
                </c:pt>
                <c:pt idx="16086">
                  <c:v>0.50496236714893239</c:v>
                </c:pt>
                <c:pt idx="16087">
                  <c:v>0.50496255176940441</c:v>
                </c:pt>
                <c:pt idx="16088">
                  <c:v>0.50496280335028376</c:v>
                </c:pt>
                <c:pt idx="16089">
                  <c:v>0.50498800485472839</c:v>
                </c:pt>
                <c:pt idx="16090">
                  <c:v>0.50498872476532286</c:v>
                </c:pt>
                <c:pt idx="16091">
                  <c:v>0.50498906497883977</c:v>
                </c:pt>
                <c:pt idx="16092">
                  <c:v>0.50499338059907939</c:v>
                </c:pt>
                <c:pt idx="16093">
                  <c:v>0.50499664624118989</c:v>
                </c:pt>
                <c:pt idx="16094">
                  <c:v>0.50499828863700491</c:v>
                </c:pt>
                <c:pt idx="16095">
                  <c:v>0.50499995869962144</c:v>
                </c:pt>
                <c:pt idx="16096">
                  <c:v>0.50500708282010376</c:v>
                </c:pt>
                <c:pt idx="16097">
                  <c:v>0.50500792983204934</c:v>
                </c:pt>
                <c:pt idx="16098">
                  <c:v>0.50500880483636168</c:v>
                </c:pt>
                <c:pt idx="16099">
                  <c:v>0.50501383167807967</c:v>
                </c:pt>
                <c:pt idx="16100">
                  <c:v>0.505015874736367</c:v>
                </c:pt>
                <c:pt idx="16101">
                  <c:v>0.50501980819799486</c:v>
                </c:pt>
                <c:pt idx="16102">
                  <c:v>0.50503964422443248</c:v>
                </c:pt>
                <c:pt idx="16103">
                  <c:v>0.50504272216292068</c:v>
                </c:pt>
                <c:pt idx="16104">
                  <c:v>0.50504679702179556</c:v>
                </c:pt>
                <c:pt idx="16105">
                  <c:v>0.5050541468340437</c:v>
                </c:pt>
                <c:pt idx="16106">
                  <c:v>0.50506290813684263</c:v>
                </c:pt>
                <c:pt idx="16107">
                  <c:v>0.5050712424524455</c:v>
                </c:pt>
                <c:pt idx="16108">
                  <c:v>0.50508473924279695</c:v>
                </c:pt>
                <c:pt idx="16109">
                  <c:v>0.50508883062908927</c:v>
                </c:pt>
                <c:pt idx="16110">
                  <c:v>0.50509712391312733</c:v>
                </c:pt>
                <c:pt idx="16111">
                  <c:v>0.50511464691651053</c:v>
                </c:pt>
                <c:pt idx="16112">
                  <c:v>0.50511468475897403</c:v>
                </c:pt>
                <c:pt idx="16113">
                  <c:v>0.50513983691607511</c:v>
                </c:pt>
                <c:pt idx="16114">
                  <c:v>0.50514631650210262</c:v>
                </c:pt>
                <c:pt idx="16115">
                  <c:v>0.50514808982430071</c:v>
                </c:pt>
                <c:pt idx="16116">
                  <c:v>0.5051520417160128</c:v>
                </c:pt>
                <c:pt idx="16117">
                  <c:v>0.50516696686816587</c:v>
                </c:pt>
                <c:pt idx="16118">
                  <c:v>0.50516955186820822</c:v>
                </c:pt>
                <c:pt idx="16119">
                  <c:v>0.50517431402504642</c:v>
                </c:pt>
                <c:pt idx="16120">
                  <c:v>0.50517764437286328</c:v>
                </c:pt>
                <c:pt idx="16121">
                  <c:v>0.50519310607037926</c:v>
                </c:pt>
                <c:pt idx="16122">
                  <c:v>0.50519555238623037</c:v>
                </c:pt>
                <c:pt idx="16123">
                  <c:v>0.50519944623832269</c:v>
                </c:pt>
                <c:pt idx="16124">
                  <c:v>0.50520289378002725</c:v>
                </c:pt>
                <c:pt idx="16125">
                  <c:v>0.50520294362874774</c:v>
                </c:pt>
                <c:pt idx="16126">
                  <c:v>0.50521001740355809</c:v>
                </c:pt>
                <c:pt idx="16127">
                  <c:v>0.505210346228812</c:v>
                </c:pt>
                <c:pt idx="16128">
                  <c:v>0.50522256659757447</c:v>
                </c:pt>
                <c:pt idx="16129">
                  <c:v>0.50522443756922197</c:v>
                </c:pt>
                <c:pt idx="16130">
                  <c:v>0.50522699498368795</c:v>
                </c:pt>
                <c:pt idx="16131">
                  <c:v>0.50522842334327467</c:v>
                </c:pt>
                <c:pt idx="16132">
                  <c:v>0.50522991759504099</c:v>
                </c:pt>
                <c:pt idx="16133">
                  <c:v>0.50525666189849006</c:v>
                </c:pt>
                <c:pt idx="16134">
                  <c:v>0.50525888172941702</c:v>
                </c:pt>
                <c:pt idx="16135">
                  <c:v>0.50527217354757781</c:v>
                </c:pt>
                <c:pt idx="16136">
                  <c:v>0.50528281319850377</c:v>
                </c:pt>
                <c:pt idx="16137">
                  <c:v>0.50531336135243932</c:v>
                </c:pt>
                <c:pt idx="16138">
                  <c:v>0.50531575965131825</c:v>
                </c:pt>
                <c:pt idx="16139">
                  <c:v>0.50532618108524363</c:v>
                </c:pt>
                <c:pt idx="16140">
                  <c:v>0.50532960077763744</c:v>
                </c:pt>
                <c:pt idx="16141">
                  <c:v>0.50533001458808402</c:v>
                </c:pt>
                <c:pt idx="16142">
                  <c:v>0.50536805999299106</c:v>
                </c:pt>
                <c:pt idx="16143">
                  <c:v>0.50537030296089058</c:v>
                </c:pt>
                <c:pt idx="16144">
                  <c:v>0.50537215492020227</c:v>
                </c:pt>
                <c:pt idx="16145">
                  <c:v>0.50537288353992982</c:v>
                </c:pt>
                <c:pt idx="16146">
                  <c:v>0.50538922071857817</c:v>
                </c:pt>
                <c:pt idx="16147">
                  <c:v>0.50539645343166473</c:v>
                </c:pt>
                <c:pt idx="16148">
                  <c:v>0.50539881409031084</c:v>
                </c:pt>
                <c:pt idx="16149">
                  <c:v>0.50539996643391494</c:v>
                </c:pt>
                <c:pt idx="16150">
                  <c:v>0.50540289782000736</c:v>
                </c:pt>
                <c:pt idx="16151">
                  <c:v>0.50540935246182539</c:v>
                </c:pt>
                <c:pt idx="16152">
                  <c:v>0.50541017171742331</c:v>
                </c:pt>
                <c:pt idx="16153">
                  <c:v>0.50542297130819236</c:v>
                </c:pt>
                <c:pt idx="16154">
                  <c:v>0.50542307664329034</c:v>
                </c:pt>
                <c:pt idx="16155">
                  <c:v>0.50543776455176215</c:v>
                </c:pt>
                <c:pt idx="16156">
                  <c:v>0.50545337494897291</c:v>
                </c:pt>
                <c:pt idx="16157">
                  <c:v>0.50545577691696963</c:v>
                </c:pt>
                <c:pt idx="16158">
                  <c:v>0.50545842967303267</c:v>
                </c:pt>
                <c:pt idx="16159">
                  <c:v>0.50546278548909584</c:v>
                </c:pt>
                <c:pt idx="16160">
                  <c:v>0.50546580392042795</c:v>
                </c:pt>
                <c:pt idx="16161">
                  <c:v>0.50547054133141289</c:v>
                </c:pt>
                <c:pt idx="16162">
                  <c:v>0.50547424222518589</c:v>
                </c:pt>
                <c:pt idx="16163">
                  <c:v>0.50547682416054718</c:v>
                </c:pt>
                <c:pt idx="16164">
                  <c:v>0.50550305216873848</c:v>
                </c:pt>
                <c:pt idx="16165">
                  <c:v>0.50550672686519316</c:v>
                </c:pt>
                <c:pt idx="16166">
                  <c:v>0.50554125518367343</c:v>
                </c:pt>
                <c:pt idx="16167">
                  <c:v>0.50554716198746152</c:v>
                </c:pt>
                <c:pt idx="16168">
                  <c:v>0.50555070629706933</c:v>
                </c:pt>
                <c:pt idx="16169">
                  <c:v>0.50555535252705996</c:v>
                </c:pt>
                <c:pt idx="16170">
                  <c:v>0.50557151613573026</c:v>
                </c:pt>
                <c:pt idx="16171">
                  <c:v>0.50557802726908374</c:v>
                </c:pt>
                <c:pt idx="16172">
                  <c:v>0.50558129628859294</c:v>
                </c:pt>
                <c:pt idx="16173">
                  <c:v>0.50559948549180189</c:v>
                </c:pt>
                <c:pt idx="16174">
                  <c:v>0.50560755412181724</c:v>
                </c:pt>
                <c:pt idx="16175">
                  <c:v>0.50560915822854502</c:v>
                </c:pt>
                <c:pt idx="16176">
                  <c:v>0.50561234946159406</c:v>
                </c:pt>
                <c:pt idx="16177">
                  <c:v>0.50561459217559701</c:v>
                </c:pt>
                <c:pt idx="16178">
                  <c:v>0.50561714120105894</c:v>
                </c:pt>
                <c:pt idx="16179">
                  <c:v>0.50562395822946404</c:v>
                </c:pt>
                <c:pt idx="16180">
                  <c:v>0.50562866785225735</c:v>
                </c:pt>
                <c:pt idx="16181">
                  <c:v>0.50564226356901476</c:v>
                </c:pt>
                <c:pt idx="16182">
                  <c:v>0.50564472476703837</c:v>
                </c:pt>
                <c:pt idx="16183">
                  <c:v>0.50564764625235714</c:v>
                </c:pt>
                <c:pt idx="16184">
                  <c:v>0.50564872959098339</c:v>
                </c:pt>
                <c:pt idx="16185">
                  <c:v>0.50565606611689073</c:v>
                </c:pt>
                <c:pt idx="16186">
                  <c:v>0.50565892321120243</c:v>
                </c:pt>
                <c:pt idx="16187">
                  <c:v>0.50566616748049364</c:v>
                </c:pt>
                <c:pt idx="16188">
                  <c:v>0.50568188584337548</c:v>
                </c:pt>
                <c:pt idx="16189">
                  <c:v>0.50568769957533244</c:v>
                </c:pt>
                <c:pt idx="16190">
                  <c:v>0.50569108551380482</c:v>
                </c:pt>
                <c:pt idx="16191">
                  <c:v>0.5056966632431048</c:v>
                </c:pt>
                <c:pt idx="16192">
                  <c:v>0.5056985892301139</c:v>
                </c:pt>
                <c:pt idx="16193">
                  <c:v>0.50571234108290197</c:v>
                </c:pt>
                <c:pt idx="16194">
                  <c:v>0.50571298953026167</c:v>
                </c:pt>
                <c:pt idx="16195">
                  <c:v>0.50571300043682432</c:v>
                </c:pt>
                <c:pt idx="16196">
                  <c:v>0.50573432815094543</c:v>
                </c:pt>
                <c:pt idx="16197">
                  <c:v>0.50573799667977948</c:v>
                </c:pt>
                <c:pt idx="16198">
                  <c:v>0.50575216090806197</c:v>
                </c:pt>
                <c:pt idx="16199">
                  <c:v>0.50575378407505156</c:v>
                </c:pt>
                <c:pt idx="16200">
                  <c:v>0.50575694171612828</c:v>
                </c:pt>
                <c:pt idx="16201">
                  <c:v>0.50575848655248079</c:v>
                </c:pt>
                <c:pt idx="16202">
                  <c:v>0.50576341266780678</c:v>
                </c:pt>
                <c:pt idx="16203">
                  <c:v>0.50582099024505101</c:v>
                </c:pt>
                <c:pt idx="16204">
                  <c:v>0.50583279565451977</c:v>
                </c:pt>
                <c:pt idx="16205">
                  <c:v>0.50583716253338873</c:v>
                </c:pt>
                <c:pt idx="16206">
                  <c:v>0.50584669466932453</c:v>
                </c:pt>
                <c:pt idx="16207">
                  <c:v>0.50585030897899674</c:v>
                </c:pt>
                <c:pt idx="16208">
                  <c:v>0.50585366644253749</c:v>
                </c:pt>
                <c:pt idx="16209">
                  <c:v>0.50585416644206604</c:v>
                </c:pt>
                <c:pt idx="16210">
                  <c:v>0.50585821526533215</c:v>
                </c:pt>
                <c:pt idx="16211">
                  <c:v>0.50586043108718659</c:v>
                </c:pt>
                <c:pt idx="16212">
                  <c:v>0.50586050536964466</c:v>
                </c:pt>
                <c:pt idx="16213">
                  <c:v>0.50587623784024482</c:v>
                </c:pt>
                <c:pt idx="16214">
                  <c:v>0.50589104851464195</c:v>
                </c:pt>
                <c:pt idx="16215">
                  <c:v>0.50589160234693797</c:v>
                </c:pt>
                <c:pt idx="16216">
                  <c:v>0.50589196236900369</c:v>
                </c:pt>
                <c:pt idx="16217">
                  <c:v>0.50591196836885843</c:v>
                </c:pt>
                <c:pt idx="16218">
                  <c:v>0.50591486925850104</c:v>
                </c:pt>
                <c:pt idx="16219">
                  <c:v>0.50592561393976798</c:v>
                </c:pt>
                <c:pt idx="16220">
                  <c:v>0.50593819650645233</c:v>
                </c:pt>
                <c:pt idx="16221">
                  <c:v>0.50594126178696219</c:v>
                </c:pt>
                <c:pt idx="16222">
                  <c:v>0.50596817597884869</c:v>
                </c:pt>
                <c:pt idx="16223">
                  <c:v>0.50597112318041715</c:v>
                </c:pt>
                <c:pt idx="16224">
                  <c:v>0.50597413965209659</c:v>
                </c:pt>
                <c:pt idx="16225">
                  <c:v>0.50597548445951246</c:v>
                </c:pt>
                <c:pt idx="16226">
                  <c:v>0.50598458742514552</c:v>
                </c:pt>
                <c:pt idx="16227">
                  <c:v>0.50599960707499525</c:v>
                </c:pt>
                <c:pt idx="16228">
                  <c:v>0.50602385010926254</c:v>
                </c:pt>
                <c:pt idx="16229">
                  <c:v>0.50602937571354856</c:v>
                </c:pt>
                <c:pt idx="16230">
                  <c:v>0.50603094430951445</c:v>
                </c:pt>
                <c:pt idx="16231">
                  <c:v>0.50603529109049861</c:v>
                </c:pt>
                <c:pt idx="16232">
                  <c:v>0.50604195537623753</c:v>
                </c:pt>
                <c:pt idx="16233">
                  <c:v>0.5060450750278882</c:v>
                </c:pt>
                <c:pt idx="16234">
                  <c:v>0.5060473837011934</c:v>
                </c:pt>
                <c:pt idx="16235">
                  <c:v>0.50605016581697915</c:v>
                </c:pt>
                <c:pt idx="16236">
                  <c:v>0.50605892191491508</c:v>
                </c:pt>
                <c:pt idx="16237">
                  <c:v>0.50607536850507617</c:v>
                </c:pt>
                <c:pt idx="16238">
                  <c:v>0.50608038140108325</c:v>
                </c:pt>
                <c:pt idx="16239">
                  <c:v>0.50608210553510458</c:v>
                </c:pt>
                <c:pt idx="16240">
                  <c:v>0.50608227175466114</c:v>
                </c:pt>
                <c:pt idx="16241">
                  <c:v>0.50608247601063605</c:v>
                </c:pt>
                <c:pt idx="16242">
                  <c:v>0.50608607371470893</c:v>
                </c:pt>
                <c:pt idx="16243">
                  <c:v>0.50608920277838831</c:v>
                </c:pt>
                <c:pt idx="16244">
                  <c:v>0.50609104560205753</c:v>
                </c:pt>
                <c:pt idx="16245">
                  <c:v>0.50609229971516645</c:v>
                </c:pt>
                <c:pt idx="16246">
                  <c:v>0.50609871187825817</c:v>
                </c:pt>
                <c:pt idx="16247">
                  <c:v>0.50611412607112616</c:v>
                </c:pt>
                <c:pt idx="16248">
                  <c:v>0.50612686674813845</c:v>
                </c:pt>
                <c:pt idx="16249">
                  <c:v>0.50613916967646222</c:v>
                </c:pt>
                <c:pt idx="16250">
                  <c:v>0.50614626570386123</c:v>
                </c:pt>
                <c:pt idx="16251">
                  <c:v>0.50615576054942635</c:v>
                </c:pt>
                <c:pt idx="16252">
                  <c:v>0.50616094186165639</c:v>
                </c:pt>
                <c:pt idx="16253">
                  <c:v>0.5061774608272025</c:v>
                </c:pt>
                <c:pt idx="16254">
                  <c:v>0.5061782451732455</c:v>
                </c:pt>
                <c:pt idx="16255">
                  <c:v>0.50619811096721634</c:v>
                </c:pt>
                <c:pt idx="16256">
                  <c:v>0.50619958254236208</c:v>
                </c:pt>
                <c:pt idx="16257">
                  <c:v>0.50620560142003124</c:v>
                </c:pt>
                <c:pt idx="16258">
                  <c:v>0.50620653105804125</c:v>
                </c:pt>
                <c:pt idx="16259">
                  <c:v>0.50620995825020532</c:v>
                </c:pt>
                <c:pt idx="16260">
                  <c:v>0.50621347266643224</c:v>
                </c:pt>
                <c:pt idx="16261">
                  <c:v>0.50622294667435508</c:v>
                </c:pt>
                <c:pt idx="16262">
                  <c:v>0.50622598462284796</c:v>
                </c:pt>
                <c:pt idx="16263">
                  <c:v>0.50622940048787157</c:v>
                </c:pt>
                <c:pt idx="16264">
                  <c:v>0.50626026213727249</c:v>
                </c:pt>
                <c:pt idx="16265">
                  <c:v>0.50626603930595226</c:v>
                </c:pt>
                <c:pt idx="16266">
                  <c:v>0.50627920566543128</c:v>
                </c:pt>
                <c:pt idx="16267">
                  <c:v>0.50628638377380364</c:v>
                </c:pt>
                <c:pt idx="16268">
                  <c:v>0.50629459922889053</c:v>
                </c:pt>
                <c:pt idx="16269">
                  <c:v>0.50631799522749388</c:v>
                </c:pt>
                <c:pt idx="16270">
                  <c:v>0.50631966500538594</c:v>
                </c:pt>
                <c:pt idx="16271">
                  <c:v>0.50632409994899674</c:v>
                </c:pt>
                <c:pt idx="16272">
                  <c:v>0.50632494422104524</c:v>
                </c:pt>
                <c:pt idx="16273">
                  <c:v>0.50632781565775309</c:v>
                </c:pt>
                <c:pt idx="16274">
                  <c:v>0.50632783346935539</c:v>
                </c:pt>
                <c:pt idx="16275">
                  <c:v>0.50633064208069112</c:v>
                </c:pt>
                <c:pt idx="16276">
                  <c:v>0.50634058438465868</c:v>
                </c:pt>
                <c:pt idx="16277">
                  <c:v>0.5063578239560026</c:v>
                </c:pt>
                <c:pt idx="16278">
                  <c:v>0.50637259143892133</c:v>
                </c:pt>
                <c:pt idx="16279">
                  <c:v>0.50637407793497347</c:v>
                </c:pt>
                <c:pt idx="16280">
                  <c:v>0.50637786588410583</c:v>
                </c:pt>
                <c:pt idx="16281">
                  <c:v>0.50637876994466458</c:v>
                </c:pt>
                <c:pt idx="16282">
                  <c:v>0.50638280147359227</c:v>
                </c:pt>
                <c:pt idx="16283">
                  <c:v>0.50638636056592345</c:v>
                </c:pt>
                <c:pt idx="16284">
                  <c:v>0.50638743915600659</c:v>
                </c:pt>
                <c:pt idx="16285">
                  <c:v>0.50638910057661812</c:v>
                </c:pt>
                <c:pt idx="16286">
                  <c:v>0.50638976403949731</c:v>
                </c:pt>
                <c:pt idx="16287">
                  <c:v>0.50639024018782119</c:v>
                </c:pt>
                <c:pt idx="16288">
                  <c:v>0.50639058088203814</c:v>
                </c:pt>
                <c:pt idx="16289">
                  <c:v>0.50639345132994928</c:v>
                </c:pt>
                <c:pt idx="16290">
                  <c:v>0.50639700009592137</c:v>
                </c:pt>
                <c:pt idx="16291">
                  <c:v>0.50640065424987868</c:v>
                </c:pt>
                <c:pt idx="16292">
                  <c:v>0.5064078845879284</c:v>
                </c:pt>
                <c:pt idx="16293">
                  <c:v>0.50640977930062248</c:v>
                </c:pt>
                <c:pt idx="16294">
                  <c:v>0.50641437235659437</c:v>
                </c:pt>
                <c:pt idx="16295">
                  <c:v>0.5064157914462224</c:v>
                </c:pt>
                <c:pt idx="16296">
                  <c:v>0.50642914382733606</c:v>
                </c:pt>
                <c:pt idx="16297">
                  <c:v>0.50643254974764518</c:v>
                </c:pt>
                <c:pt idx="16298">
                  <c:v>0.50643776216709158</c:v>
                </c:pt>
                <c:pt idx="16299">
                  <c:v>0.50644085665041361</c:v>
                </c:pt>
                <c:pt idx="16300">
                  <c:v>0.50644718382912446</c:v>
                </c:pt>
                <c:pt idx="16301">
                  <c:v>0.50645046756592027</c:v>
                </c:pt>
                <c:pt idx="16302">
                  <c:v>0.50645267017790474</c:v>
                </c:pt>
                <c:pt idx="16303">
                  <c:v>0.50646564076204925</c:v>
                </c:pt>
                <c:pt idx="16304">
                  <c:v>0.50646584391252392</c:v>
                </c:pt>
                <c:pt idx="16305">
                  <c:v>0.50648059958688851</c:v>
                </c:pt>
                <c:pt idx="16306">
                  <c:v>0.50648955389801142</c:v>
                </c:pt>
                <c:pt idx="16307">
                  <c:v>0.50649498729230569</c:v>
                </c:pt>
                <c:pt idx="16308">
                  <c:v>0.50649689196148207</c:v>
                </c:pt>
                <c:pt idx="16309">
                  <c:v>0.50650877642859238</c:v>
                </c:pt>
                <c:pt idx="16310">
                  <c:v>0.50651723809013749</c:v>
                </c:pt>
                <c:pt idx="16311">
                  <c:v>0.50652153979634884</c:v>
                </c:pt>
                <c:pt idx="16312">
                  <c:v>0.50653387870557187</c:v>
                </c:pt>
                <c:pt idx="16313">
                  <c:v>0.50654084511034159</c:v>
                </c:pt>
                <c:pt idx="16314">
                  <c:v>0.50654115304325642</c:v>
                </c:pt>
                <c:pt idx="16315">
                  <c:v>0.5065432931452114</c:v>
                </c:pt>
                <c:pt idx="16316">
                  <c:v>0.50654800586131898</c:v>
                </c:pt>
                <c:pt idx="16317">
                  <c:v>0.50654843324050758</c:v>
                </c:pt>
                <c:pt idx="16318">
                  <c:v>0.5065503153124421</c:v>
                </c:pt>
                <c:pt idx="16319">
                  <c:v>0.50655351812737437</c:v>
                </c:pt>
                <c:pt idx="16320">
                  <c:v>0.50655668096948059</c:v>
                </c:pt>
                <c:pt idx="16321">
                  <c:v>0.50658537186167718</c:v>
                </c:pt>
                <c:pt idx="16322">
                  <c:v>0.50658680089643171</c:v>
                </c:pt>
                <c:pt idx="16323">
                  <c:v>0.50659916569487995</c:v>
                </c:pt>
                <c:pt idx="16324">
                  <c:v>0.50660729932427695</c:v>
                </c:pt>
                <c:pt idx="16325">
                  <c:v>0.50661864427589054</c:v>
                </c:pt>
                <c:pt idx="16326">
                  <c:v>0.50662332217751693</c:v>
                </c:pt>
                <c:pt idx="16327">
                  <c:v>0.50662366071000875</c:v>
                </c:pt>
                <c:pt idx="16328">
                  <c:v>0.50663192978541849</c:v>
                </c:pt>
                <c:pt idx="16329">
                  <c:v>0.50664597587180094</c:v>
                </c:pt>
                <c:pt idx="16330">
                  <c:v>0.50666292414157699</c:v>
                </c:pt>
                <c:pt idx="16331">
                  <c:v>0.50666756015993952</c:v>
                </c:pt>
                <c:pt idx="16332">
                  <c:v>0.50667095145454222</c:v>
                </c:pt>
                <c:pt idx="16333">
                  <c:v>0.5066716901393028</c:v>
                </c:pt>
                <c:pt idx="16334">
                  <c:v>0.5066844179380583</c:v>
                </c:pt>
                <c:pt idx="16335">
                  <c:v>0.50668730142191887</c:v>
                </c:pt>
                <c:pt idx="16336">
                  <c:v>0.50669227157936947</c:v>
                </c:pt>
                <c:pt idx="16337">
                  <c:v>0.50670016901416615</c:v>
                </c:pt>
                <c:pt idx="16338">
                  <c:v>0.5067048275902708</c:v>
                </c:pt>
                <c:pt idx="16339">
                  <c:v>0.50670610156228424</c:v>
                </c:pt>
                <c:pt idx="16340">
                  <c:v>0.50670798843623743</c:v>
                </c:pt>
                <c:pt idx="16341">
                  <c:v>0.50671811338208483</c:v>
                </c:pt>
                <c:pt idx="16342">
                  <c:v>0.5067267056404654</c:v>
                </c:pt>
                <c:pt idx="16343">
                  <c:v>0.50672728448228543</c:v>
                </c:pt>
                <c:pt idx="16344">
                  <c:v>0.50673913236210311</c:v>
                </c:pt>
                <c:pt idx="16345">
                  <c:v>0.50674028056591913</c:v>
                </c:pt>
                <c:pt idx="16346">
                  <c:v>0.50674119314251131</c:v>
                </c:pt>
                <c:pt idx="16347">
                  <c:v>0.50674708246514766</c:v>
                </c:pt>
                <c:pt idx="16348">
                  <c:v>0.50675740464415331</c:v>
                </c:pt>
                <c:pt idx="16349">
                  <c:v>0.50677291844605732</c:v>
                </c:pt>
                <c:pt idx="16350">
                  <c:v>0.50677344580371386</c:v>
                </c:pt>
                <c:pt idx="16351">
                  <c:v>0.5067809703913102</c:v>
                </c:pt>
                <c:pt idx="16352">
                  <c:v>0.50679018454960678</c:v>
                </c:pt>
                <c:pt idx="16353">
                  <c:v>0.50680481877666461</c:v>
                </c:pt>
                <c:pt idx="16354">
                  <c:v>0.50681167014285966</c:v>
                </c:pt>
                <c:pt idx="16355">
                  <c:v>0.50682727458480958</c:v>
                </c:pt>
                <c:pt idx="16356">
                  <c:v>0.50682799870398243</c:v>
                </c:pt>
                <c:pt idx="16357">
                  <c:v>0.50682821930402322</c:v>
                </c:pt>
                <c:pt idx="16358">
                  <c:v>0.50684091647562857</c:v>
                </c:pt>
                <c:pt idx="16359">
                  <c:v>0.50684136487883447</c:v>
                </c:pt>
                <c:pt idx="16360">
                  <c:v>0.50684218926458602</c:v>
                </c:pt>
                <c:pt idx="16361">
                  <c:v>0.50684952531852345</c:v>
                </c:pt>
                <c:pt idx="16362">
                  <c:v>0.50685356304272244</c:v>
                </c:pt>
                <c:pt idx="16363">
                  <c:v>0.50685414334532208</c:v>
                </c:pt>
                <c:pt idx="16364">
                  <c:v>0.50685989376522511</c:v>
                </c:pt>
                <c:pt idx="16365">
                  <c:v>0.5068731752733362</c:v>
                </c:pt>
                <c:pt idx="16366">
                  <c:v>0.50687339734160186</c:v>
                </c:pt>
                <c:pt idx="16367">
                  <c:v>0.50689424700832053</c:v>
                </c:pt>
                <c:pt idx="16368">
                  <c:v>0.50690985292378099</c:v>
                </c:pt>
                <c:pt idx="16369">
                  <c:v>0.50691059387548321</c:v>
                </c:pt>
                <c:pt idx="16370">
                  <c:v>0.50691218844479169</c:v>
                </c:pt>
                <c:pt idx="16371">
                  <c:v>0.50691380701662947</c:v>
                </c:pt>
                <c:pt idx="16372">
                  <c:v>0.50691682488838385</c:v>
                </c:pt>
                <c:pt idx="16373">
                  <c:v>0.50691924245376196</c:v>
                </c:pt>
                <c:pt idx="16374">
                  <c:v>0.50692189424579037</c:v>
                </c:pt>
                <c:pt idx="16375">
                  <c:v>0.50692520014382136</c:v>
                </c:pt>
                <c:pt idx="16376">
                  <c:v>0.506928280930801</c:v>
                </c:pt>
                <c:pt idx="16377">
                  <c:v>0.50693758688979296</c:v>
                </c:pt>
                <c:pt idx="16378">
                  <c:v>0.50695223254129729</c:v>
                </c:pt>
                <c:pt idx="16379">
                  <c:v>0.50695536422496768</c:v>
                </c:pt>
                <c:pt idx="16380">
                  <c:v>0.50695548046686345</c:v>
                </c:pt>
                <c:pt idx="16381">
                  <c:v>0.50695575928985226</c:v>
                </c:pt>
                <c:pt idx="16382">
                  <c:v>0.50696588688927879</c:v>
                </c:pt>
                <c:pt idx="16383">
                  <c:v>0.5069745113975378</c:v>
                </c:pt>
                <c:pt idx="16384">
                  <c:v>0.50697562882102853</c:v>
                </c:pt>
                <c:pt idx="16385">
                  <c:v>0.50698031032678093</c:v>
                </c:pt>
                <c:pt idx="16386">
                  <c:v>0.50698194090093662</c:v>
                </c:pt>
                <c:pt idx="16387">
                  <c:v>0.50698319207665643</c:v>
                </c:pt>
                <c:pt idx="16388">
                  <c:v>0.50698913304961968</c:v>
                </c:pt>
                <c:pt idx="16389">
                  <c:v>0.5069956543046541</c:v>
                </c:pt>
                <c:pt idx="16390">
                  <c:v>0.50699624269110122</c:v>
                </c:pt>
                <c:pt idx="16391">
                  <c:v>0.50699908895630186</c:v>
                </c:pt>
                <c:pt idx="16392">
                  <c:v>0.5070068797257159</c:v>
                </c:pt>
                <c:pt idx="16393">
                  <c:v>0.50700917855520999</c:v>
                </c:pt>
                <c:pt idx="16394">
                  <c:v>0.50701160393502231</c:v>
                </c:pt>
                <c:pt idx="16395">
                  <c:v>0.50701712666319876</c:v>
                </c:pt>
                <c:pt idx="16396">
                  <c:v>0.50701837284617068</c:v>
                </c:pt>
                <c:pt idx="16397">
                  <c:v>0.50702810842101709</c:v>
                </c:pt>
                <c:pt idx="16398">
                  <c:v>0.50703495661850284</c:v>
                </c:pt>
                <c:pt idx="16399">
                  <c:v>0.50703632195064641</c:v>
                </c:pt>
                <c:pt idx="16400">
                  <c:v>0.50703712143361901</c:v>
                </c:pt>
                <c:pt idx="16401">
                  <c:v>0.50704816577955403</c:v>
                </c:pt>
                <c:pt idx="16402">
                  <c:v>0.50705937219384878</c:v>
                </c:pt>
                <c:pt idx="16403">
                  <c:v>0.50705957370675436</c:v>
                </c:pt>
                <c:pt idx="16404">
                  <c:v>0.50706704817823611</c:v>
                </c:pt>
                <c:pt idx="16405">
                  <c:v>0.50709111419648512</c:v>
                </c:pt>
                <c:pt idx="16406">
                  <c:v>0.50709259419889052</c:v>
                </c:pt>
                <c:pt idx="16407">
                  <c:v>0.50711615601909854</c:v>
                </c:pt>
                <c:pt idx="16408">
                  <c:v>0.50711770306875292</c:v>
                </c:pt>
                <c:pt idx="16409">
                  <c:v>0.50714252951965466</c:v>
                </c:pt>
                <c:pt idx="16410">
                  <c:v>0.50714938033836165</c:v>
                </c:pt>
                <c:pt idx="16411">
                  <c:v>0.50715014954135251</c:v>
                </c:pt>
                <c:pt idx="16412">
                  <c:v>0.50716006192279262</c:v>
                </c:pt>
                <c:pt idx="16413">
                  <c:v>0.507162152808185</c:v>
                </c:pt>
                <c:pt idx="16414">
                  <c:v>0.5071659575984967</c:v>
                </c:pt>
                <c:pt idx="16415">
                  <c:v>0.50717368770800986</c:v>
                </c:pt>
                <c:pt idx="16416">
                  <c:v>0.50717419788093721</c:v>
                </c:pt>
                <c:pt idx="16417">
                  <c:v>0.50717425087434764</c:v>
                </c:pt>
                <c:pt idx="16418">
                  <c:v>0.50718073484434956</c:v>
                </c:pt>
                <c:pt idx="16419">
                  <c:v>0.50719803655773732</c:v>
                </c:pt>
                <c:pt idx="16420">
                  <c:v>0.50720195644659227</c:v>
                </c:pt>
                <c:pt idx="16421">
                  <c:v>0.50720464721416891</c:v>
                </c:pt>
                <c:pt idx="16422">
                  <c:v>0.50720952714198109</c:v>
                </c:pt>
                <c:pt idx="16423">
                  <c:v>0.50722805763697676</c:v>
                </c:pt>
                <c:pt idx="16424">
                  <c:v>0.5072354382779628</c:v>
                </c:pt>
                <c:pt idx="16425">
                  <c:v>0.50723807861419301</c:v>
                </c:pt>
                <c:pt idx="16426">
                  <c:v>0.50724502790958281</c:v>
                </c:pt>
                <c:pt idx="16427">
                  <c:v>0.50724799894051686</c:v>
                </c:pt>
                <c:pt idx="16428">
                  <c:v>0.50725678607875846</c:v>
                </c:pt>
                <c:pt idx="16429">
                  <c:v>0.50725833101160167</c:v>
                </c:pt>
                <c:pt idx="16430">
                  <c:v>0.50727194881633519</c:v>
                </c:pt>
                <c:pt idx="16431">
                  <c:v>0.50729580111675387</c:v>
                </c:pt>
                <c:pt idx="16432">
                  <c:v>0.50732104749145945</c:v>
                </c:pt>
                <c:pt idx="16433">
                  <c:v>0.50732510200665148</c:v>
                </c:pt>
                <c:pt idx="16434">
                  <c:v>0.50733154626808386</c:v>
                </c:pt>
                <c:pt idx="16435">
                  <c:v>0.50733557083723868</c:v>
                </c:pt>
                <c:pt idx="16436">
                  <c:v>0.50733872661663715</c:v>
                </c:pt>
                <c:pt idx="16437">
                  <c:v>0.50735160828662484</c:v>
                </c:pt>
                <c:pt idx="16438">
                  <c:v>0.50736131830847631</c:v>
                </c:pt>
                <c:pt idx="16439">
                  <c:v>0.50736692856427523</c:v>
                </c:pt>
                <c:pt idx="16440">
                  <c:v>0.50737520101575162</c:v>
                </c:pt>
                <c:pt idx="16441">
                  <c:v>0.50737713909776061</c:v>
                </c:pt>
                <c:pt idx="16442">
                  <c:v>0.50737901557641063</c:v>
                </c:pt>
                <c:pt idx="16443">
                  <c:v>0.50739720668266686</c:v>
                </c:pt>
                <c:pt idx="16444">
                  <c:v>0.50739745660431723</c:v>
                </c:pt>
                <c:pt idx="16445">
                  <c:v>0.50739942272852956</c:v>
                </c:pt>
                <c:pt idx="16446">
                  <c:v>0.50739990751546615</c:v>
                </c:pt>
                <c:pt idx="16447">
                  <c:v>0.50740387799538456</c:v>
                </c:pt>
                <c:pt idx="16448">
                  <c:v>0.50741575474072831</c:v>
                </c:pt>
                <c:pt idx="16449">
                  <c:v>0.50742073207087501</c:v>
                </c:pt>
                <c:pt idx="16450">
                  <c:v>0.50742833740831084</c:v>
                </c:pt>
                <c:pt idx="16451">
                  <c:v>0.50743454864368087</c:v>
                </c:pt>
                <c:pt idx="16452">
                  <c:v>0.50744739333274003</c:v>
                </c:pt>
                <c:pt idx="16453">
                  <c:v>0.50745196644006019</c:v>
                </c:pt>
                <c:pt idx="16454">
                  <c:v>0.50745448529714521</c:v>
                </c:pt>
                <c:pt idx="16455">
                  <c:v>0.50746144299655871</c:v>
                </c:pt>
                <c:pt idx="16456">
                  <c:v>0.50746525675756771</c:v>
                </c:pt>
                <c:pt idx="16457">
                  <c:v>0.50747022729696567</c:v>
                </c:pt>
                <c:pt idx="16458">
                  <c:v>0.5074759935572315</c:v>
                </c:pt>
                <c:pt idx="16459">
                  <c:v>0.50748330955437326</c:v>
                </c:pt>
                <c:pt idx="16460">
                  <c:v>0.5074911892307824</c:v>
                </c:pt>
                <c:pt idx="16461">
                  <c:v>0.50750630957965681</c:v>
                </c:pt>
                <c:pt idx="16462">
                  <c:v>0.50752437839019859</c:v>
                </c:pt>
                <c:pt idx="16463">
                  <c:v>0.50752987051090448</c:v>
                </c:pt>
                <c:pt idx="16464">
                  <c:v>0.50753197685971996</c:v>
                </c:pt>
                <c:pt idx="16465">
                  <c:v>0.50753605324820117</c:v>
                </c:pt>
                <c:pt idx="16466">
                  <c:v>0.50753721011536146</c:v>
                </c:pt>
                <c:pt idx="16467">
                  <c:v>0.50753888379502543</c:v>
                </c:pt>
                <c:pt idx="16468">
                  <c:v>0.50753908839139339</c:v>
                </c:pt>
                <c:pt idx="16469">
                  <c:v>0.50754076989940511</c:v>
                </c:pt>
                <c:pt idx="16470">
                  <c:v>0.50754518923544212</c:v>
                </c:pt>
                <c:pt idx="16471">
                  <c:v>0.50754811136819522</c:v>
                </c:pt>
                <c:pt idx="16472">
                  <c:v>0.50756294874830277</c:v>
                </c:pt>
                <c:pt idx="16473">
                  <c:v>0.50756400610459129</c:v>
                </c:pt>
                <c:pt idx="16474">
                  <c:v>0.50756452326086288</c:v>
                </c:pt>
                <c:pt idx="16475">
                  <c:v>0.50757076958582781</c:v>
                </c:pt>
                <c:pt idx="16476">
                  <c:v>0.50757127201269026</c:v>
                </c:pt>
                <c:pt idx="16477">
                  <c:v>0.50759006232349846</c:v>
                </c:pt>
                <c:pt idx="16478">
                  <c:v>0.50759487223013866</c:v>
                </c:pt>
                <c:pt idx="16479">
                  <c:v>0.50760847036993528</c:v>
                </c:pt>
                <c:pt idx="16480">
                  <c:v>0.50760918182001002</c:v>
                </c:pt>
                <c:pt idx="16481">
                  <c:v>0.50761757148588116</c:v>
                </c:pt>
                <c:pt idx="16482">
                  <c:v>0.5076302233960307</c:v>
                </c:pt>
                <c:pt idx="16483">
                  <c:v>0.5076337774907792</c:v>
                </c:pt>
                <c:pt idx="16484">
                  <c:v>0.50765862402290252</c:v>
                </c:pt>
                <c:pt idx="16485">
                  <c:v>0.50765940846342028</c:v>
                </c:pt>
                <c:pt idx="16486">
                  <c:v>0.50766968712169924</c:v>
                </c:pt>
                <c:pt idx="16487">
                  <c:v>0.50767076738403494</c:v>
                </c:pt>
                <c:pt idx="16488">
                  <c:v>0.50767809145403819</c:v>
                </c:pt>
                <c:pt idx="16489">
                  <c:v>0.50767949171363047</c:v>
                </c:pt>
                <c:pt idx="16490">
                  <c:v>0.50768638379190167</c:v>
                </c:pt>
                <c:pt idx="16491">
                  <c:v>0.50768675892798409</c:v>
                </c:pt>
                <c:pt idx="16492">
                  <c:v>0.50768854884513204</c:v>
                </c:pt>
                <c:pt idx="16493">
                  <c:v>0.50770009278084272</c:v>
                </c:pt>
                <c:pt idx="16494">
                  <c:v>0.50770541855675944</c:v>
                </c:pt>
                <c:pt idx="16495">
                  <c:v>0.50771111525830848</c:v>
                </c:pt>
                <c:pt idx="16496">
                  <c:v>0.50772614007893535</c:v>
                </c:pt>
                <c:pt idx="16497">
                  <c:v>0.50774281503943275</c:v>
                </c:pt>
                <c:pt idx="16498">
                  <c:v>0.50774891150924706</c:v>
                </c:pt>
                <c:pt idx="16499">
                  <c:v>0.50775178169245616</c:v>
                </c:pt>
                <c:pt idx="16500">
                  <c:v>0.50775219489027057</c:v>
                </c:pt>
                <c:pt idx="16501">
                  <c:v>0.50775688348219306</c:v>
                </c:pt>
                <c:pt idx="16502">
                  <c:v>0.50776589768856228</c:v>
                </c:pt>
                <c:pt idx="16503">
                  <c:v>0.50776923144789921</c:v>
                </c:pt>
                <c:pt idx="16504">
                  <c:v>0.50777034392170506</c:v>
                </c:pt>
                <c:pt idx="16505">
                  <c:v>0.5077768021631347</c:v>
                </c:pt>
                <c:pt idx="16506">
                  <c:v>0.50777872169722327</c:v>
                </c:pt>
                <c:pt idx="16507">
                  <c:v>0.5077862893898597</c:v>
                </c:pt>
                <c:pt idx="16508">
                  <c:v>0.5077868610069608</c:v>
                </c:pt>
                <c:pt idx="16509">
                  <c:v>0.50779642534777647</c:v>
                </c:pt>
                <c:pt idx="16510">
                  <c:v>0.50780125247615771</c:v>
                </c:pt>
                <c:pt idx="16511">
                  <c:v>0.5078027589839903</c:v>
                </c:pt>
                <c:pt idx="16512">
                  <c:v>0.50781154095353853</c:v>
                </c:pt>
                <c:pt idx="16513">
                  <c:v>0.50781334095945907</c:v>
                </c:pt>
                <c:pt idx="16514">
                  <c:v>0.50781616044106526</c:v>
                </c:pt>
                <c:pt idx="16515">
                  <c:v>0.50781779692584716</c:v>
                </c:pt>
                <c:pt idx="16516">
                  <c:v>0.50782522275108744</c:v>
                </c:pt>
                <c:pt idx="16517">
                  <c:v>0.50782606632251981</c:v>
                </c:pt>
                <c:pt idx="16518">
                  <c:v>0.50782820388133298</c:v>
                </c:pt>
                <c:pt idx="16519">
                  <c:v>0.50782846750713506</c:v>
                </c:pt>
                <c:pt idx="16520">
                  <c:v>0.50783283517472677</c:v>
                </c:pt>
                <c:pt idx="16521">
                  <c:v>0.50783878162541496</c:v>
                </c:pt>
                <c:pt idx="16522">
                  <c:v>0.50783911865021281</c:v>
                </c:pt>
                <c:pt idx="16523">
                  <c:v>0.50785288548922125</c:v>
                </c:pt>
                <c:pt idx="16524">
                  <c:v>0.50786869001644031</c:v>
                </c:pt>
                <c:pt idx="16525">
                  <c:v>0.50787541717097928</c:v>
                </c:pt>
                <c:pt idx="16526">
                  <c:v>0.50788761189727216</c:v>
                </c:pt>
                <c:pt idx="16527">
                  <c:v>0.50788939625993823</c:v>
                </c:pt>
                <c:pt idx="16528">
                  <c:v>0.50789214979633313</c:v>
                </c:pt>
                <c:pt idx="16529">
                  <c:v>0.50789817390805481</c:v>
                </c:pt>
                <c:pt idx="16530">
                  <c:v>0.50790355754007033</c:v>
                </c:pt>
                <c:pt idx="16531">
                  <c:v>0.50790594590598348</c:v>
                </c:pt>
                <c:pt idx="16532">
                  <c:v>0.50791760151519316</c:v>
                </c:pt>
                <c:pt idx="16533">
                  <c:v>0.50792090261365108</c:v>
                </c:pt>
                <c:pt idx="16534">
                  <c:v>0.50795197441082696</c:v>
                </c:pt>
                <c:pt idx="16535">
                  <c:v>0.50795680518806718</c:v>
                </c:pt>
                <c:pt idx="16536">
                  <c:v>0.5079656410146437</c:v>
                </c:pt>
                <c:pt idx="16537">
                  <c:v>0.50798932065258651</c:v>
                </c:pt>
                <c:pt idx="16538">
                  <c:v>0.50798941173059076</c:v>
                </c:pt>
                <c:pt idx="16539">
                  <c:v>0.50801360212251789</c:v>
                </c:pt>
                <c:pt idx="16540">
                  <c:v>0.50801632931809704</c:v>
                </c:pt>
                <c:pt idx="16541">
                  <c:v>0.50801758310232104</c:v>
                </c:pt>
                <c:pt idx="16542">
                  <c:v>0.50803107044141205</c:v>
                </c:pt>
                <c:pt idx="16543">
                  <c:v>0.50803710775140642</c:v>
                </c:pt>
                <c:pt idx="16544">
                  <c:v>0.50804219372629722</c:v>
                </c:pt>
                <c:pt idx="16545">
                  <c:v>0.50804910268173897</c:v>
                </c:pt>
                <c:pt idx="16546">
                  <c:v>0.50804957450551635</c:v>
                </c:pt>
                <c:pt idx="16547">
                  <c:v>0.50805730991222675</c:v>
                </c:pt>
                <c:pt idx="16548">
                  <c:v>0.50806248191589976</c:v>
                </c:pt>
                <c:pt idx="16549">
                  <c:v>0.50806635306453629</c:v>
                </c:pt>
                <c:pt idx="16550">
                  <c:v>0.50806698536435857</c:v>
                </c:pt>
                <c:pt idx="16551">
                  <c:v>0.50809383842903277</c:v>
                </c:pt>
                <c:pt idx="16552">
                  <c:v>0.50809750487237271</c:v>
                </c:pt>
                <c:pt idx="16553">
                  <c:v>0.50809793049952123</c:v>
                </c:pt>
                <c:pt idx="16554">
                  <c:v>0.50812428132568599</c:v>
                </c:pt>
                <c:pt idx="16555">
                  <c:v>0.50812581708515825</c:v>
                </c:pt>
                <c:pt idx="16556">
                  <c:v>0.5081374020171211</c:v>
                </c:pt>
                <c:pt idx="16557">
                  <c:v>0.50813764514542525</c:v>
                </c:pt>
                <c:pt idx="16558">
                  <c:v>0.50814406520643673</c:v>
                </c:pt>
                <c:pt idx="16559">
                  <c:v>0.50814447124351292</c:v>
                </c:pt>
                <c:pt idx="16560">
                  <c:v>0.50814900465321999</c:v>
                </c:pt>
                <c:pt idx="16561">
                  <c:v>0.50815084987429349</c:v>
                </c:pt>
                <c:pt idx="16562">
                  <c:v>0.5081609611281287</c:v>
                </c:pt>
                <c:pt idx="16563">
                  <c:v>0.50816734815293718</c:v>
                </c:pt>
                <c:pt idx="16564">
                  <c:v>0.50817783044113707</c:v>
                </c:pt>
                <c:pt idx="16565">
                  <c:v>0.50818376925099717</c:v>
                </c:pt>
                <c:pt idx="16566">
                  <c:v>0.50820134060119893</c:v>
                </c:pt>
                <c:pt idx="16567">
                  <c:v>0.50820661069927353</c:v>
                </c:pt>
                <c:pt idx="16568">
                  <c:v>0.50820886618701389</c:v>
                </c:pt>
                <c:pt idx="16569">
                  <c:v>0.5082093899285709</c:v>
                </c:pt>
                <c:pt idx="16570">
                  <c:v>0.50821857881669585</c:v>
                </c:pt>
                <c:pt idx="16571">
                  <c:v>0.50822003053840081</c:v>
                </c:pt>
                <c:pt idx="16572">
                  <c:v>0.50823106264940288</c:v>
                </c:pt>
                <c:pt idx="16573">
                  <c:v>0.50825252381317365</c:v>
                </c:pt>
                <c:pt idx="16574">
                  <c:v>0.50826016501203441</c:v>
                </c:pt>
                <c:pt idx="16575">
                  <c:v>0.5082643052794199</c:v>
                </c:pt>
                <c:pt idx="16576">
                  <c:v>0.50827124515523447</c:v>
                </c:pt>
                <c:pt idx="16577">
                  <c:v>0.5082785343477505</c:v>
                </c:pt>
                <c:pt idx="16578">
                  <c:v>0.5082896355356451</c:v>
                </c:pt>
                <c:pt idx="16579">
                  <c:v>0.50829205104266217</c:v>
                </c:pt>
                <c:pt idx="16580">
                  <c:v>0.50829321870369082</c:v>
                </c:pt>
                <c:pt idx="16581">
                  <c:v>0.50830332565001146</c:v>
                </c:pt>
                <c:pt idx="16582">
                  <c:v>0.5083041777689763</c:v>
                </c:pt>
                <c:pt idx="16583">
                  <c:v>0.50831408904546282</c:v>
                </c:pt>
                <c:pt idx="16584">
                  <c:v>0.50831971185399338</c:v>
                </c:pt>
                <c:pt idx="16585">
                  <c:v>0.5083207454633708</c:v>
                </c:pt>
                <c:pt idx="16586">
                  <c:v>0.5083338982243033</c:v>
                </c:pt>
                <c:pt idx="16587">
                  <c:v>0.50833862767625759</c:v>
                </c:pt>
                <c:pt idx="16588">
                  <c:v>0.5083395857996541</c:v>
                </c:pt>
                <c:pt idx="16589">
                  <c:v>0.5083500902597845</c:v>
                </c:pt>
                <c:pt idx="16590">
                  <c:v>0.50835648810246059</c:v>
                </c:pt>
                <c:pt idx="16591">
                  <c:v>0.5083744615491248</c:v>
                </c:pt>
                <c:pt idx="16592">
                  <c:v>0.50837590425943202</c:v>
                </c:pt>
                <c:pt idx="16593">
                  <c:v>0.50839100535505055</c:v>
                </c:pt>
                <c:pt idx="16594">
                  <c:v>0.50840176202710419</c:v>
                </c:pt>
                <c:pt idx="16595">
                  <c:v>0.50840308456454908</c:v>
                </c:pt>
                <c:pt idx="16596">
                  <c:v>0.5084075398930763</c:v>
                </c:pt>
                <c:pt idx="16597">
                  <c:v>0.5084094102716783</c:v>
                </c:pt>
                <c:pt idx="16598">
                  <c:v>0.50841679820297259</c:v>
                </c:pt>
                <c:pt idx="16599">
                  <c:v>0.50842026654242889</c:v>
                </c:pt>
                <c:pt idx="16600">
                  <c:v>0.50842353270081164</c:v>
                </c:pt>
                <c:pt idx="16601">
                  <c:v>0.50845514353779786</c:v>
                </c:pt>
                <c:pt idx="16602">
                  <c:v>0.50846452393783248</c:v>
                </c:pt>
                <c:pt idx="16603">
                  <c:v>0.50846899502896703</c:v>
                </c:pt>
                <c:pt idx="16604">
                  <c:v>0.50847397629917235</c:v>
                </c:pt>
                <c:pt idx="16605">
                  <c:v>0.50847556487170142</c:v>
                </c:pt>
                <c:pt idx="16606">
                  <c:v>0.50847612886103344</c:v>
                </c:pt>
                <c:pt idx="16607">
                  <c:v>0.5084796210298872</c:v>
                </c:pt>
                <c:pt idx="16608">
                  <c:v>0.50848397580690319</c:v>
                </c:pt>
                <c:pt idx="16609">
                  <c:v>0.50848827374678662</c:v>
                </c:pt>
                <c:pt idx="16610">
                  <c:v>0.50849036311404772</c:v>
                </c:pt>
                <c:pt idx="16611">
                  <c:v>0.50849089711345352</c:v>
                </c:pt>
                <c:pt idx="16612">
                  <c:v>0.50849210908603781</c:v>
                </c:pt>
                <c:pt idx="16613">
                  <c:v>0.50849948135403267</c:v>
                </c:pt>
                <c:pt idx="16614">
                  <c:v>0.50851026379477449</c:v>
                </c:pt>
                <c:pt idx="16615">
                  <c:v>0.50851976522442355</c:v>
                </c:pt>
                <c:pt idx="16616">
                  <c:v>0.50853331372836341</c:v>
                </c:pt>
                <c:pt idx="16617">
                  <c:v>0.5085359859754055</c:v>
                </c:pt>
                <c:pt idx="16618">
                  <c:v>0.5085382230729022</c:v>
                </c:pt>
                <c:pt idx="16619">
                  <c:v>0.50854290462498752</c:v>
                </c:pt>
                <c:pt idx="16620">
                  <c:v>0.50854410442143627</c:v>
                </c:pt>
                <c:pt idx="16621">
                  <c:v>0.50854690643842959</c:v>
                </c:pt>
                <c:pt idx="16622">
                  <c:v>0.50854942448135465</c:v>
                </c:pt>
                <c:pt idx="16623">
                  <c:v>0.50856496363909176</c:v>
                </c:pt>
                <c:pt idx="16624">
                  <c:v>0.50856830528272634</c:v>
                </c:pt>
                <c:pt idx="16625">
                  <c:v>0.50859830392207972</c:v>
                </c:pt>
                <c:pt idx="16626">
                  <c:v>0.50861620756948422</c:v>
                </c:pt>
                <c:pt idx="16627">
                  <c:v>0.50862079446326125</c:v>
                </c:pt>
                <c:pt idx="16628">
                  <c:v>0.50862125221623533</c:v>
                </c:pt>
                <c:pt idx="16629">
                  <c:v>0.50863081548191813</c:v>
                </c:pt>
                <c:pt idx="16630">
                  <c:v>0.50863202440848188</c:v>
                </c:pt>
                <c:pt idx="16631">
                  <c:v>0.50863594853932059</c:v>
                </c:pt>
                <c:pt idx="16632">
                  <c:v>0.50863739050413836</c:v>
                </c:pt>
                <c:pt idx="16633">
                  <c:v>0.50863896879915471</c:v>
                </c:pt>
                <c:pt idx="16634">
                  <c:v>0.50864458570099558</c:v>
                </c:pt>
                <c:pt idx="16635">
                  <c:v>0.50864928597047321</c:v>
                </c:pt>
                <c:pt idx="16636">
                  <c:v>0.50866205828988842</c:v>
                </c:pt>
                <c:pt idx="16637">
                  <c:v>0.50866428645384376</c:v>
                </c:pt>
                <c:pt idx="16638">
                  <c:v>0.50867346139050851</c:v>
                </c:pt>
                <c:pt idx="16639">
                  <c:v>0.50867654310289179</c:v>
                </c:pt>
                <c:pt idx="16640">
                  <c:v>0.50868114391921437</c:v>
                </c:pt>
                <c:pt idx="16641">
                  <c:v>0.50868625731544304</c:v>
                </c:pt>
                <c:pt idx="16642">
                  <c:v>0.50868634965333559</c:v>
                </c:pt>
                <c:pt idx="16643">
                  <c:v>0.50869030027666573</c:v>
                </c:pt>
                <c:pt idx="16644">
                  <c:v>0.50869403466175245</c:v>
                </c:pt>
                <c:pt idx="16645">
                  <c:v>0.50872181328113575</c:v>
                </c:pt>
                <c:pt idx="16646">
                  <c:v>0.5087224456993209</c:v>
                </c:pt>
                <c:pt idx="16647">
                  <c:v>0.50872576891708887</c:v>
                </c:pt>
                <c:pt idx="16648">
                  <c:v>0.50872869317243863</c:v>
                </c:pt>
                <c:pt idx="16649">
                  <c:v>0.50873512495285755</c:v>
                </c:pt>
                <c:pt idx="16650">
                  <c:v>0.50873635280191654</c:v>
                </c:pt>
                <c:pt idx="16651">
                  <c:v>0.50873638290492751</c:v>
                </c:pt>
                <c:pt idx="16652">
                  <c:v>0.50874079190056709</c:v>
                </c:pt>
                <c:pt idx="16653">
                  <c:v>0.50874834892460141</c:v>
                </c:pt>
                <c:pt idx="16654">
                  <c:v>0.50875446089386289</c:v>
                </c:pt>
                <c:pt idx="16655">
                  <c:v>0.50875514657296284</c:v>
                </c:pt>
                <c:pt idx="16656">
                  <c:v>0.50875813434609751</c:v>
                </c:pt>
                <c:pt idx="16657">
                  <c:v>0.50875936378831621</c:v>
                </c:pt>
                <c:pt idx="16658">
                  <c:v>0.50876235480179244</c:v>
                </c:pt>
                <c:pt idx="16659">
                  <c:v>0.50876383320231922</c:v>
                </c:pt>
                <c:pt idx="16660">
                  <c:v>0.50876903795498341</c:v>
                </c:pt>
                <c:pt idx="16661">
                  <c:v>0.50877128740171318</c:v>
                </c:pt>
                <c:pt idx="16662">
                  <c:v>0.5087786621821796</c:v>
                </c:pt>
                <c:pt idx="16663">
                  <c:v>0.50878459168980383</c:v>
                </c:pt>
                <c:pt idx="16664">
                  <c:v>0.50880726589107983</c:v>
                </c:pt>
                <c:pt idx="16665">
                  <c:v>0.50881171870585817</c:v>
                </c:pt>
                <c:pt idx="16666">
                  <c:v>0.50881862979874992</c:v>
                </c:pt>
                <c:pt idx="16667">
                  <c:v>0.50881874728930554</c:v>
                </c:pt>
                <c:pt idx="16668">
                  <c:v>0.50882569944031875</c:v>
                </c:pt>
                <c:pt idx="16669">
                  <c:v>0.50882727987747156</c:v>
                </c:pt>
                <c:pt idx="16670">
                  <c:v>0.50882753759854982</c:v>
                </c:pt>
                <c:pt idx="16671">
                  <c:v>0.50882964960724764</c:v>
                </c:pt>
                <c:pt idx="16672">
                  <c:v>0.50883248333700559</c:v>
                </c:pt>
                <c:pt idx="16673">
                  <c:v>0.50884515776076156</c:v>
                </c:pt>
                <c:pt idx="16674">
                  <c:v>0.5088489236672864</c:v>
                </c:pt>
                <c:pt idx="16675">
                  <c:v>0.50886119818032738</c:v>
                </c:pt>
                <c:pt idx="16676">
                  <c:v>0.50886762708497146</c:v>
                </c:pt>
                <c:pt idx="16677">
                  <c:v>0.50886872364152547</c:v>
                </c:pt>
                <c:pt idx="16678">
                  <c:v>0.50889231009068892</c:v>
                </c:pt>
                <c:pt idx="16679">
                  <c:v>0.50889966172726375</c:v>
                </c:pt>
                <c:pt idx="16680">
                  <c:v>0.50891375908064207</c:v>
                </c:pt>
                <c:pt idx="16681">
                  <c:v>0.50892988325803501</c:v>
                </c:pt>
                <c:pt idx="16682">
                  <c:v>0.50893888928046105</c:v>
                </c:pt>
                <c:pt idx="16683">
                  <c:v>0.50894263113501392</c:v>
                </c:pt>
                <c:pt idx="16684">
                  <c:v>0.50894701712382984</c:v>
                </c:pt>
                <c:pt idx="16685">
                  <c:v>0.50895041761225623</c:v>
                </c:pt>
                <c:pt idx="16686">
                  <c:v>0.50895802977837201</c:v>
                </c:pt>
                <c:pt idx="16687">
                  <c:v>0.50896838115688181</c:v>
                </c:pt>
                <c:pt idx="16688">
                  <c:v>0.50897407069401612</c:v>
                </c:pt>
                <c:pt idx="16689">
                  <c:v>0.50897573574004307</c:v>
                </c:pt>
                <c:pt idx="16690">
                  <c:v>0.50897950128049385</c:v>
                </c:pt>
                <c:pt idx="16691">
                  <c:v>0.5089941439397212</c:v>
                </c:pt>
                <c:pt idx="16692">
                  <c:v>0.50899901737307285</c:v>
                </c:pt>
                <c:pt idx="16693">
                  <c:v>0.50900035557670753</c:v>
                </c:pt>
                <c:pt idx="16694">
                  <c:v>0.50900281016455518</c:v>
                </c:pt>
                <c:pt idx="16695">
                  <c:v>0.50900296790565835</c:v>
                </c:pt>
                <c:pt idx="16696">
                  <c:v>0.50900374664285264</c:v>
                </c:pt>
                <c:pt idx="16697">
                  <c:v>0.50900950726133953</c:v>
                </c:pt>
                <c:pt idx="16698">
                  <c:v>0.50901317196256446</c:v>
                </c:pt>
                <c:pt idx="16699">
                  <c:v>0.5090194141104597</c:v>
                </c:pt>
                <c:pt idx="16700">
                  <c:v>0.50903762280815135</c:v>
                </c:pt>
                <c:pt idx="16701">
                  <c:v>0.50904402541455562</c:v>
                </c:pt>
                <c:pt idx="16702">
                  <c:v>0.50905313106264571</c:v>
                </c:pt>
                <c:pt idx="16703">
                  <c:v>0.50905637657113911</c:v>
                </c:pt>
                <c:pt idx="16704">
                  <c:v>0.50906023252632149</c:v>
                </c:pt>
                <c:pt idx="16705">
                  <c:v>0.50907578993134595</c:v>
                </c:pt>
                <c:pt idx="16706">
                  <c:v>0.50908128560682397</c:v>
                </c:pt>
                <c:pt idx="16707">
                  <c:v>0.50908397762100388</c:v>
                </c:pt>
                <c:pt idx="16708">
                  <c:v>0.50908639442890335</c:v>
                </c:pt>
                <c:pt idx="16709">
                  <c:v>0.50908706168858642</c:v>
                </c:pt>
                <c:pt idx="16710">
                  <c:v>0.50908780702782419</c:v>
                </c:pt>
                <c:pt idx="16711">
                  <c:v>0.50908893374151021</c:v>
                </c:pt>
                <c:pt idx="16712">
                  <c:v>0.50910169767210378</c:v>
                </c:pt>
                <c:pt idx="16713">
                  <c:v>0.50911162791100173</c:v>
                </c:pt>
                <c:pt idx="16714">
                  <c:v>0.509115368429225</c:v>
                </c:pt>
                <c:pt idx="16715">
                  <c:v>0.50912437444074099</c:v>
                </c:pt>
                <c:pt idx="16716">
                  <c:v>0.50913493683556521</c:v>
                </c:pt>
                <c:pt idx="16717">
                  <c:v>0.50914240129037969</c:v>
                </c:pt>
                <c:pt idx="16718">
                  <c:v>0.5091436993446794</c:v>
                </c:pt>
                <c:pt idx="16719">
                  <c:v>0.5091450992513511</c:v>
                </c:pt>
                <c:pt idx="16720">
                  <c:v>0.50914936193825511</c:v>
                </c:pt>
                <c:pt idx="16721">
                  <c:v>0.50916343882157566</c:v>
                </c:pt>
                <c:pt idx="16722">
                  <c:v>0.50916697295922109</c:v>
                </c:pt>
                <c:pt idx="16723">
                  <c:v>0.50917073404282254</c:v>
                </c:pt>
                <c:pt idx="16724">
                  <c:v>0.50917231814527752</c:v>
                </c:pt>
                <c:pt idx="16725">
                  <c:v>0.50917338526349365</c:v>
                </c:pt>
                <c:pt idx="16726">
                  <c:v>0.50917718712912974</c:v>
                </c:pt>
                <c:pt idx="16727">
                  <c:v>0.50917742234072616</c:v>
                </c:pt>
                <c:pt idx="16728">
                  <c:v>0.50918658739147848</c:v>
                </c:pt>
                <c:pt idx="16729">
                  <c:v>0.50918738768708904</c:v>
                </c:pt>
                <c:pt idx="16730">
                  <c:v>0.50919249950010237</c:v>
                </c:pt>
                <c:pt idx="16731">
                  <c:v>0.50919816901607651</c:v>
                </c:pt>
                <c:pt idx="16732">
                  <c:v>0.50920270204460172</c:v>
                </c:pt>
                <c:pt idx="16733">
                  <c:v>0.50920684261787585</c:v>
                </c:pt>
                <c:pt idx="16734">
                  <c:v>0.50921290476046821</c:v>
                </c:pt>
                <c:pt idx="16735">
                  <c:v>0.50921348676910849</c:v>
                </c:pt>
                <c:pt idx="16736">
                  <c:v>0.50922048518294294</c:v>
                </c:pt>
                <c:pt idx="16737">
                  <c:v>0.50922609988326106</c:v>
                </c:pt>
                <c:pt idx="16738">
                  <c:v>0.50922992249821364</c:v>
                </c:pt>
                <c:pt idx="16739">
                  <c:v>0.50923311263191495</c:v>
                </c:pt>
                <c:pt idx="16740">
                  <c:v>0.50924094504092776</c:v>
                </c:pt>
                <c:pt idx="16741">
                  <c:v>0.50924135790983027</c:v>
                </c:pt>
                <c:pt idx="16742">
                  <c:v>0.50925081912225434</c:v>
                </c:pt>
                <c:pt idx="16743">
                  <c:v>0.50927681724996632</c:v>
                </c:pt>
                <c:pt idx="16744">
                  <c:v>0.50927897363106245</c:v>
                </c:pt>
                <c:pt idx="16745">
                  <c:v>0.50927953658333014</c:v>
                </c:pt>
                <c:pt idx="16746">
                  <c:v>0.50929045696253838</c:v>
                </c:pt>
                <c:pt idx="16747">
                  <c:v>0.50931408155249369</c:v>
                </c:pt>
                <c:pt idx="16748">
                  <c:v>0.50931489639954908</c:v>
                </c:pt>
                <c:pt idx="16749">
                  <c:v>0.50931730302758771</c:v>
                </c:pt>
                <c:pt idx="16750">
                  <c:v>0.50932310511516166</c:v>
                </c:pt>
                <c:pt idx="16751">
                  <c:v>0.50932472382933969</c:v>
                </c:pt>
                <c:pt idx="16752">
                  <c:v>0.50932841382013394</c:v>
                </c:pt>
                <c:pt idx="16753">
                  <c:v>0.50933025924957942</c:v>
                </c:pt>
                <c:pt idx="16754">
                  <c:v>0.50934645142450008</c:v>
                </c:pt>
                <c:pt idx="16755">
                  <c:v>0.50934752661212757</c:v>
                </c:pt>
                <c:pt idx="16756">
                  <c:v>0.50935308135341228</c:v>
                </c:pt>
                <c:pt idx="16757">
                  <c:v>0.50935994123704986</c:v>
                </c:pt>
                <c:pt idx="16758">
                  <c:v>0.50937149677938887</c:v>
                </c:pt>
                <c:pt idx="16759">
                  <c:v>0.50937877756482564</c:v>
                </c:pt>
                <c:pt idx="16760">
                  <c:v>0.50938759211806783</c:v>
                </c:pt>
                <c:pt idx="16761">
                  <c:v>0.50938866136275596</c:v>
                </c:pt>
                <c:pt idx="16762">
                  <c:v>0.50940030763732091</c:v>
                </c:pt>
                <c:pt idx="16763">
                  <c:v>0.50940282593363595</c:v>
                </c:pt>
                <c:pt idx="16764">
                  <c:v>0.50940718820072695</c:v>
                </c:pt>
                <c:pt idx="16765">
                  <c:v>0.50941747183727171</c:v>
                </c:pt>
                <c:pt idx="16766">
                  <c:v>0.50942217514561239</c:v>
                </c:pt>
                <c:pt idx="16767">
                  <c:v>0.5094240355723092</c:v>
                </c:pt>
                <c:pt idx="16768">
                  <c:v>0.50943543122738788</c:v>
                </c:pt>
                <c:pt idx="16769">
                  <c:v>0.50943632704844799</c:v>
                </c:pt>
                <c:pt idx="16770">
                  <c:v>0.50943903900487442</c:v>
                </c:pt>
                <c:pt idx="16771">
                  <c:v>0.50943973364178197</c:v>
                </c:pt>
                <c:pt idx="16772">
                  <c:v>0.50944025455491948</c:v>
                </c:pt>
                <c:pt idx="16773">
                  <c:v>0.50944491725133245</c:v>
                </c:pt>
                <c:pt idx="16774">
                  <c:v>0.50945680752115219</c:v>
                </c:pt>
                <c:pt idx="16775">
                  <c:v>0.50946299219021141</c:v>
                </c:pt>
                <c:pt idx="16776">
                  <c:v>0.50947041618046085</c:v>
                </c:pt>
                <c:pt idx="16777">
                  <c:v>0.50947264255280666</c:v>
                </c:pt>
                <c:pt idx="16778">
                  <c:v>0.50947782922767848</c:v>
                </c:pt>
                <c:pt idx="16779">
                  <c:v>0.50947824740691627</c:v>
                </c:pt>
                <c:pt idx="16780">
                  <c:v>0.50947922759608333</c:v>
                </c:pt>
                <c:pt idx="16781">
                  <c:v>0.50948682901663689</c:v>
                </c:pt>
                <c:pt idx="16782">
                  <c:v>0.50949979321586314</c:v>
                </c:pt>
                <c:pt idx="16783">
                  <c:v>0.50950738164677067</c:v>
                </c:pt>
                <c:pt idx="16784">
                  <c:v>0.50950939414775254</c:v>
                </c:pt>
                <c:pt idx="16785">
                  <c:v>0.50951225413252643</c:v>
                </c:pt>
                <c:pt idx="16786">
                  <c:v>0.5095124209445232</c:v>
                </c:pt>
                <c:pt idx="16787">
                  <c:v>0.50951516614323211</c:v>
                </c:pt>
                <c:pt idx="16788">
                  <c:v>0.50952491701747238</c:v>
                </c:pt>
                <c:pt idx="16789">
                  <c:v>0.50952881746669021</c:v>
                </c:pt>
                <c:pt idx="16790">
                  <c:v>0.50953291080893393</c:v>
                </c:pt>
                <c:pt idx="16791">
                  <c:v>0.5095373694867098</c:v>
                </c:pt>
                <c:pt idx="16792">
                  <c:v>0.50953965698560244</c:v>
                </c:pt>
                <c:pt idx="16793">
                  <c:v>0.50954117911608021</c:v>
                </c:pt>
                <c:pt idx="16794">
                  <c:v>0.50955059235528777</c:v>
                </c:pt>
                <c:pt idx="16795">
                  <c:v>0.5095551449512411</c:v>
                </c:pt>
                <c:pt idx="16796">
                  <c:v>0.50955577740128832</c:v>
                </c:pt>
                <c:pt idx="16797">
                  <c:v>0.50956018017127425</c:v>
                </c:pt>
                <c:pt idx="16798">
                  <c:v>0.50956191130285022</c:v>
                </c:pt>
                <c:pt idx="16799">
                  <c:v>0.50956328659190664</c:v>
                </c:pt>
                <c:pt idx="16800">
                  <c:v>0.50957319730979478</c:v>
                </c:pt>
                <c:pt idx="16801">
                  <c:v>0.50957797931299753</c:v>
                </c:pt>
                <c:pt idx="16802">
                  <c:v>0.50957918830982352</c:v>
                </c:pt>
                <c:pt idx="16803">
                  <c:v>0.50958562046274236</c:v>
                </c:pt>
                <c:pt idx="16804">
                  <c:v>0.50958788594240856</c:v>
                </c:pt>
                <c:pt idx="16805">
                  <c:v>0.50959019471311695</c:v>
                </c:pt>
                <c:pt idx="16806">
                  <c:v>0.50960834046117398</c:v>
                </c:pt>
                <c:pt idx="16807">
                  <c:v>0.50961480286087368</c:v>
                </c:pt>
                <c:pt idx="16808">
                  <c:v>0.50963772652000472</c:v>
                </c:pt>
                <c:pt idx="16809">
                  <c:v>0.5096391848897136</c:v>
                </c:pt>
                <c:pt idx="16810">
                  <c:v>0.50964605810898977</c:v>
                </c:pt>
                <c:pt idx="16811">
                  <c:v>0.50965568342013168</c:v>
                </c:pt>
                <c:pt idx="16812">
                  <c:v>0.50965768513760168</c:v>
                </c:pt>
                <c:pt idx="16813">
                  <c:v>0.50966733352660587</c:v>
                </c:pt>
                <c:pt idx="16814">
                  <c:v>0.50967126655828421</c:v>
                </c:pt>
                <c:pt idx="16815">
                  <c:v>0.5096786777859893</c:v>
                </c:pt>
                <c:pt idx="16816">
                  <c:v>0.50968886600413077</c:v>
                </c:pt>
                <c:pt idx="16817">
                  <c:v>0.50969269188825361</c:v>
                </c:pt>
                <c:pt idx="16818">
                  <c:v>0.509695224958994</c:v>
                </c:pt>
                <c:pt idx="16819">
                  <c:v>0.50969775058828648</c:v>
                </c:pt>
                <c:pt idx="16820">
                  <c:v>0.50970410185593185</c:v>
                </c:pt>
                <c:pt idx="16821">
                  <c:v>0.50970761114365748</c:v>
                </c:pt>
                <c:pt idx="16822">
                  <c:v>0.50971789314037541</c:v>
                </c:pt>
                <c:pt idx="16823">
                  <c:v>0.50972958781308908</c:v>
                </c:pt>
                <c:pt idx="16824">
                  <c:v>0.50973524484563304</c:v>
                </c:pt>
                <c:pt idx="16825">
                  <c:v>0.5097409308207328</c:v>
                </c:pt>
                <c:pt idx="16826">
                  <c:v>0.50974519804883034</c:v>
                </c:pt>
                <c:pt idx="16827">
                  <c:v>0.50975217143357965</c:v>
                </c:pt>
                <c:pt idx="16828">
                  <c:v>0.50975454993468095</c:v>
                </c:pt>
                <c:pt idx="16829">
                  <c:v>0.50976262234182457</c:v>
                </c:pt>
                <c:pt idx="16830">
                  <c:v>0.50976473584469151</c:v>
                </c:pt>
                <c:pt idx="16831">
                  <c:v>0.5097658248366721</c:v>
                </c:pt>
                <c:pt idx="16832">
                  <c:v>0.50976762268713971</c:v>
                </c:pt>
                <c:pt idx="16833">
                  <c:v>0.50977912608644094</c:v>
                </c:pt>
                <c:pt idx="16834">
                  <c:v>0.50978402857687155</c:v>
                </c:pt>
                <c:pt idx="16835">
                  <c:v>0.50978575128812553</c:v>
                </c:pt>
                <c:pt idx="16836">
                  <c:v>0.50978817705482693</c:v>
                </c:pt>
                <c:pt idx="16837">
                  <c:v>0.50978964574345387</c:v>
                </c:pt>
                <c:pt idx="16838">
                  <c:v>0.50978978289034604</c:v>
                </c:pt>
                <c:pt idx="16839">
                  <c:v>0.50979703353285943</c:v>
                </c:pt>
                <c:pt idx="16840">
                  <c:v>0.50980982315355239</c:v>
                </c:pt>
                <c:pt idx="16841">
                  <c:v>0.50981120063911578</c:v>
                </c:pt>
                <c:pt idx="16842">
                  <c:v>0.50981993916046564</c:v>
                </c:pt>
                <c:pt idx="16843">
                  <c:v>0.50982281148205577</c:v>
                </c:pt>
                <c:pt idx="16844">
                  <c:v>0.50983243414248203</c:v>
                </c:pt>
                <c:pt idx="16845">
                  <c:v>0.50985329962340542</c:v>
                </c:pt>
                <c:pt idx="16846">
                  <c:v>0.5098535247476208</c:v>
                </c:pt>
                <c:pt idx="16847">
                  <c:v>0.50986002267912722</c:v>
                </c:pt>
                <c:pt idx="16848">
                  <c:v>0.50986547863488074</c:v>
                </c:pt>
                <c:pt idx="16849">
                  <c:v>0.50987328155761102</c:v>
                </c:pt>
                <c:pt idx="16850">
                  <c:v>0.50988135667278289</c:v>
                </c:pt>
                <c:pt idx="16851">
                  <c:v>0.50989124198472846</c:v>
                </c:pt>
                <c:pt idx="16852">
                  <c:v>0.50990812019697795</c:v>
                </c:pt>
                <c:pt idx="16853">
                  <c:v>0.50991328506903755</c:v>
                </c:pt>
                <c:pt idx="16854">
                  <c:v>0.50991568979634194</c:v>
                </c:pt>
                <c:pt idx="16855">
                  <c:v>0.50992913222625125</c:v>
                </c:pt>
                <c:pt idx="16856">
                  <c:v>0.50993726788618121</c:v>
                </c:pt>
                <c:pt idx="16857">
                  <c:v>0.50994130939530635</c:v>
                </c:pt>
                <c:pt idx="16858">
                  <c:v>0.50995660415871857</c:v>
                </c:pt>
                <c:pt idx="16859">
                  <c:v>0.50996173831603986</c:v>
                </c:pt>
                <c:pt idx="16860">
                  <c:v>0.50996254377732175</c:v>
                </c:pt>
                <c:pt idx="16861">
                  <c:v>0.50996742510997994</c:v>
                </c:pt>
                <c:pt idx="16862">
                  <c:v>0.50996842111139318</c:v>
                </c:pt>
                <c:pt idx="16863">
                  <c:v>0.5099770542867148</c:v>
                </c:pt>
                <c:pt idx="16864">
                  <c:v>0.50999994956165695</c:v>
                </c:pt>
                <c:pt idx="16865">
                  <c:v>0.51000363878981281</c:v>
                </c:pt>
                <c:pt idx="16866">
                  <c:v>0.51000447239330304</c:v>
                </c:pt>
                <c:pt idx="16867">
                  <c:v>0.51001048380042879</c:v>
                </c:pt>
                <c:pt idx="16868">
                  <c:v>0.51001057627987623</c:v>
                </c:pt>
                <c:pt idx="16869">
                  <c:v>0.51001477927229388</c:v>
                </c:pt>
                <c:pt idx="16870">
                  <c:v>0.51002112854597881</c:v>
                </c:pt>
                <c:pt idx="16871">
                  <c:v>0.51004759691925616</c:v>
                </c:pt>
                <c:pt idx="16872">
                  <c:v>0.5100496172048371</c:v>
                </c:pt>
                <c:pt idx="16873">
                  <c:v>0.51005057907742712</c:v>
                </c:pt>
                <c:pt idx="16874">
                  <c:v>0.51006693378879842</c:v>
                </c:pt>
                <c:pt idx="16875">
                  <c:v>0.51006791799118301</c:v>
                </c:pt>
                <c:pt idx="16876">
                  <c:v>0.51007101834671575</c:v>
                </c:pt>
                <c:pt idx="16877">
                  <c:v>0.51007149233554605</c:v>
                </c:pt>
                <c:pt idx="16878">
                  <c:v>0.51008262018750739</c:v>
                </c:pt>
                <c:pt idx="16879">
                  <c:v>0.51008684431246709</c:v>
                </c:pt>
                <c:pt idx="16880">
                  <c:v>0.51008847223955611</c:v>
                </c:pt>
                <c:pt idx="16881">
                  <c:v>0.51008896817564198</c:v>
                </c:pt>
                <c:pt idx="16882">
                  <c:v>0.51009042081507461</c:v>
                </c:pt>
                <c:pt idx="16883">
                  <c:v>0.51009805257578256</c:v>
                </c:pt>
                <c:pt idx="16884">
                  <c:v>0.51010003911947577</c:v>
                </c:pt>
                <c:pt idx="16885">
                  <c:v>0.51010216127156371</c:v>
                </c:pt>
                <c:pt idx="16886">
                  <c:v>0.51010522473026387</c:v>
                </c:pt>
                <c:pt idx="16887">
                  <c:v>0.51011296091398672</c:v>
                </c:pt>
                <c:pt idx="16888">
                  <c:v>0.51011941594983123</c:v>
                </c:pt>
                <c:pt idx="16889">
                  <c:v>0.51012995135633998</c:v>
                </c:pt>
                <c:pt idx="16890">
                  <c:v>0.51013731835066201</c:v>
                </c:pt>
                <c:pt idx="16891">
                  <c:v>0.51014081263392697</c:v>
                </c:pt>
                <c:pt idx="16892">
                  <c:v>0.51014088974541338</c:v>
                </c:pt>
                <c:pt idx="16893">
                  <c:v>0.51014552304613259</c:v>
                </c:pt>
                <c:pt idx="16894">
                  <c:v>0.51014678795766277</c:v>
                </c:pt>
                <c:pt idx="16895">
                  <c:v>0.5101536679346228</c:v>
                </c:pt>
                <c:pt idx="16896">
                  <c:v>0.51015504086000873</c:v>
                </c:pt>
                <c:pt idx="16897">
                  <c:v>0.51016773157548811</c:v>
                </c:pt>
                <c:pt idx="16898">
                  <c:v>0.5101678627749977</c:v>
                </c:pt>
                <c:pt idx="16899">
                  <c:v>0.51016875119272309</c:v>
                </c:pt>
                <c:pt idx="16900">
                  <c:v>0.51017130666351873</c:v>
                </c:pt>
                <c:pt idx="16901">
                  <c:v>0.51017453804523827</c:v>
                </c:pt>
                <c:pt idx="16902">
                  <c:v>0.51019118055174284</c:v>
                </c:pt>
                <c:pt idx="16903">
                  <c:v>0.51020575140033975</c:v>
                </c:pt>
                <c:pt idx="16904">
                  <c:v>0.5102185150504801</c:v>
                </c:pt>
                <c:pt idx="16905">
                  <c:v>0.51022023019482221</c:v>
                </c:pt>
                <c:pt idx="16906">
                  <c:v>0.51022904332596752</c:v>
                </c:pt>
                <c:pt idx="16907">
                  <c:v>0.51023405428476276</c:v>
                </c:pt>
                <c:pt idx="16908">
                  <c:v>0.51024065616385883</c:v>
                </c:pt>
                <c:pt idx="16909">
                  <c:v>0.51024304768766693</c:v>
                </c:pt>
                <c:pt idx="16910">
                  <c:v>0.5102469254004659</c:v>
                </c:pt>
                <c:pt idx="16911">
                  <c:v>0.51025337780525215</c:v>
                </c:pt>
                <c:pt idx="16912">
                  <c:v>0.51025686198243325</c:v>
                </c:pt>
                <c:pt idx="16913">
                  <c:v>0.5102626827756841</c:v>
                </c:pt>
                <c:pt idx="16914">
                  <c:v>0.51028425342980754</c:v>
                </c:pt>
                <c:pt idx="16915">
                  <c:v>0.51028781904966647</c:v>
                </c:pt>
                <c:pt idx="16916">
                  <c:v>0.51028802953048624</c:v>
                </c:pt>
                <c:pt idx="16917">
                  <c:v>0.51029073871119945</c:v>
                </c:pt>
                <c:pt idx="16918">
                  <c:v>0.5103049637510122</c:v>
                </c:pt>
                <c:pt idx="16919">
                  <c:v>0.51030788758196943</c:v>
                </c:pt>
                <c:pt idx="16920">
                  <c:v>0.51032566304422255</c:v>
                </c:pt>
                <c:pt idx="16921">
                  <c:v>0.51032753676912013</c:v>
                </c:pt>
                <c:pt idx="16922">
                  <c:v>0.51033193316320902</c:v>
                </c:pt>
                <c:pt idx="16923">
                  <c:v>0.51033251553269465</c:v>
                </c:pt>
                <c:pt idx="16924">
                  <c:v>0.51034496916839001</c:v>
                </c:pt>
                <c:pt idx="16925">
                  <c:v>0.5103542727266539</c:v>
                </c:pt>
                <c:pt idx="16926">
                  <c:v>0.51035777863913356</c:v>
                </c:pt>
                <c:pt idx="16927">
                  <c:v>0.51036204755354009</c:v>
                </c:pt>
                <c:pt idx="16928">
                  <c:v>0.51036423458983837</c:v>
                </c:pt>
                <c:pt idx="16929">
                  <c:v>0.51037470933604678</c:v>
                </c:pt>
                <c:pt idx="16930">
                  <c:v>0.51038357428858705</c:v>
                </c:pt>
                <c:pt idx="16931">
                  <c:v>0.51039326799905538</c:v>
                </c:pt>
                <c:pt idx="16932">
                  <c:v>0.51039727765765608</c:v>
                </c:pt>
                <c:pt idx="16933">
                  <c:v>0.5104116387347627</c:v>
                </c:pt>
                <c:pt idx="16934">
                  <c:v>0.51042949222286282</c:v>
                </c:pt>
                <c:pt idx="16935">
                  <c:v>0.51043604802705811</c:v>
                </c:pt>
                <c:pt idx="16936">
                  <c:v>0.51044196688902899</c:v>
                </c:pt>
                <c:pt idx="16937">
                  <c:v>0.51045137977046162</c:v>
                </c:pt>
                <c:pt idx="16938">
                  <c:v>0.5104588667542671</c:v>
                </c:pt>
                <c:pt idx="16939">
                  <c:v>0.51046297790416684</c:v>
                </c:pt>
                <c:pt idx="16940">
                  <c:v>0.51047000433657641</c:v>
                </c:pt>
                <c:pt idx="16941">
                  <c:v>0.51047929314517104</c:v>
                </c:pt>
                <c:pt idx="16942">
                  <c:v>0.51048250608828027</c:v>
                </c:pt>
                <c:pt idx="16943">
                  <c:v>0.51051702731746063</c:v>
                </c:pt>
                <c:pt idx="16944">
                  <c:v>0.51051955607847754</c:v>
                </c:pt>
                <c:pt idx="16945">
                  <c:v>0.51052818673482225</c:v>
                </c:pt>
                <c:pt idx="16946">
                  <c:v>0.51054202054255837</c:v>
                </c:pt>
                <c:pt idx="16947">
                  <c:v>0.51054266663705983</c:v>
                </c:pt>
                <c:pt idx="16948">
                  <c:v>0.51054294698742342</c:v>
                </c:pt>
                <c:pt idx="16949">
                  <c:v>0.51055456900795182</c:v>
                </c:pt>
                <c:pt idx="16950">
                  <c:v>0.51055632669391415</c:v>
                </c:pt>
                <c:pt idx="16951">
                  <c:v>0.51055662843120742</c:v>
                </c:pt>
                <c:pt idx="16952">
                  <c:v>0.51056074509184457</c:v>
                </c:pt>
                <c:pt idx="16953">
                  <c:v>0.51057689408164875</c:v>
                </c:pt>
                <c:pt idx="16954">
                  <c:v>0.51057887044426609</c:v>
                </c:pt>
                <c:pt idx="16955">
                  <c:v>0.51057916649777624</c:v>
                </c:pt>
                <c:pt idx="16956">
                  <c:v>0.51058336464810139</c:v>
                </c:pt>
                <c:pt idx="16957">
                  <c:v>0.51058823853207724</c:v>
                </c:pt>
                <c:pt idx="16958">
                  <c:v>0.51059004631119886</c:v>
                </c:pt>
                <c:pt idx="16959">
                  <c:v>0.51059058490473008</c:v>
                </c:pt>
                <c:pt idx="16960">
                  <c:v>0.51059177451837257</c:v>
                </c:pt>
                <c:pt idx="16961">
                  <c:v>0.51059214328738012</c:v>
                </c:pt>
                <c:pt idx="16962">
                  <c:v>0.51059578997924204</c:v>
                </c:pt>
                <c:pt idx="16963">
                  <c:v>0.51059826551214338</c:v>
                </c:pt>
                <c:pt idx="16964">
                  <c:v>0.51061180157873598</c:v>
                </c:pt>
                <c:pt idx="16965">
                  <c:v>0.5106192787473125</c:v>
                </c:pt>
                <c:pt idx="16966">
                  <c:v>0.51061978206653214</c:v>
                </c:pt>
                <c:pt idx="16967">
                  <c:v>0.51063115852599683</c:v>
                </c:pt>
                <c:pt idx="16968">
                  <c:v>0.51063179640154854</c:v>
                </c:pt>
                <c:pt idx="16969">
                  <c:v>0.51064688442077522</c:v>
                </c:pt>
                <c:pt idx="16970">
                  <c:v>0.51064891301689197</c:v>
                </c:pt>
                <c:pt idx="16971">
                  <c:v>0.51065406212407216</c:v>
                </c:pt>
                <c:pt idx="16972">
                  <c:v>0.51065656332204934</c:v>
                </c:pt>
                <c:pt idx="16973">
                  <c:v>0.51065702336241015</c:v>
                </c:pt>
                <c:pt idx="16974">
                  <c:v>0.51066594732952342</c:v>
                </c:pt>
                <c:pt idx="16975">
                  <c:v>0.5106775762753496</c:v>
                </c:pt>
                <c:pt idx="16976">
                  <c:v>0.51068423157679343</c:v>
                </c:pt>
                <c:pt idx="16977">
                  <c:v>0.51068520770560388</c:v>
                </c:pt>
                <c:pt idx="16978">
                  <c:v>0.51068624468645551</c:v>
                </c:pt>
                <c:pt idx="16979">
                  <c:v>0.51069373026095599</c:v>
                </c:pt>
                <c:pt idx="16980">
                  <c:v>0.51069440768573171</c:v>
                </c:pt>
                <c:pt idx="16981">
                  <c:v>0.51069887481179821</c:v>
                </c:pt>
                <c:pt idx="16982">
                  <c:v>0.51071650791507739</c:v>
                </c:pt>
                <c:pt idx="16983">
                  <c:v>0.51073357692892518</c:v>
                </c:pt>
                <c:pt idx="16984">
                  <c:v>0.51074252814570076</c:v>
                </c:pt>
                <c:pt idx="16985">
                  <c:v>0.51074511258549737</c:v>
                </c:pt>
                <c:pt idx="16986">
                  <c:v>0.51074528318957502</c:v>
                </c:pt>
                <c:pt idx="16987">
                  <c:v>0.51074732412260504</c:v>
                </c:pt>
                <c:pt idx="16988">
                  <c:v>0.51074976396731064</c:v>
                </c:pt>
                <c:pt idx="16989">
                  <c:v>0.5107685385084898</c:v>
                </c:pt>
                <c:pt idx="16990">
                  <c:v>0.5107685727976552</c:v>
                </c:pt>
                <c:pt idx="16991">
                  <c:v>0.51078269809220089</c:v>
                </c:pt>
                <c:pt idx="16992">
                  <c:v>0.5107980982856557</c:v>
                </c:pt>
                <c:pt idx="16993">
                  <c:v>0.51081145886582024</c:v>
                </c:pt>
                <c:pt idx="16994">
                  <c:v>0.51081381126350134</c:v>
                </c:pt>
                <c:pt idx="16995">
                  <c:v>0.51081802554009226</c:v>
                </c:pt>
                <c:pt idx="16996">
                  <c:v>0.51082155705858934</c:v>
                </c:pt>
                <c:pt idx="16997">
                  <c:v>0.51084207227942713</c:v>
                </c:pt>
                <c:pt idx="16998">
                  <c:v>0.51084745481476479</c:v>
                </c:pt>
                <c:pt idx="16999">
                  <c:v>0.51085461552557765</c:v>
                </c:pt>
                <c:pt idx="17000">
                  <c:v>0.51086066630859495</c:v>
                </c:pt>
                <c:pt idx="17001">
                  <c:v>0.51086958904505053</c:v>
                </c:pt>
                <c:pt idx="17002">
                  <c:v>0.51086974492490522</c:v>
                </c:pt>
                <c:pt idx="17003">
                  <c:v>0.51088149068360522</c:v>
                </c:pt>
                <c:pt idx="17004">
                  <c:v>0.51088197057599449</c:v>
                </c:pt>
                <c:pt idx="17005">
                  <c:v>0.51088307549585832</c:v>
                </c:pt>
                <c:pt idx="17006">
                  <c:v>0.51088655313559117</c:v>
                </c:pt>
                <c:pt idx="17007">
                  <c:v>0.51089223416142748</c:v>
                </c:pt>
                <c:pt idx="17008">
                  <c:v>0.5108931715328312</c:v>
                </c:pt>
                <c:pt idx="17009">
                  <c:v>0.51089937333543078</c:v>
                </c:pt>
                <c:pt idx="17010">
                  <c:v>0.51090182180178378</c:v>
                </c:pt>
                <c:pt idx="17011">
                  <c:v>0.51091376664321941</c:v>
                </c:pt>
                <c:pt idx="17012">
                  <c:v>0.51091613285814763</c:v>
                </c:pt>
                <c:pt idx="17013">
                  <c:v>0.51092255317243374</c:v>
                </c:pt>
                <c:pt idx="17014">
                  <c:v>0.51092256768975641</c:v>
                </c:pt>
                <c:pt idx="17015">
                  <c:v>0.51092702521285882</c:v>
                </c:pt>
                <c:pt idx="17016">
                  <c:v>0.51093427836367566</c:v>
                </c:pt>
                <c:pt idx="17017">
                  <c:v>0.5109476741692528</c:v>
                </c:pt>
                <c:pt idx="17018">
                  <c:v>0.51095111646604452</c:v>
                </c:pt>
                <c:pt idx="17019">
                  <c:v>0.51097534595762495</c:v>
                </c:pt>
                <c:pt idx="17020">
                  <c:v>0.51097954495721798</c:v>
                </c:pt>
                <c:pt idx="17021">
                  <c:v>0.51099022517331383</c:v>
                </c:pt>
                <c:pt idx="17022">
                  <c:v>0.51099361613278649</c:v>
                </c:pt>
                <c:pt idx="17023">
                  <c:v>0.51099564851791168</c:v>
                </c:pt>
                <c:pt idx="17024">
                  <c:v>0.51101982486746478</c:v>
                </c:pt>
                <c:pt idx="17025">
                  <c:v>0.51101989336145037</c:v>
                </c:pt>
                <c:pt idx="17026">
                  <c:v>0.51102270329013988</c:v>
                </c:pt>
                <c:pt idx="17027">
                  <c:v>0.51102495507257062</c:v>
                </c:pt>
                <c:pt idx="17028">
                  <c:v>0.51103158093202228</c:v>
                </c:pt>
                <c:pt idx="17029">
                  <c:v>0.51105100343901722</c:v>
                </c:pt>
                <c:pt idx="17030">
                  <c:v>0.51105204084489975</c:v>
                </c:pt>
                <c:pt idx="17031">
                  <c:v>0.51107217888619227</c:v>
                </c:pt>
                <c:pt idx="17032">
                  <c:v>0.51107238567799418</c:v>
                </c:pt>
                <c:pt idx="17033">
                  <c:v>0.51108078586447447</c:v>
                </c:pt>
                <c:pt idx="17034">
                  <c:v>0.51108806367850779</c:v>
                </c:pt>
                <c:pt idx="17035">
                  <c:v>0.51108810497638857</c:v>
                </c:pt>
                <c:pt idx="17036">
                  <c:v>0.51109373217967724</c:v>
                </c:pt>
                <c:pt idx="17037">
                  <c:v>0.51110056457933495</c:v>
                </c:pt>
                <c:pt idx="17038">
                  <c:v>0.51110538372551462</c:v>
                </c:pt>
                <c:pt idx="17039">
                  <c:v>0.5111098398094307</c:v>
                </c:pt>
                <c:pt idx="17040">
                  <c:v>0.51111229086925558</c:v>
                </c:pt>
                <c:pt idx="17041">
                  <c:v>0.51111331509942826</c:v>
                </c:pt>
                <c:pt idx="17042">
                  <c:v>0.51111776035203349</c:v>
                </c:pt>
                <c:pt idx="17043">
                  <c:v>0.51114083099411578</c:v>
                </c:pt>
                <c:pt idx="17044">
                  <c:v>0.51114291922313881</c:v>
                </c:pt>
                <c:pt idx="17045">
                  <c:v>0.51114657400397701</c:v>
                </c:pt>
                <c:pt idx="17046">
                  <c:v>0.51114961736556919</c:v>
                </c:pt>
                <c:pt idx="17047">
                  <c:v>0.51115650102430465</c:v>
                </c:pt>
                <c:pt idx="17048">
                  <c:v>0.51115924526870216</c:v>
                </c:pt>
                <c:pt idx="17049">
                  <c:v>0.51116259933762864</c:v>
                </c:pt>
                <c:pt idx="17050">
                  <c:v>0.5111718176035811</c:v>
                </c:pt>
                <c:pt idx="17051">
                  <c:v>0.51118251829830297</c:v>
                </c:pt>
                <c:pt idx="17052">
                  <c:v>0.51118924860544657</c:v>
                </c:pt>
                <c:pt idx="17053">
                  <c:v>0.51120266620709953</c:v>
                </c:pt>
                <c:pt idx="17054">
                  <c:v>0.51122918672903894</c:v>
                </c:pt>
                <c:pt idx="17055">
                  <c:v>0.5112358287294877</c:v>
                </c:pt>
                <c:pt idx="17056">
                  <c:v>0.51123705227805327</c:v>
                </c:pt>
                <c:pt idx="17057">
                  <c:v>0.51124883519624464</c:v>
                </c:pt>
                <c:pt idx="17058">
                  <c:v>0.51125382387361218</c:v>
                </c:pt>
                <c:pt idx="17059">
                  <c:v>0.51125435088193116</c:v>
                </c:pt>
                <c:pt idx="17060">
                  <c:v>0.51126921008807058</c:v>
                </c:pt>
                <c:pt idx="17061">
                  <c:v>0.51127463088556324</c:v>
                </c:pt>
                <c:pt idx="17062">
                  <c:v>0.51127518244463688</c:v>
                </c:pt>
                <c:pt idx="17063">
                  <c:v>0.5112753931693913</c:v>
                </c:pt>
                <c:pt idx="17064">
                  <c:v>0.51127640355884352</c:v>
                </c:pt>
                <c:pt idx="17065">
                  <c:v>0.51127958763035375</c:v>
                </c:pt>
                <c:pt idx="17066">
                  <c:v>0.51128116844143534</c:v>
                </c:pt>
                <c:pt idx="17067">
                  <c:v>0.51128559511117455</c:v>
                </c:pt>
                <c:pt idx="17068">
                  <c:v>0.51129485792716101</c:v>
                </c:pt>
                <c:pt idx="17069">
                  <c:v>0.51130205289512676</c:v>
                </c:pt>
                <c:pt idx="17070">
                  <c:v>0.51131428716228422</c:v>
                </c:pt>
                <c:pt idx="17071">
                  <c:v>0.51131911427438992</c:v>
                </c:pt>
                <c:pt idx="17072">
                  <c:v>0.51132894642256288</c:v>
                </c:pt>
                <c:pt idx="17073">
                  <c:v>0.51133162420926825</c:v>
                </c:pt>
                <c:pt idx="17074">
                  <c:v>0.51134139728625327</c:v>
                </c:pt>
                <c:pt idx="17075">
                  <c:v>0.51135104692184252</c:v>
                </c:pt>
                <c:pt idx="17076">
                  <c:v>0.51135824003539587</c:v>
                </c:pt>
                <c:pt idx="17077">
                  <c:v>0.51136484913605373</c:v>
                </c:pt>
                <c:pt idx="17078">
                  <c:v>0.51136803639009032</c:v>
                </c:pt>
                <c:pt idx="17079">
                  <c:v>0.51136885496249607</c:v>
                </c:pt>
                <c:pt idx="17080">
                  <c:v>0.51139147597390222</c:v>
                </c:pt>
                <c:pt idx="17081">
                  <c:v>0.51139169889081704</c:v>
                </c:pt>
                <c:pt idx="17082">
                  <c:v>0.51139460902810296</c:v>
                </c:pt>
                <c:pt idx="17083">
                  <c:v>0.51139766881771465</c:v>
                </c:pt>
                <c:pt idx="17084">
                  <c:v>0.51140015406210482</c:v>
                </c:pt>
                <c:pt idx="17085">
                  <c:v>0.51140510410502171</c:v>
                </c:pt>
                <c:pt idx="17086">
                  <c:v>0.51140621731821967</c:v>
                </c:pt>
                <c:pt idx="17087">
                  <c:v>0.51141123862371729</c:v>
                </c:pt>
                <c:pt idx="17088">
                  <c:v>0.51143018528960082</c:v>
                </c:pt>
                <c:pt idx="17089">
                  <c:v>0.51144364431770795</c:v>
                </c:pt>
                <c:pt idx="17090">
                  <c:v>0.51145058806450305</c:v>
                </c:pt>
                <c:pt idx="17091">
                  <c:v>0.51145218300174533</c:v>
                </c:pt>
                <c:pt idx="17092">
                  <c:v>0.51145513261303432</c:v>
                </c:pt>
                <c:pt idx="17093">
                  <c:v>0.51145681345860428</c:v>
                </c:pt>
                <c:pt idx="17094">
                  <c:v>0.5114629689375092</c:v>
                </c:pt>
                <c:pt idx="17095">
                  <c:v>0.51146481981247216</c:v>
                </c:pt>
                <c:pt idx="17096">
                  <c:v>0.5114689710751712</c:v>
                </c:pt>
                <c:pt idx="17097">
                  <c:v>0.51147072348331035</c:v>
                </c:pt>
                <c:pt idx="17098">
                  <c:v>0.51148174363268195</c:v>
                </c:pt>
                <c:pt idx="17099">
                  <c:v>0.51148267249685408</c:v>
                </c:pt>
                <c:pt idx="17100">
                  <c:v>0.51148807642313743</c:v>
                </c:pt>
                <c:pt idx="17101">
                  <c:v>0.51149421031116005</c:v>
                </c:pt>
                <c:pt idx="17102">
                  <c:v>0.51151252665358016</c:v>
                </c:pt>
                <c:pt idx="17103">
                  <c:v>0.51151564771446278</c:v>
                </c:pt>
                <c:pt idx="17104">
                  <c:v>0.5115188178545711</c:v>
                </c:pt>
                <c:pt idx="17105">
                  <c:v>0.51152832150693228</c:v>
                </c:pt>
                <c:pt idx="17106">
                  <c:v>0.51152980325714681</c:v>
                </c:pt>
                <c:pt idx="17107">
                  <c:v>0.51153074587477765</c:v>
                </c:pt>
                <c:pt idx="17108">
                  <c:v>0.51153643482673261</c:v>
                </c:pt>
                <c:pt idx="17109">
                  <c:v>0.51153827056411472</c:v>
                </c:pt>
                <c:pt idx="17110">
                  <c:v>0.51154105327398991</c:v>
                </c:pt>
                <c:pt idx="17111">
                  <c:v>0.51154669689215027</c:v>
                </c:pt>
                <c:pt idx="17112">
                  <c:v>0.51156944326970888</c:v>
                </c:pt>
                <c:pt idx="17113">
                  <c:v>0.51157034257273881</c:v>
                </c:pt>
                <c:pt idx="17114">
                  <c:v>0.51158129617934012</c:v>
                </c:pt>
                <c:pt idx="17115">
                  <c:v>0.51158169145840338</c:v>
                </c:pt>
                <c:pt idx="17116">
                  <c:v>0.51158765075853685</c:v>
                </c:pt>
                <c:pt idx="17117">
                  <c:v>0.51158847925383488</c:v>
                </c:pt>
                <c:pt idx="17118">
                  <c:v>0.5116017329120609</c:v>
                </c:pt>
                <c:pt idx="17119">
                  <c:v>0.51160273519852173</c:v>
                </c:pt>
                <c:pt idx="17120">
                  <c:v>0.51161188783718514</c:v>
                </c:pt>
                <c:pt idx="17121">
                  <c:v>0.51161561639911313</c:v>
                </c:pt>
                <c:pt idx="17122">
                  <c:v>0.51161922809665339</c:v>
                </c:pt>
                <c:pt idx="17123">
                  <c:v>0.51162283854620649</c:v>
                </c:pt>
                <c:pt idx="17124">
                  <c:v>0.51162534478726329</c:v>
                </c:pt>
                <c:pt idx="17125">
                  <c:v>0.51163359160927124</c:v>
                </c:pt>
                <c:pt idx="17126">
                  <c:v>0.51165178089453822</c:v>
                </c:pt>
                <c:pt idx="17127">
                  <c:v>0.51165712719923562</c:v>
                </c:pt>
                <c:pt idx="17128">
                  <c:v>0.5116573916940389</c:v>
                </c:pt>
                <c:pt idx="17129">
                  <c:v>0.51165891072321723</c:v>
                </c:pt>
                <c:pt idx="17130">
                  <c:v>0.51165999917208282</c:v>
                </c:pt>
                <c:pt idx="17131">
                  <c:v>0.51166740574444813</c:v>
                </c:pt>
                <c:pt idx="17132">
                  <c:v>0.51167600726239726</c:v>
                </c:pt>
                <c:pt idx="17133">
                  <c:v>0.51167920717429749</c:v>
                </c:pt>
                <c:pt idx="17134">
                  <c:v>0.5116839452663795</c:v>
                </c:pt>
                <c:pt idx="17135">
                  <c:v>0.5116988678071358</c:v>
                </c:pt>
                <c:pt idx="17136">
                  <c:v>0.51169953464843454</c:v>
                </c:pt>
                <c:pt idx="17137">
                  <c:v>0.51170010669163668</c:v>
                </c:pt>
                <c:pt idx="17138">
                  <c:v>0.51170054943740306</c:v>
                </c:pt>
                <c:pt idx="17139">
                  <c:v>0.5117134807788668</c:v>
                </c:pt>
                <c:pt idx="17140">
                  <c:v>0.51172028250079193</c:v>
                </c:pt>
                <c:pt idx="17141">
                  <c:v>0.51172235087886275</c:v>
                </c:pt>
                <c:pt idx="17142">
                  <c:v>0.51172359341568519</c:v>
                </c:pt>
                <c:pt idx="17143">
                  <c:v>0.5117260270886429</c:v>
                </c:pt>
                <c:pt idx="17144">
                  <c:v>0.51173278954630175</c:v>
                </c:pt>
                <c:pt idx="17145">
                  <c:v>0.51175262577614722</c:v>
                </c:pt>
                <c:pt idx="17146">
                  <c:v>0.51175277165508115</c:v>
                </c:pt>
                <c:pt idx="17147">
                  <c:v>0.51175464284007488</c:v>
                </c:pt>
                <c:pt idx="17148">
                  <c:v>0.51175525337024652</c:v>
                </c:pt>
                <c:pt idx="17149">
                  <c:v>0.511757540562227</c:v>
                </c:pt>
                <c:pt idx="17150">
                  <c:v>0.5117579717570806</c:v>
                </c:pt>
                <c:pt idx="17151">
                  <c:v>0.51176020775908559</c:v>
                </c:pt>
                <c:pt idx="17152">
                  <c:v>0.51176151967683547</c:v>
                </c:pt>
                <c:pt idx="17153">
                  <c:v>0.51176517335549976</c:v>
                </c:pt>
                <c:pt idx="17154">
                  <c:v>0.51177396337456282</c:v>
                </c:pt>
                <c:pt idx="17155">
                  <c:v>0.5117749289238297</c:v>
                </c:pt>
                <c:pt idx="17156">
                  <c:v>0.51177494392710254</c:v>
                </c:pt>
                <c:pt idx="17157">
                  <c:v>0.51178609731055902</c:v>
                </c:pt>
                <c:pt idx="17158">
                  <c:v>0.51180230852899389</c:v>
                </c:pt>
                <c:pt idx="17159">
                  <c:v>0.51180375235314413</c:v>
                </c:pt>
                <c:pt idx="17160">
                  <c:v>0.51182489427011402</c:v>
                </c:pt>
                <c:pt idx="17161">
                  <c:v>0.51182522704189837</c:v>
                </c:pt>
                <c:pt idx="17162">
                  <c:v>0.51183206403114068</c:v>
                </c:pt>
                <c:pt idx="17163">
                  <c:v>0.51183315624095482</c:v>
                </c:pt>
                <c:pt idx="17164">
                  <c:v>0.51183681311040263</c:v>
                </c:pt>
                <c:pt idx="17165">
                  <c:v>0.51185837415118773</c:v>
                </c:pt>
                <c:pt idx="17166">
                  <c:v>0.51187971873597804</c:v>
                </c:pt>
                <c:pt idx="17167">
                  <c:v>0.51188059220270632</c:v>
                </c:pt>
                <c:pt idx="17168">
                  <c:v>0.51188174977836998</c:v>
                </c:pt>
                <c:pt idx="17169">
                  <c:v>0.5118904316814098</c:v>
                </c:pt>
                <c:pt idx="17170">
                  <c:v>0.51190381797469398</c:v>
                </c:pt>
                <c:pt idx="17171">
                  <c:v>0.51190615331251355</c:v>
                </c:pt>
                <c:pt idx="17172">
                  <c:v>0.51191616448122934</c:v>
                </c:pt>
                <c:pt idx="17173">
                  <c:v>0.51192198298024638</c:v>
                </c:pt>
                <c:pt idx="17174">
                  <c:v>0.511924679326481</c:v>
                </c:pt>
                <c:pt idx="17175">
                  <c:v>0.51193587106547123</c:v>
                </c:pt>
                <c:pt idx="17176">
                  <c:v>0.51193663121566635</c:v>
                </c:pt>
                <c:pt idx="17177">
                  <c:v>0.51194160089810781</c:v>
                </c:pt>
                <c:pt idx="17178">
                  <c:v>0.51194174270549242</c:v>
                </c:pt>
                <c:pt idx="17179">
                  <c:v>0.51194535418206866</c:v>
                </c:pt>
                <c:pt idx="17180">
                  <c:v>0.51194552461954868</c:v>
                </c:pt>
                <c:pt idx="17181">
                  <c:v>0.51194611875012785</c:v>
                </c:pt>
                <c:pt idx="17182">
                  <c:v>0.5119470172183892</c:v>
                </c:pt>
                <c:pt idx="17183">
                  <c:v>0.51195088967712821</c:v>
                </c:pt>
                <c:pt idx="17184">
                  <c:v>0.51195789441233119</c:v>
                </c:pt>
                <c:pt idx="17185">
                  <c:v>0.51197167890588446</c:v>
                </c:pt>
                <c:pt idx="17186">
                  <c:v>0.5119720307936052</c:v>
                </c:pt>
                <c:pt idx="17187">
                  <c:v>0.5119929619273661</c:v>
                </c:pt>
                <c:pt idx="17188">
                  <c:v>0.5119951016074531</c:v>
                </c:pt>
                <c:pt idx="17189">
                  <c:v>0.51200821201765312</c:v>
                </c:pt>
                <c:pt idx="17190">
                  <c:v>0.51201086810107088</c:v>
                </c:pt>
                <c:pt idx="17191">
                  <c:v>0.51201710473385442</c:v>
                </c:pt>
                <c:pt idx="17192">
                  <c:v>0.51203324572397013</c:v>
                </c:pt>
                <c:pt idx="17193">
                  <c:v>0.5120377872585512</c:v>
                </c:pt>
                <c:pt idx="17194">
                  <c:v>0.51204732341166648</c:v>
                </c:pt>
                <c:pt idx="17195">
                  <c:v>0.51205408075045777</c:v>
                </c:pt>
                <c:pt idx="17196">
                  <c:v>0.51206089710351432</c:v>
                </c:pt>
                <c:pt idx="17197">
                  <c:v>0.51207438169287001</c:v>
                </c:pt>
                <c:pt idx="17198">
                  <c:v>0.51208555558445057</c:v>
                </c:pt>
                <c:pt idx="17199">
                  <c:v>0.51208740898664373</c:v>
                </c:pt>
                <c:pt idx="17200">
                  <c:v>0.51209257361345484</c:v>
                </c:pt>
                <c:pt idx="17201">
                  <c:v>0.51209349621933664</c:v>
                </c:pt>
                <c:pt idx="17202">
                  <c:v>0.51209400210868072</c:v>
                </c:pt>
                <c:pt idx="17203">
                  <c:v>0.51209446547218496</c:v>
                </c:pt>
                <c:pt idx="17204">
                  <c:v>0.51210272591609463</c:v>
                </c:pt>
                <c:pt idx="17205">
                  <c:v>0.51210891352004206</c:v>
                </c:pt>
                <c:pt idx="17206">
                  <c:v>0.51210914279794495</c:v>
                </c:pt>
                <c:pt idx="17207">
                  <c:v>0.5121137320847805</c:v>
                </c:pt>
                <c:pt idx="17208">
                  <c:v>0.51211712230631579</c:v>
                </c:pt>
                <c:pt idx="17209">
                  <c:v>0.51211936406890568</c:v>
                </c:pt>
                <c:pt idx="17210">
                  <c:v>0.51212432759077287</c:v>
                </c:pt>
                <c:pt idx="17211">
                  <c:v>0.51214768472353611</c:v>
                </c:pt>
                <c:pt idx="17212">
                  <c:v>0.51214912142418267</c:v>
                </c:pt>
                <c:pt idx="17213">
                  <c:v>0.5121543076821935</c:v>
                </c:pt>
                <c:pt idx="17214">
                  <c:v>0.51215487763508949</c:v>
                </c:pt>
                <c:pt idx="17215">
                  <c:v>0.51215706055725829</c:v>
                </c:pt>
                <c:pt idx="17216">
                  <c:v>0.51215862083843988</c:v>
                </c:pt>
                <c:pt idx="17217">
                  <c:v>0.51216167217567221</c:v>
                </c:pt>
                <c:pt idx="17218">
                  <c:v>0.51216413236684133</c:v>
                </c:pt>
                <c:pt idx="17219">
                  <c:v>0.51216590194652822</c:v>
                </c:pt>
                <c:pt idx="17220">
                  <c:v>0.51217964584611986</c:v>
                </c:pt>
                <c:pt idx="17221">
                  <c:v>0.51218058048946502</c:v>
                </c:pt>
                <c:pt idx="17222">
                  <c:v>0.51218246751619789</c:v>
                </c:pt>
                <c:pt idx="17223">
                  <c:v>0.51221459563289951</c:v>
                </c:pt>
                <c:pt idx="17224">
                  <c:v>0.51221901693500993</c:v>
                </c:pt>
                <c:pt idx="17225">
                  <c:v>0.51222253321952249</c:v>
                </c:pt>
                <c:pt idx="17226">
                  <c:v>0.51223701884276418</c:v>
                </c:pt>
                <c:pt idx="17227">
                  <c:v>0.51224372796990736</c:v>
                </c:pt>
                <c:pt idx="17228">
                  <c:v>0.51225523780137816</c:v>
                </c:pt>
                <c:pt idx="17229">
                  <c:v>0.51228199332380497</c:v>
                </c:pt>
                <c:pt idx="17230">
                  <c:v>0.51229075208716468</c:v>
                </c:pt>
                <c:pt idx="17231">
                  <c:v>0.51230482650297859</c:v>
                </c:pt>
                <c:pt idx="17232">
                  <c:v>0.51230885586438191</c:v>
                </c:pt>
                <c:pt idx="17233">
                  <c:v>0.51230904532899402</c:v>
                </c:pt>
                <c:pt idx="17234">
                  <c:v>0.51231723443610999</c:v>
                </c:pt>
                <c:pt idx="17235">
                  <c:v>0.51231852290247781</c:v>
                </c:pt>
                <c:pt idx="17236">
                  <c:v>0.51233024613453371</c:v>
                </c:pt>
                <c:pt idx="17237">
                  <c:v>0.51234191413238017</c:v>
                </c:pt>
                <c:pt idx="17238">
                  <c:v>0.51234425929919913</c:v>
                </c:pt>
                <c:pt idx="17239">
                  <c:v>0.51235782349721304</c:v>
                </c:pt>
                <c:pt idx="17240">
                  <c:v>0.5123592637219524</c:v>
                </c:pt>
                <c:pt idx="17241">
                  <c:v>0.51236072008205691</c:v>
                </c:pt>
                <c:pt idx="17242">
                  <c:v>0.51236217813906859</c:v>
                </c:pt>
                <c:pt idx="17243">
                  <c:v>0.51237116056352994</c:v>
                </c:pt>
                <c:pt idx="17244">
                  <c:v>0.51238221453176169</c:v>
                </c:pt>
                <c:pt idx="17245">
                  <c:v>0.51239403167417974</c:v>
                </c:pt>
                <c:pt idx="17246">
                  <c:v>0.51239568207449804</c:v>
                </c:pt>
                <c:pt idx="17247">
                  <c:v>0.51239687786294752</c:v>
                </c:pt>
                <c:pt idx="17248">
                  <c:v>0.51239784319971804</c:v>
                </c:pt>
                <c:pt idx="17249">
                  <c:v>0.51242261837750203</c:v>
                </c:pt>
                <c:pt idx="17250">
                  <c:v>0.51242575003487756</c:v>
                </c:pt>
                <c:pt idx="17251">
                  <c:v>0.51242741182382845</c:v>
                </c:pt>
                <c:pt idx="17252">
                  <c:v>0.51243690425836408</c:v>
                </c:pt>
                <c:pt idx="17253">
                  <c:v>0.51243715768175202</c:v>
                </c:pt>
                <c:pt idx="17254">
                  <c:v>0.51244413232464714</c:v>
                </c:pt>
                <c:pt idx="17255">
                  <c:v>0.51244444767496899</c:v>
                </c:pt>
                <c:pt idx="17256">
                  <c:v>0.51245740038978826</c:v>
                </c:pt>
                <c:pt idx="17257">
                  <c:v>0.51246071989194164</c:v>
                </c:pt>
                <c:pt idx="17258">
                  <c:v>0.51246109826726904</c:v>
                </c:pt>
                <c:pt idx="17259">
                  <c:v>0.51247918812968607</c:v>
                </c:pt>
                <c:pt idx="17260">
                  <c:v>0.51250438697581191</c:v>
                </c:pt>
                <c:pt idx="17261">
                  <c:v>0.51251799714708257</c:v>
                </c:pt>
                <c:pt idx="17262">
                  <c:v>0.51252504745603089</c:v>
                </c:pt>
                <c:pt idx="17263">
                  <c:v>0.51252812499706257</c:v>
                </c:pt>
                <c:pt idx="17264">
                  <c:v>0.51253662232705666</c:v>
                </c:pt>
                <c:pt idx="17265">
                  <c:v>0.51254085124561499</c:v>
                </c:pt>
                <c:pt idx="17266">
                  <c:v>0.51254495885227047</c:v>
                </c:pt>
                <c:pt idx="17267">
                  <c:v>0.51256638269412358</c:v>
                </c:pt>
                <c:pt idx="17268">
                  <c:v>0.5125708502783024</c:v>
                </c:pt>
                <c:pt idx="17269">
                  <c:v>0.51257205922387461</c:v>
                </c:pt>
                <c:pt idx="17270">
                  <c:v>0.51257904183524927</c:v>
                </c:pt>
                <c:pt idx="17271">
                  <c:v>0.51258508382224333</c:v>
                </c:pt>
                <c:pt idx="17272">
                  <c:v>0.51259775458735712</c:v>
                </c:pt>
                <c:pt idx="17273">
                  <c:v>0.51260359583822346</c:v>
                </c:pt>
                <c:pt idx="17274">
                  <c:v>0.51260653617324048</c:v>
                </c:pt>
                <c:pt idx="17275">
                  <c:v>0.51261712490475408</c:v>
                </c:pt>
                <c:pt idx="17276">
                  <c:v>0.51261726602958846</c:v>
                </c:pt>
                <c:pt idx="17277">
                  <c:v>0.51263631552417077</c:v>
                </c:pt>
                <c:pt idx="17278">
                  <c:v>0.51264834602750686</c:v>
                </c:pt>
                <c:pt idx="17279">
                  <c:v>0.51264874215430523</c:v>
                </c:pt>
                <c:pt idx="17280">
                  <c:v>0.51265627338066866</c:v>
                </c:pt>
                <c:pt idx="17281">
                  <c:v>0.51266551813732553</c:v>
                </c:pt>
                <c:pt idx="17282">
                  <c:v>0.51266957750573938</c:v>
                </c:pt>
                <c:pt idx="17283">
                  <c:v>0.51267296970477749</c:v>
                </c:pt>
                <c:pt idx="17284">
                  <c:v>0.5126736295044545</c:v>
                </c:pt>
                <c:pt idx="17285">
                  <c:v>0.51268580747717463</c:v>
                </c:pt>
                <c:pt idx="17286">
                  <c:v>0.51268883770337326</c:v>
                </c:pt>
                <c:pt idx="17287">
                  <c:v>0.51269522188654282</c:v>
                </c:pt>
                <c:pt idx="17288">
                  <c:v>0.5126986097146603</c:v>
                </c:pt>
                <c:pt idx="17289">
                  <c:v>0.512702163572481</c:v>
                </c:pt>
                <c:pt idx="17290">
                  <c:v>0.51270673082420759</c:v>
                </c:pt>
                <c:pt idx="17291">
                  <c:v>0.51272111813733223</c:v>
                </c:pt>
                <c:pt idx="17292">
                  <c:v>0.51272235481792772</c:v>
                </c:pt>
                <c:pt idx="17293">
                  <c:v>0.51272662248115874</c:v>
                </c:pt>
                <c:pt idx="17294">
                  <c:v>0.51272896787751454</c:v>
                </c:pt>
                <c:pt idx="17295">
                  <c:v>0.5127355026722793</c:v>
                </c:pt>
                <c:pt idx="17296">
                  <c:v>0.51273841188491953</c:v>
                </c:pt>
                <c:pt idx="17297">
                  <c:v>0.51275201024856631</c:v>
                </c:pt>
                <c:pt idx="17298">
                  <c:v>0.5127549880338067</c:v>
                </c:pt>
                <c:pt idx="17299">
                  <c:v>0.51275550707629591</c:v>
                </c:pt>
                <c:pt idx="17300">
                  <c:v>0.51277077118035108</c:v>
                </c:pt>
                <c:pt idx="17301">
                  <c:v>0.51277285246797477</c:v>
                </c:pt>
                <c:pt idx="17302">
                  <c:v>0.51278872315393143</c:v>
                </c:pt>
                <c:pt idx="17303">
                  <c:v>0.51279507281123571</c:v>
                </c:pt>
                <c:pt idx="17304">
                  <c:v>0.5127960066520566</c:v>
                </c:pt>
                <c:pt idx="17305">
                  <c:v>0.51279711881589518</c:v>
                </c:pt>
                <c:pt idx="17306">
                  <c:v>0.51280215756324055</c:v>
                </c:pt>
                <c:pt idx="17307">
                  <c:v>0.51280382015050108</c:v>
                </c:pt>
                <c:pt idx="17308">
                  <c:v>0.51280887427517696</c:v>
                </c:pt>
                <c:pt idx="17309">
                  <c:v>0.51281648690262671</c:v>
                </c:pt>
                <c:pt idx="17310">
                  <c:v>0.51282733012715842</c:v>
                </c:pt>
                <c:pt idx="17311">
                  <c:v>0.51283114532669272</c:v>
                </c:pt>
                <c:pt idx="17312">
                  <c:v>0.51283839691037558</c:v>
                </c:pt>
                <c:pt idx="17313">
                  <c:v>0.5128501052505875</c:v>
                </c:pt>
                <c:pt idx="17314">
                  <c:v>0.5128571328346081</c:v>
                </c:pt>
                <c:pt idx="17315">
                  <c:v>0.51286550471472081</c:v>
                </c:pt>
                <c:pt idx="17316">
                  <c:v>0.51287422015822548</c:v>
                </c:pt>
                <c:pt idx="17317">
                  <c:v>0.51288282817463693</c:v>
                </c:pt>
                <c:pt idx="17318">
                  <c:v>0.51288431640103427</c:v>
                </c:pt>
                <c:pt idx="17319">
                  <c:v>0.51289984558524504</c:v>
                </c:pt>
                <c:pt idx="17320">
                  <c:v>0.51290430899181716</c:v>
                </c:pt>
                <c:pt idx="17321">
                  <c:v>0.51291864930458009</c:v>
                </c:pt>
                <c:pt idx="17322">
                  <c:v>0.51293010434989394</c:v>
                </c:pt>
                <c:pt idx="17323">
                  <c:v>0.51293446871143933</c:v>
                </c:pt>
                <c:pt idx="17324">
                  <c:v>0.51295857644602461</c:v>
                </c:pt>
                <c:pt idx="17325">
                  <c:v>0.51296425376668009</c:v>
                </c:pt>
                <c:pt idx="17326">
                  <c:v>0.51297448398336865</c:v>
                </c:pt>
                <c:pt idx="17327">
                  <c:v>0.5129761052603079</c:v>
                </c:pt>
                <c:pt idx="17328">
                  <c:v>0.51299290786100127</c:v>
                </c:pt>
                <c:pt idx="17329">
                  <c:v>0.51300798515236568</c:v>
                </c:pt>
                <c:pt idx="17330">
                  <c:v>0.51301622053032092</c:v>
                </c:pt>
                <c:pt idx="17331">
                  <c:v>0.51301713434005902</c:v>
                </c:pt>
                <c:pt idx="17332">
                  <c:v>0.51301780857225365</c:v>
                </c:pt>
                <c:pt idx="17333">
                  <c:v>0.5130213742976234</c:v>
                </c:pt>
                <c:pt idx="17334">
                  <c:v>0.51303208242080311</c:v>
                </c:pt>
                <c:pt idx="17335">
                  <c:v>0.51304370123283494</c:v>
                </c:pt>
                <c:pt idx="17336">
                  <c:v>0.51304961492799817</c:v>
                </c:pt>
                <c:pt idx="17337">
                  <c:v>0.51304993568043566</c:v>
                </c:pt>
                <c:pt idx="17338">
                  <c:v>0.51306388099687883</c:v>
                </c:pt>
                <c:pt idx="17339">
                  <c:v>0.51306491735744186</c:v>
                </c:pt>
                <c:pt idx="17340">
                  <c:v>0.51306708429501513</c:v>
                </c:pt>
                <c:pt idx="17341">
                  <c:v>0.51307356548876992</c:v>
                </c:pt>
                <c:pt idx="17342">
                  <c:v>0.51307399005730103</c:v>
                </c:pt>
                <c:pt idx="17343">
                  <c:v>0.51308183543836772</c:v>
                </c:pt>
                <c:pt idx="17344">
                  <c:v>0.51308444493816652</c:v>
                </c:pt>
                <c:pt idx="17345">
                  <c:v>0.51308728200353937</c:v>
                </c:pt>
                <c:pt idx="17346">
                  <c:v>0.51309941500667311</c:v>
                </c:pt>
                <c:pt idx="17347">
                  <c:v>0.51310399347082569</c:v>
                </c:pt>
                <c:pt idx="17348">
                  <c:v>0.51312082619436339</c:v>
                </c:pt>
                <c:pt idx="17349">
                  <c:v>0.513121615866305</c:v>
                </c:pt>
                <c:pt idx="17350">
                  <c:v>0.51312262582316692</c:v>
                </c:pt>
                <c:pt idx="17351">
                  <c:v>0.5131313213191061</c:v>
                </c:pt>
                <c:pt idx="17352">
                  <c:v>0.51314291128027312</c:v>
                </c:pt>
                <c:pt idx="17353">
                  <c:v>0.51315090696801902</c:v>
                </c:pt>
                <c:pt idx="17354">
                  <c:v>0.51315745947719094</c:v>
                </c:pt>
                <c:pt idx="17355">
                  <c:v>0.51316606561317324</c:v>
                </c:pt>
                <c:pt idx="17356">
                  <c:v>0.51316845620452312</c:v>
                </c:pt>
                <c:pt idx="17357">
                  <c:v>0.51317450530912878</c:v>
                </c:pt>
                <c:pt idx="17358">
                  <c:v>0.51318120587663341</c:v>
                </c:pt>
                <c:pt idx="17359">
                  <c:v>0.5131839620673242</c:v>
                </c:pt>
                <c:pt idx="17360">
                  <c:v>0.51318771097223737</c:v>
                </c:pt>
                <c:pt idx="17361">
                  <c:v>0.51319807738063317</c:v>
                </c:pt>
                <c:pt idx="17362">
                  <c:v>0.51320288312922602</c:v>
                </c:pt>
                <c:pt idx="17363">
                  <c:v>0.51321355432389681</c:v>
                </c:pt>
                <c:pt idx="17364">
                  <c:v>0.51321407321493939</c:v>
                </c:pt>
                <c:pt idx="17365">
                  <c:v>0.5132142844660883</c:v>
                </c:pt>
                <c:pt idx="17366">
                  <c:v>0.51322302802261788</c:v>
                </c:pt>
                <c:pt idx="17367">
                  <c:v>0.51322366150941856</c:v>
                </c:pt>
                <c:pt idx="17368">
                  <c:v>0.51324582623131643</c:v>
                </c:pt>
                <c:pt idx="17369">
                  <c:v>0.51324862269686844</c:v>
                </c:pt>
                <c:pt idx="17370">
                  <c:v>0.51325116668628312</c:v>
                </c:pt>
                <c:pt idx="17371">
                  <c:v>0.51325555302995174</c:v>
                </c:pt>
                <c:pt idx="17372">
                  <c:v>0.5132613500533445</c:v>
                </c:pt>
                <c:pt idx="17373">
                  <c:v>0.5132796625609708</c:v>
                </c:pt>
                <c:pt idx="17374">
                  <c:v>0.51328110878775912</c:v>
                </c:pt>
                <c:pt idx="17375">
                  <c:v>0.51328335007140535</c:v>
                </c:pt>
                <c:pt idx="17376">
                  <c:v>0.51328736868292268</c:v>
                </c:pt>
                <c:pt idx="17377">
                  <c:v>0.51330351300832877</c:v>
                </c:pt>
                <c:pt idx="17378">
                  <c:v>0.51330675073954135</c:v>
                </c:pt>
                <c:pt idx="17379">
                  <c:v>0.51330964463983653</c:v>
                </c:pt>
                <c:pt idx="17380">
                  <c:v>0.51332991686730078</c:v>
                </c:pt>
                <c:pt idx="17381">
                  <c:v>0.51336200562207979</c:v>
                </c:pt>
                <c:pt idx="17382">
                  <c:v>0.51336242982695424</c:v>
                </c:pt>
                <c:pt idx="17383">
                  <c:v>0.51337340625883299</c:v>
                </c:pt>
                <c:pt idx="17384">
                  <c:v>0.51338078155256506</c:v>
                </c:pt>
                <c:pt idx="17385">
                  <c:v>0.5133957718036265</c:v>
                </c:pt>
                <c:pt idx="17386">
                  <c:v>0.51339691226876083</c:v>
                </c:pt>
                <c:pt idx="17387">
                  <c:v>0.5133979581206225</c:v>
                </c:pt>
                <c:pt idx="17388">
                  <c:v>0.51339901665414311</c:v>
                </c:pt>
                <c:pt idx="17389">
                  <c:v>0.51340117625914117</c:v>
                </c:pt>
                <c:pt idx="17390">
                  <c:v>0.5134019714000907</c:v>
                </c:pt>
                <c:pt idx="17391">
                  <c:v>0.51342096045596664</c:v>
                </c:pt>
                <c:pt idx="17392">
                  <c:v>0.51342104199708583</c:v>
                </c:pt>
                <c:pt idx="17393">
                  <c:v>0.51343478624297834</c:v>
                </c:pt>
                <c:pt idx="17394">
                  <c:v>0.51343864263646599</c:v>
                </c:pt>
                <c:pt idx="17395">
                  <c:v>0.51343948180581234</c:v>
                </c:pt>
                <c:pt idx="17396">
                  <c:v>0.51344287588434723</c:v>
                </c:pt>
                <c:pt idx="17397">
                  <c:v>0.51344821221340253</c:v>
                </c:pt>
                <c:pt idx="17398">
                  <c:v>0.51344941288191714</c:v>
                </c:pt>
                <c:pt idx="17399">
                  <c:v>0.51344952378197461</c:v>
                </c:pt>
                <c:pt idx="17400">
                  <c:v>0.51345003951429358</c:v>
                </c:pt>
                <c:pt idx="17401">
                  <c:v>0.51345780958423792</c:v>
                </c:pt>
                <c:pt idx="17402">
                  <c:v>0.51346335747787597</c:v>
                </c:pt>
                <c:pt idx="17403">
                  <c:v>0.5134673153121514</c:v>
                </c:pt>
                <c:pt idx="17404">
                  <c:v>0.51346881663822741</c:v>
                </c:pt>
                <c:pt idx="17405">
                  <c:v>0.51347702437069775</c:v>
                </c:pt>
                <c:pt idx="17406">
                  <c:v>0.51349399982721766</c:v>
                </c:pt>
                <c:pt idx="17407">
                  <c:v>0.5135006009386448</c:v>
                </c:pt>
                <c:pt idx="17408">
                  <c:v>0.51350357060172225</c:v>
                </c:pt>
                <c:pt idx="17409">
                  <c:v>0.5135040350136606</c:v>
                </c:pt>
                <c:pt idx="17410">
                  <c:v>0.51350950730181077</c:v>
                </c:pt>
                <c:pt idx="17411">
                  <c:v>0.51351853830759409</c:v>
                </c:pt>
                <c:pt idx="17412">
                  <c:v>0.51352021665214798</c:v>
                </c:pt>
                <c:pt idx="17413">
                  <c:v>0.51352803176476625</c:v>
                </c:pt>
                <c:pt idx="17414">
                  <c:v>0.51354827300804795</c:v>
                </c:pt>
                <c:pt idx="17415">
                  <c:v>0.51354877495512918</c:v>
                </c:pt>
                <c:pt idx="17416">
                  <c:v>0.51355810886199227</c:v>
                </c:pt>
                <c:pt idx="17417">
                  <c:v>0.51356009045053697</c:v>
                </c:pt>
                <c:pt idx="17418">
                  <c:v>0.51359397504096949</c:v>
                </c:pt>
                <c:pt idx="17419">
                  <c:v>0.51359808120484007</c:v>
                </c:pt>
                <c:pt idx="17420">
                  <c:v>0.51360587721702455</c:v>
                </c:pt>
                <c:pt idx="17421">
                  <c:v>0.51360778755806402</c:v>
                </c:pt>
                <c:pt idx="17422">
                  <c:v>0.51362120663325084</c:v>
                </c:pt>
                <c:pt idx="17423">
                  <c:v>0.51363491013349494</c:v>
                </c:pt>
                <c:pt idx="17424">
                  <c:v>0.51363634411999537</c:v>
                </c:pt>
                <c:pt idx="17425">
                  <c:v>0.51364129117560564</c:v>
                </c:pt>
                <c:pt idx="17426">
                  <c:v>0.51364183203083968</c:v>
                </c:pt>
                <c:pt idx="17427">
                  <c:v>0.51364591020995687</c:v>
                </c:pt>
                <c:pt idx="17428">
                  <c:v>0.51364723328581763</c:v>
                </c:pt>
                <c:pt idx="17429">
                  <c:v>0.51365157809675854</c:v>
                </c:pt>
                <c:pt idx="17430">
                  <c:v>0.51365181812530447</c:v>
                </c:pt>
                <c:pt idx="17431">
                  <c:v>0.51365392927316822</c:v>
                </c:pt>
                <c:pt idx="17432">
                  <c:v>0.51366627621320216</c:v>
                </c:pt>
                <c:pt idx="17433">
                  <c:v>0.51366917074360419</c:v>
                </c:pt>
                <c:pt idx="17434">
                  <c:v>0.51367950454863831</c:v>
                </c:pt>
                <c:pt idx="17435">
                  <c:v>0.51368000223067567</c:v>
                </c:pt>
                <c:pt idx="17436">
                  <c:v>0.51368840980683328</c:v>
                </c:pt>
                <c:pt idx="17437">
                  <c:v>0.51369536686502726</c:v>
                </c:pt>
                <c:pt idx="17438">
                  <c:v>0.51369861936406891</c:v>
                </c:pt>
                <c:pt idx="17439">
                  <c:v>0.51369905514480996</c:v>
                </c:pt>
                <c:pt idx="17440">
                  <c:v>0.51371120229704903</c:v>
                </c:pt>
                <c:pt idx="17441">
                  <c:v>0.51371890081738358</c:v>
                </c:pt>
                <c:pt idx="17442">
                  <c:v>0.51372243796754091</c:v>
                </c:pt>
                <c:pt idx="17443">
                  <c:v>0.51372655811273371</c:v>
                </c:pt>
                <c:pt idx="17444">
                  <c:v>0.51372851978841327</c:v>
                </c:pt>
                <c:pt idx="17445">
                  <c:v>0.51375483638820674</c:v>
                </c:pt>
                <c:pt idx="17446">
                  <c:v>0.51375728857159542</c:v>
                </c:pt>
                <c:pt idx="17447">
                  <c:v>0.51376098412108162</c:v>
                </c:pt>
                <c:pt idx="17448">
                  <c:v>0.51376786863056845</c:v>
                </c:pt>
                <c:pt idx="17449">
                  <c:v>0.51378422676168667</c:v>
                </c:pt>
                <c:pt idx="17450">
                  <c:v>0.51378988097918143</c:v>
                </c:pt>
                <c:pt idx="17451">
                  <c:v>0.51379402498141591</c:v>
                </c:pt>
                <c:pt idx="17452">
                  <c:v>0.51379760500162575</c:v>
                </c:pt>
                <c:pt idx="17453">
                  <c:v>0.51380352683996566</c:v>
                </c:pt>
                <c:pt idx="17454">
                  <c:v>0.51381059077738245</c:v>
                </c:pt>
                <c:pt idx="17455">
                  <c:v>0.51381101651745142</c:v>
                </c:pt>
                <c:pt idx="17456">
                  <c:v>0.5138115374807829</c:v>
                </c:pt>
                <c:pt idx="17457">
                  <c:v>0.51381245291592947</c:v>
                </c:pt>
                <c:pt idx="17458">
                  <c:v>0.51382092433435489</c:v>
                </c:pt>
                <c:pt idx="17459">
                  <c:v>0.51383509834772523</c:v>
                </c:pt>
                <c:pt idx="17460">
                  <c:v>0.51384172066128586</c:v>
                </c:pt>
                <c:pt idx="17461">
                  <c:v>0.51384925337481557</c:v>
                </c:pt>
                <c:pt idx="17462">
                  <c:v>0.51385507586580659</c:v>
                </c:pt>
                <c:pt idx="17463">
                  <c:v>0.51385856052731183</c:v>
                </c:pt>
                <c:pt idx="17464">
                  <c:v>0.51386602063710607</c:v>
                </c:pt>
                <c:pt idx="17465">
                  <c:v>0.51386698350769355</c:v>
                </c:pt>
                <c:pt idx="17466">
                  <c:v>0.51387809527157913</c:v>
                </c:pt>
                <c:pt idx="17467">
                  <c:v>0.51387852956209301</c:v>
                </c:pt>
                <c:pt idx="17468">
                  <c:v>0.5138834256271072</c:v>
                </c:pt>
                <c:pt idx="17469">
                  <c:v>0.513897808838781</c:v>
                </c:pt>
                <c:pt idx="17470">
                  <c:v>0.51390519565069592</c:v>
                </c:pt>
                <c:pt idx="17471">
                  <c:v>0.51390965535168531</c:v>
                </c:pt>
                <c:pt idx="17472">
                  <c:v>0.51391271189729015</c:v>
                </c:pt>
                <c:pt idx="17473">
                  <c:v>0.51391511668715339</c:v>
                </c:pt>
                <c:pt idx="17474">
                  <c:v>0.51391658429435605</c:v>
                </c:pt>
                <c:pt idx="17475">
                  <c:v>0.51392546568353181</c:v>
                </c:pt>
                <c:pt idx="17476">
                  <c:v>0.51392953104166206</c:v>
                </c:pt>
                <c:pt idx="17477">
                  <c:v>0.51393503113953487</c:v>
                </c:pt>
                <c:pt idx="17478">
                  <c:v>0.5139379857999592</c:v>
                </c:pt>
                <c:pt idx="17479">
                  <c:v>0.51395112955252542</c:v>
                </c:pt>
                <c:pt idx="17480">
                  <c:v>0.51399647370932722</c:v>
                </c:pt>
                <c:pt idx="17481">
                  <c:v>0.51399930885863609</c:v>
                </c:pt>
                <c:pt idx="17482">
                  <c:v>0.51400237073509403</c:v>
                </c:pt>
                <c:pt idx="17483">
                  <c:v>0.51400246023631513</c:v>
                </c:pt>
                <c:pt idx="17484">
                  <c:v>0.5140101011498962</c:v>
                </c:pt>
                <c:pt idx="17485">
                  <c:v>0.51402714926377902</c:v>
                </c:pt>
                <c:pt idx="17486">
                  <c:v>0.51405048219121308</c:v>
                </c:pt>
                <c:pt idx="17487">
                  <c:v>0.51405358752331376</c:v>
                </c:pt>
                <c:pt idx="17488">
                  <c:v>0.5140541410818209</c:v>
                </c:pt>
                <c:pt idx="17489">
                  <c:v>0.5140611818736025</c:v>
                </c:pt>
                <c:pt idx="17490">
                  <c:v>0.51407129309508992</c:v>
                </c:pt>
                <c:pt idx="17491">
                  <c:v>0.51407686261662022</c:v>
                </c:pt>
                <c:pt idx="17492">
                  <c:v>0.51409308420295885</c:v>
                </c:pt>
                <c:pt idx="17493">
                  <c:v>0.51410186747341735</c:v>
                </c:pt>
                <c:pt idx="17494">
                  <c:v>0.51410503157982679</c:v>
                </c:pt>
                <c:pt idx="17495">
                  <c:v>0.51410608161087257</c:v>
                </c:pt>
                <c:pt idx="17496">
                  <c:v>0.51412429010998661</c:v>
                </c:pt>
                <c:pt idx="17497">
                  <c:v>0.51412603364810261</c:v>
                </c:pt>
                <c:pt idx="17498">
                  <c:v>0.51412861844595681</c:v>
                </c:pt>
                <c:pt idx="17499">
                  <c:v>0.51413841664375115</c:v>
                </c:pt>
                <c:pt idx="17500">
                  <c:v>0.5141458299613515</c:v>
                </c:pt>
                <c:pt idx="17501">
                  <c:v>0.51415062753518881</c:v>
                </c:pt>
                <c:pt idx="17502">
                  <c:v>0.51415245012945743</c:v>
                </c:pt>
                <c:pt idx="17503">
                  <c:v>0.51415378320208505</c:v>
                </c:pt>
                <c:pt idx="17504">
                  <c:v>0.51415425086669675</c:v>
                </c:pt>
                <c:pt idx="17505">
                  <c:v>0.51416584753091854</c:v>
                </c:pt>
                <c:pt idx="17506">
                  <c:v>0.51417854298294885</c:v>
                </c:pt>
                <c:pt idx="17507">
                  <c:v>0.51417923499982809</c:v>
                </c:pt>
                <c:pt idx="17508">
                  <c:v>0.51417943761021501</c:v>
                </c:pt>
                <c:pt idx="17509">
                  <c:v>0.51418000101112138</c:v>
                </c:pt>
                <c:pt idx="17510">
                  <c:v>0.51419318412195691</c:v>
                </c:pt>
                <c:pt idx="17511">
                  <c:v>0.51419757520286435</c:v>
                </c:pt>
                <c:pt idx="17512">
                  <c:v>0.51421675768838726</c:v>
                </c:pt>
                <c:pt idx="17513">
                  <c:v>0.51422009165822535</c:v>
                </c:pt>
                <c:pt idx="17514">
                  <c:v>0.5142233089327688</c:v>
                </c:pt>
                <c:pt idx="17515">
                  <c:v>0.51422347901355336</c:v>
                </c:pt>
                <c:pt idx="17516">
                  <c:v>0.51422932165491786</c:v>
                </c:pt>
                <c:pt idx="17517">
                  <c:v>0.51423065442358618</c:v>
                </c:pt>
                <c:pt idx="17518">
                  <c:v>0.51423313984815611</c:v>
                </c:pt>
                <c:pt idx="17519">
                  <c:v>0.5142351393986111</c:v>
                </c:pt>
                <c:pt idx="17520">
                  <c:v>0.51423754490053086</c:v>
                </c:pt>
                <c:pt idx="17521">
                  <c:v>0.51424023903641369</c:v>
                </c:pt>
                <c:pt idx="17522">
                  <c:v>0.51424271600166394</c:v>
                </c:pt>
                <c:pt idx="17523">
                  <c:v>0.51425536790144266</c:v>
                </c:pt>
                <c:pt idx="17524">
                  <c:v>0.51425797732886891</c:v>
                </c:pt>
                <c:pt idx="17525">
                  <c:v>0.51426847437254386</c:v>
                </c:pt>
                <c:pt idx="17526">
                  <c:v>0.51427022740715045</c:v>
                </c:pt>
                <c:pt idx="17527">
                  <c:v>0.51428016670948462</c:v>
                </c:pt>
                <c:pt idx="17528">
                  <c:v>0.51428099058636401</c:v>
                </c:pt>
                <c:pt idx="17529">
                  <c:v>0.51428148268108997</c:v>
                </c:pt>
                <c:pt idx="17530">
                  <c:v>0.51428809527594976</c:v>
                </c:pt>
                <c:pt idx="17531">
                  <c:v>0.51428880478337968</c:v>
                </c:pt>
                <c:pt idx="17532">
                  <c:v>0.51428960709758809</c:v>
                </c:pt>
                <c:pt idx="17533">
                  <c:v>0.51429095879238251</c:v>
                </c:pt>
                <c:pt idx="17534">
                  <c:v>0.51429693784557573</c:v>
                </c:pt>
                <c:pt idx="17535">
                  <c:v>0.51430928372084794</c:v>
                </c:pt>
                <c:pt idx="17536">
                  <c:v>0.51431073695039931</c:v>
                </c:pt>
                <c:pt idx="17537">
                  <c:v>0.51432560606715361</c:v>
                </c:pt>
                <c:pt idx="17538">
                  <c:v>0.51433027684018395</c:v>
                </c:pt>
                <c:pt idx="17539">
                  <c:v>0.51434133027696805</c:v>
                </c:pt>
                <c:pt idx="17540">
                  <c:v>0.5143644453085362</c:v>
                </c:pt>
                <c:pt idx="17541">
                  <c:v>0.51436459299315684</c:v>
                </c:pt>
                <c:pt idx="17542">
                  <c:v>0.51437980541283035</c:v>
                </c:pt>
                <c:pt idx="17543">
                  <c:v>0.51438247736783138</c:v>
                </c:pt>
                <c:pt idx="17544">
                  <c:v>0.51439040996726815</c:v>
                </c:pt>
                <c:pt idx="17545">
                  <c:v>0.5143969723925379</c:v>
                </c:pt>
                <c:pt idx="17546">
                  <c:v>0.51440008999737952</c:v>
                </c:pt>
                <c:pt idx="17547">
                  <c:v>0.51440246583166993</c:v>
                </c:pt>
                <c:pt idx="17548">
                  <c:v>0.51440624795033629</c:v>
                </c:pt>
                <c:pt idx="17549">
                  <c:v>0.51441330489668491</c:v>
                </c:pt>
                <c:pt idx="17550">
                  <c:v>0.51442548993321413</c:v>
                </c:pt>
                <c:pt idx="17551">
                  <c:v>0.51446694193409892</c:v>
                </c:pt>
                <c:pt idx="17552">
                  <c:v>0.51447214218752879</c:v>
                </c:pt>
                <c:pt idx="17553">
                  <c:v>0.51447643275806332</c:v>
                </c:pt>
                <c:pt idx="17554">
                  <c:v>0.5144893937002355</c:v>
                </c:pt>
                <c:pt idx="17555">
                  <c:v>0.51450676138767137</c:v>
                </c:pt>
                <c:pt idx="17556">
                  <c:v>0.51450732416398026</c:v>
                </c:pt>
                <c:pt idx="17557">
                  <c:v>0.51450856162065617</c:v>
                </c:pt>
                <c:pt idx="17558">
                  <c:v>0.51451177381663005</c:v>
                </c:pt>
                <c:pt idx="17559">
                  <c:v>0.5145140853594683</c:v>
                </c:pt>
                <c:pt idx="17560">
                  <c:v>0.5145227428913498</c:v>
                </c:pt>
                <c:pt idx="17561">
                  <c:v>0.51453051248120629</c:v>
                </c:pt>
                <c:pt idx="17562">
                  <c:v>0.51453908952288741</c:v>
                </c:pt>
                <c:pt idx="17563">
                  <c:v>0.51454145596824818</c:v>
                </c:pt>
                <c:pt idx="17564">
                  <c:v>0.51455167124077139</c:v>
                </c:pt>
                <c:pt idx="17565">
                  <c:v>0.51455213662753663</c:v>
                </c:pt>
                <c:pt idx="17566">
                  <c:v>0.51455331216526057</c:v>
                </c:pt>
                <c:pt idx="17567">
                  <c:v>0.51455847952706835</c:v>
                </c:pt>
                <c:pt idx="17568">
                  <c:v>0.51456297181755006</c:v>
                </c:pt>
                <c:pt idx="17569">
                  <c:v>0.51456727941690361</c:v>
                </c:pt>
                <c:pt idx="17570">
                  <c:v>0.51457015444156295</c:v>
                </c:pt>
                <c:pt idx="17571">
                  <c:v>0.51457177822359002</c:v>
                </c:pt>
                <c:pt idx="17572">
                  <c:v>0.51457342962052433</c:v>
                </c:pt>
                <c:pt idx="17573">
                  <c:v>0.51458065226622818</c:v>
                </c:pt>
                <c:pt idx="17574">
                  <c:v>0.51458775717464544</c:v>
                </c:pt>
                <c:pt idx="17575">
                  <c:v>0.51460092433669347</c:v>
                </c:pt>
                <c:pt idx="17576">
                  <c:v>0.51460127588675009</c:v>
                </c:pt>
                <c:pt idx="17577">
                  <c:v>0.51460368315559646</c:v>
                </c:pt>
                <c:pt idx="17578">
                  <c:v>0.51460796239493722</c:v>
                </c:pt>
                <c:pt idx="17579">
                  <c:v>0.51460880984555291</c:v>
                </c:pt>
                <c:pt idx="17580">
                  <c:v>0.51462134264720194</c:v>
                </c:pt>
                <c:pt idx="17581">
                  <c:v>0.51462218213348077</c:v>
                </c:pt>
                <c:pt idx="17582">
                  <c:v>0.51462296129579754</c:v>
                </c:pt>
                <c:pt idx="17583">
                  <c:v>0.51462515782361495</c:v>
                </c:pt>
                <c:pt idx="17584">
                  <c:v>0.51462904955368627</c:v>
                </c:pt>
                <c:pt idx="17585">
                  <c:v>0.51464227032643928</c:v>
                </c:pt>
                <c:pt idx="17586">
                  <c:v>0.51464527460122167</c:v>
                </c:pt>
                <c:pt idx="17587">
                  <c:v>0.51465690804321851</c:v>
                </c:pt>
                <c:pt idx="17588">
                  <c:v>0.51467054997306694</c:v>
                </c:pt>
                <c:pt idx="17589">
                  <c:v>0.51467671608661436</c:v>
                </c:pt>
                <c:pt idx="17590">
                  <c:v>0.51467724827259342</c:v>
                </c:pt>
                <c:pt idx="17591">
                  <c:v>0.51467877534363482</c:v>
                </c:pt>
                <c:pt idx="17592">
                  <c:v>0.51469131414652391</c:v>
                </c:pt>
                <c:pt idx="17593">
                  <c:v>0.51469366543349704</c:v>
                </c:pt>
                <c:pt idx="17594">
                  <c:v>0.51469779356595424</c:v>
                </c:pt>
                <c:pt idx="17595">
                  <c:v>0.51471313327212342</c:v>
                </c:pt>
                <c:pt idx="17596">
                  <c:v>0.51472081424541249</c:v>
                </c:pt>
                <c:pt idx="17597">
                  <c:v>0.51472511866332127</c:v>
                </c:pt>
                <c:pt idx="17598">
                  <c:v>0.51473309086146557</c:v>
                </c:pt>
                <c:pt idx="17599">
                  <c:v>0.51474252955029243</c:v>
                </c:pt>
                <c:pt idx="17600">
                  <c:v>0.51475034491619598</c:v>
                </c:pt>
                <c:pt idx="17601">
                  <c:v>0.51475154267576528</c:v>
                </c:pt>
                <c:pt idx="17602">
                  <c:v>0.51475399155783719</c:v>
                </c:pt>
                <c:pt idx="17603">
                  <c:v>0.51475864678512506</c:v>
                </c:pt>
                <c:pt idx="17604">
                  <c:v>0.5147621857590754</c:v>
                </c:pt>
                <c:pt idx="17605">
                  <c:v>0.51476270423986226</c:v>
                </c:pt>
                <c:pt idx="17606">
                  <c:v>0.51476575636351174</c:v>
                </c:pt>
                <c:pt idx="17607">
                  <c:v>0.51477048882230736</c:v>
                </c:pt>
                <c:pt idx="17608">
                  <c:v>0.51479215343366602</c:v>
                </c:pt>
                <c:pt idx="17609">
                  <c:v>0.51479431954122445</c:v>
                </c:pt>
                <c:pt idx="17610">
                  <c:v>0.51482986730125713</c:v>
                </c:pt>
                <c:pt idx="17611">
                  <c:v>0.51483374114882796</c:v>
                </c:pt>
                <c:pt idx="17612">
                  <c:v>0.51484048900992219</c:v>
                </c:pt>
                <c:pt idx="17613">
                  <c:v>0.51484191986297745</c:v>
                </c:pt>
                <c:pt idx="17614">
                  <c:v>0.51484234180919541</c:v>
                </c:pt>
                <c:pt idx="17615">
                  <c:v>0.5148504748445355</c:v>
                </c:pt>
                <c:pt idx="17616">
                  <c:v>0.5148506572828796</c:v>
                </c:pt>
                <c:pt idx="17617">
                  <c:v>0.51485563002059631</c:v>
                </c:pt>
                <c:pt idx="17618">
                  <c:v>0.51486669404397756</c:v>
                </c:pt>
                <c:pt idx="17619">
                  <c:v>0.51486726837367858</c:v>
                </c:pt>
                <c:pt idx="17620">
                  <c:v>0.51487367129261574</c:v>
                </c:pt>
                <c:pt idx="17621">
                  <c:v>0.51487437136109149</c:v>
                </c:pt>
                <c:pt idx="17622">
                  <c:v>0.51487821911305731</c:v>
                </c:pt>
                <c:pt idx="17623">
                  <c:v>0.51488764131370646</c:v>
                </c:pt>
                <c:pt idx="17624">
                  <c:v>0.5148926056817541</c:v>
                </c:pt>
                <c:pt idx="17625">
                  <c:v>0.5148943517124499</c:v>
                </c:pt>
                <c:pt idx="17626">
                  <c:v>0.51489551953201929</c:v>
                </c:pt>
                <c:pt idx="17627">
                  <c:v>0.51489569097730326</c:v>
                </c:pt>
                <c:pt idx="17628">
                  <c:v>0.5149029965827675</c:v>
                </c:pt>
                <c:pt idx="17629">
                  <c:v>0.51491033577447998</c:v>
                </c:pt>
                <c:pt idx="17630">
                  <c:v>0.51491244249847379</c:v>
                </c:pt>
                <c:pt idx="17631">
                  <c:v>0.51492061173488524</c:v>
                </c:pt>
                <c:pt idx="17632">
                  <c:v>0.51492594669752123</c:v>
                </c:pt>
                <c:pt idx="17633">
                  <c:v>0.51492823854922576</c:v>
                </c:pt>
                <c:pt idx="17634">
                  <c:v>0.51495127461264223</c:v>
                </c:pt>
                <c:pt idx="17635">
                  <c:v>0.5149533023184053</c:v>
                </c:pt>
                <c:pt idx="17636">
                  <c:v>0.51496261998877657</c:v>
                </c:pt>
                <c:pt idx="17637">
                  <c:v>0.51496510458483935</c:v>
                </c:pt>
                <c:pt idx="17638">
                  <c:v>0.51497222190627001</c:v>
                </c:pt>
                <c:pt idx="17639">
                  <c:v>0.51498263209092299</c:v>
                </c:pt>
                <c:pt idx="17640">
                  <c:v>0.5149833930891522</c:v>
                </c:pt>
                <c:pt idx="17641">
                  <c:v>0.51499570680717499</c:v>
                </c:pt>
                <c:pt idx="17642">
                  <c:v>0.51499591464712458</c:v>
                </c:pt>
                <c:pt idx="17643">
                  <c:v>0.51500364671031362</c:v>
                </c:pt>
                <c:pt idx="17644">
                  <c:v>0.51500449831186235</c:v>
                </c:pt>
                <c:pt idx="17645">
                  <c:v>0.51500668348268608</c:v>
                </c:pt>
                <c:pt idx="17646">
                  <c:v>0.51501478574155513</c:v>
                </c:pt>
                <c:pt idx="17647">
                  <c:v>0.51501899815835983</c:v>
                </c:pt>
                <c:pt idx="17648">
                  <c:v>0.51503034297007422</c:v>
                </c:pt>
                <c:pt idx="17649">
                  <c:v>0.51503781020228401</c:v>
                </c:pt>
                <c:pt idx="17650">
                  <c:v>0.51504040414345442</c:v>
                </c:pt>
                <c:pt idx="17651">
                  <c:v>0.51504186430180643</c:v>
                </c:pt>
                <c:pt idx="17652">
                  <c:v>0.51504765032192656</c:v>
                </c:pt>
                <c:pt idx="17653">
                  <c:v>0.51504947821496971</c:v>
                </c:pt>
                <c:pt idx="17654">
                  <c:v>0.51505778649110967</c:v>
                </c:pt>
                <c:pt idx="17655">
                  <c:v>0.51506008556845562</c:v>
                </c:pt>
                <c:pt idx="17656">
                  <c:v>0.51506158770887578</c:v>
                </c:pt>
                <c:pt idx="17657">
                  <c:v>0.51506225182299437</c:v>
                </c:pt>
                <c:pt idx="17658">
                  <c:v>0.51506243409900931</c:v>
                </c:pt>
                <c:pt idx="17659">
                  <c:v>0.51506794441927806</c:v>
                </c:pt>
                <c:pt idx="17660">
                  <c:v>0.51507051074195287</c:v>
                </c:pt>
                <c:pt idx="17661">
                  <c:v>0.51507107647250128</c:v>
                </c:pt>
                <c:pt idx="17662">
                  <c:v>0.51508583708111533</c:v>
                </c:pt>
                <c:pt idx="17663">
                  <c:v>0.51509812744446237</c:v>
                </c:pt>
                <c:pt idx="17664">
                  <c:v>0.51510138867012256</c:v>
                </c:pt>
                <c:pt idx="17665">
                  <c:v>0.51510723882789222</c:v>
                </c:pt>
                <c:pt idx="17666">
                  <c:v>0.51510753624144046</c:v>
                </c:pt>
                <c:pt idx="17667">
                  <c:v>0.5151110099260956</c:v>
                </c:pt>
                <c:pt idx="17668">
                  <c:v>0.51511156439334183</c:v>
                </c:pt>
                <c:pt idx="17669">
                  <c:v>0.51511248263330212</c:v>
                </c:pt>
                <c:pt idx="17670">
                  <c:v>0.51512029841801965</c:v>
                </c:pt>
                <c:pt idx="17671">
                  <c:v>0.51513598519685133</c:v>
                </c:pt>
                <c:pt idx="17672">
                  <c:v>0.5151451801405813</c:v>
                </c:pt>
                <c:pt idx="17673">
                  <c:v>0.51515071055378969</c:v>
                </c:pt>
                <c:pt idx="17674">
                  <c:v>0.5151742388320133</c:v>
                </c:pt>
                <c:pt idx="17675">
                  <c:v>0.51517599584388307</c:v>
                </c:pt>
                <c:pt idx="17676">
                  <c:v>0.51518895295482792</c:v>
                </c:pt>
                <c:pt idx="17677">
                  <c:v>0.51518913572368552</c:v>
                </c:pt>
                <c:pt idx="17678">
                  <c:v>0.51519000294153927</c:v>
                </c:pt>
                <c:pt idx="17679">
                  <c:v>0.51519177956557261</c:v>
                </c:pt>
                <c:pt idx="17680">
                  <c:v>0.51520270194989992</c:v>
                </c:pt>
                <c:pt idx="17681">
                  <c:v>0.51521123490157894</c:v>
                </c:pt>
                <c:pt idx="17682">
                  <c:v>0.51521435581653419</c:v>
                </c:pt>
                <c:pt idx="17683">
                  <c:v>0.51521848211187105</c:v>
                </c:pt>
                <c:pt idx="17684">
                  <c:v>0.51522271116802887</c:v>
                </c:pt>
                <c:pt idx="17685">
                  <c:v>0.51522287047635695</c:v>
                </c:pt>
                <c:pt idx="17686">
                  <c:v>0.51522311399427256</c:v>
                </c:pt>
                <c:pt idx="17687">
                  <c:v>0.51522529680233264</c:v>
                </c:pt>
                <c:pt idx="17688">
                  <c:v>0.51524013219500187</c:v>
                </c:pt>
                <c:pt idx="17689">
                  <c:v>0.51524668970989207</c:v>
                </c:pt>
                <c:pt idx="17690">
                  <c:v>0.51525535753566032</c:v>
                </c:pt>
                <c:pt idx="17691">
                  <c:v>0.51525694195383953</c:v>
                </c:pt>
                <c:pt idx="17692">
                  <c:v>0.51525988784559629</c:v>
                </c:pt>
                <c:pt idx="17693">
                  <c:v>0.51526056479339932</c:v>
                </c:pt>
                <c:pt idx="17694">
                  <c:v>0.51526778310118915</c:v>
                </c:pt>
                <c:pt idx="17695">
                  <c:v>0.51526786567832128</c:v>
                </c:pt>
                <c:pt idx="17696">
                  <c:v>0.51527153851929886</c:v>
                </c:pt>
                <c:pt idx="17697">
                  <c:v>0.51527616208402716</c:v>
                </c:pt>
                <c:pt idx="17698">
                  <c:v>0.5152785819222373</c:v>
                </c:pt>
                <c:pt idx="17699">
                  <c:v>0.51528023677469781</c:v>
                </c:pt>
                <c:pt idx="17700">
                  <c:v>0.51529556240574093</c:v>
                </c:pt>
                <c:pt idx="17701">
                  <c:v>0.51530797664620809</c:v>
                </c:pt>
                <c:pt idx="17702">
                  <c:v>0.51530926665338717</c:v>
                </c:pt>
                <c:pt idx="17703">
                  <c:v>0.51531933471171698</c:v>
                </c:pt>
                <c:pt idx="17704">
                  <c:v>0.51532883310875433</c:v>
                </c:pt>
                <c:pt idx="17705">
                  <c:v>0.51533521504171831</c:v>
                </c:pt>
                <c:pt idx="17706">
                  <c:v>0.51533944646964225</c:v>
                </c:pt>
                <c:pt idx="17707">
                  <c:v>0.51534148433390836</c:v>
                </c:pt>
                <c:pt idx="17708">
                  <c:v>0.51534536947540655</c:v>
                </c:pt>
                <c:pt idx="17709">
                  <c:v>0.51534676834791682</c:v>
                </c:pt>
                <c:pt idx="17710">
                  <c:v>0.51534843817997444</c:v>
                </c:pt>
                <c:pt idx="17711">
                  <c:v>0.51534998894975725</c:v>
                </c:pt>
                <c:pt idx="17712">
                  <c:v>0.51537314170646087</c:v>
                </c:pt>
                <c:pt idx="17713">
                  <c:v>0.51537488725891212</c:v>
                </c:pt>
                <c:pt idx="17714">
                  <c:v>0.51537527250936976</c:v>
                </c:pt>
                <c:pt idx="17715">
                  <c:v>0.51537604813820304</c:v>
                </c:pt>
                <c:pt idx="17716">
                  <c:v>0.51537796095265742</c:v>
                </c:pt>
                <c:pt idx="17717">
                  <c:v>0.51537864288672652</c:v>
                </c:pt>
                <c:pt idx="17718">
                  <c:v>0.51539182860394828</c:v>
                </c:pt>
                <c:pt idx="17719">
                  <c:v>0.51539244673272744</c:v>
                </c:pt>
                <c:pt idx="17720">
                  <c:v>0.51539362577457726</c:v>
                </c:pt>
                <c:pt idx="17721">
                  <c:v>0.51539394490772028</c:v>
                </c:pt>
                <c:pt idx="17722">
                  <c:v>0.5154012471675965</c:v>
                </c:pt>
                <c:pt idx="17723">
                  <c:v>0.51540315046937546</c:v>
                </c:pt>
                <c:pt idx="17724">
                  <c:v>0.5154140780191091</c:v>
                </c:pt>
                <c:pt idx="17725">
                  <c:v>0.51541483684151146</c:v>
                </c:pt>
                <c:pt idx="17726">
                  <c:v>0.51541544940081463</c:v>
                </c:pt>
                <c:pt idx="17727">
                  <c:v>0.51542639472157259</c:v>
                </c:pt>
                <c:pt idx="17728">
                  <c:v>0.51543111416482279</c:v>
                </c:pt>
                <c:pt idx="17729">
                  <c:v>0.51543941504597157</c:v>
                </c:pt>
                <c:pt idx="17730">
                  <c:v>0.51544589706825084</c:v>
                </c:pt>
                <c:pt idx="17731">
                  <c:v>0.51545858972295211</c:v>
                </c:pt>
                <c:pt idx="17732">
                  <c:v>0.51545907355174791</c:v>
                </c:pt>
                <c:pt idx="17733">
                  <c:v>0.51546241971641582</c:v>
                </c:pt>
                <c:pt idx="17734">
                  <c:v>0.51546309530093193</c:v>
                </c:pt>
                <c:pt idx="17735">
                  <c:v>0.51546873209209565</c:v>
                </c:pt>
                <c:pt idx="17736">
                  <c:v>0.51549143094254546</c:v>
                </c:pt>
                <c:pt idx="17737">
                  <c:v>0.51550635390547073</c:v>
                </c:pt>
                <c:pt idx="17738">
                  <c:v>0.51552827384984767</c:v>
                </c:pt>
                <c:pt idx="17739">
                  <c:v>0.51552917092534001</c:v>
                </c:pt>
                <c:pt idx="17740">
                  <c:v>0.51553457827165605</c:v>
                </c:pt>
                <c:pt idx="17741">
                  <c:v>0.51554911600798137</c:v>
                </c:pt>
                <c:pt idx="17742">
                  <c:v>0.51555621894522363</c:v>
                </c:pt>
                <c:pt idx="17743">
                  <c:v>0.51555731588353515</c:v>
                </c:pt>
                <c:pt idx="17744">
                  <c:v>0.51555870920485047</c:v>
                </c:pt>
                <c:pt idx="17745">
                  <c:v>0.51556473550355042</c:v>
                </c:pt>
                <c:pt idx="17746">
                  <c:v>0.51556599352243593</c:v>
                </c:pt>
                <c:pt idx="17747">
                  <c:v>0.51556821650399998</c:v>
                </c:pt>
                <c:pt idx="17748">
                  <c:v>0.5155751452645625</c:v>
                </c:pt>
                <c:pt idx="17749">
                  <c:v>0.51558638888677255</c:v>
                </c:pt>
                <c:pt idx="17750">
                  <c:v>0.51558797530068179</c:v>
                </c:pt>
                <c:pt idx="17751">
                  <c:v>0.51558969756356954</c:v>
                </c:pt>
                <c:pt idx="17752">
                  <c:v>0.51560203083500955</c:v>
                </c:pt>
                <c:pt idx="17753">
                  <c:v>0.51561025618914469</c:v>
                </c:pt>
                <c:pt idx="17754">
                  <c:v>0.51561607536049214</c:v>
                </c:pt>
                <c:pt idx="17755">
                  <c:v>0.51561787010254467</c:v>
                </c:pt>
                <c:pt idx="17756">
                  <c:v>0.51562970393504448</c:v>
                </c:pt>
                <c:pt idx="17757">
                  <c:v>0.51563739948521625</c:v>
                </c:pt>
                <c:pt idx="17758">
                  <c:v>0.51564170848545443</c:v>
                </c:pt>
                <c:pt idx="17759">
                  <c:v>0.51564455319439551</c:v>
                </c:pt>
                <c:pt idx="17760">
                  <c:v>0.51564546646599263</c:v>
                </c:pt>
                <c:pt idx="17761">
                  <c:v>0.5156484619579067</c:v>
                </c:pt>
                <c:pt idx="17762">
                  <c:v>0.51565465390900622</c:v>
                </c:pt>
                <c:pt idx="17763">
                  <c:v>0.51565649617094611</c:v>
                </c:pt>
                <c:pt idx="17764">
                  <c:v>0.51565710037840295</c:v>
                </c:pt>
                <c:pt idx="17765">
                  <c:v>0.5156587822524602</c:v>
                </c:pt>
                <c:pt idx="17766">
                  <c:v>0.51566320783889252</c:v>
                </c:pt>
                <c:pt idx="17767">
                  <c:v>0.51566437722632419</c:v>
                </c:pt>
                <c:pt idx="17768">
                  <c:v>0.51566547523269834</c:v>
                </c:pt>
                <c:pt idx="17769">
                  <c:v>0.51566899424842771</c:v>
                </c:pt>
                <c:pt idx="17770">
                  <c:v>0.51567126019139775</c:v>
                </c:pt>
                <c:pt idx="17771">
                  <c:v>0.51567371936479023</c:v>
                </c:pt>
                <c:pt idx="17772">
                  <c:v>0.51569843960020012</c:v>
                </c:pt>
                <c:pt idx="17773">
                  <c:v>0.51569907109210522</c:v>
                </c:pt>
                <c:pt idx="17774">
                  <c:v>0.51571377003656549</c:v>
                </c:pt>
                <c:pt idx="17775">
                  <c:v>0.51571409542943525</c:v>
                </c:pt>
                <c:pt idx="17776">
                  <c:v>0.51571443612225654</c:v>
                </c:pt>
                <c:pt idx="17777">
                  <c:v>0.51571740041211045</c:v>
                </c:pt>
                <c:pt idx="17778">
                  <c:v>0.51573427997401755</c:v>
                </c:pt>
                <c:pt idx="17779">
                  <c:v>0.51573905454119551</c:v>
                </c:pt>
                <c:pt idx="17780">
                  <c:v>0.51573930776673893</c:v>
                </c:pt>
                <c:pt idx="17781">
                  <c:v>0.51574100206844931</c:v>
                </c:pt>
                <c:pt idx="17782">
                  <c:v>0.51574178026120865</c:v>
                </c:pt>
                <c:pt idx="17783">
                  <c:v>0.51576117075041072</c:v>
                </c:pt>
                <c:pt idx="17784">
                  <c:v>0.51576150758964001</c:v>
                </c:pt>
                <c:pt idx="17785">
                  <c:v>0.51576532797672325</c:v>
                </c:pt>
                <c:pt idx="17786">
                  <c:v>0.51580400194140319</c:v>
                </c:pt>
                <c:pt idx="17787">
                  <c:v>0.51580656021843441</c:v>
                </c:pt>
                <c:pt idx="17788">
                  <c:v>0.5158065988894478</c:v>
                </c:pt>
                <c:pt idx="17789">
                  <c:v>0.51581125959464669</c:v>
                </c:pt>
                <c:pt idx="17790">
                  <c:v>0.51581261983935978</c:v>
                </c:pt>
                <c:pt idx="17791">
                  <c:v>0.51581270525526324</c:v>
                </c:pt>
                <c:pt idx="17792">
                  <c:v>0.51581989333859257</c:v>
                </c:pt>
                <c:pt idx="17793">
                  <c:v>0.51582786296028749</c:v>
                </c:pt>
                <c:pt idx="17794">
                  <c:v>0.51583885278325969</c:v>
                </c:pt>
                <c:pt idx="17795">
                  <c:v>0.51584408255001879</c:v>
                </c:pt>
                <c:pt idx="17796">
                  <c:v>0.51584557649182716</c:v>
                </c:pt>
                <c:pt idx="17797">
                  <c:v>0.51584941697425246</c:v>
                </c:pt>
                <c:pt idx="17798">
                  <c:v>0.51584952218425384</c:v>
                </c:pt>
                <c:pt idx="17799">
                  <c:v>0.51586746662595639</c:v>
                </c:pt>
                <c:pt idx="17800">
                  <c:v>0.51587375773554844</c:v>
                </c:pt>
                <c:pt idx="17801">
                  <c:v>0.51587532507227041</c:v>
                </c:pt>
                <c:pt idx="17802">
                  <c:v>0.51587716090712243</c:v>
                </c:pt>
                <c:pt idx="17803">
                  <c:v>0.51588132280769827</c:v>
                </c:pt>
                <c:pt idx="17804">
                  <c:v>0.51588363496722267</c:v>
                </c:pt>
                <c:pt idx="17805">
                  <c:v>0.51589201291352027</c:v>
                </c:pt>
                <c:pt idx="17806">
                  <c:v>0.51589229434098693</c:v>
                </c:pt>
                <c:pt idx="17807">
                  <c:v>0.5158947854236523</c:v>
                </c:pt>
                <c:pt idx="17808">
                  <c:v>0.51589512071513455</c:v>
                </c:pt>
                <c:pt idx="17809">
                  <c:v>0.51589647344782785</c:v>
                </c:pt>
                <c:pt idx="17810">
                  <c:v>0.51590655391421703</c:v>
                </c:pt>
                <c:pt idx="17811">
                  <c:v>0.51590730275452901</c:v>
                </c:pt>
                <c:pt idx="17812">
                  <c:v>0.51591238687589436</c:v>
                </c:pt>
                <c:pt idx="17813">
                  <c:v>0.51591476418914273</c:v>
                </c:pt>
                <c:pt idx="17814">
                  <c:v>0.51592530960710137</c:v>
                </c:pt>
                <c:pt idx="17815">
                  <c:v>0.51592966505839655</c:v>
                </c:pt>
                <c:pt idx="17816">
                  <c:v>0.51593909480209132</c:v>
                </c:pt>
                <c:pt idx="17817">
                  <c:v>0.51594944258069542</c:v>
                </c:pt>
                <c:pt idx="17818">
                  <c:v>0.51595780163537552</c:v>
                </c:pt>
                <c:pt idx="17819">
                  <c:v>0.51596219964936496</c:v>
                </c:pt>
                <c:pt idx="17820">
                  <c:v>0.51596504206070426</c:v>
                </c:pt>
                <c:pt idx="17821">
                  <c:v>0.5159667659389392</c:v>
                </c:pt>
                <c:pt idx="17822">
                  <c:v>0.51597049682977147</c:v>
                </c:pt>
                <c:pt idx="17823">
                  <c:v>0.51598440635663312</c:v>
                </c:pt>
                <c:pt idx="17824">
                  <c:v>0.51598780530679977</c:v>
                </c:pt>
                <c:pt idx="17825">
                  <c:v>0.51599167615959673</c:v>
                </c:pt>
                <c:pt idx="17826">
                  <c:v>0.51600413501279363</c:v>
                </c:pt>
                <c:pt idx="17827">
                  <c:v>0.51601520498455156</c:v>
                </c:pt>
                <c:pt idx="17828">
                  <c:v>0.5160153396314926</c:v>
                </c:pt>
                <c:pt idx="17829">
                  <c:v>0.51601716526286867</c:v>
                </c:pt>
                <c:pt idx="17830">
                  <c:v>0.51602237548628849</c:v>
                </c:pt>
                <c:pt idx="17831">
                  <c:v>0.51602414159772025</c:v>
                </c:pt>
                <c:pt idx="17832">
                  <c:v>0.51603106608813687</c:v>
                </c:pt>
                <c:pt idx="17833">
                  <c:v>0.51603413953510224</c:v>
                </c:pt>
                <c:pt idx="17834">
                  <c:v>0.51603530692405741</c:v>
                </c:pt>
                <c:pt idx="17835">
                  <c:v>0.51603627027787358</c:v>
                </c:pt>
                <c:pt idx="17836">
                  <c:v>0.51603757484318602</c:v>
                </c:pt>
                <c:pt idx="17837">
                  <c:v>0.51605098433363961</c:v>
                </c:pt>
                <c:pt idx="17838">
                  <c:v>0.51605199696793391</c:v>
                </c:pt>
                <c:pt idx="17839">
                  <c:v>0.51605262723073408</c:v>
                </c:pt>
                <c:pt idx="17840">
                  <c:v>0.5160593522517436</c:v>
                </c:pt>
                <c:pt idx="17841">
                  <c:v>0.51606194051801468</c:v>
                </c:pt>
                <c:pt idx="17842">
                  <c:v>0.51606693213209143</c:v>
                </c:pt>
                <c:pt idx="17843">
                  <c:v>0.51606923389515291</c:v>
                </c:pt>
                <c:pt idx="17844">
                  <c:v>0.51607033687210035</c:v>
                </c:pt>
                <c:pt idx="17845">
                  <c:v>0.51607202250620277</c:v>
                </c:pt>
                <c:pt idx="17846">
                  <c:v>0.51608066800219732</c:v>
                </c:pt>
                <c:pt idx="17847">
                  <c:v>0.5160822356815431</c:v>
                </c:pt>
                <c:pt idx="17848">
                  <c:v>0.51608485909327717</c:v>
                </c:pt>
                <c:pt idx="17849">
                  <c:v>0.51610404712489977</c:v>
                </c:pt>
                <c:pt idx="17850">
                  <c:v>0.51610818221403065</c:v>
                </c:pt>
                <c:pt idx="17851">
                  <c:v>0.51611246208471218</c:v>
                </c:pt>
                <c:pt idx="17852">
                  <c:v>0.51611395833416152</c:v>
                </c:pt>
                <c:pt idx="17853">
                  <c:v>0.51611674212359349</c:v>
                </c:pt>
                <c:pt idx="17854">
                  <c:v>0.51611861949013726</c:v>
                </c:pt>
                <c:pt idx="17855">
                  <c:v>0.516120634520011</c:v>
                </c:pt>
                <c:pt idx="17856">
                  <c:v>0.51613579081259631</c:v>
                </c:pt>
                <c:pt idx="17857">
                  <c:v>0.5161368938793216</c:v>
                </c:pt>
                <c:pt idx="17858">
                  <c:v>0.51613708714885154</c:v>
                </c:pt>
                <c:pt idx="17859">
                  <c:v>0.51614505230471186</c:v>
                </c:pt>
                <c:pt idx="17860">
                  <c:v>0.5161575736774654</c:v>
                </c:pt>
                <c:pt idx="17861">
                  <c:v>0.51616679313223923</c:v>
                </c:pt>
                <c:pt idx="17862">
                  <c:v>0.51616933302241241</c:v>
                </c:pt>
                <c:pt idx="17863">
                  <c:v>0.51617025952433071</c:v>
                </c:pt>
                <c:pt idx="17864">
                  <c:v>0.51619482384232707</c:v>
                </c:pt>
                <c:pt idx="17865">
                  <c:v>0.51620665261875698</c:v>
                </c:pt>
                <c:pt idx="17866">
                  <c:v>0.51621584288745703</c:v>
                </c:pt>
                <c:pt idx="17867">
                  <c:v>0.51622012683474039</c:v>
                </c:pt>
                <c:pt idx="17868">
                  <c:v>0.51622678297921343</c:v>
                </c:pt>
                <c:pt idx="17869">
                  <c:v>0.51623571642045807</c:v>
                </c:pt>
                <c:pt idx="17870">
                  <c:v>0.51624602345431614</c:v>
                </c:pt>
                <c:pt idx="17871">
                  <c:v>0.51625946150532298</c:v>
                </c:pt>
                <c:pt idx="17872">
                  <c:v>0.51627880530328252</c:v>
                </c:pt>
                <c:pt idx="17873">
                  <c:v>0.51629554121347065</c:v>
                </c:pt>
                <c:pt idx="17874">
                  <c:v>0.51630049680927159</c:v>
                </c:pt>
                <c:pt idx="17875">
                  <c:v>0.51630321631680776</c:v>
                </c:pt>
                <c:pt idx="17876">
                  <c:v>0.51630803001372927</c:v>
                </c:pt>
                <c:pt idx="17877">
                  <c:v>0.51631195640043936</c:v>
                </c:pt>
                <c:pt idx="17878">
                  <c:v>0.51631225118464952</c:v>
                </c:pt>
                <c:pt idx="17879">
                  <c:v>0.51631412059039961</c:v>
                </c:pt>
                <c:pt idx="17880">
                  <c:v>0.5163309706680278</c:v>
                </c:pt>
                <c:pt idx="17881">
                  <c:v>0.51634487831932063</c:v>
                </c:pt>
                <c:pt idx="17882">
                  <c:v>0.51635189957176497</c:v>
                </c:pt>
                <c:pt idx="17883">
                  <c:v>0.51636896399311127</c:v>
                </c:pt>
                <c:pt idx="17884">
                  <c:v>0.51637030765667891</c:v>
                </c:pt>
                <c:pt idx="17885">
                  <c:v>0.51638168936471629</c:v>
                </c:pt>
                <c:pt idx="17886">
                  <c:v>0.51638342340061949</c:v>
                </c:pt>
                <c:pt idx="17887">
                  <c:v>0.51638466526505677</c:v>
                </c:pt>
                <c:pt idx="17888">
                  <c:v>0.51638984695286982</c:v>
                </c:pt>
                <c:pt idx="17889">
                  <c:v>0.51639452634095107</c:v>
                </c:pt>
                <c:pt idx="17890">
                  <c:v>0.51641532808351076</c:v>
                </c:pt>
                <c:pt idx="17891">
                  <c:v>0.51645088958134178</c:v>
                </c:pt>
                <c:pt idx="17892">
                  <c:v>0.51645606541135758</c:v>
                </c:pt>
                <c:pt idx="17893">
                  <c:v>0.51645892208309707</c:v>
                </c:pt>
                <c:pt idx="17894">
                  <c:v>0.51646425158983178</c:v>
                </c:pt>
                <c:pt idx="17895">
                  <c:v>0.51646851866903443</c:v>
                </c:pt>
                <c:pt idx="17896">
                  <c:v>0.5164838535288867</c:v>
                </c:pt>
                <c:pt idx="17897">
                  <c:v>0.51648588469141643</c:v>
                </c:pt>
                <c:pt idx="17898">
                  <c:v>0.51648850983021632</c:v>
                </c:pt>
                <c:pt idx="17899">
                  <c:v>0.51649484672292256</c:v>
                </c:pt>
                <c:pt idx="17900">
                  <c:v>0.51649707639196796</c:v>
                </c:pt>
                <c:pt idx="17901">
                  <c:v>0.51651292008371219</c:v>
                </c:pt>
                <c:pt idx="17902">
                  <c:v>0.51651362788214139</c:v>
                </c:pt>
                <c:pt idx="17903">
                  <c:v>0.51651528133340918</c:v>
                </c:pt>
                <c:pt idx="17904">
                  <c:v>0.51652525041408726</c:v>
                </c:pt>
                <c:pt idx="17905">
                  <c:v>0.51652567392021775</c:v>
                </c:pt>
                <c:pt idx="17906">
                  <c:v>0.51652692559418967</c:v>
                </c:pt>
                <c:pt idx="17907">
                  <c:v>0.51652961220437821</c:v>
                </c:pt>
                <c:pt idx="17908">
                  <c:v>0.51654135861977279</c:v>
                </c:pt>
                <c:pt idx="17909">
                  <c:v>0.51654958234639925</c:v>
                </c:pt>
                <c:pt idx="17910">
                  <c:v>0.51655040334229474</c:v>
                </c:pt>
                <c:pt idx="17911">
                  <c:v>0.51655052223728992</c:v>
                </c:pt>
                <c:pt idx="17912">
                  <c:v>0.51656139506170518</c:v>
                </c:pt>
                <c:pt idx="17913">
                  <c:v>0.51656207506271912</c:v>
                </c:pt>
                <c:pt idx="17914">
                  <c:v>0.51656472971715661</c:v>
                </c:pt>
                <c:pt idx="17915">
                  <c:v>0.51657082821896494</c:v>
                </c:pt>
                <c:pt idx="17916">
                  <c:v>0.51658466584240004</c:v>
                </c:pt>
                <c:pt idx="17917">
                  <c:v>0.51658673750006923</c:v>
                </c:pt>
                <c:pt idx="17918">
                  <c:v>0.51659906145828616</c:v>
                </c:pt>
                <c:pt idx="17919">
                  <c:v>0.51660158374813259</c:v>
                </c:pt>
                <c:pt idx="17920">
                  <c:v>0.5166052889126459</c:v>
                </c:pt>
                <c:pt idx="17921">
                  <c:v>0.51660937570427989</c:v>
                </c:pt>
                <c:pt idx="17922">
                  <c:v>0.51661074978523447</c:v>
                </c:pt>
                <c:pt idx="17923">
                  <c:v>0.5166188673814649</c:v>
                </c:pt>
                <c:pt idx="17924">
                  <c:v>0.51662363265414091</c:v>
                </c:pt>
                <c:pt idx="17925">
                  <c:v>0.51662981226820448</c:v>
                </c:pt>
                <c:pt idx="17926">
                  <c:v>0.51663840008889095</c:v>
                </c:pt>
                <c:pt idx="17927">
                  <c:v>0.51664387586936056</c:v>
                </c:pt>
                <c:pt idx="17928">
                  <c:v>0.51664551013416626</c:v>
                </c:pt>
                <c:pt idx="17929">
                  <c:v>0.51665809532364004</c:v>
                </c:pt>
                <c:pt idx="17930">
                  <c:v>0.51667990316276446</c:v>
                </c:pt>
                <c:pt idx="17931">
                  <c:v>0.51668398186161457</c:v>
                </c:pt>
                <c:pt idx="17932">
                  <c:v>0.51669813576168555</c:v>
                </c:pt>
                <c:pt idx="17933">
                  <c:v>0.51670348825578361</c:v>
                </c:pt>
                <c:pt idx="17934">
                  <c:v>0.51670627519108914</c:v>
                </c:pt>
                <c:pt idx="17935">
                  <c:v>0.51670822223184032</c:v>
                </c:pt>
                <c:pt idx="17936">
                  <c:v>0.51675335217472917</c:v>
                </c:pt>
                <c:pt idx="17937">
                  <c:v>0.51675342372389121</c:v>
                </c:pt>
                <c:pt idx="17938">
                  <c:v>0.5167563006205107</c:v>
                </c:pt>
                <c:pt idx="17939">
                  <c:v>0.51676159576194325</c:v>
                </c:pt>
                <c:pt idx="17940">
                  <c:v>0.5167747076987983</c:v>
                </c:pt>
                <c:pt idx="17941">
                  <c:v>0.51677672926082352</c:v>
                </c:pt>
                <c:pt idx="17942">
                  <c:v>0.51678122686907302</c:v>
                </c:pt>
                <c:pt idx="17943">
                  <c:v>0.51679702110892545</c:v>
                </c:pt>
                <c:pt idx="17944">
                  <c:v>0.51681160134842841</c:v>
                </c:pt>
                <c:pt idx="17945">
                  <c:v>0.51681565917276517</c:v>
                </c:pt>
                <c:pt idx="17946">
                  <c:v>0.5168179386457149</c:v>
                </c:pt>
                <c:pt idx="17947">
                  <c:v>0.51682547405758261</c:v>
                </c:pt>
                <c:pt idx="17948">
                  <c:v>0.51682592800807126</c:v>
                </c:pt>
                <c:pt idx="17949">
                  <c:v>0.51683489191705279</c:v>
                </c:pt>
                <c:pt idx="17950">
                  <c:v>0.51683588834240357</c:v>
                </c:pt>
                <c:pt idx="17951">
                  <c:v>0.51683891187662356</c:v>
                </c:pt>
                <c:pt idx="17952">
                  <c:v>0.51684506801803609</c:v>
                </c:pt>
                <c:pt idx="17953">
                  <c:v>0.51685269720169336</c:v>
                </c:pt>
                <c:pt idx="17954">
                  <c:v>0.51685273459504733</c:v>
                </c:pt>
                <c:pt idx="17955">
                  <c:v>0.5168748977859664</c:v>
                </c:pt>
                <c:pt idx="17956">
                  <c:v>0.51689004676672456</c:v>
                </c:pt>
                <c:pt idx="17957">
                  <c:v>0.51689509094904029</c:v>
                </c:pt>
                <c:pt idx="17958">
                  <c:v>0.51689971047234562</c:v>
                </c:pt>
                <c:pt idx="17959">
                  <c:v>0.51690233622819792</c:v>
                </c:pt>
                <c:pt idx="17960">
                  <c:v>0.51690248772783021</c:v>
                </c:pt>
                <c:pt idx="17961">
                  <c:v>0.51691737037574559</c:v>
                </c:pt>
                <c:pt idx="17962">
                  <c:v>0.51692099591937468</c:v>
                </c:pt>
                <c:pt idx="17963">
                  <c:v>0.51692167676491196</c:v>
                </c:pt>
                <c:pt idx="17964">
                  <c:v>0.51693026625622485</c:v>
                </c:pt>
                <c:pt idx="17965">
                  <c:v>0.51693099590863001</c:v>
                </c:pt>
                <c:pt idx="17966">
                  <c:v>0.51693432712008947</c:v>
                </c:pt>
                <c:pt idx="17967">
                  <c:v>0.51695316734736896</c:v>
                </c:pt>
                <c:pt idx="17968">
                  <c:v>0.51695576599074688</c:v>
                </c:pt>
                <c:pt idx="17969">
                  <c:v>0.5169584972396486</c:v>
                </c:pt>
                <c:pt idx="17970">
                  <c:v>0.5169623754840792</c:v>
                </c:pt>
                <c:pt idx="17971">
                  <c:v>0.51696338016868648</c:v>
                </c:pt>
                <c:pt idx="17972">
                  <c:v>0.51696689427582498</c:v>
                </c:pt>
                <c:pt idx="17973">
                  <c:v>0.5169799189680826</c:v>
                </c:pt>
                <c:pt idx="17974">
                  <c:v>0.51699039921462164</c:v>
                </c:pt>
                <c:pt idx="17975">
                  <c:v>0.51699292561163146</c:v>
                </c:pt>
                <c:pt idx="17976">
                  <c:v>0.51702314258741877</c:v>
                </c:pt>
                <c:pt idx="17977">
                  <c:v>0.51703130152252708</c:v>
                </c:pt>
                <c:pt idx="17978">
                  <c:v>0.51704388567113857</c:v>
                </c:pt>
                <c:pt idx="17979">
                  <c:v>0.51704661297457932</c:v>
                </c:pt>
                <c:pt idx="17980">
                  <c:v>0.51705032256904049</c:v>
                </c:pt>
                <c:pt idx="17981">
                  <c:v>0.51705217180602181</c:v>
                </c:pt>
                <c:pt idx="17982">
                  <c:v>0.51705527048048527</c:v>
                </c:pt>
                <c:pt idx="17983">
                  <c:v>0.51705696820777891</c:v>
                </c:pt>
                <c:pt idx="17984">
                  <c:v>0.51707064443154027</c:v>
                </c:pt>
                <c:pt idx="17985">
                  <c:v>0.51707221179737406</c:v>
                </c:pt>
                <c:pt idx="17986">
                  <c:v>0.5170781985478472</c:v>
                </c:pt>
                <c:pt idx="17987">
                  <c:v>0.51707860176656684</c:v>
                </c:pt>
                <c:pt idx="17988">
                  <c:v>0.51708399895332946</c:v>
                </c:pt>
                <c:pt idx="17989">
                  <c:v>0.51709520701046574</c:v>
                </c:pt>
                <c:pt idx="17990">
                  <c:v>0.5170972743930653</c:v>
                </c:pt>
                <c:pt idx="17991">
                  <c:v>0.51710171557999951</c:v>
                </c:pt>
                <c:pt idx="17992">
                  <c:v>0.51710232573332204</c:v>
                </c:pt>
                <c:pt idx="17993">
                  <c:v>0.51710333116287088</c:v>
                </c:pt>
                <c:pt idx="17994">
                  <c:v>0.51711136768420085</c:v>
                </c:pt>
                <c:pt idx="17995">
                  <c:v>0.51711564483832206</c:v>
                </c:pt>
                <c:pt idx="17996">
                  <c:v>0.51712010212262438</c:v>
                </c:pt>
                <c:pt idx="17997">
                  <c:v>0.51712256959610259</c:v>
                </c:pt>
                <c:pt idx="17998">
                  <c:v>0.51712295321673385</c:v>
                </c:pt>
                <c:pt idx="17999">
                  <c:v>0.51712321277114115</c:v>
                </c:pt>
                <c:pt idx="18000">
                  <c:v>0.51712430325055903</c:v>
                </c:pt>
                <c:pt idx="18001">
                  <c:v>0.51712455180957451</c:v>
                </c:pt>
                <c:pt idx="18002">
                  <c:v>0.51712741797884532</c:v>
                </c:pt>
                <c:pt idx="18003">
                  <c:v>0.51713935732956573</c:v>
                </c:pt>
                <c:pt idx="18004">
                  <c:v>0.51714606858776757</c:v>
                </c:pt>
                <c:pt idx="18005">
                  <c:v>0.51715432355767621</c:v>
                </c:pt>
                <c:pt idx="18006">
                  <c:v>0.51716171948747114</c:v>
                </c:pt>
                <c:pt idx="18007">
                  <c:v>0.51716783242739639</c:v>
                </c:pt>
                <c:pt idx="18008">
                  <c:v>0.5171678508941594</c:v>
                </c:pt>
                <c:pt idx="18009">
                  <c:v>0.51716962627883478</c:v>
                </c:pt>
                <c:pt idx="18010">
                  <c:v>0.51717200796486329</c:v>
                </c:pt>
                <c:pt idx="18011">
                  <c:v>0.51718830132740723</c:v>
                </c:pt>
                <c:pt idx="18012">
                  <c:v>0.51718918576874329</c:v>
                </c:pt>
                <c:pt idx="18013">
                  <c:v>0.51719204674486718</c:v>
                </c:pt>
                <c:pt idx="18014">
                  <c:v>0.51719226153044107</c:v>
                </c:pt>
                <c:pt idx="18015">
                  <c:v>0.51719617301128773</c:v>
                </c:pt>
                <c:pt idx="18016">
                  <c:v>0.51720075010580968</c:v>
                </c:pt>
                <c:pt idx="18017">
                  <c:v>0.51720197799966527</c:v>
                </c:pt>
                <c:pt idx="18018">
                  <c:v>0.51720437473894554</c:v>
                </c:pt>
                <c:pt idx="18019">
                  <c:v>0.51721971430662483</c:v>
                </c:pt>
                <c:pt idx="18020">
                  <c:v>0.51723426635325165</c:v>
                </c:pt>
                <c:pt idx="18021">
                  <c:v>0.51723718017369757</c:v>
                </c:pt>
                <c:pt idx="18022">
                  <c:v>0.51723726350866561</c:v>
                </c:pt>
                <c:pt idx="18023">
                  <c:v>0.51724034279393583</c:v>
                </c:pt>
                <c:pt idx="18024">
                  <c:v>0.51724527954289623</c:v>
                </c:pt>
                <c:pt idx="18025">
                  <c:v>0.5172487585925567</c:v>
                </c:pt>
                <c:pt idx="18026">
                  <c:v>0.51724957095221358</c:v>
                </c:pt>
                <c:pt idx="18027">
                  <c:v>0.51726470232143695</c:v>
                </c:pt>
                <c:pt idx="18028">
                  <c:v>0.5172689584854947</c:v>
                </c:pt>
                <c:pt idx="18029">
                  <c:v>0.51727196004702691</c:v>
                </c:pt>
                <c:pt idx="18030">
                  <c:v>0.51727247954309474</c:v>
                </c:pt>
                <c:pt idx="18031">
                  <c:v>0.51729035568981308</c:v>
                </c:pt>
                <c:pt idx="18032">
                  <c:v>0.5173042191931938</c:v>
                </c:pt>
                <c:pt idx="18033">
                  <c:v>0.51731032352291084</c:v>
                </c:pt>
                <c:pt idx="18034">
                  <c:v>0.51731934031713234</c:v>
                </c:pt>
                <c:pt idx="18035">
                  <c:v>0.51732398494160781</c:v>
                </c:pt>
                <c:pt idx="18036">
                  <c:v>0.51732692842149375</c:v>
                </c:pt>
                <c:pt idx="18037">
                  <c:v>0.5173347384925675</c:v>
                </c:pt>
                <c:pt idx="18038">
                  <c:v>0.51733653321870166</c:v>
                </c:pt>
                <c:pt idx="18039">
                  <c:v>0.51733736864058666</c:v>
                </c:pt>
                <c:pt idx="18040">
                  <c:v>0.51734503610706328</c:v>
                </c:pt>
                <c:pt idx="18041">
                  <c:v>0.51734531095505421</c:v>
                </c:pt>
                <c:pt idx="18042">
                  <c:v>0.51735253222480448</c:v>
                </c:pt>
                <c:pt idx="18043">
                  <c:v>0.51738718058295463</c:v>
                </c:pt>
                <c:pt idx="18044">
                  <c:v>0.5173945819679413</c:v>
                </c:pt>
                <c:pt idx="18045">
                  <c:v>0.51739512172940294</c:v>
                </c:pt>
                <c:pt idx="18046">
                  <c:v>0.51740286487097675</c:v>
                </c:pt>
                <c:pt idx="18047">
                  <c:v>0.5174041511496148</c:v>
                </c:pt>
                <c:pt idx="18048">
                  <c:v>0.51740890541803863</c:v>
                </c:pt>
                <c:pt idx="18049">
                  <c:v>0.51742062954444723</c:v>
                </c:pt>
                <c:pt idx="18050">
                  <c:v>0.51742618223939052</c:v>
                </c:pt>
                <c:pt idx="18051">
                  <c:v>0.51742789675175127</c:v>
                </c:pt>
                <c:pt idx="18052">
                  <c:v>0.51744503266814723</c:v>
                </c:pt>
                <c:pt idx="18053">
                  <c:v>0.51745901171342124</c:v>
                </c:pt>
                <c:pt idx="18054">
                  <c:v>0.51746543683882185</c:v>
                </c:pt>
                <c:pt idx="18055">
                  <c:v>0.51747271815093621</c:v>
                </c:pt>
                <c:pt idx="18056">
                  <c:v>0.51748270291304577</c:v>
                </c:pt>
                <c:pt idx="18057">
                  <c:v>0.51748503976748939</c:v>
                </c:pt>
                <c:pt idx="18058">
                  <c:v>0.51748632619484636</c:v>
                </c:pt>
                <c:pt idx="18059">
                  <c:v>0.51748685356669355</c:v>
                </c:pt>
                <c:pt idx="18060">
                  <c:v>0.51748926826425989</c:v>
                </c:pt>
                <c:pt idx="18061">
                  <c:v>0.51749688552635997</c:v>
                </c:pt>
                <c:pt idx="18062">
                  <c:v>0.51750223377152127</c:v>
                </c:pt>
                <c:pt idx="18063">
                  <c:v>0.51750620164106464</c:v>
                </c:pt>
                <c:pt idx="18064">
                  <c:v>0.51750695323918439</c:v>
                </c:pt>
                <c:pt idx="18065">
                  <c:v>0.51750849351138939</c:v>
                </c:pt>
                <c:pt idx="18066">
                  <c:v>0.51751150813681979</c:v>
                </c:pt>
                <c:pt idx="18067">
                  <c:v>0.51751917544945636</c:v>
                </c:pt>
                <c:pt idx="18068">
                  <c:v>0.51752011506041873</c:v>
                </c:pt>
                <c:pt idx="18069">
                  <c:v>0.51752240069493838</c:v>
                </c:pt>
                <c:pt idx="18070">
                  <c:v>0.51752550186979318</c:v>
                </c:pt>
                <c:pt idx="18071">
                  <c:v>0.51753565714649108</c:v>
                </c:pt>
                <c:pt idx="18072">
                  <c:v>0.51753914597385642</c:v>
                </c:pt>
                <c:pt idx="18073">
                  <c:v>0.5175473717809812</c:v>
                </c:pt>
                <c:pt idx="18074">
                  <c:v>0.51754943193333591</c:v>
                </c:pt>
                <c:pt idx="18075">
                  <c:v>0.51755634983072352</c:v>
                </c:pt>
                <c:pt idx="18076">
                  <c:v>0.51756478738845824</c:v>
                </c:pt>
                <c:pt idx="18077">
                  <c:v>0.5175654252539742</c:v>
                </c:pt>
                <c:pt idx="18078">
                  <c:v>0.51756733742246952</c:v>
                </c:pt>
                <c:pt idx="18079">
                  <c:v>0.51757849208746676</c:v>
                </c:pt>
                <c:pt idx="18080">
                  <c:v>0.51758277064229263</c:v>
                </c:pt>
                <c:pt idx="18081">
                  <c:v>0.51759623213726125</c:v>
                </c:pt>
                <c:pt idx="18082">
                  <c:v>0.51760419587689488</c:v>
                </c:pt>
                <c:pt idx="18083">
                  <c:v>0.51760952756013467</c:v>
                </c:pt>
                <c:pt idx="18084">
                  <c:v>0.51761277320959254</c:v>
                </c:pt>
                <c:pt idx="18085">
                  <c:v>0.51761682634763628</c:v>
                </c:pt>
                <c:pt idx="18086">
                  <c:v>0.51762010950409321</c:v>
                </c:pt>
                <c:pt idx="18087">
                  <c:v>0.51762128828272524</c:v>
                </c:pt>
                <c:pt idx="18088">
                  <c:v>0.51762921927974248</c:v>
                </c:pt>
                <c:pt idx="18089">
                  <c:v>0.51764352204578656</c:v>
                </c:pt>
                <c:pt idx="18090">
                  <c:v>0.51765675433297575</c:v>
                </c:pt>
                <c:pt idx="18091">
                  <c:v>0.51765772255466591</c:v>
                </c:pt>
                <c:pt idx="18092">
                  <c:v>0.51766123871614356</c:v>
                </c:pt>
                <c:pt idx="18093">
                  <c:v>0.5176630539100705</c:v>
                </c:pt>
                <c:pt idx="18094">
                  <c:v>0.51767052583927109</c:v>
                </c:pt>
                <c:pt idx="18095">
                  <c:v>0.51767337493264776</c:v>
                </c:pt>
                <c:pt idx="18096">
                  <c:v>0.51767464628098159</c:v>
                </c:pt>
                <c:pt idx="18097">
                  <c:v>0.51768926778725788</c:v>
                </c:pt>
                <c:pt idx="18098">
                  <c:v>0.51769487253255031</c:v>
                </c:pt>
                <c:pt idx="18099">
                  <c:v>0.51769489767203491</c:v>
                </c:pt>
                <c:pt idx="18100">
                  <c:v>0.51770003474008364</c:v>
                </c:pt>
                <c:pt idx="18101">
                  <c:v>0.51771307018840274</c:v>
                </c:pt>
                <c:pt idx="18102">
                  <c:v>0.51771914804097563</c:v>
                </c:pt>
                <c:pt idx="18103">
                  <c:v>0.51772059989562091</c:v>
                </c:pt>
                <c:pt idx="18104">
                  <c:v>0.51772234610772172</c:v>
                </c:pt>
                <c:pt idx="18105">
                  <c:v>0.51772370473476315</c:v>
                </c:pt>
                <c:pt idx="18106">
                  <c:v>0.51772538179631045</c:v>
                </c:pt>
                <c:pt idx="18107">
                  <c:v>0.5177316379969451</c:v>
                </c:pt>
                <c:pt idx="18108">
                  <c:v>0.5177333400835904</c:v>
                </c:pt>
                <c:pt idx="18109">
                  <c:v>0.51773876377107186</c:v>
                </c:pt>
                <c:pt idx="18110">
                  <c:v>0.51774531831013204</c:v>
                </c:pt>
                <c:pt idx="18111">
                  <c:v>0.51774843079896271</c:v>
                </c:pt>
                <c:pt idx="18112">
                  <c:v>0.51775018029664355</c:v>
                </c:pt>
                <c:pt idx="18113">
                  <c:v>0.51776377723845146</c:v>
                </c:pt>
                <c:pt idx="18114">
                  <c:v>0.51776513523904966</c:v>
                </c:pt>
                <c:pt idx="18115">
                  <c:v>0.51779164856473514</c:v>
                </c:pt>
                <c:pt idx="18116">
                  <c:v>0.51779324965078655</c:v>
                </c:pt>
                <c:pt idx="18117">
                  <c:v>0.51779507031136363</c:v>
                </c:pt>
                <c:pt idx="18118">
                  <c:v>0.51779666424216897</c:v>
                </c:pt>
                <c:pt idx="18119">
                  <c:v>0.51780534155266178</c:v>
                </c:pt>
                <c:pt idx="18120">
                  <c:v>0.5178057102887641</c:v>
                </c:pt>
                <c:pt idx="18121">
                  <c:v>0.51780677343828641</c:v>
                </c:pt>
                <c:pt idx="18122">
                  <c:v>0.51781858912107848</c:v>
                </c:pt>
                <c:pt idx="18123">
                  <c:v>0.51782814875281791</c:v>
                </c:pt>
                <c:pt idx="18124">
                  <c:v>0.51783074519789796</c:v>
                </c:pt>
                <c:pt idx="18125">
                  <c:v>0.51783184319287034</c:v>
                </c:pt>
                <c:pt idx="18126">
                  <c:v>0.51783257370205538</c:v>
                </c:pt>
                <c:pt idx="18127">
                  <c:v>0.51783554889162564</c:v>
                </c:pt>
                <c:pt idx="18128">
                  <c:v>0.51784472262193404</c:v>
                </c:pt>
                <c:pt idx="18129">
                  <c:v>0.51785060728554821</c:v>
                </c:pt>
                <c:pt idx="18130">
                  <c:v>0.51787317574729985</c:v>
                </c:pt>
                <c:pt idx="18131">
                  <c:v>0.51787470776483735</c:v>
                </c:pt>
                <c:pt idx="18132">
                  <c:v>0.51788102100061706</c:v>
                </c:pt>
                <c:pt idx="18133">
                  <c:v>0.51788225516161224</c:v>
                </c:pt>
                <c:pt idx="18134">
                  <c:v>0.51788419811512165</c:v>
                </c:pt>
                <c:pt idx="18135">
                  <c:v>0.5178851388837945</c:v>
                </c:pt>
                <c:pt idx="18136">
                  <c:v>0.5178989672002976</c:v>
                </c:pt>
                <c:pt idx="18137">
                  <c:v>0.5178998812254747</c:v>
                </c:pt>
                <c:pt idx="18138">
                  <c:v>0.51790602397123919</c:v>
                </c:pt>
                <c:pt idx="18139">
                  <c:v>0.51790618502680308</c:v>
                </c:pt>
                <c:pt idx="18140">
                  <c:v>0.51790667235912224</c:v>
                </c:pt>
                <c:pt idx="18141">
                  <c:v>0.51791081792658644</c:v>
                </c:pt>
                <c:pt idx="18142">
                  <c:v>0.51791082343371198</c:v>
                </c:pt>
                <c:pt idx="18143">
                  <c:v>0.51791254987013313</c:v>
                </c:pt>
                <c:pt idx="18144">
                  <c:v>0.51792481778085242</c:v>
                </c:pt>
                <c:pt idx="18145">
                  <c:v>0.51793308473364674</c:v>
                </c:pt>
                <c:pt idx="18146">
                  <c:v>0.51794116435676296</c:v>
                </c:pt>
                <c:pt idx="18147">
                  <c:v>0.51794616430845908</c:v>
                </c:pt>
                <c:pt idx="18148">
                  <c:v>0.51795709498650211</c:v>
                </c:pt>
                <c:pt idx="18149">
                  <c:v>0.51796472931674598</c:v>
                </c:pt>
                <c:pt idx="18150">
                  <c:v>0.51796591593540864</c:v>
                </c:pt>
                <c:pt idx="18151">
                  <c:v>0.51798267423170774</c:v>
                </c:pt>
                <c:pt idx="18152">
                  <c:v>0.51798621362146791</c:v>
                </c:pt>
                <c:pt idx="18153">
                  <c:v>0.51799300453740893</c:v>
                </c:pt>
                <c:pt idx="18154">
                  <c:v>0.51800321216370893</c:v>
                </c:pt>
                <c:pt idx="18155">
                  <c:v>0.51800540877576362</c:v>
                </c:pt>
                <c:pt idx="18156">
                  <c:v>0.51800580153106268</c:v>
                </c:pt>
                <c:pt idx="18157">
                  <c:v>0.51800742840700276</c:v>
                </c:pt>
                <c:pt idx="18158">
                  <c:v>0.5180115941602168</c:v>
                </c:pt>
                <c:pt idx="18159">
                  <c:v>0.51801900334327189</c:v>
                </c:pt>
                <c:pt idx="18160">
                  <c:v>0.51803108020763644</c:v>
                </c:pt>
                <c:pt idx="18161">
                  <c:v>0.51804073890209934</c:v>
                </c:pt>
                <c:pt idx="18162">
                  <c:v>0.51804734926445306</c:v>
                </c:pt>
                <c:pt idx="18163">
                  <c:v>0.51805518675228901</c:v>
                </c:pt>
                <c:pt idx="18164">
                  <c:v>0.51807218265268062</c:v>
                </c:pt>
                <c:pt idx="18165">
                  <c:v>0.51807463879739013</c:v>
                </c:pt>
                <c:pt idx="18166">
                  <c:v>0.51807559855088581</c:v>
                </c:pt>
                <c:pt idx="18167">
                  <c:v>0.51807624822200371</c:v>
                </c:pt>
                <c:pt idx="18168">
                  <c:v>0.51809412477813155</c:v>
                </c:pt>
                <c:pt idx="18169">
                  <c:v>0.51809505244290766</c:v>
                </c:pt>
                <c:pt idx="18170">
                  <c:v>0.51810625780652275</c:v>
                </c:pt>
                <c:pt idx="18171">
                  <c:v>0.51811487038642368</c:v>
                </c:pt>
                <c:pt idx="18172">
                  <c:v>0.51812084562759186</c:v>
                </c:pt>
                <c:pt idx="18173">
                  <c:v>0.51812085773344196</c:v>
                </c:pt>
                <c:pt idx="18174">
                  <c:v>0.51812208744648391</c:v>
                </c:pt>
                <c:pt idx="18175">
                  <c:v>0.51813118985295437</c:v>
                </c:pt>
                <c:pt idx="18176">
                  <c:v>0.51813247444787225</c:v>
                </c:pt>
                <c:pt idx="18177">
                  <c:v>0.51813515513035413</c:v>
                </c:pt>
                <c:pt idx="18178">
                  <c:v>0.51813517646143281</c:v>
                </c:pt>
                <c:pt idx="18179">
                  <c:v>0.51814490556880788</c:v>
                </c:pt>
                <c:pt idx="18180">
                  <c:v>0.51814568919782034</c:v>
                </c:pt>
                <c:pt idx="18181">
                  <c:v>0.51814893829692876</c:v>
                </c:pt>
                <c:pt idx="18182">
                  <c:v>0.51815705380624166</c:v>
                </c:pt>
                <c:pt idx="18183">
                  <c:v>0.5181616225636323</c:v>
                </c:pt>
                <c:pt idx="18184">
                  <c:v>0.5181633910340705</c:v>
                </c:pt>
                <c:pt idx="18185">
                  <c:v>0.51816682938612435</c:v>
                </c:pt>
                <c:pt idx="18186">
                  <c:v>0.51816880346986838</c:v>
                </c:pt>
                <c:pt idx="18187">
                  <c:v>0.51818905050738506</c:v>
                </c:pt>
                <c:pt idx="18188">
                  <c:v>0.51819362750472076</c:v>
                </c:pt>
                <c:pt idx="18189">
                  <c:v>0.51819761337918824</c:v>
                </c:pt>
                <c:pt idx="18190">
                  <c:v>0.51820122501163912</c:v>
                </c:pt>
                <c:pt idx="18191">
                  <c:v>0.51820257809101367</c:v>
                </c:pt>
                <c:pt idx="18192">
                  <c:v>0.51821800571648324</c:v>
                </c:pt>
                <c:pt idx="18193">
                  <c:v>0.51822027737955412</c:v>
                </c:pt>
                <c:pt idx="18194">
                  <c:v>0.51822182203729283</c:v>
                </c:pt>
                <c:pt idx="18195">
                  <c:v>0.51822926047642837</c:v>
                </c:pt>
                <c:pt idx="18196">
                  <c:v>0.51823719772932109</c:v>
                </c:pt>
                <c:pt idx="18197">
                  <c:v>0.51824770901926986</c:v>
                </c:pt>
                <c:pt idx="18198">
                  <c:v>0.5182672455003301</c:v>
                </c:pt>
                <c:pt idx="18199">
                  <c:v>0.51827675709473553</c:v>
                </c:pt>
                <c:pt idx="18200">
                  <c:v>0.51827718160450176</c:v>
                </c:pt>
                <c:pt idx="18201">
                  <c:v>0.51827855734001327</c:v>
                </c:pt>
                <c:pt idx="18202">
                  <c:v>0.51828003805530987</c:v>
                </c:pt>
                <c:pt idx="18203">
                  <c:v>0.518282666204265</c:v>
                </c:pt>
                <c:pt idx="18204">
                  <c:v>0.51828968843823009</c:v>
                </c:pt>
                <c:pt idx="18205">
                  <c:v>0.51831597019196751</c:v>
                </c:pt>
                <c:pt idx="18206">
                  <c:v>0.5183311314217246</c:v>
                </c:pt>
                <c:pt idx="18207">
                  <c:v>0.51834546061455811</c:v>
                </c:pt>
                <c:pt idx="18208">
                  <c:v>0.51834778886999688</c:v>
                </c:pt>
                <c:pt idx="18209">
                  <c:v>0.51835511460739236</c:v>
                </c:pt>
                <c:pt idx="18210">
                  <c:v>0.51835724759276047</c:v>
                </c:pt>
                <c:pt idx="18211">
                  <c:v>0.51835976142172524</c:v>
                </c:pt>
                <c:pt idx="18212">
                  <c:v>0.51836303310821708</c:v>
                </c:pt>
                <c:pt idx="18213">
                  <c:v>0.51836468710521733</c:v>
                </c:pt>
                <c:pt idx="18214">
                  <c:v>0.51836873481751267</c:v>
                </c:pt>
                <c:pt idx="18215">
                  <c:v>0.51838526362321147</c:v>
                </c:pt>
                <c:pt idx="18216">
                  <c:v>0.51839224866992428</c:v>
                </c:pt>
                <c:pt idx="18217">
                  <c:v>0.51839371457732797</c:v>
                </c:pt>
                <c:pt idx="18218">
                  <c:v>0.5183962322107678</c:v>
                </c:pt>
                <c:pt idx="18219">
                  <c:v>0.51839947761123784</c:v>
                </c:pt>
                <c:pt idx="18220">
                  <c:v>0.51840525241353985</c:v>
                </c:pt>
                <c:pt idx="18221">
                  <c:v>0.51840723976917658</c:v>
                </c:pt>
                <c:pt idx="18222">
                  <c:v>0.51841051946778249</c:v>
                </c:pt>
                <c:pt idx="18223">
                  <c:v>0.51841391041131113</c:v>
                </c:pt>
                <c:pt idx="18224">
                  <c:v>0.51842056395754155</c:v>
                </c:pt>
                <c:pt idx="18225">
                  <c:v>0.51842611016787032</c:v>
                </c:pt>
                <c:pt idx="18226">
                  <c:v>0.51843503733135265</c:v>
                </c:pt>
                <c:pt idx="18227">
                  <c:v>0.51844106965630243</c:v>
                </c:pt>
                <c:pt idx="18228">
                  <c:v>0.51844295396664919</c:v>
                </c:pt>
                <c:pt idx="18229">
                  <c:v>0.51844367541716041</c:v>
                </c:pt>
                <c:pt idx="18230">
                  <c:v>0.51845071668082965</c:v>
                </c:pt>
                <c:pt idx="18231">
                  <c:v>0.51845503830333273</c:v>
                </c:pt>
                <c:pt idx="18232">
                  <c:v>0.51846227391046251</c:v>
                </c:pt>
                <c:pt idx="18233">
                  <c:v>0.51846743266369766</c:v>
                </c:pt>
                <c:pt idx="18234">
                  <c:v>0.51847376935339806</c:v>
                </c:pt>
                <c:pt idx="18235">
                  <c:v>0.51847878058338281</c:v>
                </c:pt>
                <c:pt idx="18236">
                  <c:v>0.51848909920796382</c:v>
                </c:pt>
                <c:pt idx="18237">
                  <c:v>0.51849151697090423</c:v>
                </c:pt>
                <c:pt idx="18238">
                  <c:v>0.51849376649334422</c:v>
                </c:pt>
                <c:pt idx="18239">
                  <c:v>0.5184978786712543</c:v>
                </c:pt>
                <c:pt idx="18240">
                  <c:v>0.51851632526581592</c:v>
                </c:pt>
                <c:pt idx="18241">
                  <c:v>0.5185183147009802</c:v>
                </c:pt>
                <c:pt idx="18242">
                  <c:v>0.51851934103845987</c:v>
                </c:pt>
                <c:pt idx="18243">
                  <c:v>0.5185285082338511</c:v>
                </c:pt>
                <c:pt idx="18244">
                  <c:v>0.5185342320490538</c:v>
                </c:pt>
                <c:pt idx="18245">
                  <c:v>0.51853968218370516</c:v>
                </c:pt>
                <c:pt idx="18246">
                  <c:v>0.51854241402684809</c:v>
                </c:pt>
                <c:pt idx="18247">
                  <c:v>0.51854705866658246</c:v>
                </c:pt>
                <c:pt idx="18248">
                  <c:v>0.51854861605678448</c:v>
                </c:pt>
                <c:pt idx="18249">
                  <c:v>0.51856033964836445</c:v>
                </c:pt>
                <c:pt idx="18250">
                  <c:v>0.51856641276491</c:v>
                </c:pt>
                <c:pt idx="18251">
                  <c:v>0.51856982925911421</c:v>
                </c:pt>
                <c:pt idx="18252">
                  <c:v>0.51858559518398706</c:v>
                </c:pt>
                <c:pt idx="18253">
                  <c:v>0.5186009041563957</c:v>
                </c:pt>
                <c:pt idx="18254">
                  <c:v>0.51860881692219041</c:v>
                </c:pt>
                <c:pt idx="18255">
                  <c:v>0.51860949765115283</c:v>
                </c:pt>
                <c:pt idx="18256">
                  <c:v>0.51861927319460888</c:v>
                </c:pt>
                <c:pt idx="18257">
                  <c:v>0.5186205558867778</c:v>
                </c:pt>
                <c:pt idx="18258">
                  <c:v>0.51862204240732512</c:v>
                </c:pt>
                <c:pt idx="18259">
                  <c:v>0.51862293786688662</c:v>
                </c:pt>
                <c:pt idx="18260">
                  <c:v>0.51862509147300329</c:v>
                </c:pt>
                <c:pt idx="18261">
                  <c:v>0.51862891515334542</c:v>
                </c:pt>
                <c:pt idx="18262">
                  <c:v>0.51863345881968081</c:v>
                </c:pt>
                <c:pt idx="18263">
                  <c:v>0.51866673614121894</c:v>
                </c:pt>
                <c:pt idx="18264">
                  <c:v>0.51867107442884064</c:v>
                </c:pt>
                <c:pt idx="18265">
                  <c:v>0.51870252569212572</c:v>
                </c:pt>
                <c:pt idx="18266">
                  <c:v>0.51873938315338264</c:v>
                </c:pt>
                <c:pt idx="18267">
                  <c:v>0.51874714818721346</c:v>
                </c:pt>
                <c:pt idx="18268">
                  <c:v>0.51875529750695404</c:v>
                </c:pt>
                <c:pt idx="18269">
                  <c:v>0.51875747624640978</c:v>
                </c:pt>
                <c:pt idx="18270">
                  <c:v>0.51876184218969967</c:v>
                </c:pt>
                <c:pt idx="18271">
                  <c:v>0.51878462189667818</c:v>
                </c:pt>
                <c:pt idx="18272">
                  <c:v>0.51879851916939235</c:v>
                </c:pt>
                <c:pt idx="18273">
                  <c:v>0.51880574392659884</c:v>
                </c:pt>
                <c:pt idx="18274">
                  <c:v>0.5188149272787449</c:v>
                </c:pt>
                <c:pt idx="18275">
                  <c:v>0.51881664143398776</c:v>
                </c:pt>
                <c:pt idx="18276">
                  <c:v>0.51881909341163146</c:v>
                </c:pt>
                <c:pt idx="18277">
                  <c:v>0.51882180421183843</c:v>
                </c:pt>
                <c:pt idx="18278">
                  <c:v>0.51883113016345872</c:v>
                </c:pt>
                <c:pt idx="18279">
                  <c:v>0.51883194797294496</c:v>
                </c:pt>
                <c:pt idx="18280">
                  <c:v>0.5188416691766834</c:v>
                </c:pt>
                <c:pt idx="18281">
                  <c:v>0.51886100243836575</c:v>
                </c:pt>
                <c:pt idx="18282">
                  <c:v>0.5188624749988956</c:v>
                </c:pt>
                <c:pt idx="18283">
                  <c:v>0.51886462708548464</c:v>
                </c:pt>
                <c:pt idx="18284">
                  <c:v>0.51886931848526119</c:v>
                </c:pt>
                <c:pt idx="18285">
                  <c:v>0.51887136340266149</c:v>
                </c:pt>
                <c:pt idx="18286">
                  <c:v>0.51887357605322615</c:v>
                </c:pt>
                <c:pt idx="18287">
                  <c:v>0.51887723415370202</c:v>
                </c:pt>
                <c:pt idx="18288">
                  <c:v>0.51887943143069226</c:v>
                </c:pt>
                <c:pt idx="18289">
                  <c:v>0.51888486535448619</c:v>
                </c:pt>
                <c:pt idx="18290">
                  <c:v>0.51889455691698871</c:v>
                </c:pt>
                <c:pt idx="18291">
                  <c:v>0.51890893604831589</c:v>
                </c:pt>
                <c:pt idx="18292">
                  <c:v>0.51892349662486936</c:v>
                </c:pt>
                <c:pt idx="18293">
                  <c:v>0.51892965142821879</c:v>
                </c:pt>
                <c:pt idx="18294">
                  <c:v>0.51894313578605478</c:v>
                </c:pt>
                <c:pt idx="18295">
                  <c:v>0.51894633086720821</c:v>
                </c:pt>
                <c:pt idx="18296">
                  <c:v>0.51894848242222902</c:v>
                </c:pt>
                <c:pt idx="18297">
                  <c:v>0.51894853437712318</c:v>
                </c:pt>
                <c:pt idx="18298">
                  <c:v>0.51895056188066591</c:v>
                </c:pt>
                <c:pt idx="18299">
                  <c:v>0.51895588993086039</c:v>
                </c:pt>
                <c:pt idx="18300">
                  <c:v>0.51896082265157228</c:v>
                </c:pt>
                <c:pt idx="18301">
                  <c:v>0.51896280005329598</c:v>
                </c:pt>
                <c:pt idx="18302">
                  <c:v>0.51897591730961623</c:v>
                </c:pt>
                <c:pt idx="18303">
                  <c:v>0.51897614752471821</c:v>
                </c:pt>
                <c:pt idx="18304">
                  <c:v>0.51899225871107935</c:v>
                </c:pt>
                <c:pt idx="18305">
                  <c:v>0.51899241431920062</c:v>
                </c:pt>
                <c:pt idx="18306">
                  <c:v>0.51899967248573842</c:v>
                </c:pt>
                <c:pt idx="18307">
                  <c:v>0.51900644760863512</c:v>
                </c:pt>
                <c:pt idx="18308">
                  <c:v>0.51901131374980247</c:v>
                </c:pt>
                <c:pt idx="18309">
                  <c:v>0.51902579897346157</c:v>
                </c:pt>
                <c:pt idx="18310">
                  <c:v>0.51902916344116501</c:v>
                </c:pt>
                <c:pt idx="18311">
                  <c:v>0.51903436414408088</c:v>
                </c:pt>
                <c:pt idx="18312">
                  <c:v>0.51904288504851437</c:v>
                </c:pt>
                <c:pt idx="18313">
                  <c:v>0.51906038685308076</c:v>
                </c:pt>
                <c:pt idx="18314">
                  <c:v>0.51906044812698804</c:v>
                </c:pt>
                <c:pt idx="18315">
                  <c:v>0.5190814307532905</c:v>
                </c:pt>
                <c:pt idx="18316">
                  <c:v>0.5190964500004337</c:v>
                </c:pt>
                <c:pt idx="18317">
                  <c:v>0.51909763774411688</c:v>
                </c:pt>
                <c:pt idx="18318">
                  <c:v>0.51910642599723156</c:v>
                </c:pt>
                <c:pt idx="18319">
                  <c:v>0.51911000762748083</c:v>
                </c:pt>
                <c:pt idx="18320">
                  <c:v>0.51911915990418778</c:v>
                </c:pt>
                <c:pt idx="18321">
                  <c:v>0.5191201342933931</c:v>
                </c:pt>
                <c:pt idx="18322">
                  <c:v>0.51914705767663405</c:v>
                </c:pt>
                <c:pt idx="18323">
                  <c:v>0.5191474724908326</c:v>
                </c:pt>
                <c:pt idx="18324">
                  <c:v>0.51915140241983471</c:v>
                </c:pt>
                <c:pt idx="18325">
                  <c:v>0.51917938607419511</c:v>
                </c:pt>
                <c:pt idx="18326">
                  <c:v>0.51918406104638992</c:v>
                </c:pt>
                <c:pt idx="18327">
                  <c:v>0.51918636317588851</c:v>
                </c:pt>
                <c:pt idx="18328">
                  <c:v>0.51919201948330995</c:v>
                </c:pt>
                <c:pt idx="18329">
                  <c:v>0.51919222972341772</c:v>
                </c:pt>
                <c:pt idx="18330">
                  <c:v>0.51919782256820202</c:v>
                </c:pt>
                <c:pt idx="18331">
                  <c:v>0.51920796533794733</c:v>
                </c:pt>
                <c:pt idx="18332">
                  <c:v>0.51920872155868547</c:v>
                </c:pt>
                <c:pt idx="18333">
                  <c:v>0.51921225653626235</c:v>
                </c:pt>
                <c:pt idx="18334">
                  <c:v>0.51921887080065843</c:v>
                </c:pt>
                <c:pt idx="18335">
                  <c:v>0.51922032330771328</c:v>
                </c:pt>
                <c:pt idx="18336">
                  <c:v>0.51923113787192632</c:v>
                </c:pt>
                <c:pt idx="18337">
                  <c:v>0.51925525721862542</c:v>
                </c:pt>
                <c:pt idx="18338">
                  <c:v>0.5192553738171104</c:v>
                </c:pt>
                <c:pt idx="18339">
                  <c:v>0.51925991748859801</c:v>
                </c:pt>
                <c:pt idx="18340">
                  <c:v>0.51926209962017178</c:v>
                </c:pt>
                <c:pt idx="18341">
                  <c:v>0.51926378883184332</c:v>
                </c:pt>
                <c:pt idx="18342">
                  <c:v>0.51927228274376547</c:v>
                </c:pt>
                <c:pt idx="18343">
                  <c:v>0.51927473854833339</c:v>
                </c:pt>
                <c:pt idx="18344">
                  <c:v>0.51927498181108378</c:v>
                </c:pt>
                <c:pt idx="18345">
                  <c:v>0.51927503907860928</c:v>
                </c:pt>
                <c:pt idx="18346">
                  <c:v>0.51927701643552748</c:v>
                </c:pt>
                <c:pt idx="18347">
                  <c:v>0.5192852696323027</c:v>
                </c:pt>
                <c:pt idx="18348">
                  <c:v>0.51930429162681113</c:v>
                </c:pt>
                <c:pt idx="18349">
                  <c:v>0.51932331689170241</c:v>
                </c:pt>
                <c:pt idx="18350">
                  <c:v>0.51932510466246606</c:v>
                </c:pt>
                <c:pt idx="18351">
                  <c:v>0.51932592452864901</c:v>
                </c:pt>
                <c:pt idx="18352">
                  <c:v>0.51934265460012607</c:v>
                </c:pt>
                <c:pt idx="18353">
                  <c:v>0.51934288224521397</c:v>
                </c:pt>
                <c:pt idx="18354">
                  <c:v>0.51936440202129264</c:v>
                </c:pt>
                <c:pt idx="18355">
                  <c:v>0.51936833964505313</c:v>
                </c:pt>
                <c:pt idx="18356">
                  <c:v>0.51937110297791123</c:v>
                </c:pt>
                <c:pt idx="18357">
                  <c:v>0.5193938303476584</c:v>
                </c:pt>
                <c:pt idx="18358">
                  <c:v>0.51939483784164187</c:v>
                </c:pt>
                <c:pt idx="18359">
                  <c:v>0.51939588410142234</c:v>
                </c:pt>
                <c:pt idx="18360">
                  <c:v>0.51939688015382091</c:v>
                </c:pt>
                <c:pt idx="18361">
                  <c:v>0.51940708635667066</c:v>
                </c:pt>
                <c:pt idx="18362">
                  <c:v>0.51941319935825636</c:v>
                </c:pt>
                <c:pt idx="18363">
                  <c:v>0.51942595679068271</c:v>
                </c:pt>
                <c:pt idx="18364">
                  <c:v>0.51943122567606048</c:v>
                </c:pt>
                <c:pt idx="18365">
                  <c:v>0.51944776000370552</c:v>
                </c:pt>
                <c:pt idx="18366">
                  <c:v>0.51944840799938619</c:v>
                </c:pt>
                <c:pt idx="18367">
                  <c:v>0.51945335837726037</c:v>
                </c:pt>
                <c:pt idx="18368">
                  <c:v>0.51945349923370832</c:v>
                </c:pt>
                <c:pt idx="18369">
                  <c:v>0.51946053906304923</c:v>
                </c:pt>
                <c:pt idx="18370">
                  <c:v>0.51946115009803373</c:v>
                </c:pt>
                <c:pt idx="18371">
                  <c:v>0.51946364930581213</c:v>
                </c:pt>
                <c:pt idx="18372">
                  <c:v>0.51946870988108851</c:v>
                </c:pt>
                <c:pt idx="18373">
                  <c:v>0.51946933161950337</c:v>
                </c:pt>
                <c:pt idx="18374">
                  <c:v>0.51947163814751451</c:v>
                </c:pt>
                <c:pt idx="18375">
                  <c:v>0.5194729713763182</c:v>
                </c:pt>
                <c:pt idx="18376">
                  <c:v>0.51947345440180737</c:v>
                </c:pt>
                <c:pt idx="18377">
                  <c:v>0.51948102146816677</c:v>
                </c:pt>
                <c:pt idx="18378">
                  <c:v>0.51948427292091015</c:v>
                </c:pt>
                <c:pt idx="18379">
                  <c:v>0.51949459925129471</c:v>
                </c:pt>
                <c:pt idx="18380">
                  <c:v>0.5195064616068068</c:v>
                </c:pt>
                <c:pt idx="18381">
                  <c:v>0.51950702424235218</c:v>
                </c:pt>
                <c:pt idx="18382">
                  <c:v>0.51950892428659134</c:v>
                </c:pt>
                <c:pt idx="18383">
                  <c:v>0.51951743263435179</c:v>
                </c:pt>
                <c:pt idx="18384">
                  <c:v>0.51951946867272514</c:v>
                </c:pt>
                <c:pt idx="18385">
                  <c:v>0.51953337551288781</c:v>
                </c:pt>
                <c:pt idx="18386">
                  <c:v>0.51953539553431771</c:v>
                </c:pt>
                <c:pt idx="18387">
                  <c:v>0.51954109527964187</c:v>
                </c:pt>
                <c:pt idx="18388">
                  <c:v>0.51954326855829291</c:v>
                </c:pt>
                <c:pt idx="18389">
                  <c:v>0.51955822789099626</c:v>
                </c:pt>
                <c:pt idx="18390">
                  <c:v>0.5195620820865342</c:v>
                </c:pt>
                <c:pt idx="18391">
                  <c:v>0.51956377570411039</c:v>
                </c:pt>
                <c:pt idx="18392">
                  <c:v>0.51957751158871146</c:v>
                </c:pt>
                <c:pt idx="18393">
                  <c:v>0.51958020997845566</c:v>
                </c:pt>
                <c:pt idx="18394">
                  <c:v>0.51959574842053191</c:v>
                </c:pt>
                <c:pt idx="18395">
                  <c:v>0.51959596755722037</c:v>
                </c:pt>
                <c:pt idx="18396">
                  <c:v>0.51960493552416265</c:v>
                </c:pt>
                <c:pt idx="18397">
                  <c:v>0.51963149897697714</c:v>
                </c:pt>
                <c:pt idx="18398">
                  <c:v>0.5196357637064114</c:v>
                </c:pt>
                <c:pt idx="18399">
                  <c:v>0.51963942485829573</c:v>
                </c:pt>
                <c:pt idx="18400">
                  <c:v>0.51965163855230567</c:v>
                </c:pt>
                <c:pt idx="18401">
                  <c:v>0.51965568399174744</c:v>
                </c:pt>
                <c:pt idx="18402">
                  <c:v>0.51965663073331225</c:v>
                </c:pt>
                <c:pt idx="18403">
                  <c:v>0.51966249575848789</c:v>
                </c:pt>
                <c:pt idx="18404">
                  <c:v>0.5196637469019677</c:v>
                </c:pt>
                <c:pt idx="18405">
                  <c:v>0.51968536717381397</c:v>
                </c:pt>
                <c:pt idx="18406">
                  <c:v>0.51971450464336921</c:v>
                </c:pt>
                <c:pt idx="18407">
                  <c:v>0.51972187827288896</c:v>
                </c:pt>
                <c:pt idx="18408">
                  <c:v>0.51972573757850471</c:v>
                </c:pt>
                <c:pt idx="18409">
                  <c:v>0.51972882042534296</c:v>
                </c:pt>
                <c:pt idx="18410">
                  <c:v>0.519731214600754</c:v>
                </c:pt>
                <c:pt idx="18411">
                  <c:v>0.51973767882943733</c:v>
                </c:pt>
                <c:pt idx="18412">
                  <c:v>0.5197434439510612</c:v>
                </c:pt>
                <c:pt idx="18413">
                  <c:v>0.51975639016983688</c:v>
                </c:pt>
                <c:pt idx="18414">
                  <c:v>0.51975836182259938</c:v>
                </c:pt>
                <c:pt idx="18415">
                  <c:v>0.51975960583189051</c:v>
                </c:pt>
                <c:pt idx="18416">
                  <c:v>0.5197599658878771</c:v>
                </c:pt>
                <c:pt idx="18417">
                  <c:v>0.5197611216188599</c:v>
                </c:pt>
                <c:pt idx="18418">
                  <c:v>0.51976233582613363</c:v>
                </c:pt>
                <c:pt idx="18419">
                  <c:v>0.51976379852573718</c:v>
                </c:pt>
                <c:pt idx="18420">
                  <c:v>0.51976542634430101</c:v>
                </c:pt>
                <c:pt idx="18421">
                  <c:v>0.51977391281736629</c:v>
                </c:pt>
                <c:pt idx="18422">
                  <c:v>0.51977665179151755</c:v>
                </c:pt>
                <c:pt idx="18423">
                  <c:v>0.51977671810105108</c:v>
                </c:pt>
                <c:pt idx="18424">
                  <c:v>0.51978163864139493</c:v>
                </c:pt>
                <c:pt idx="18425">
                  <c:v>0.51980096427756439</c:v>
                </c:pt>
                <c:pt idx="18426">
                  <c:v>0.51980246590713874</c:v>
                </c:pt>
                <c:pt idx="18427">
                  <c:v>0.5198046564776333</c:v>
                </c:pt>
                <c:pt idx="18428">
                  <c:v>0.51983234238394671</c:v>
                </c:pt>
                <c:pt idx="18429">
                  <c:v>0.51983492187661962</c:v>
                </c:pt>
                <c:pt idx="18430">
                  <c:v>0.51984303914826757</c:v>
                </c:pt>
                <c:pt idx="18431">
                  <c:v>0.51984490598605615</c:v>
                </c:pt>
                <c:pt idx="18432">
                  <c:v>0.51985082545007399</c:v>
                </c:pt>
                <c:pt idx="18433">
                  <c:v>0.51985106755644184</c:v>
                </c:pt>
                <c:pt idx="18434">
                  <c:v>0.5198566542796661</c:v>
                </c:pt>
                <c:pt idx="18435">
                  <c:v>0.51986492581599253</c:v>
                </c:pt>
                <c:pt idx="18436">
                  <c:v>0.51986779174211539</c:v>
                </c:pt>
                <c:pt idx="18437">
                  <c:v>0.51987263933451477</c:v>
                </c:pt>
                <c:pt idx="18438">
                  <c:v>0.51987391250232162</c:v>
                </c:pt>
                <c:pt idx="18439">
                  <c:v>0.51988582246005866</c:v>
                </c:pt>
                <c:pt idx="18440">
                  <c:v>0.51989103522023339</c:v>
                </c:pt>
                <c:pt idx="18441">
                  <c:v>0.51989197276932675</c:v>
                </c:pt>
                <c:pt idx="18442">
                  <c:v>0.51989989496008238</c:v>
                </c:pt>
                <c:pt idx="18443">
                  <c:v>0.51990339393744089</c:v>
                </c:pt>
                <c:pt idx="18444">
                  <c:v>0.51990555440426633</c:v>
                </c:pt>
                <c:pt idx="18445">
                  <c:v>0.51990655945864961</c:v>
                </c:pt>
                <c:pt idx="18446">
                  <c:v>0.51991467420856852</c:v>
                </c:pt>
                <c:pt idx="18447">
                  <c:v>0.51992232546661266</c:v>
                </c:pt>
                <c:pt idx="18448">
                  <c:v>0.51993106551357693</c:v>
                </c:pt>
                <c:pt idx="18449">
                  <c:v>0.51993468650288532</c:v>
                </c:pt>
                <c:pt idx="18450">
                  <c:v>0.51993747885320074</c:v>
                </c:pt>
                <c:pt idx="18451">
                  <c:v>0.51994080481646077</c:v>
                </c:pt>
                <c:pt idx="18452">
                  <c:v>0.51994339877979467</c:v>
                </c:pt>
                <c:pt idx="18453">
                  <c:v>0.51994866482257929</c:v>
                </c:pt>
                <c:pt idx="18454">
                  <c:v>0.51995422232075617</c:v>
                </c:pt>
                <c:pt idx="18455">
                  <c:v>0.51995882821934769</c:v>
                </c:pt>
                <c:pt idx="18456">
                  <c:v>0.5199743493624408</c:v>
                </c:pt>
                <c:pt idx="18457">
                  <c:v>0.51999988185601964</c:v>
                </c:pt>
                <c:pt idx="18458">
                  <c:v>0.52000673159318278</c:v>
                </c:pt>
                <c:pt idx="18459">
                  <c:v>0.52000890863779048</c:v>
                </c:pt>
                <c:pt idx="18460">
                  <c:v>0.52001870122661775</c:v>
                </c:pt>
                <c:pt idx="18461">
                  <c:v>0.52001947066501453</c:v>
                </c:pt>
                <c:pt idx="18462">
                  <c:v>0.52002853121427806</c:v>
                </c:pt>
                <c:pt idx="18463">
                  <c:v>0.52004104563937059</c:v>
                </c:pt>
                <c:pt idx="18464">
                  <c:v>0.52004211840087067</c:v>
                </c:pt>
                <c:pt idx="18465">
                  <c:v>0.52005689569180247</c:v>
                </c:pt>
                <c:pt idx="18466">
                  <c:v>0.52006119744709711</c:v>
                </c:pt>
                <c:pt idx="18467">
                  <c:v>0.52006203324543065</c:v>
                </c:pt>
                <c:pt idx="18468">
                  <c:v>0.5200845610652749</c:v>
                </c:pt>
                <c:pt idx="18469">
                  <c:v>0.52009168759650759</c:v>
                </c:pt>
                <c:pt idx="18470">
                  <c:v>0.52009900271265141</c:v>
                </c:pt>
                <c:pt idx="18471">
                  <c:v>0.52010015831568968</c:v>
                </c:pt>
                <c:pt idx="18472">
                  <c:v>0.52010421197677015</c:v>
                </c:pt>
                <c:pt idx="18473">
                  <c:v>0.52011108466410461</c:v>
                </c:pt>
                <c:pt idx="18474">
                  <c:v>0.52011597978668422</c:v>
                </c:pt>
                <c:pt idx="18475">
                  <c:v>0.52012322755465845</c:v>
                </c:pt>
                <c:pt idx="18476">
                  <c:v>0.52012465563154364</c:v>
                </c:pt>
                <c:pt idx="18477">
                  <c:v>0.52013018147651013</c:v>
                </c:pt>
                <c:pt idx="18478">
                  <c:v>0.52013184700863491</c:v>
                </c:pt>
                <c:pt idx="18479">
                  <c:v>0.52013442887015371</c:v>
                </c:pt>
                <c:pt idx="18480">
                  <c:v>0.52013495993410086</c:v>
                </c:pt>
                <c:pt idx="18481">
                  <c:v>0.52015231549309648</c:v>
                </c:pt>
                <c:pt idx="18482">
                  <c:v>0.52015771880106276</c:v>
                </c:pt>
                <c:pt idx="18483">
                  <c:v>0.52016474146782177</c:v>
                </c:pt>
                <c:pt idx="18484">
                  <c:v>0.52017372341092727</c:v>
                </c:pt>
                <c:pt idx="18485">
                  <c:v>0.52017388517908036</c:v>
                </c:pt>
                <c:pt idx="18486">
                  <c:v>0.52017886802041635</c:v>
                </c:pt>
                <c:pt idx="18487">
                  <c:v>0.52018052793779634</c:v>
                </c:pt>
                <c:pt idx="18488">
                  <c:v>0.520181331350547</c:v>
                </c:pt>
                <c:pt idx="18489">
                  <c:v>0.52018862797714926</c:v>
                </c:pt>
                <c:pt idx="18490">
                  <c:v>0.5202002660720727</c:v>
                </c:pt>
                <c:pt idx="18491">
                  <c:v>0.5202070071021625</c:v>
                </c:pt>
                <c:pt idx="18492">
                  <c:v>0.52021901929391168</c:v>
                </c:pt>
                <c:pt idx="18493">
                  <c:v>0.52022545865651826</c:v>
                </c:pt>
                <c:pt idx="18494">
                  <c:v>0.52022662725854107</c:v>
                </c:pt>
                <c:pt idx="18495">
                  <c:v>0.52025564753346709</c:v>
                </c:pt>
                <c:pt idx="18496">
                  <c:v>0.52026023418868117</c:v>
                </c:pt>
                <c:pt idx="18497">
                  <c:v>0.52026037410505277</c:v>
                </c:pt>
                <c:pt idx="18498">
                  <c:v>0.52026591683978596</c:v>
                </c:pt>
                <c:pt idx="18499">
                  <c:v>0.52027474231761739</c:v>
                </c:pt>
                <c:pt idx="18500">
                  <c:v>0.52027518828994301</c:v>
                </c:pt>
                <c:pt idx="18501">
                  <c:v>0.52027878192193089</c:v>
                </c:pt>
                <c:pt idx="18502">
                  <c:v>0.52028229541761017</c:v>
                </c:pt>
                <c:pt idx="18503">
                  <c:v>0.52028319969428705</c:v>
                </c:pt>
                <c:pt idx="18504">
                  <c:v>0.52028682185523267</c:v>
                </c:pt>
                <c:pt idx="18505">
                  <c:v>0.52029356521576675</c:v>
                </c:pt>
                <c:pt idx="18506">
                  <c:v>0.52029660662208288</c:v>
                </c:pt>
                <c:pt idx="18507">
                  <c:v>0.52032945051521484</c:v>
                </c:pt>
                <c:pt idx="18508">
                  <c:v>0.52033104854050616</c:v>
                </c:pt>
                <c:pt idx="18509">
                  <c:v>0.52033944609439464</c:v>
                </c:pt>
                <c:pt idx="18510">
                  <c:v>0.52034099848233495</c:v>
                </c:pt>
                <c:pt idx="18511">
                  <c:v>0.52035232665155551</c:v>
                </c:pt>
                <c:pt idx="18512">
                  <c:v>0.52035843896940859</c:v>
                </c:pt>
                <c:pt idx="18513">
                  <c:v>0.52036052215603901</c:v>
                </c:pt>
                <c:pt idx="18514">
                  <c:v>0.52036181242142487</c:v>
                </c:pt>
                <c:pt idx="18515">
                  <c:v>0.52036667801372805</c:v>
                </c:pt>
                <c:pt idx="18516">
                  <c:v>0.5203744169687482</c:v>
                </c:pt>
                <c:pt idx="18517">
                  <c:v>0.5203854314815497</c:v>
                </c:pt>
                <c:pt idx="18518">
                  <c:v>0.52038595896544027</c:v>
                </c:pt>
                <c:pt idx="18519">
                  <c:v>0.52038705964559606</c:v>
                </c:pt>
                <c:pt idx="18520">
                  <c:v>0.52039449985813269</c:v>
                </c:pt>
                <c:pt idx="18521">
                  <c:v>0.52040233977920791</c:v>
                </c:pt>
                <c:pt idx="18522">
                  <c:v>0.52040618228413593</c:v>
                </c:pt>
                <c:pt idx="18523">
                  <c:v>0.52040870185075283</c:v>
                </c:pt>
                <c:pt idx="18524">
                  <c:v>0.52042168302492575</c:v>
                </c:pt>
                <c:pt idx="18525">
                  <c:v>0.52042631584344212</c:v>
                </c:pt>
                <c:pt idx="18526">
                  <c:v>0.52042941561035405</c:v>
                </c:pt>
                <c:pt idx="18527">
                  <c:v>0.52043064684267959</c:v>
                </c:pt>
                <c:pt idx="18528">
                  <c:v>0.52045103149000993</c:v>
                </c:pt>
                <c:pt idx="18529">
                  <c:v>0.52047789065302441</c:v>
                </c:pt>
                <c:pt idx="18530">
                  <c:v>0.52048763392754349</c:v>
                </c:pt>
                <c:pt idx="18531">
                  <c:v>0.52049069597466424</c:v>
                </c:pt>
                <c:pt idx="18532">
                  <c:v>0.52049817279918542</c:v>
                </c:pt>
                <c:pt idx="18533">
                  <c:v>0.52050033290536402</c:v>
                </c:pt>
                <c:pt idx="18534">
                  <c:v>0.52051048750722007</c:v>
                </c:pt>
                <c:pt idx="18535">
                  <c:v>0.52051564312865028</c:v>
                </c:pt>
                <c:pt idx="18536">
                  <c:v>0.52052000020365707</c:v>
                </c:pt>
                <c:pt idx="18537">
                  <c:v>0.52052770909686186</c:v>
                </c:pt>
                <c:pt idx="18538">
                  <c:v>0.52054366164954813</c:v>
                </c:pt>
                <c:pt idx="18539">
                  <c:v>0.52054455266642008</c:v>
                </c:pt>
                <c:pt idx="18540">
                  <c:v>0.52054984517733072</c:v>
                </c:pt>
                <c:pt idx="18541">
                  <c:v>0.52056355057322901</c:v>
                </c:pt>
                <c:pt idx="18542">
                  <c:v>0.52056648736634614</c:v>
                </c:pt>
                <c:pt idx="18543">
                  <c:v>0.52056871456396592</c:v>
                </c:pt>
                <c:pt idx="18544">
                  <c:v>0.52057190823082178</c:v>
                </c:pt>
                <c:pt idx="18545">
                  <c:v>0.52057594542505103</c:v>
                </c:pt>
                <c:pt idx="18546">
                  <c:v>0.52058031135874838</c:v>
                </c:pt>
                <c:pt idx="18547">
                  <c:v>0.52058515568337571</c:v>
                </c:pt>
                <c:pt idx="18548">
                  <c:v>0.52058637366464755</c:v>
                </c:pt>
                <c:pt idx="18549">
                  <c:v>0.52058658304417749</c:v>
                </c:pt>
                <c:pt idx="18550">
                  <c:v>0.52059853290133018</c:v>
                </c:pt>
                <c:pt idx="18551">
                  <c:v>0.5206039921854132</c:v>
                </c:pt>
                <c:pt idx="18552">
                  <c:v>0.5206229564652789</c:v>
                </c:pt>
                <c:pt idx="18553">
                  <c:v>0.52062401156004001</c:v>
                </c:pt>
                <c:pt idx="18554">
                  <c:v>0.52063279189012979</c:v>
                </c:pt>
                <c:pt idx="18555">
                  <c:v>0.52065902329628899</c:v>
                </c:pt>
                <c:pt idx="18556">
                  <c:v>0.52067205192479871</c:v>
                </c:pt>
                <c:pt idx="18557">
                  <c:v>0.52067307005266428</c:v>
                </c:pt>
                <c:pt idx="18558">
                  <c:v>0.52068082072892463</c:v>
                </c:pt>
                <c:pt idx="18559">
                  <c:v>0.52068786562603908</c:v>
                </c:pt>
                <c:pt idx="18560">
                  <c:v>0.52069393067543468</c:v>
                </c:pt>
                <c:pt idx="18561">
                  <c:v>0.52069604895478094</c:v>
                </c:pt>
                <c:pt idx="18562">
                  <c:v>0.52070184525741314</c:v>
                </c:pt>
                <c:pt idx="18563">
                  <c:v>0.52070870088775845</c:v>
                </c:pt>
                <c:pt idx="18564">
                  <c:v>0.5207088322238973</c:v>
                </c:pt>
                <c:pt idx="18565">
                  <c:v>0.52070937562765296</c:v>
                </c:pt>
                <c:pt idx="18566">
                  <c:v>0.52071547577138388</c:v>
                </c:pt>
                <c:pt idx="18567">
                  <c:v>0.52072836932329236</c:v>
                </c:pt>
                <c:pt idx="18568">
                  <c:v>0.52073411280839499</c:v>
                </c:pt>
                <c:pt idx="18569">
                  <c:v>0.52074088098054661</c:v>
                </c:pt>
                <c:pt idx="18570">
                  <c:v>0.52074135459419535</c:v>
                </c:pt>
                <c:pt idx="18571">
                  <c:v>0.52074657680068925</c:v>
                </c:pt>
                <c:pt idx="18572">
                  <c:v>0.52074893903987363</c:v>
                </c:pt>
                <c:pt idx="18573">
                  <c:v>0.5207518830018748</c:v>
                </c:pt>
                <c:pt idx="18574">
                  <c:v>0.52075359605732363</c:v>
                </c:pt>
                <c:pt idx="18575">
                  <c:v>0.52076368172410625</c:v>
                </c:pt>
                <c:pt idx="18576">
                  <c:v>0.52076850367573724</c:v>
                </c:pt>
                <c:pt idx="18577">
                  <c:v>0.52077134127463931</c:v>
                </c:pt>
                <c:pt idx="18578">
                  <c:v>0.52077610974156685</c:v>
                </c:pt>
                <c:pt idx="18579">
                  <c:v>0.5207783817296634</c:v>
                </c:pt>
                <c:pt idx="18580">
                  <c:v>0.52078395786949372</c:v>
                </c:pt>
                <c:pt idx="18581">
                  <c:v>0.52079756309486935</c:v>
                </c:pt>
                <c:pt idx="18582">
                  <c:v>0.52080164852799238</c:v>
                </c:pt>
                <c:pt idx="18583">
                  <c:v>0.52080461726292593</c:v>
                </c:pt>
                <c:pt idx="18584">
                  <c:v>0.52080806829862736</c:v>
                </c:pt>
                <c:pt idx="18585">
                  <c:v>0.52080979899357716</c:v>
                </c:pt>
                <c:pt idx="18586">
                  <c:v>0.52083724101131768</c:v>
                </c:pt>
                <c:pt idx="18587">
                  <c:v>0.52084234088341275</c:v>
                </c:pt>
                <c:pt idx="18588">
                  <c:v>0.52084822757598825</c:v>
                </c:pt>
                <c:pt idx="18589">
                  <c:v>0.52084965354744217</c:v>
                </c:pt>
                <c:pt idx="18590">
                  <c:v>0.52085506889979671</c:v>
                </c:pt>
                <c:pt idx="18591">
                  <c:v>0.52085546512879366</c:v>
                </c:pt>
                <c:pt idx="18592">
                  <c:v>0.520856243105566</c:v>
                </c:pt>
                <c:pt idx="18593">
                  <c:v>0.52086226070689479</c:v>
                </c:pt>
                <c:pt idx="18594">
                  <c:v>0.52088074841740362</c:v>
                </c:pt>
                <c:pt idx="18595">
                  <c:v>0.52090086970571514</c:v>
                </c:pt>
                <c:pt idx="18596">
                  <c:v>0.5209011804472814</c:v>
                </c:pt>
                <c:pt idx="18597">
                  <c:v>0.5209046779382065</c:v>
                </c:pt>
                <c:pt idx="18598">
                  <c:v>0.52093283068875751</c:v>
                </c:pt>
                <c:pt idx="18599">
                  <c:v>0.52094568936499996</c:v>
                </c:pt>
                <c:pt idx="18600">
                  <c:v>0.52095147892482629</c:v>
                </c:pt>
                <c:pt idx="18601">
                  <c:v>0.52096218978579034</c:v>
                </c:pt>
                <c:pt idx="18602">
                  <c:v>0.52096562872151164</c:v>
                </c:pt>
                <c:pt idx="18603">
                  <c:v>0.52096609608384081</c:v>
                </c:pt>
                <c:pt idx="18604">
                  <c:v>0.52097181126685455</c:v>
                </c:pt>
                <c:pt idx="18605">
                  <c:v>0.5210063947312521</c:v>
                </c:pt>
                <c:pt idx="18606">
                  <c:v>0.5210111995690917</c:v>
                </c:pt>
                <c:pt idx="18607">
                  <c:v>0.52101311954349594</c:v>
                </c:pt>
                <c:pt idx="18608">
                  <c:v>0.52101516243964108</c:v>
                </c:pt>
                <c:pt idx="18609">
                  <c:v>0.52102526709669816</c:v>
                </c:pt>
                <c:pt idx="18610">
                  <c:v>0.52103206995449269</c:v>
                </c:pt>
                <c:pt idx="18611">
                  <c:v>0.52103222766952073</c:v>
                </c:pt>
                <c:pt idx="18612">
                  <c:v>0.52103376020455339</c:v>
                </c:pt>
                <c:pt idx="18613">
                  <c:v>0.52103556877659951</c:v>
                </c:pt>
                <c:pt idx="18614">
                  <c:v>0.52103795828857957</c:v>
                </c:pt>
                <c:pt idx="18615">
                  <c:v>0.52104413643428926</c:v>
                </c:pt>
                <c:pt idx="18616">
                  <c:v>0.52105724032411482</c:v>
                </c:pt>
                <c:pt idx="18617">
                  <c:v>0.52106233796567136</c:v>
                </c:pt>
                <c:pt idx="18618">
                  <c:v>0.52106990640673945</c:v>
                </c:pt>
                <c:pt idx="18619">
                  <c:v>0.52107591646142837</c:v>
                </c:pt>
                <c:pt idx="18620">
                  <c:v>0.52108105711130093</c:v>
                </c:pt>
                <c:pt idx="18621">
                  <c:v>0.52108345812422885</c:v>
                </c:pt>
                <c:pt idx="18622">
                  <c:v>0.52108456800037439</c:v>
                </c:pt>
                <c:pt idx="18623">
                  <c:v>0.52108502582471272</c:v>
                </c:pt>
                <c:pt idx="18624">
                  <c:v>0.52108767370266418</c:v>
                </c:pt>
                <c:pt idx="18625">
                  <c:v>0.52108846188003388</c:v>
                </c:pt>
                <c:pt idx="18626">
                  <c:v>0.52109283450210608</c:v>
                </c:pt>
                <c:pt idx="18627">
                  <c:v>0.52109330691527833</c:v>
                </c:pt>
                <c:pt idx="18628">
                  <c:v>0.52110700384334252</c:v>
                </c:pt>
                <c:pt idx="18629">
                  <c:v>0.52110937325091555</c:v>
                </c:pt>
                <c:pt idx="18630">
                  <c:v>0.52110963404810395</c:v>
                </c:pt>
                <c:pt idx="18631">
                  <c:v>0.52112733909932496</c:v>
                </c:pt>
                <c:pt idx="18632">
                  <c:v>0.52112986824510332</c:v>
                </c:pt>
                <c:pt idx="18633">
                  <c:v>0.52113742030369381</c:v>
                </c:pt>
                <c:pt idx="18634">
                  <c:v>0.52114251390783817</c:v>
                </c:pt>
                <c:pt idx="18635">
                  <c:v>0.5211448084835919</c:v>
                </c:pt>
                <c:pt idx="18636">
                  <c:v>0.52114627239153277</c:v>
                </c:pt>
                <c:pt idx="18637">
                  <c:v>0.5211515975427915</c:v>
                </c:pt>
                <c:pt idx="18638">
                  <c:v>0.52115988294309545</c:v>
                </c:pt>
                <c:pt idx="18639">
                  <c:v>0.5211623056175182</c:v>
                </c:pt>
                <c:pt idx="18640">
                  <c:v>0.5211686000878708</c:v>
                </c:pt>
                <c:pt idx="18641">
                  <c:v>0.52117079530843724</c:v>
                </c:pt>
                <c:pt idx="18642">
                  <c:v>0.52117080377921932</c:v>
                </c:pt>
                <c:pt idx="18643">
                  <c:v>0.52117144508522428</c:v>
                </c:pt>
                <c:pt idx="18644">
                  <c:v>0.5211827205367936</c:v>
                </c:pt>
                <c:pt idx="18645">
                  <c:v>0.52118818054833038</c:v>
                </c:pt>
                <c:pt idx="18646">
                  <c:v>0.52121002859012033</c:v>
                </c:pt>
                <c:pt idx="18647">
                  <c:v>0.52121465507837672</c:v>
                </c:pt>
                <c:pt idx="18648">
                  <c:v>0.52122722986605818</c:v>
                </c:pt>
                <c:pt idx="18649">
                  <c:v>0.52122786308198443</c:v>
                </c:pt>
                <c:pt idx="18650">
                  <c:v>0.5212283478555102</c:v>
                </c:pt>
                <c:pt idx="18651">
                  <c:v>0.52124111806372864</c:v>
                </c:pt>
                <c:pt idx="18652">
                  <c:v>0.52125019722108079</c:v>
                </c:pt>
                <c:pt idx="18653">
                  <c:v>0.52125801378021319</c:v>
                </c:pt>
                <c:pt idx="18654">
                  <c:v>0.52126152806571324</c:v>
                </c:pt>
                <c:pt idx="18655">
                  <c:v>0.52126857347749922</c:v>
                </c:pt>
                <c:pt idx="18656">
                  <c:v>0.52127565830684786</c:v>
                </c:pt>
                <c:pt idx="18657">
                  <c:v>0.52128836557798119</c:v>
                </c:pt>
                <c:pt idx="18658">
                  <c:v>0.52128901158543894</c:v>
                </c:pt>
                <c:pt idx="18659">
                  <c:v>0.52128994126381445</c:v>
                </c:pt>
                <c:pt idx="18660">
                  <c:v>0.52129143921432419</c:v>
                </c:pt>
                <c:pt idx="18661">
                  <c:v>0.52129817857168048</c:v>
                </c:pt>
                <c:pt idx="18662">
                  <c:v>0.52130035073280301</c:v>
                </c:pt>
                <c:pt idx="18663">
                  <c:v>0.52130360409993814</c:v>
                </c:pt>
                <c:pt idx="18664">
                  <c:v>0.52130393020947063</c:v>
                </c:pt>
                <c:pt idx="18665">
                  <c:v>0.52130701503420862</c:v>
                </c:pt>
                <c:pt idx="18666">
                  <c:v>0.5213077239398598</c:v>
                </c:pt>
                <c:pt idx="18667">
                  <c:v>0.52131640585153805</c:v>
                </c:pt>
                <c:pt idx="18668">
                  <c:v>0.52131831808533635</c:v>
                </c:pt>
                <c:pt idx="18669">
                  <c:v>0.52131974719814422</c:v>
                </c:pt>
                <c:pt idx="18670">
                  <c:v>0.5213203651724545</c:v>
                </c:pt>
                <c:pt idx="18671">
                  <c:v>0.5213276173506397</c:v>
                </c:pt>
                <c:pt idx="18672">
                  <c:v>0.52132831796517654</c:v>
                </c:pt>
                <c:pt idx="18673">
                  <c:v>0.52133230679037434</c:v>
                </c:pt>
                <c:pt idx="18674">
                  <c:v>0.52133526640220262</c:v>
                </c:pt>
                <c:pt idx="18675">
                  <c:v>0.5213480423811595</c:v>
                </c:pt>
                <c:pt idx="18676">
                  <c:v>0.52135066620062487</c:v>
                </c:pt>
                <c:pt idx="18677">
                  <c:v>0.52135346380706804</c:v>
                </c:pt>
                <c:pt idx="18678">
                  <c:v>0.5213537465861583</c:v>
                </c:pt>
                <c:pt idx="18679">
                  <c:v>0.52135634701572708</c:v>
                </c:pt>
                <c:pt idx="18680">
                  <c:v>0.52135814720839135</c:v>
                </c:pt>
                <c:pt idx="18681">
                  <c:v>0.52136091210578839</c:v>
                </c:pt>
                <c:pt idx="18682">
                  <c:v>0.52136497969771245</c:v>
                </c:pt>
                <c:pt idx="18683">
                  <c:v>0.52136824761467637</c:v>
                </c:pt>
                <c:pt idx="18684">
                  <c:v>0.52137206751152765</c:v>
                </c:pt>
                <c:pt idx="18685">
                  <c:v>0.52137603283565992</c:v>
                </c:pt>
                <c:pt idx="18686">
                  <c:v>0.52138033562259367</c:v>
                </c:pt>
                <c:pt idx="18687">
                  <c:v>0.52138065204825035</c:v>
                </c:pt>
                <c:pt idx="18688">
                  <c:v>0.52138228081238436</c:v>
                </c:pt>
                <c:pt idx="18689">
                  <c:v>0.52139764004407196</c:v>
                </c:pt>
                <c:pt idx="18690">
                  <c:v>0.52140503226715451</c:v>
                </c:pt>
                <c:pt idx="18691">
                  <c:v>0.52140521379247617</c:v>
                </c:pt>
                <c:pt idx="18692">
                  <c:v>0.52140771092687443</c:v>
                </c:pt>
                <c:pt idx="18693">
                  <c:v>0.52141985058518769</c:v>
                </c:pt>
                <c:pt idx="18694">
                  <c:v>0.52144640443806234</c:v>
                </c:pt>
                <c:pt idx="18695">
                  <c:v>0.52144778679810344</c:v>
                </c:pt>
                <c:pt idx="18696">
                  <c:v>0.52144970581207584</c:v>
                </c:pt>
                <c:pt idx="18697">
                  <c:v>0.52145158021007365</c:v>
                </c:pt>
                <c:pt idx="18698">
                  <c:v>0.52145420839844325</c:v>
                </c:pt>
                <c:pt idx="18699">
                  <c:v>0.52146798755143886</c:v>
                </c:pt>
                <c:pt idx="18700">
                  <c:v>0.52148483061985418</c:v>
                </c:pt>
                <c:pt idx="18701">
                  <c:v>0.52149254749837337</c:v>
                </c:pt>
                <c:pt idx="18702">
                  <c:v>0.52149915402921043</c:v>
                </c:pt>
                <c:pt idx="18703">
                  <c:v>0.52150602864622686</c:v>
                </c:pt>
                <c:pt idx="18704">
                  <c:v>0.5215115485823365</c:v>
                </c:pt>
                <c:pt idx="18705">
                  <c:v>0.52151718796083768</c:v>
                </c:pt>
                <c:pt idx="18706">
                  <c:v>0.52153480167410005</c:v>
                </c:pt>
                <c:pt idx="18707">
                  <c:v>0.52153940232028528</c:v>
                </c:pt>
                <c:pt idx="18708">
                  <c:v>0.52154482950012426</c:v>
                </c:pt>
                <c:pt idx="18709">
                  <c:v>0.52154622334776979</c:v>
                </c:pt>
                <c:pt idx="18710">
                  <c:v>0.52155136198801633</c:v>
                </c:pt>
                <c:pt idx="18711">
                  <c:v>0.52155594612107092</c:v>
                </c:pt>
                <c:pt idx="18712">
                  <c:v>0.52156295843216538</c:v>
                </c:pt>
                <c:pt idx="18713">
                  <c:v>0.52157007438257574</c:v>
                </c:pt>
                <c:pt idx="18714">
                  <c:v>0.52157203242991601</c:v>
                </c:pt>
                <c:pt idx="18715">
                  <c:v>0.521581689487149</c:v>
                </c:pt>
                <c:pt idx="18716">
                  <c:v>0.52158694871455313</c:v>
                </c:pt>
                <c:pt idx="18717">
                  <c:v>0.5215888660922734</c:v>
                </c:pt>
                <c:pt idx="18718">
                  <c:v>0.52160021405329393</c:v>
                </c:pt>
                <c:pt idx="18719">
                  <c:v>0.52160458657514552</c:v>
                </c:pt>
                <c:pt idx="18720">
                  <c:v>0.52160706896738052</c:v>
                </c:pt>
                <c:pt idx="18721">
                  <c:v>0.52160743929619813</c:v>
                </c:pt>
                <c:pt idx="18722">
                  <c:v>0.52161740680638535</c:v>
                </c:pt>
                <c:pt idx="18723">
                  <c:v>0.52161988281570093</c:v>
                </c:pt>
                <c:pt idx="18724">
                  <c:v>0.52162412022118398</c:v>
                </c:pt>
                <c:pt idx="18725">
                  <c:v>0.52162725258983389</c:v>
                </c:pt>
                <c:pt idx="18726">
                  <c:v>0.52163545307176906</c:v>
                </c:pt>
                <c:pt idx="18727">
                  <c:v>0.52163821488649309</c:v>
                </c:pt>
                <c:pt idx="18728">
                  <c:v>0.52165734212951387</c:v>
                </c:pt>
                <c:pt idx="18729">
                  <c:v>0.52166237362775081</c:v>
                </c:pt>
                <c:pt idx="18730">
                  <c:v>0.52167935300110257</c:v>
                </c:pt>
                <c:pt idx="18731">
                  <c:v>0.52168463887954941</c:v>
                </c:pt>
                <c:pt idx="18732">
                  <c:v>0.52168472305601055</c:v>
                </c:pt>
                <c:pt idx="18733">
                  <c:v>0.52168550279585846</c:v>
                </c:pt>
                <c:pt idx="18734">
                  <c:v>0.52169143185742572</c:v>
                </c:pt>
                <c:pt idx="18735">
                  <c:v>0.52169378706407554</c:v>
                </c:pt>
                <c:pt idx="18736">
                  <c:v>0.52170306172367586</c:v>
                </c:pt>
                <c:pt idx="18737">
                  <c:v>0.521707263068385</c:v>
                </c:pt>
                <c:pt idx="18738">
                  <c:v>0.52171185707747614</c:v>
                </c:pt>
                <c:pt idx="18739">
                  <c:v>0.52171616742400528</c:v>
                </c:pt>
                <c:pt idx="18740">
                  <c:v>0.52172197692345568</c:v>
                </c:pt>
                <c:pt idx="18741">
                  <c:v>0.5217277803768624</c:v>
                </c:pt>
                <c:pt idx="18742">
                  <c:v>0.52173556813329891</c:v>
                </c:pt>
                <c:pt idx="18743">
                  <c:v>0.52173560197472124</c:v>
                </c:pt>
                <c:pt idx="18744">
                  <c:v>0.52174164642248499</c:v>
                </c:pt>
                <c:pt idx="18745">
                  <c:v>0.52174169131727111</c:v>
                </c:pt>
                <c:pt idx="18746">
                  <c:v>0.52174664609111276</c:v>
                </c:pt>
                <c:pt idx="18747">
                  <c:v>0.52176090712503964</c:v>
                </c:pt>
                <c:pt idx="18748">
                  <c:v>0.52176155223728893</c:v>
                </c:pt>
                <c:pt idx="18749">
                  <c:v>0.52177395944387295</c:v>
                </c:pt>
                <c:pt idx="18750">
                  <c:v>0.52177566741371251</c:v>
                </c:pt>
                <c:pt idx="18751">
                  <c:v>0.52178398184196284</c:v>
                </c:pt>
                <c:pt idx="18752">
                  <c:v>0.52178515344885068</c:v>
                </c:pt>
                <c:pt idx="18753">
                  <c:v>0.521787292013832</c:v>
                </c:pt>
                <c:pt idx="18754">
                  <c:v>0.52178825092781533</c:v>
                </c:pt>
                <c:pt idx="18755">
                  <c:v>0.52178825741455181</c:v>
                </c:pt>
                <c:pt idx="18756">
                  <c:v>0.52178871589423581</c:v>
                </c:pt>
                <c:pt idx="18757">
                  <c:v>0.52179672503752206</c:v>
                </c:pt>
                <c:pt idx="18758">
                  <c:v>0.52180185859057504</c:v>
                </c:pt>
                <c:pt idx="18759">
                  <c:v>0.52180749478635602</c:v>
                </c:pt>
                <c:pt idx="18760">
                  <c:v>0.52181291405614583</c:v>
                </c:pt>
                <c:pt idx="18761">
                  <c:v>0.52182353236193879</c:v>
                </c:pt>
                <c:pt idx="18762">
                  <c:v>0.52182462843597266</c:v>
                </c:pt>
                <c:pt idx="18763">
                  <c:v>0.52183389226492849</c:v>
                </c:pt>
                <c:pt idx="18764">
                  <c:v>0.52183607273460775</c:v>
                </c:pt>
                <c:pt idx="18765">
                  <c:v>0.52183671770463047</c:v>
                </c:pt>
                <c:pt idx="18766">
                  <c:v>0.52184367001829901</c:v>
                </c:pt>
                <c:pt idx="18767">
                  <c:v>0.52186039839048692</c:v>
                </c:pt>
                <c:pt idx="18768">
                  <c:v>0.52186170391546871</c:v>
                </c:pt>
                <c:pt idx="18769">
                  <c:v>0.52187317411568701</c:v>
                </c:pt>
                <c:pt idx="18770">
                  <c:v>0.52187902598588476</c:v>
                </c:pt>
                <c:pt idx="18771">
                  <c:v>0.52188068443168201</c:v>
                </c:pt>
                <c:pt idx="18772">
                  <c:v>0.52188251186245371</c:v>
                </c:pt>
                <c:pt idx="18773">
                  <c:v>0.52188393478415207</c:v>
                </c:pt>
                <c:pt idx="18774">
                  <c:v>0.52188611007508456</c:v>
                </c:pt>
                <c:pt idx="18775">
                  <c:v>0.52188790059669998</c:v>
                </c:pt>
                <c:pt idx="18776">
                  <c:v>0.52189487408060298</c:v>
                </c:pt>
                <c:pt idx="18777">
                  <c:v>0.5219110144686766</c:v>
                </c:pt>
                <c:pt idx="18778">
                  <c:v>0.52191601678303268</c:v>
                </c:pt>
                <c:pt idx="18779">
                  <c:v>0.52192161020793892</c:v>
                </c:pt>
                <c:pt idx="18780">
                  <c:v>0.52192417277640613</c:v>
                </c:pt>
                <c:pt idx="18781">
                  <c:v>0.52193141064982185</c:v>
                </c:pt>
                <c:pt idx="18782">
                  <c:v>0.52195044496936627</c:v>
                </c:pt>
                <c:pt idx="18783">
                  <c:v>0.5219506190811749</c:v>
                </c:pt>
                <c:pt idx="18784">
                  <c:v>0.52199010597926288</c:v>
                </c:pt>
                <c:pt idx="18785">
                  <c:v>0.52199187932975211</c:v>
                </c:pt>
                <c:pt idx="18786">
                  <c:v>0.52199228545016307</c:v>
                </c:pt>
                <c:pt idx="18787">
                  <c:v>0.52199734491667693</c:v>
                </c:pt>
                <c:pt idx="18788">
                  <c:v>0.52200232951680603</c:v>
                </c:pt>
                <c:pt idx="18789">
                  <c:v>0.52200383290081309</c:v>
                </c:pt>
                <c:pt idx="18790">
                  <c:v>0.52201433686587873</c:v>
                </c:pt>
                <c:pt idx="18791">
                  <c:v>0.52201726460801501</c:v>
                </c:pt>
                <c:pt idx="18792">
                  <c:v>0.52202518311203572</c:v>
                </c:pt>
                <c:pt idx="18793">
                  <c:v>0.52202917825764072</c:v>
                </c:pt>
                <c:pt idx="18794">
                  <c:v>0.52203213835020446</c:v>
                </c:pt>
                <c:pt idx="18795">
                  <c:v>0.52204695557581193</c:v>
                </c:pt>
                <c:pt idx="18796">
                  <c:v>0.52204807676878451</c:v>
                </c:pt>
                <c:pt idx="18797">
                  <c:v>0.52206592578321032</c:v>
                </c:pt>
                <c:pt idx="18798">
                  <c:v>0.52207117978619277</c:v>
                </c:pt>
                <c:pt idx="18799">
                  <c:v>0.52207496753819782</c:v>
                </c:pt>
                <c:pt idx="18800">
                  <c:v>0.52208506069304628</c:v>
                </c:pt>
                <c:pt idx="18801">
                  <c:v>0.5220957290584427</c:v>
                </c:pt>
                <c:pt idx="18802">
                  <c:v>0.52210123894692773</c:v>
                </c:pt>
                <c:pt idx="18803">
                  <c:v>0.52210413259022803</c:v>
                </c:pt>
                <c:pt idx="18804">
                  <c:v>0.52210521014504507</c:v>
                </c:pt>
                <c:pt idx="18805">
                  <c:v>0.5221077938796157</c:v>
                </c:pt>
                <c:pt idx="18806">
                  <c:v>0.52210840593793972</c:v>
                </c:pt>
                <c:pt idx="18807">
                  <c:v>0.52212051223154421</c:v>
                </c:pt>
                <c:pt idx="18808">
                  <c:v>0.52212446222328512</c:v>
                </c:pt>
                <c:pt idx="18809">
                  <c:v>0.52213383335261188</c:v>
                </c:pt>
                <c:pt idx="18810">
                  <c:v>0.52214224683350008</c:v>
                </c:pt>
                <c:pt idx="18811">
                  <c:v>0.52214677667122456</c:v>
                </c:pt>
                <c:pt idx="18812">
                  <c:v>0.52214935615588787</c:v>
                </c:pt>
                <c:pt idx="18813">
                  <c:v>0.52215699019559736</c:v>
                </c:pt>
                <c:pt idx="18814">
                  <c:v>0.52216121558056949</c:v>
                </c:pt>
                <c:pt idx="18815">
                  <c:v>0.5221629988040164</c:v>
                </c:pt>
                <c:pt idx="18816">
                  <c:v>0.52217481451002468</c:v>
                </c:pt>
                <c:pt idx="18817">
                  <c:v>0.52217977657836401</c:v>
                </c:pt>
                <c:pt idx="18818">
                  <c:v>0.52218217301535641</c:v>
                </c:pt>
                <c:pt idx="18819">
                  <c:v>0.52219230769414804</c:v>
                </c:pt>
                <c:pt idx="18820">
                  <c:v>0.52219349003160143</c:v>
                </c:pt>
                <c:pt idx="18821">
                  <c:v>0.52219378624500989</c:v>
                </c:pt>
                <c:pt idx="18822">
                  <c:v>0.52219873939975736</c:v>
                </c:pt>
                <c:pt idx="18823">
                  <c:v>0.52220769731896022</c:v>
                </c:pt>
                <c:pt idx="18824">
                  <c:v>0.52221034601074612</c:v>
                </c:pt>
                <c:pt idx="18825">
                  <c:v>0.52221144210261516</c:v>
                </c:pt>
                <c:pt idx="18826">
                  <c:v>0.52222264085124037</c:v>
                </c:pt>
                <c:pt idx="18827">
                  <c:v>0.52222303874511211</c:v>
                </c:pt>
                <c:pt idx="18828">
                  <c:v>0.52222856292068043</c:v>
                </c:pt>
                <c:pt idx="18829">
                  <c:v>0.52224214733318197</c:v>
                </c:pt>
                <c:pt idx="18830">
                  <c:v>0.52224403152749277</c:v>
                </c:pt>
                <c:pt idx="18831">
                  <c:v>0.52224599167938868</c:v>
                </c:pt>
                <c:pt idx="18832">
                  <c:v>0.52224833452768404</c:v>
                </c:pt>
                <c:pt idx="18833">
                  <c:v>0.52224902652209282</c:v>
                </c:pt>
                <c:pt idx="18834">
                  <c:v>0.52225037712463807</c:v>
                </c:pt>
                <c:pt idx="18835">
                  <c:v>0.52225509777211554</c:v>
                </c:pt>
                <c:pt idx="18836">
                  <c:v>0.52226828108869827</c:v>
                </c:pt>
                <c:pt idx="18837">
                  <c:v>0.52226945493277854</c:v>
                </c:pt>
                <c:pt idx="18838">
                  <c:v>0.52227607125954578</c:v>
                </c:pt>
                <c:pt idx="18839">
                  <c:v>0.5222840783082161</c:v>
                </c:pt>
                <c:pt idx="18840">
                  <c:v>0.52228652130100317</c:v>
                </c:pt>
                <c:pt idx="18841">
                  <c:v>0.52228830678752147</c:v>
                </c:pt>
                <c:pt idx="18842">
                  <c:v>0.52228978058227493</c:v>
                </c:pt>
                <c:pt idx="18843">
                  <c:v>0.52229634769590605</c:v>
                </c:pt>
                <c:pt idx="18844">
                  <c:v>0.52229777112029085</c:v>
                </c:pt>
                <c:pt idx="18845">
                  <c:v>0.5223030565624357</c:v>
                </c:pt>
                <c:pt idx="18846">
                  <c:v>0.52230958007272621</c:v>
                </c:pt>
                <c:pt idx="18847">
                  <c:v>0.52231210383411952</c:v>
                </c:pt>
                <c:pt idx="18848">
                  <c:v>0.52231909481569294</c:v>
                </c:pt>
                <c:pt idx="18849">
                  <c:v>0.52232018821005</c:v>
                </c:pt>
                <c:pt idx="18850">
                  <c:v>0.52232433242858134</c:v>
                </c:pt>
                <c:pt idx="18851">
                  <c:v>0.52232705834095972</c:v>
                </c:pt>
                <c:pt idx="18852">
                  <c:v>0.52232853371948007</c:v>
                </c:pt>
                <c:pt idx="18853">
                  <c:v>0.52232928965135872</c:v>
                </c:pt>
                <c:pt idx="18854">
                  <c:v>0.52234827340454837</c:v>
                </c:pt>
                <c:pt idx="18855">
                  <c:v>0.52235563834572363</c:v>
                </c:pt>
                <c:pt idx="18856">
                  <c:v>0.52236228090365544</c:v>
                </c:pt>
                <c:pt idx="18857">
                  <c:v>0.52236821122647814</c:v>
                </c:pt>
                <c:pt idx="18858">
                  <c:v>0.52236912251113299</c:v>
                </c:pt>
                <c:pt idx="18859">
                  <c:v>0.52237521078606863</c:v>
                </c:pt>
                <c:pt idx="18860">
                  <c:v>0.52239235556801289</c:v>
                </c:pt>
                <c:pt idx="18861">
                  <c:v>0.52239259093732604</c:v>
                </c:pt>
                <c:pt idx="18862">
                  <c:v>0.52239541053500704</c:v>
                </c:pt>
                <c:pt idx="18863">
                  <c:v>0.52239892327751192</c:v>
                </c:pt>
                <c:pt idx="18864">
                  <c:v>0.52240769662455477</c:v>
                </c:pt>
                <c:pt idx="18865">
                  <c:v>0.52241540318091684</c:v>
                </c:pt>
                <c:pt idx="18866">
                  <c:v>0.52242071610361351</c:v>
                </c:pt>
                <c:pt idx="18867">
                  <c:v>0.52242394675267922</c:v>
                </c:pt>
                <c:pt idx="18868">
                  <c:v>0.52242852671230888</c:v>
                </c:pt>
                <c:pt idx="18869">
                  <c:v>0.52244653768596194</c:v>
                </c:pt>
                <c:pt idx="18870">
                  <c:v>0.52244861400529841</c:v>
                </c:pt>
                <c:pt idx="18871">
                  <c:v>0.52245339209376807</c:v>
                </c:pt>
                <c:pt idx="18872">
                  <c:v>0.52245359398271707</c:v>
                </c:pt>
                <c:pt idx="18873">
                  <c:v>0.52246209162528767</c:v>
                </c:pt>
                <c:pt idx="18874">
                  <c:v>0.52247113315632843</c:v>
                </c:pt>
                <c:pt idx="18875">
                  <c:v>0.5224716330245246</c:v>
                </c:pt>
                <c:pt idx="18876">
                  <c:v>0.52247760810034793</c:v>
                </c:pt>
                <c:pt idx="18877">
                  <c:v>0.52248344785992684</c:v>
                </c:pt>
                <c:pt idx="18878">
                  <c:v>0.52248654086204727</c:v>
                </c:pt>
                <c:pt idx="18879">
                  <c:v>0.52248847003144538</c:v>
                </c:pt>
                <c:pt idx="18880">
                  <c:v>0.52251244363156846</c:v>
                </c:pt>
                <c:pt idx="18881">
                  <c:v>0.52251701512100024</c:v>
                </c:pt>
                <c:pt idx="18882">
                  <c:v>0.52252228993382299</c:v>
                </c:pt>
                <c:pt idx="18883">
                  <c:v>0.52254708382768311</c:v>
                </c:pt>
                <c:pt idx="18884">
                  <c:v>0.52255650014375976</c:v>
                </c:pt>
                <c:pt idx="18885">
                  <c:v>0.5225574270008253</c:v>
                </c:pt>
                <c:pt idx="18886">
                  <c:v>0.52256155735700904</c:v>
                </c:pt>
                <c:pt idx="18887">
                  <c:v>0.5225634754931191</c:v>
                </c:pt>
                <c:pt idx="18888">
                  <c:v>0.52257423663697689</c:v>
                </c:pt>
                <c:pt idx="18889">
                  <c:v>0.5225842734745787</c:v>
                </c:pt>
                <c:pt idx="18890">
                  <c:v>0.52258714778923443</c:v>
                </c:pt>
                <c:pt idx="18891">
                  <c:v>0.52259613834923191</c:v>
                </c:pt>
                <c:pt idx="18892">
                  <c:v>0.52260758509825389</c:v>
                </c:pt>
                <c:pt idx="18893">
                  <c:v>0.52260838939629128</c:v>
                </c:pt>
                <c:pt idx="18894">
                  <c:v>0.52260955408060961</c:v>
                </c:pt>
                <c:pt idx="18895">
                  <c:v>0.52262126492348426</c:v>
                </c:pt>
                <c:pt idx="18896">
                  <c:v>0.52263149065711811</c:v>
                </c:pt>
                <c:pt idx="18897">
                  <c:v>0.52263832279691569</c:v>
                </c:pt>
                <c:pt idx="18898">
                  <c:v>0.52264589922516702</c:v>
                </c:pt>
                <c:pt idx="18899">
                  <c:v>0.52264845393033876</c:v>
                </c:pt>
                <c:pt idx="18900">
                  <c:v>0.52265317455061122</c:v>
                </c:pt>
                <c:pt idx="18901">
                  <c:v>0.52265585698025063</c:v>
                </c:pt>
                <c:pt idx="18902">
                  <c:v>0.52265717629272113</c:v>
                </c:pt>
                <c:pt idx="18903">
                  <c:v>0.5226581114099621</c:v>
                </c:pt>
                <c:pt idx="18904">
                  <c:v>0.52268548127058456</c:v>
                </c:pt>
                <c:pt idx="18905">
                  <c:v>0.52268927476614735</c:v>
                </c:pt>
                <c:pt idx="18906">
                  <c:v>0.52269428771740767</c:v>
                </c:pt>
                <c:pt idx="18907">
                  <c:v>0.52269519940940357</c:v>
                </c:pt>
                <c:pt idx="18908">
                  <c:v>0.5227139684883455</c:v>
                </c:pt>
                <c:pt idx="18909">
                  <c:v>0.52275382813077098</c:v>
                </c:pt>
                <c:pt idx="18910">
                  <c:v>0.52275426570241312</c:v>
                </c:pt>
                <c:pt idx="18911">
                  <c:v>0.52276247818895427</c:v>
                </c:pt>
                <c:pt idx="18912">
                  <c:v>0.52276492016511822</c:v>
                </c:pt>
                <c:pt idx="18913">
                  <c:v>0.52277091384142393</c:v>
                </c:pt>
                <c:pt idx="18914">
                  <c:v>0.52277253766146714</c:v>
                </c:pt>
                <c:pt idx="18915">
                  <c:v>0.52277471745946014</c:v>
                </c:pt>
                <c:pt idx="18916">
                  <c:v>0.5227762704030543</c:v>
                </c:pt>
                <c:pt idx="18917">
                  <c:v>0.52278388419070965</c:v>
                </c:pt>
                <c:pt idx="18918">
                  <c:v>0.52278570062144225</c:v>
                </c:pt>
                <c:pt idx="18919">
                  <c:v>0.5227871445324942</c:v>
                </c:pt>
                <c:pt idx="18920">
                  <c:v>0.52278733966410118</c:v>
                </c:pt>
                <c:pt idx="18921">
                  <c:v>0.52278806335211536</c:v>
                </c:pt>
                <c:pt idx="18922">
                  <c:v>0.52279234938832064</c:v>
                </c:pt>
                <c:pt idx="18923">
                  <c:v>0.52279268217314911</c:v>
                </c:pt>
                <c:pt idx="18924">
                  <c:v>0.52280025628222759</c:v>
                </c:pt>
                <c:pt idx="18925">
                  <c:v>0.52280032353718542</c:v>
                </c:pt>
                <c:pt idx="18926">
                  <c:v>0.52280316525786896</c:v>
                </c:pt>
                <c:pt idx="18927">
                  <c:v>0.52280699240251538</c:v>
                </c:pt>
                <c:pt idx="18928">
                  <c:v>0.52281833586882343</c:v>
                </c:pt>
                <c:pt idx="18929">
                  <c:v>0.52282849867960013</c:v>
                </c:pt>
                <c:pt idx="18930">
                  <c:v>0.52283333776936358</c:v>
                </c:pt>
                <c:pt idx="18931">
                  <c:v>0.52283798478369914</c:v>
                </c:pt>
                <c:pt idx="18932">
                  <c:v>0.52284193910827514</c:v>
                </c:pt>
                <c:pt idx="18933">
                  <c:v>0.52284615904623966</c:v>
                </c:pt>
                <c:pt idx="18934">
                  <c:v>0.52286323014595293</c:v>
                </c:pt>
                <c:pt idx="18935">
                  <c:v>0.52286568282426826</c:v>
                </c:pt>
                <c:pt idx="18936">
                  <c:v>0.52287094651379629</c:v>
                </c:pt>
                <c:pt idx="18937">
                  <c:v>0.52287532898259836</c:v>
                </c:pt>
                <c:pt idx="18938">
                  <c:v>0.52287675467668149</c:v>
                </c:pt>
                <c:pt idx="18939">
                  <c:v>0.52287924774015271</c:v>
                </c:pt>
                <c:pt idx="18940">
                  <c:v>0.52287930560986506</c:v>
                </c:pt>
                <c:pt idx="18941">
                  <c:v>0.52288585962253276</c:v>
                </c:pt>
                <c:pt idx="18942">
                  <c:v>0.5228936079519364</c:v>
                </c:pt>
                <c:pt idx="18943">
                  <c:v>0.52290826749901531</c:v>
                </c:pt>
                <c:pt idx="18944">
                  <c:v>0.52291108251881413</c:v>
                </c:pt>
                <c:pt idx="18945">
                  <c:v>0.52291457697324417</c:v>
                </c:pt>
                <c:pt idx="18946">
                  <c:v>0.52291797262071948</c:v>
                </c:pt>
                <c:pt idx="18947">
                  <c:v>0.52292163764821908</c:v>
                </c:pt>
                <c:pt idx="18948">
                  <c:v>0.5229250341141074</c:v>
                </c:pt>
                <c:pt idx="18949">
                  <c:v>0.52292754973887468</c:v>
                </c:pt>
                <c:pt idx="18950">
                  <c:v>0.52292757752697061</c:v>
                </c:pt>
                <c:pt idx="18951">
                  <c:v>0.52293099472504112</c:v>
                </c:pt>
                <c:pt idx="18952">
                  <c:v>0.52293578994365419</c:v>
                </c:pt>
                <c:pt idx="18953">
                  <c:v>0.5229446149052186</c:v>
                </c:pt>
                <c:pt idx="18954">
                  <c:v>0.52294724156194239</c:v>
                </c:pt>
                <c:pt idx="18955">
                  <c:v>0.5229484865841052</c:v>
                </c:pt>
                <c:pt idx="18956">
                  <c:v>0.52294980638511079</c:v>
                </c:pt>
                <c:pt idx="18957">
                  <c:v>0.52296006959755059</c:v>
                </c:pt>
                <c:pt idx="18958">
                  <c:v>0.52296660931016747</c:v>
                </c:pt>
                <c:pt idx="18959">
                  <c:v>0.52297047962847076</c:v>
                </c:pt>
                <c:pt idx="18960">
                  <c:v>0.52297240212068774</c:v>
                </c:pt>
                <c:pt idx="18961">
                  <c:v>0.52297832158603796</c:v>
                </c:pt>
                <c:pt idx="18962">
                  <c:v>0.52298514727190648</c:v>
                </c:pt>
                <c:pt idx="18963">
                  <c:v>0.52299106678317253</c:v>
                </c:pt>
                <c:pt idx="18964">
                  <c:v>0.52299348720899086</c:v>
                </c:pt>
                <c:pt idx="18965">
                  <c:v>0.52299404825909845</c:v>
                </c:pt>
                <c:pt idx="18966">
                  <c:v>0.5229942233321957</c:v>
                </c:pt>
                <c:pt idx="18967">
                  <c:v>0.52299818561682954</c:v>
                </c:pt>
                <c:pt idx="18968">
                  <c:v>0.52300091342272426</c:v>
                </c:pt>
                <c:pt idx="18969">
                  <c:v>0.52302277768469907</c:v>
                </c:pt>
                <c:pt idx="18970">
                  <c:v>0.52302306230845896</c:v>
                </c:pt>
                <c:pt idx="18971">
                  <c:v>0.52302475685489269</c:v>
                </c:pt>
                <c:pt idx="18972">
                  <c:v>0.52303052430191355</c:v>
                </c:pt>
                <c:pt idx="18973">
                  <c:v>0.5230549539115964</c:v>
                </c:pt>
                <c:pt idx="18974">
                  <c:v>0.52305597773277801</c:v>
                </c:pt>
                <c:pt idx="18975">
                  <c:v>0.52306063583540308</c:v>
                </c:pt>
                <c:pt idx="18976">
                  <c:v>0.5230658666417447</c:v>
                </c:pt>
                <c:pt idx="18977">
                  <c:v>0.52306726972636497</c:v>
                </c:pt>
                <c:pt idx="18978">
                  <c:v>0.52306856162699777</c:v>
                </c:pt>
                <c:pt idx="18979">
                  <c:v>0.52306967944478988</c:v>
                </c:pt>
                <c:pt idx="18980">
                  <c:v>0.52306990839111112</c:v>
                </c:pt>
                <c:pt idx="18981">
                  <c:v>0.52307760451466123</c:v>
                </c:pt>
                <c:pt idx="18982">
                  <c:v>0.52307779410756383</c:v>
                </c:pt>
                <c:pt idx="18983">
                  <c:v>0.52307851003116013</c:v>
                </c:pt>
                <c:pt idx="18984">
                  <c:v>0.5230801760322028</c:v>
                </c:pt>
                <c:pt idx="18985">
                  <c:v>0.52308082026028113</c:v>
                </c:pt>
                <c:pt idx="18986">
                  <c:v>0.52308274213145622</c:v>
                </c:pt>
                <c:pt idx="18987">
                  <c:v>0.52308400532955301</c:v>
                </c:pt>
                <c:pt idx="18988">
                  <c:v>0.52308872785841498</c:v>
                </c:pt>
                <c:pt idx="18989">
                  <c:v>0.52309375502360345</c:v>
                </c:pt>
                <c:pt idx="18990">
                  <c:v>0.52309609987348371</c:v>
                </c:pt>
                <c:pt idx="18991">
                  <c:v>0.52309751141569893</c:v>
                </c:pt>
                <c:pt idx="18992">
                  <c:v>0.52310197706086814</c:v>
                </c:pt>
                <c:pt idx="18993">
                  <c:v>0.52311780239698724</c:v>
                </c:pt>
                <c:pt idx="18994">
                  <c:v>0.52311850452829245</c:v>
                </c:pt>
                <c:pt idx="18995">
                  <c:v>0.52312973728115719</c:v>
                </c:pt>
                <c:pt idx="18996">
                  <c:v>0.5231299054175147</c:v>
                </c:pt>
                <c:pt idx="18997">
                  <c:v>0.52313245650390738</c:v>
                </c:pt>
                <c:pt idx="18998">
                  <c:v>0.52313352221837728</c:v>
                </c:pt>
                <c:pt idx="18999">
                  <c:v>0.52313868553371989</c:v>
                </c:pt>
                <c:pt idx="19000">
                  <c:v>0.5231393259172159</c:v>
                </c:pt>
                <c:pt idx="19001">
                  <c:v>0.52314293737891504</c:v>
                </c:pt>
                <c:pt idx="19002">
                  <c:v>0.52314480937721841</c:v>
                </c:pt>
                <c:pt idx="19003">
                  <c:v>0.52314567190972983</c:v>
                </c:pt>
                <c:pt idx="19004">
                  <c:v>0.52314937967638786</c:v>
                </c:pt>
                <c:pt idx="19005">
                  <c:v>0.5231735718597319</c:v>
                </c:pt>
                <c:pt idx="19006">
                  <c:v>0.52317491724205634</c:v>
                </c:pt>
                <c:pt idx="19007">
                  <c:v>0.52318341517762379</c:v>
                </c:pt>
                <c:pt idx="19008">
                  <c:v>0.52318495655072794</c:v>
                </c:pt>
                <c:pt idx="19009">
                  <c:v>0.52319348850370717</c:v>
                </c:pt>
                <c:pt idx="19010">
                  <c:v>0.52321117338123879</c:v>
                </c:pt>
                <c:pt idx="19011">
                  <c:v>0.52321499485338774</c:v>
                </c:pt>
                <c:pt idx="19012">
                  <c:v>0.52322307255336031</c:v>
                </c:pt>
                <c:pt idx="19013">
                  <c:v>0.52322478239301784</c:v>
                </c:pt>
                <c:pt idx="19014">
                  <c:v>0.52323109189862904</c:v>
                </c:pt>
                <c:pt idx="19015">
                  <c:v>0.52323218661203386</c:v>
                </c:pt>
                <c:pt idx="19016">
                  <c:v>0.52323294190544756</c:v>
                </c:pt>
                <c:pt idx="19017">
                  <c:v>0.52323487185343853</c:v>
                </c:pt>
                <c:pt idx="19018">
                  <c:v>0.52325571013461025</c:v>
                </c:pt>
                <c:pt idx="19019">
                  <c:v>0.52325988313127614</c:v>
                </c:pt>
                <c:pt idx="19020">
                  <c:v>0.52326180399525246</c:v>
                </c:pt>
                <c:pt idx="19021">
                  <c:v>0.52326967794079904</c:v>
                </c:pt>
                <c:pt idx="19022">
                  <c:v>0.52327046222670215</c:v>
                </c:pt>
                <c:pt idx="19023">
                  <c:v>0.52328568688991639</c:v>
                </c:pt>
                <c:pt idx="19024">
                  <c:v>0.5232880770933096</c:v>
                </c:pt>
                <c:pt idx="19025">
                  <c:v>0.52329107368888439</c:v>
                </c:pt>
                <c:pt idx="19026">
                  <c:v>0.52329962630137228</c:v>
                </c:pt>
                <c:pt idx="19027">
                  <c:v>0.52330803110963453</c:v>
                </c:pt>
                <c:pt idx="19028">
                  <c:v>0.52331242693694779</c:v>
                </c:pt>
                <c:pt idx="19029">
                  <c:v>0.52331969519375998</c:v>
                </c:pt>
                <c:pt idx="19030">
                  <c:v>0.52332017172117207</c:v>
                </c:pt>
                <c:pt idx="19031">
                  <c:v>0.52332495543398583</c:v>
                </c:pt>
                <c:pt idx="19032">
                  <c:v>0.52332870357989814</c:v>
                </c:pt>
                <c:pt idx="19033">
                  <c:v>0.5233384913035799</c:v>
                </c:pt>
                <c:pt idx="19034">
                  <c:v>0.52334393719713745</c:v>
                </c:pt>
                <c:pt idx="19035">
                  <c:v>0.52334613634205018</c:v>
                </c:pt>
                <c:pt idx="19036">
                  <c:v>0.52335856776195089</c:v>
                </c:pt>
                <c:pt idx="19037">
                  <c:v>0.52336598475630969</c:v>
                </c:pt>
                <c:pt idx="19038">
                  <c:v>0.52336747871220335</c:v>
                </c:pt>
                <c:pt idx="19039">
                  <c:v>0.52336830376551768</c:v>
                </c:pt>
                <c:pt idx="19040">
                  <c:v>0.52337641804878521</c:v>
                </c:pt>
                <c:pt idx="19041">
                  <c:v>0.52338352295639934</c:v>
                </c:pt>
                <c:pt idx="19042">
                  <c:v>0.52338847002031896</c:v>
                </c:pt>
                <c:pt idx="19043">
                  <c:v>0.52339782793112999</c:v>
                </c:pt>
                <c:pt idx="19044">
                  <c:v>0.52340044669776797</c:v>
                </c:pt>
                <c:pt idx="19045">
                  <c:v>0.52341788121058219</c:v>
                </c:pt>
                <c:pt idx="19046">
                  <c:v>0.52342299703980866</c:v>
                </c:pt>
                <c:pt idx="19047">
                  <c:v>0.52342525897894698</c:v>
                </c:pt>
                <c:pt idx="19048">
                  <c:v>0.5234324633262456</c:v>
                </c:pt>
                <c:pt idx="19049">
                  <c:v>0.52343338237266845</c:v>
                </c:pt>
                <c:pt idx="19050">
                  <c:v>0.52343852052083617</c:v>
                </c:pt>
                <c:pt idx="19051">
                  <c:v>0.52344112454354541</c:v>
                </c:pt>
                <c:pt idx="19052">
                  <c:v>0.52344904829506067</c:v>
                </c:pt>
                <c:pt idx="19053">
                  <c:v>0.52345749076150883</c:v>
                </c:pt>
                <c:pt idx="19054">
                  <c:v>0.52346526060167153</c:v>
                </c:pt>
                <c:pt idx="19055">
                  <c:v>0.5234700264223211</c:v>
                </c:pt>
                <c:pt idx="19056">
                  <c:v>0.5234835421233035</c:v>
                </c:pt>
                <c:pt idx="19057">
                  <c:v>0.52348508268685834</c:v>
                </c:pt>
                <c:pt idx="19058">
                  <c:v>0.52350337881770148</c:v>
                </c:pt>
                <c:pt idx="19059">
                  <c:v>0.52352230081385653</c:v>
                </c:pt>
                <c:pt idx="19060">
                  <c:v>0.52352456268622216</c:v>
                </c:pt>
                <c:pt idx="19061">
                  <c:v>0.52352648206286967</c:v>
                </c:pt>
                <c:pt idx="19062">
                  <c:v>0.52353380287556905</c:v>
                </c:pt>
                <c:pt idx="19063">
                  <c:v>0.52353406401155</c:v>
                </c:pt>
                <c:pt idx="19064">
                  <c:v>0.52353589743965512</c:v>
                </c:pt>
                <c:pt idx="19065">
                  <c:v>0.52354938682977548</c:v>
                </c:pt>
                <c:pt idx="19066">
                  <c:v>0.52355123102814927</c:v>
                </c:pt>
                <c:pt idx="19067">
                  <c:v>0.52355200984678874</c:v>
                </c:pt>
                <c:pt idx="19068">
                  <c:v>0.52355469678219035</c:v>
                </c:pt>
                <c:pt idx="19069">
                  <c:v>0.52355961182747623</c:v>
                </c:pt>
                <c:pt idx="19070">
                  <c:v>0.52357884398967225</c:v>
                </c:pt>
                <c:pt idx="19071">
                  <c:v>0.52358049078170732</c:v>
                </c:pt>
                <c:pt idx="19072">
                  <c:v>0.52358093907357683</c:v>
                </c:pt>
                <c:pt idx="19073">
                  <c:v>0.52358299241410333</c:v>
                </c:pt>
                <c:pt idx="19074">
                  <c:v>0.52358355156377945</c:v>
                </c:pt>
                <c:pt idx="19075">
                  <c:v>0.52358480460052159</c:v>
                </c:pt>
                <c:pt idx="19076">
                  <c:v>0.52358489629944527</c:v>
                </c:pt>
                <c:pt idx="19077">
                  <c:v>0.5235888659948813</c:v>
                </c:pt>
                <c:pt idx="19078">
                  <c:v>0.52359853427381209</c:v>
                </c:pt>
                <c:pt idx="19079">
                  <c:v>0.52360064295906827</c:v>
                </c:pt>
                <c:pt idx="19080">
                  <c:v>0.52360541607585631</c:v>
                </c:pt>
                <c:pt idx="19081">
                  <c:v>0.52361120971130892</c:v>
                </c:pt>
                <c:pt idx="19082">
                  <c:v>0.52361284173108291</c:v>
                </c:pt>
                <c:pt idx="19083">
                  <c:v>0.52361791068964092</c:v>
                </c:pt>
                <c:pt idx="19084">
                  <c:v>0.52361861076940941</c:v>
                </c:pt>
                <c:pt idx="19085">
                  <c:v>0.52362291869477307</c:v>
                </c:pt>
                <c:pt idx="19086">
                  <c:v>0.52362311743981138</c:v>
                </c:pt>
                <c:pt idx="19087">
                  <c:v>0.52362825248521139</c:v>
                </c:pt>
                <c:pt idx="19088">
                  <c:v>0.52364808171608968</c:v>
                </c:pt>
                <c:pt idx="19089">
                  <c:v>0.52365098026556378</c:v>
                </c:pt>
                <c:pt idx="19090">
                  <c:v>0.5236538766818194</c:v>
                </c:pt>
                <c:pt idx="19091">
                  <c:v>0.52365732366283779</c:v>
                </c:pt>
                <c:pt idx="19092">
                  <c:v>0.52367019248660318</c:v>
                </c:pt>
                <c:pt idx="19093">
                  <c:v>0.52367447163241054</c:v>
                </c:pt>
                <c:pt idx="19094">
                  <c:v>0.5236880860069113</c:v>
                </c:pt>
                <c:pt idx="19095">
                  <c:v>0.52368974702671367</c:v>
                </c:pt>
                <c:pt idx="19096">
                  <c:v>0.52369786688363207</c:v>
                </c:pt>
                <c:pt idx="19097">
                  <c:v>0.52371190864834194</c:v>
                </c:pt>
                <c:pt idx="19098">
                  <c:v>0.52372769311420608</c:v>
                </c:pt>
                <c:pt idx="19099">
                  <c:v>0.52374302077097568</c:v>
                </c:pt>
                <c:pt idx="19100">
                  <c:v>0.52374493892133045</c:v>
                </c:pt>
                <c:pt idx="19101">
                  <c:v>0.5237455503970716</c:v>
                </c:pt>
                <c:pt idx="19102">
                  <c:v>0.52375521256520796</c:v>
                </c:pt>
                <c:pt idx="19103">
                  <c:v>0.52377873262600405</c:v>
                </c:pt>
                <c:pt idx="19104">
                  <c:v>0.52378953459495381</c:v>
                </c:pt>
                <c:pt idx="19105">
                  <c:v>0.52379487987072482</c:v>
                </c:pt>
                <c:pt idx="19106">
                  <c:v>0.52379678623790848</c:v>
                </c:pt>
                <c:pt idx="19107">
                  <c:v>0.52379957214496298</c:v>
                </c:pt>
                <c:pt idx="19108">
                  <c:v>0.5238001904743167</c:v>
                </c:pt>
                <c:pt idx="19109">
                  <c:v>0.52380322420153935</c:v>
                </c:pt>
                <c:pt idx="19110">
                  <c:v>0.52381981939055766</c:v>
                </c:pt>
                <c:pt idx="19111">
                  <c:v>0.52382405945341182</c:v>
                </c:pt>
                <c:pt idx="19112">
                  <c:v>0.52382850545435777</c:v>
                </c:pt>
                <c:pt idx="19113">
                  <c:v>0.5238369215284121</c:v>
                </c:pt>
                <c:pt idx="19114">
                  <c:v>0.52384014329170969</c:v>
                </c:pt>
                <c:pt idx="19115">
                  <c:v>0.52384327674423337</c:v>
                </c:pt>
                <c:pt idx="19116">
                  <c:v>0.52386004161827193</c:v>
                </c:pt>
                <c:pt idx="19117">
                  <c:v>0.52386431845709325</c:v>
                </c:pt>
                <c:pt idx="19118">
                  <c:v>0.52386646797523539</c:v>
                </c:pt>
                <c:pt idx="19119">
                  <c:v>0.5238676612217128</c:v>
                </c:pt>
                <c:pt idx="19120">
                  <c:v>0.52386794004158188</c:v>
                </c:pt>
                <c:pt idx="19121">
                  <c:v>0.52387050015095515</c:v>
                </c:pt>
                <c:pt idx="19122">
                  <c:v>0.52387230111133443</c:v>
                </c:pt>
                <c:pt idx="19123">
                  <c:v>0.52387879531370429</c:v>
                </c:pt>
                <c:pt idx="19124">
                  <c:v>0.52388769124931356</c:v>
                </c:pt>
                <c:pt idx="19125">
                  <c:v>0.52389489376034148</c:v>
                </c:pt>
                <c:pt idx="19126">
                  <c:v>0.52390120606885415</c:v>
                </c:pt>
                <c:pt idx="19127">
                  <c:v>0.52390339823616516</c:v>
                </c:pt>
                <c:pt idx="19128">
                  <c:v>0.52390393202094321</c:v>
                </c:pt>
                <c:pt idx="19129">
                  <c:v>0.52390711082272379</c:v>
                </c:pt>
                <c:pt idx="19130">
                  <c:v>0.5239141070706812</c:v>
                </c:pt>
                <c:pt idx="19131">
                  <c:v>0.52391844064233073</c:v>
                </c:pt>
                <c:pt idx="19132">
                  <c:v>0.52392892853140183</c:v>
                </c:pt>
                <c:pt idx="19133">
                  <c:v>0.52393534829849431</c:v>
                </c:pt>
                <c:pt idx="19134">
                  <c:v>0.52395176352042316</c:v>
                </c:pt>
                <c:pt idx="19135">
                  <c:v>0.52395469431235153</c:v>
                </c:pt>
                <c:pt idx="19136">
                  <c:v>0.52395853973676931</c:v>
                </c:pt>
                <c:pt idx="19137">
                  <c:v>0.52396280710719056</c:v>
                </c:pt>
                <c:pt idx="19138">
                  <c:v>0.52396442308082503</c:v>
                </c:pt>
                <c:pt idx="19139">
                  <c:v>0.52396963717070943</c:v>
                </c:pt>
                <c:pt idx="19140">
                  <c:v>0.52398256333232995</c:v>
                </c:pt>
                <c:pt idx="19141">
                  <c:v>0.52399849559841793</c:v>
                </c:pt>
                <c:pt idx="19142">
                  <c:v>0.52400588513107882</c:v>
                </c:pt>
                <c:pt idx="19143">
                  <c:v>0.52400782348632036</c:v>
                </c:pt>
                <c:pt idx="19144">
                  <c:v>0.52401005715205851</c:v>
                </c:pt>
                <c:pt idx="19145">
                  <c:v>0.52403522832192606</c:v>
                </c:pt>
                <c:pt idx="19146">
                  <c:v>0.52403729103095742</c:v>
                </c:pt>
                <c:pt idx="19147">
                  <c:v>0.52404084492320446</c:v>
                </c:pt>
                <c:pt idx="19148">
                  <c:v>0.52404146536620022</c:v>
                </c:pt>
                <c:pt idx="19149">
                  <c:v>0.52404232631397663</c:v>
                </c:pt>
                <c:pt idx="19150">
                  <c:v>0.52404883433730054</c:v>
                </c:pt>
                <c:pt idx="19151">
                  <c:v>0.52405308573561005</c:v>
                </c:pt>
                <c:pt idx="19152">
                  <c:v>0.52406153134341682</c:v>
                </c:pt>
                <c:pt idx="19153">
                  <c:v>0.52408501373243876</c:v>
                </c:pt>
                <c:pt idx="19154">
                  <c:v>0.52409459416188431</c:v>
                </c:pt>
                <c:pt idx="19155">
                  <c:v>0.52410220854130751</c:v>
                </c:pt>
                <c:pt idx="19156">
                  <c:v>0.52410794958640949</c:v>
                </c:pt>
                <c:pt idx="19157">
                  <c:v>0.52410811492847997</c:v>
                </c:pt>
                <c:pt idx="19158">
                  <c:v>0.52411895142641418</c:v>
                </c:pt>
                <c:pt idx="19159">
                  <c:v>0.52412006272210832</c:v>
                </c:pt>
                <c:pt idx="19160">
                  <c:v>0.52412076809211205</c:v>
                </c:pt>
                <c:pt idx="19161">
                  <c:v>0.5241217393281622</c:v>
                </c:pt>
                <c:pt idx="19162">
                  <c:v>0.52412920009465136</c:v>
                </c:pt>
                <c:pt idx="19163">
                  <c:v>0.52413710812315406</c:v>
                </c:pt>
                <c:pt idx="19164">
                  <c:v>0.52416541503846847</c:v>
                </c:pt>
                <c:pt idx="19165">
                  <c:v>0.52416708704513193</c:v>
                </c:pt>
                <c:pt idx="19166">
                  <c:v>0.52418907320385744</c:v>
                </c:pt>
                <c:pt idx="19167">
                  <c:v>0.52419376124837969</c:v>
                </c:pt>
                <c:pt idx="19168">
                  <c:v>0.52419753332625296</c:v>
                </c:pt>
                <c:pt idx="19169">
                  <c:v>0.52421269023118644</c:v>
                </c:pt>
                <c:pt idx="19170">
                  <c:v>0.52421598079644194</c:v>
                </c:pt>
                <c:pt idx="19171">
                  <c:v>0.52421672964390575</c:v>
                </c:pt>
                <c:pt idx="19172">
                  <c:v>0.52421852785386458</c:v>
                </c:pt>
                <c:pt idx="19173">
                  <c:v>0.52422582646319038</c:v>
                </c:pt>
                <c:pt idx="19174">
                  <c:v>0.5242372537933373</c:v>
                </c:pt>
                <c:pt idx="19175">
                  <c:v>0.52424033771432266</c:v>
                </c:pt>
                <c:pt idx="19176">
                  <c:v>0.52424356886921553</c:v>
                </c:pt>
                <c:pt idx="19177">
                  <c:v>0.52425116139478123</c:v>
                </c:pt>
                <c:pt idx="19178">
                  <c:v>0.52426260416703085</c:v>
                </c:pt>
                <c:pt idx="19179">
                  <c:v>0.52426801889742747</c:v>
                </c:pt>
                <c:pt idx="19180">
                  <c:v>0.52428691858669307</c:v>
                </c:pt>
                <c:pt idx="19181">
                  <c:v>0.5242923804708588</c:v>
                </c:pt>
                <c:pt idx="19182">
                  <c:v>0.52429256702533322</c:v>
                </c:pt>
                <c:pt idx="19183">
                  <c:v>0.52429727673102366</c:v>
                </c:pt>
                <c:pt idx="19184">
                  <c:v>0.52429741501480409</c:v>
                </c:pt>
                <c:pt idx="19185">
                  <c:v>0.52431015548670112</c:v>
                </c:pt>
                <c:pt idx="19186">
                  <c:v>0.52432377761898796</c:v>
                </c:pt>
                <c:pt idx="19187">
                  <c:v>0.5243261482269429</c:v>
                </c:pt>
                <c:pt idx="19188">
                  <c:v>0.52432926844128158</c:v>
                </c:pt>
                <c:pt idx="19189">
                  <c:v>0.52433334772155238</c:v>
                </c:pt>
                <c:pt idx="19190">
                  <c:v>0.52434408161434798</c:v>
                </c:pt>
                <c:pt idx="19191">
                  <c:v>0.52435492065936695</c:v>
                </c:pt>
                <c:pt idx="19192">
                  <c:v>0.52435631764839596</c:v>
                </c:pt>
                <c:pt idx="19193">
                  <c:v>0.52436061896545738</c:v>
                </c:pt>
                <c:pt idx="19194">
                  <c:v>0.52436737656571397</c:v>
                </c:pt>
                <c:pt idx="19195">
                  <c:v>0.52436855646415037</c:v>
                </c:pt>
                <c:pt idx="19196">
                  <c:v>0.52437306719471488</c:v>
                </c:pt>
                <c:pt idx="19197">
                  <c:v>0.52439153405135497</c:v>
                </c:pt>
                <c:pt idx="19198">
                  <c:v>0.52439276964770853</c:v>
                </c:pt>
                <c:pt idx="19199">
                  <c:v>0.52441823755621497</c:v>
                </c:pt>
                <c:pt idx="19200">
                  <c:v>0.52441826241344047</c:v>
                </c:pt>
                <c:pt idx="19201">
                  <c:v>0.52442899457637937</c:v>
                </c:pt>
                <c:pt idx="19202">
                  <c:v>0.52443546541591401</c:v>
                </c:pt>
                <c:pt idx="19203">
                  <c:v>0.52443809174435785</c:v>
                </c:pt>
                <c:pt idx="19204">
                  <c:v>0.52444514795138686</c:v>
                </c:pt>
                <c:pt idx="19205">
                  <c:v>0.52444700098991504</c:v>
                </c:pt>
                <c:pt idx="19206">
                  <c:v>0.52444926926088764</c:v>
                </c:pt>
                <c:pt idx="19207">
                  <c:v>0.524449889106258</c:v>
                </c:pt>
                <c:pt idx="19208">
                  <c:v>0.5244516198204533</c:v>
                </c:pt>
                <c:pt idx="19209">
                  <c:v>0.52446433038266949</c:v>
                </c:pt>
                <c:pt idx="19210">
                  <c:v>0.52447754224014365</c:v>
                </c:pt>
                <c:pt idx="19211">
                  <c:v>0.52447971541038596</c:v>
                </c:pt>
                <c:pt idx="19212">
                  <c:v>0.52448471665185048</c:v>
                </c:pt>
                <c:pt idx="19213">
                  <c:v>0.52449133590750352</c:v>
                </c:pt>
                <c:pt idx="19214">
                  <c:v>0.52449617938167636</c:v>
                </c:pt>
                <c:pt idx="19215">
                  <c:v>0.52450076264804746</c:v>
                </c:pt>
                <c:pt idx="19216">
                  <c:v>0.52450478063374617</c:v>
                </c:pt>
                <c:pt idx="19217">
                  <c:v>0.52450498710361548</c:v>
                </c:pt>
                <c:pt idx="19218">
                  <c:v>0.52450509275755619</c:v>
                </c:pt>
                <c:pt idx="19219">
                  <c:v>0.52451139865702667</c:v>
                </c:pt>
                <c:pt idx="19220">
                  <c:v>0.52451399352363393</c:v>
                </c:pt>
                <c:pt idx="19221">
                  <c:v>0.52452446536980124</c:v>
                </c:pt>
                <c:pt idx="19222">
                  <c:v>0.52452911878810293</c:v>
                </c:pt>
                <c:pt idx="19223">
                  <c:v>0.52453411201525357</c:v>
                </c:pt>
                <c:pt idx="19224">
                  <c:v>0.52455576228672551</c:v>
                </c:pt>
                <c:pt idx="19225">
                  <c:v>0.52455700113779724</c:v>
                </c:pt>
                <c:pt idx="19226">
                  <c:v>0.52455703204011983</c:v>
                </c:pt>
                <c:pt idx="19227">
                  <c:v>0.52455711851183029</c:v>
                </c:pt>
                <c:pt idx="19228">
                  <c:v>0.52456439262756016</c:v>
                </c:pt>
                <c:pt idx="19229">
                  <c:v>0.5245648866998317</c:v>
                </c:pt>
                <c:pt idx="19230">
                  <c:v>0.52456652378492163</c:v>
                </c:pt>
                <c:pt idx="19231">
                  <c:v>0.52457495334841875</c:v>
                </c:pt>
                <c:pt idx="19232">
                  <c:v>0.52457521034838861</c:v>
                </c:pt>
                <c:pt idx="19233">
                  <c:v>0.5246009825978396</c:v>
                </c:pt>
                <c:pt idx="19234">
                  <c:v>0.52461008896387629</c:v>
                </c:pt>
                <c:pt idx="19235">
                  <c:v>0.52461067441042852</c:v>
                </c:pt>
                <c:pt idx="19236">
                  <c:v>0.52461265138137736</c:v>
                </c:pt>
                <c:pt idx="19237">
                  <c:v>0.52461883715357149</c:v>
                </c:pt>
                <c:pt idx="19238">
                  <c:v>0.52462215206111751</c:v>
                </c:pt>
                <c:pt idx="19239">
                  <c:v>0.52464440565997084</c:v>
                </c:pt>
                <c:pt idx="19240">
                  <c:v>0.52464444671205712</c:v>
                </c:pt>
                <c:pt idx="19241">
                  <c:v>0.52466600367472382</c:v>
                </c:pt>
                <c:pt idx="19242">
                  <c:v>0.52468341153074094</c:v>
                </c:pt>
                <c:pt idx="19243">
                  <c:v>0.52468361218238868</c:v>
                </c:pt>
                <c:pt idx="19244">
                  <c:v>0.52468393752548304</c:v>
                </c:pt>
                <c:pt idx="19245">
                  <c:v>0.52468974191710305</c:v>
                </c:pt>
                <c:pt idx="19246">
                  <c:v>0.52469186384949995</c:v>
                </c:pt>
                <c:pt idx="19247">
                  <c:v>0.52469446744868464</c:v>
                </c:pt>
                <c:pt idx="19248">
                  <c:v>0.52470330372294738</c:v>
                </c:pt>
                <c:pt idx="19249">
                  <c:v>0.52470357763942199</c:v>
                </c:pt>
                <c:pt idx="19250">
                  <c:v>0.52470595832969413</c:v>
                </c:pt>
                <c:pt idx="19251">
                  <c:v>0.52471082704012229</c:v>
                </c:pt>
                <c:pt idx="19252">
                  <c:v>0.52471659306481666</c:v>
                </c:pt>
                <c:pt idx="19253">
                  <c:v>0.52472209322174335</c:v>
                </c:pt>
                <c:pt idx="19254">
                  <c:v>0.52473505971513557</c:v>
                </c:pt>
                <c:pt idx="19255">
                  <c:v>0.52476131272831239</c:v>
                </c:pt>
                <c:pt idx="19256">
                  <c:v>0.52476902046147311</c:v>
                </c:pt>
                <c:pt idx="19257">
                  <c:v>0.52476903115781015</c:v>
                </c:pt>
                <c:pt idx="19258">
                  <c:v>0.52477271804886083</c:v>
                </c:pt>
                <c:pt idx="19259">
                  <c:v>0.5247816070137391</c:v>
                </c:pt>
                <c:pt idx="19260">
                  <c:v>0.52479155672628874</c:v>
                </c:pt>
                <c:pt idx="19261">
                  <c:v>0.52479856629399857</c:v>
                </c:pt>
                <c:pt idx="19262">
                  <c:v>0.52480000328300458</c:v>
                </c:pt>
                <c:pt idx="19263">
                  <c:v>0.52480168511231673</c:v>
                </c:pt>
                <c:pt idx="19264">
                  <c:v>0.52480201341176913</c:v>
                </c:pt>
                <c:pt idx="19265">
                  <c:v>0.52480895267154626</c:v>
                </c:pt>
                <c:pt idx="19266">
                  <c:v>0.5248119457365803</c:v>
                </c:pt>
                <c:pt idx="19267">
                  <c:v>0.52482385060650372</c:v>
                </c:pt>
                <c:pt idx="19268">
                  <c:v>0.52482463625354381</c:v>
                </c:pt>
                <c:pt idx="19269">
                  <c:v>0.52483029777109935</c:v>
                </c:pt>
                <c:pt idx="19270">
                  <c:v>0.52483427063859023</c:v>
                </c:pt>
                <c:pt idx="19271">
                  <c:v>0.52484005987799942</c:v>
                </c:pt>
                <c:pt idx="19272">
                  <c:v>0.52484352724116479</c:v>
                </c:pt>
                <c:pt idx="19273">
                  <c:v>0.52485304192191662</c:v>
                </c:pt>
                <c:pt idx="19274">
                  <c:v>0.52485980451107617</c:v>
                </c:pt>
                <c:pt idx="19275">
                  <c:v>0.52487828687889893</c:v>
                </c:pt>
                <c:pt idx="19276">
                  <c:v>0.52488289788863551</c:v>
                </c:pt>
                <c:pt idx="19277">
                  <c:v>0.52488648424165252</c:v>
                </c:pt>
                <c:pt idx="19278">
                  <c:v>0.52488858390881687</c:v>
                </c:pt>
                <c:pt idx="19279">
                  <c:v>0.52488968589467999</c:v>
                </c:pt>
                <c:pt idx="19280">
                  <c:v>0.52489990339311088</c:v>
                </c:pt>
                <c:pt idx="19281">
                  <c:v>0.52490194776778043</c:v>
                </c:pt>
                <c:pt idx="19282">
                  <c:v>0.52491768104043712</c:v>
                </c:pt>
                <c:pt idx="19283">
                  <c:v>0.52491997320049821</c:v>
                </c:pt>
                <c:pt idx="19284">
                  <c:v>0.52492720512987201</c:v>
                </c:pt>
                <c:pt idx="19285">
                  <c:v>0.52492948575748899</c:v>
                </c:pt>
                <c:pt idx="19286">
                  <c:v>0.52493429154227189</c:v>
                </c:pt>
                <c:pt idx="19287">
                  <c:v>0.5249360481303611</c:v>
                </c:pt>
                <c:pt idx="19288">
                  <c:v>0.52494029042558477</c:v>
                </c:pt>
                <c:pt idx="19289">
                  <c:v>0.52494283860194513</c:v>
                </c:pt>
                <c:pt idx="19290">
                  <c:v>0.5249464244155615</c:v>
                </c:pt>
                <c:pt idx="19291">
                  <c:v>0.52494699227208685</c:v>
                </c:pt>
                <c:pt idx="19292">
                  <c:v>0.52496363839823812</c:v>
                </c:pt>
                <c:pt idx="19293">
                  <c:v>0.52496932359753812</c:v>
                </c:pt>
                <c:pt idx="19294">
                  <c:v>0.52497320560955119</c:v>
                </c:pt>
                <c:pt idx="19295">
                  <c:v>0.52498466326873083</c:v>
                </c:pt>
                <c:pt idx="19296">
                  <c:v>0.52500551219210256</c:v>
                </c:pt>
                <c:pt idx="19297">
                  <c:v>0.52501394750501718</c:v>
                </c:pt>
                <c:pt idx="19298">
                  <c:v>0.52501536730041631</c:v>
                </c:pt>
                <c:pt idx="19299">
                  <c:v>0.52501598981157827</c:v>
                </c:pt>
                <c:pt idx="19300">
                  <c:v>0.52501983812515363</c:v>
                </c:pt>
                <c:pt idx="19301">
                  <c:v>0.52502012004563536</c:v>
                </c:pt>
                <c:pt idx="19302">
                  <c:v>0.52504991525223488</c:v>
                </c:pt>
                <c:pt idx="19303">
                  <c:v>0.52505112989175406</c:v>
                </c:pt>
                <c:pt idx="19304">
                  <c:v>0.5250537506789178</c:v>
                </c:pt>
                <c:pt idx="19305">
                  <c:v>0.52505546155358784</c:v>
                </c:pt>
                <c:pt idx="19306">
                  <c:v>0.5250667031229479</c:v>
                </c:pt>
                <c:pt idx="19307">
                  <c:v>0.52508346383831339</c:v>
                </c:pt>
                <c:pt idx="19308">
                  <c:v>0.52508392661656078</c:v>
                </c:pt>
                <c:pt idx="19309">
                  <c:v>0.52508824298526979</c:v>
                </c:pt>
                <c:pt idx="19310">
                  <c:v>0.52508909471377563</c:v>
                </c:pt>
                <c:pt idx="19311">
                  <c:v>0.52509010741916962</c:v>
                </c:pt>
                <c:pt idx="19312">
                  <c:v>0.52511106398141638</c:v>
                </c:pt>
                <c:pt idx="19313">
                  <c:v>0.5251292419330551</c:v>
                </c:pt>
                <c:pt idx="19314">
                  <c:v>0.52512973179509503</c:v>
                </c:pt>
                <c:pt idx="19315">
                  <c:v>0.52514122840384658</c:v>
                </c:pt>
                <c:pt idx="19316">
                  <c:v>0.52514562075922422</c:v>
                </c:pt>
                <c:pt idx="19317">
                  <c:v>0.52514872216694575</c:v>
                </c:pt>
                <c:pt idx="19318">
                  <c:v>0.52515151012921635</c:v>
                </c:pt>
                <c:pt idx="19319">
                  <c:v>0.52515356787531342</c:v>
                </c:pt>
                <c:pt idx="19320">
                  <c:v>0.52516148514342387</c:v>
                </c:pt>
                <c:pt idx="19321">
                  <c:v>0.52516454438716664</c:v>
                </c:pt>
                <c:pt idx="19322">
                  <c:v>0.52516832583589657</c:v>
                </c:pt>
                <c:pt idx="19323">
                  <c:v>0.52521124311451028</c:v>
                </c:pt>
                <c:pt idx="19324">
                  <c:v>0.52521452320129614</c:v>
                </c:pt>
                <c:pt idx="19325">
                  <c:v>0.52522477575165349</c:v>
                </c:pt>
                <c:pt idx="19326">
                  <c:v>0.52524540773390727</c:v>
                </c:pt>
                <c:pt idx="19327">
                  <c:v>0.52524612810497262</c:v>
                </c:pt>
                <c:pt idx="19328">
                  <c:v>0.52525081586724442</c:v>
                </c:pt>
                <c:pt idx="19329">
                  <c:v>0.52525160289402995</c:v>
                </c:pt>
                <c:pt idx="19330">
                  <c:v>0.52525175630746146</c:v>
                </c:pt>
                <c:pt idx="19331">
                  <c:v>0.52526960028896186</c:v>
                </c:pt>
                <c:pt idx="19332">
                  <c:v>0.52527195231205936</c:v>
                </c:pt>
                <c:pt idx="19333">
                  <c:v>0.52527425147698192</c:v>
                </c:pt>
                <c:pt idx="19334">
                  <c:v>0.52527938816899222</c:v>
                </c:pt>
                <c:pt idx="19335">
                  <c:v>0.52529902712694221</c:v>
                </c:pt>
                <c:pt idx="19336">
                  <c:v>0.52529944243484239</c:v>
                </c:pt>
                <c:pt idx="19337">
                  <c:v>0.52531203790950098</c:v>
                </c:pt>
                <c:pt idx="19338">
                  <c:v>0.52531924356667692</c:v>
                </c:pt>
                <c:pt idx="19339">
                  <c:v>0.52532190496995623</c:v>
                </c:pt>
                <c:pt idx="19340">
                  <c:v>0.52532998917238127</c:v>
                </c:pt>
                <c:pt idx="19341">
                  <c:v>0.52533633342829489</c:v>
                </c:pt>
                <c:pt idx="19342">
                  <c:v>0.52533640559046257</c:v>
                </c:pt>
                <c:pt idx="19343">
                  <c:v>0.52534212701576033</c:v>
                </c:pt>
                <c:pt idx="19344">
                  <c:v>0.52536014019272059</c:v>
                </c:pt>
                <c:pt idx="19345">
                  <c:v>0.52536952705180029</c:v>
                </c:pt>
                <c:pt idx="19346">
                  <c:v>0.52541889762662075</c:v>
                </c:pt>
                <c:pt idx="19347">
                  <c:v>0.52542494758170011</c:v>
                </c:pt>
                <c:pt idx="19348">
                  <c:v>0.52543165506383194</c:v>
                </c:pt>
                <c:pt idx="19349">
                  <c:v>0.52544028073482807</c:v>
                </c:pt>
                <c:pt idx="19350">
                  <c:v>0.52544557741755626</c:v>
                </c:pt>
                <c:pt idx="19351">
                  <c:v>0.5254736742316638</c:v>
                </c:pt>
                <c:pt idx="19352">
                  <c:v>0.52547545500236192</c:v>
                </c:pt>
                <c:pt idx="19353">
                  <c:v>0.5254817959651864</c:v>
                </c:pt>
                <c:pt idx="19354">
                  <c:v>0.52548523700461647</c:v>
                </c:pt>
                <c:pt idx="19355">
                  <c:v>0.52548993715775394</c:v>
                </c:pt>
                <c:pt idx="19356">
                  <c:v>0.52549214226299834</c:v>
                </c:pt>
                <c:pt idx="19357">
                  <c:v>0.52550147092852073</c:v>
                </c:pt>
                <c:pt idx="19358">
                  <c:v>0.52550507889672982</c:v>
                </c:pt>
                <c:pt idx="19359">
                  <c:v>0.52551046700135984</c:v>
                </c:pt>
                <c:pt idx="19360">
                  <c:v>0.52551070284794688</c:v>
                </c:pt>
                <c:pt idx="19361">
                  <c:v>0.52552532373202465</c:v>
                </c:pt>
                <c:pt idx="19362">
                  <c:v>0.52552682958514463</c:v>
                </c:pt>
                <c:pt idx="19363">
                  <c:v>0.52553282045904892</c:v>
                </c:pt>
                <c:pt idx="19364">
                  <c:v>0.52553559216709</c:v>
                </c:pt>
                <c:pt idx="19365">
                  <c:v>0.5255406673670141</c:v>
                </c:pt>
                <c:pt idx="19366">
                  <c:v>0.52554440677156389</c:v>
                </c:pt>
                <c:pt idx="19367">
                  <c:v>0.52554587622080584</c:v>
                </c:pt>
                <c:pt idx="19368">
                  <c:v>0.52554787105246459</c:v>
                </c:pt>
                <c:pt idx="19369">
                  <c:v>0.5255479217684621</c:v>
                </c:pt>
                <c:pt idx="19370">
                  <c:v>0.52555288803453593</c:v>
                </c:pt>
                <c:pt idx="19371">
                  <c:v>0.52555765098828022</c:v>
                </c:pt>
                <c:pt idx="19372">
                  <c:v>0.52555793424615527</c:v>
                </c:pt>
                <c:pt idx="19373">
                  <c:v>0.52556623447190332</c:v>
                </c:pt>
                <c:pt idx="19374">
                  <c:v>0.52557254146593346</c:v>
                </c:pt>
                <c:pt idx="19375">
                  <c:v>0.52561274007976388</c:v>
                </c:pt>
                <c:pt idx="19376">
                  <c:v>0.52561774525743987</c:v>
                </c:pt>
                <c:pt idx="19377">
                  <c:v>0.52563795445645367</c:v>
                </c:pt>
                <c:pt idx="19378">
                  <c:v>0.52563901069206698</c:v>
                </c:pt>
                <c:pt idx="19379">
                  <c:v>0.52564550462933457</c:v>
                </c:pt>
                <c:pt idx="19380">
                  <c:v>0.52565277494417828</c:v>
                </c:pt>
                <c:pt idx="19381">
                  <c:v>0.52565471624616744</c:v>
                </c:pt>
                <c:pt idx="19382">
                  <c:v>0.5256572868529491</c:v>
                </c:pt>
                <c:pt idx="19383">
                  <c:v>0.52565836195795357</c:v>
                </c:pt>
                <c:pt idx="19384">
                  <c:v>0.52566056954128226</c:v>
                </c:pt>
                <c:pt idx="19385">
                  <c:v>0.52566212588956918</c:v>
                </c:pt>
                <c:pt idx="19386">
                  <c:v>0.5256629969590989</c:v>
                </c:pt>
                <c:pt idx="19387">
                  <c:v>0.52568110842132643</c:v>
                </c:pt>
                <c:pt idx="19388">
                  <c:v>0.52568512713660864</c:v>
                </c:pt>
                <c:pt idx="19389">
                  <c:v>0.52568562514424155</c:v>
                </c:pt>
                <c:pt idx="19390">
                  <c:v>0.52568941642344535</c:v>
                </c:pt>
                <c:pt idx="19391">
                  <c:v>0.52569344474842117</c:v>
                </c:pt>
                <c:pt idx="19392">
                  <c:v>0.5256955727411381</c:v>
                </c:pt>
                <c:pt idx="19393">
                  <c:v>0.52570182485607109</c:v>
                </c:pt>
                <c:pt idx="19394">
                  <c:v>0.52570508319453724</c:v>
                </c:pt>
                <c:pt idx="19395">
                  <c:v>0.52572302090577661</c:v>
                </c:pt>
                <c:pt idx="19396">
                  <c:v>0.52573115311112928</c:v>
                </c:pt>
                <c:pt idx="19397">
                  <c:v>0.52573965687254087</c:v>
                </c:pt>
                <c:pt idx="19398">
                  <c:v>0.52574486521739772</c:v>
                </c:pt>
                <c:pt idx="19399">
                  <c:v>0.52575289837928185</c:v>
                </c:pt>
                <c:pt idx="19400">
                  <c:v>0.52575628151864406</c:v>
                </c:pt>
                <c:pt idx="19401">
                  <c:v>0.52576781218132329</c:v>
                </c:pt>
                <c:pt idx="19402">
                  <c:v>0.52577618401778392</c:v>
                </c:pt>
                <c:pt idx="19403">
                  <c:v>0.52578078138601325</c:v>
                </c:pt>
                <c:pt idx="19404">
                  <c:v>0.52578592743232155</c:v>
                </c:pt>
                <c:pt idx="19405">
                  <c:v>0.52578838409822326</c:v>
                </c:pt>
                <c:pt idx="19406">
                  <c:v>0.52580368599312666</c:v>
                </c:pt>
                <c:pt idx="19407">
                  <c:v>0.52580878905468365</c:v>
                </c:pt>
                <c:pt idx="19408">
                  <c:v>0.52582333483219645</c:v>
                </c:pt>
                <c:pt idx="19409">
                  <c:v>0.52582605446246344</c:v>
                </c:pt>
                <c:pt idx="19410">
                  <c:v>0.52582828487761146</c:v>
                </c:pt>
                <c:pt idx="19411">
                  <c:v>0.5258356769183713</c:v>
                </c:pt>
                <c:pt idx="19412">
                  <c:v>0.52584783288058501</c:v>
                </c:pt>
                <c:pt idx="19413">
                  <c:v>0.52585518144045684</c:v>
                </c:pt>
                <c:pt idx="19414">
                  <c:v>0.52585688257017948</c:v>
                </c:pt>
                <c:pt idx="19415">
                  <c:v>0.52585835791325797</c:v>
                </c:pt>
                <c:pt idx="19416">
                  <c:v>0.52586775355899462</c:v>
                </c:pt>
                <c:pt idx="19417">
                  <c:v>0.52586881717643819</c:v>
                </c:pt>
                <c:pt idx="19418">
                  <c:v>0.52587019411557889</c:v>
                </c:pt>
                <c:pt idx="19419">
                  <c:v>0.52587766928744495</c:v>
                </c:pt>
                <c:pt idx="19420">
                  <c:v>0.5258856089918994</c:v>
                </c:pt>
                <c:pt idx="19421">
                  <c:v>0.52588580521811878</c:v>
                </c:pt>
                <c:pt idx="19422">
                  <c:v>0.52588649030489021</c:v>
                </c:pt>
                <c:pt idx="19423">
                  <c:v>0.52588729055916195</c:v>
                </c:pt>
                <c:pt idx="19424">
                  <c:v>0.52588777225247985</c:v>
                </c:pt>
                <c:pt idx="19425">
                  <c:v>0.52589475402387653</c:v>
                </c:pt>
                <c:pt idx="19426">
                  <c:v>0.52589567744732779</c:v>
                </c:pt>
                <c:pt idx="19427">
                  <c:v>0.52590270741466516</c:v>
                </c:pt>
                <c:pt idx="19428">
                  <c:v>0.52591386597878964</c:v>
                </c:pt>
                <c:pt idx="19429">
                  <c:v>0.52591789838716219</c:v>
                </c:pt>
                <c:pt idx="19430">
                  <c:v>0.52591903330122192</c:v>
                </c:pt>
                <c:pt idx="19431">
                  <c:v>0.52591952127203012</c:v>
                </c:pt>
                <c:pt idx="19432">
                  <c:v>0.52592612605023104</c:v>
                </c:pt>
                <c:pt idx="19433">
                  <c:v>0.52593355846303202</c:v>
                </c:pt>
                <c:pt idx="19434">
                  <c:v>0.5259380792965429</c:v>
                </c:pt>
                <c:pt idx="19435">
                  <c:v>0.52593903713295242</c:v>
                </c:pt>
                <c:pt idx="19436">
                  <c:v>0.52594880591790338</c:v>
                </c:pt>
                <c:pt idx="19437">
                  <c:v>0.52595275556045029</c:v>
                </c:pt>
                <c:pt idx="19438">
                  <c:v>0.52595464651353052</c:v>
                </c:pt>
                <c:pt idx="19439">
                  <c:v>0.52595660484896145</c:v>
                </c:pt>
                <c:pt idx="19440">
                  <c:v>0.52596575249696387</c:v>
                </c:pt>
                <c:pt idx="19441">
                  <c:v>0.52596993969709294</c:v>
                </c:pt>
                <c:pt idx="19442">
                  <c:v>0.52599315243592804</c:v>
                </c:pt>
                <c:pt idx="19443">
                  <c:v>0.52599995775025832</c:v>
                </c:pt>
                <c:pt idx="19444">
                  <c:v>0.52601039109470848</c:v>
                </c:pt>
                <c:pt idx="19445">
                  <c:v>0.5260125236378087</c:v>
                </c:pt>
                <c:pt idx="19446">
                  <c:v>0.52601432035128937</c:v>
                </c:pt>
                <c:pt idx="19447">
                  <c:v>0.52601756453786319</c:v>
                </c:pt>
                <c:pt idx="19448">
                  <c:v>0.52601960270506753</c:v>
                </c:pt>
                <c:pt idx="19449">
                  <c:v>0.52602317761778949</c:v>
                </c:pt>
                <c:pt idx="19450">
                  <c:v>0.52602422886733546</c:v>
                </c:pt>
                <c:pt idx="19451">
                  <c:v>0.52602711433739568</c:v>
                </c:pt>
                <c:pt idx="19452">
                  <c:v>0.52602867714146617</c:v>
                </c:pt>
                <c:pt idx="19453">
                  <c:v>0.52603294400666301</c:v>
                </c:pt>
                <c:pt idx="19454">
                  <c:v>0.52603948320744065</c:v>
                </c:pt>
                <c:pt idx="19455">
                  <c:v>0.52604613484474616</c:v>
                </c:pt>
                <c:pt idx="19456">
                  <c:v>0.52606654888956794</c:v>
                </c:pt>
                <c:pt idx="19457">
                  <c:v>0.52607032836997658</c:v>
                </c:pt>
                <c:pt idx="19458">
                  <c:v>0.52607300462658313</c:v>
                </c:pt>
                <c:pt idx="19459">
                  <c:v>0.52607510566615279</c:v>
                </c:pt>
                <c:pt idx="19460">
                  <c:v>0.52608263032645519</c:v>
                </c:pt>
                <c:pt idx="19461">
                  <c:v>0.52608361317515429</c:v>
                </c:pt>
                <c:pt idx="19462">
                  <c:v>0.52609076884130279</c:v>
                </c:pt>
                <c:pt idx="19463">
                  <c:v>0.52609270495418903</c:v>
                </c:pt>
                <c:pt idx="19464">
                  <c:v>0.52609749450108534</c:v>
                </c:pt>
                <c:pt idx="19465">
                  <c:v>0.52610478766646396</c:v>
                </c:pt>
                <c:pt idx="19466">
                  <c:v>0.52613200679266148</c:v>
                </c:pt>
                <c:pt idx="19467">
                  <c:v>0.5261322030192338</c:v>
                </c:pt>
                <c:pt idx="19468">
                  <c:v>0.52613501653005001</c:v>
                </c:pt>
                <c:pt idx="19469">
                  <c:v>0.52613580499666324</c:v>
                </c:pt>
                <c:pt idx="19470">
                  <c:v>0.52615133078772602</c:v>
                </c:pt>
                <c:pt idx="19471">
                  <c:v>0.52615276193494875</c:v>
                </c:pt>
                <c:pt idx="19472">
                  <c:v>0.52615314295051197</c:v>
                </c:pt>
                <c:pt idx="19473">
                  <c:v>0.52615685387030442</c:v>
                </c:pt>
                <c:pt idx="19474">
                  <c:v>0.52616084362447557</c:v>
                </c:pt>
                <c:pt idx="19475">
                  <c:v>0.52616307166387255</c:v>
                </c:pt>
                <c:pt idx="19476">
                  <c:v>0.52618055076238845</c:v>
                </c:pt>
                <c:pt idx="19477">
                  <c:v>0.52619234322155795</c:v>
                </c:pt>
                <c:pt idx="19478">
                  <c:v>0.52619299698814725</c:v>
                </c:pt>
                <c:pt idx="19479">
                  <c:v>0.5261974653203495</c:v>
                </c:pt>
                <c:pt idx="19480">
                  <c:v>0.52620010835343822</c:v>
                </c:pt>
                <c:pt idx="19481">
                  <c:v>0.52620188729475681</c:v>
                </c:pt>
                <c:pt idx="19482">
                  <c:v>0.52620537456279237</c:v>
                </c:pt>
                <c:pt idx="19483">
                  <c:v>0.52620564217237875</c:v>
                </c:pt>
                <c:pt idx="19484">
                  <c:v>0.52621070049650354</c:v>
                </c:pt>
                <c:pt idx="19485">
                  <c:v>0.52621831434714428</c:v>
                </c:pt>
                <c:pt idx="19486">
                  <c:v>0.52622541604857176</c:v>
                </c:pt>
                <c:pt idx="19487">
                  <c:v>0.52622624929800532</c:v>
                </c:pt>
                <c:pt idx="19488">
                  <c:v>0.52624294492039514</c:v>
                </c:pt>
                <c:pt idx="19489">
                  <c:v>0.52624987024631265</c:v>
                </c:pt>
                <c:pt idx="19490">
                  <c:v>0.52625576548647002</c:v>
                </c:pt>
                <c:pt idx="19491">
                  <c:v>0.52626704814507919</c:v>
                </c:pt>
                <c:pt idx="19492">
                  <c:v>0.52627606582780162</c:v>
                </c:pt>
                <c:pt idx="19493">
                  <c:v>0.52627698787955068</c:v>
                </c:pt>
                <c:pt idx="19494">
                  <c:v>0.52628644725941309</c:v>
                </c:pt>
                <c:pt idx="19495">
                  <c:v>0.5262996069594561</c:v>
                </c:pt>
                <c:pt idx="19496">
                  <c:v>0.52630508023054845</c:v>
                </c:pt>
                <c:pt idx="19497">
                  <c:v>0.52631318938999661</c:v>
                </c:pt>
                <c:pt idx="19498">
                  <c:v>0.52631509403800247</c:v>
                </c:pt>
                <c:pt idx="19499">
                  <c:v>0.52632011657724231</c:v>
                </c:pt>
                <c:pt idx="19500">
                  <c:v>0.52632796496766299</c:v>
                </c:pt>
                <c:pt idx="19501">
                  <c:v>0.5263287395816808</c:v>
                </c:pt>
                <c:pt idx="19502">
                  <c:v>0.52633516213474041</c:v>
                </c:pt>
                <c:pt idx="19503">
                  <c:v>0.52634744722571203</c:v>
                </c:pt>
                <c:pt idx="19504">
                  <c:v>0.52634834139443054</c:v>
                </c:pt>
                <c:pt idx="19505">
                  <c:v>0.52635272378672338</c:v>
                </c:pt>
                <c:pt idx="19506">
                  <c:v>0.52636128326738008</c:v>
                </c:pt>
                <c:pt idx="19507">
                  <c:v>0.52637572893546847</c:v>
                </c:pt>
                <c:pt idx="19508">
                  <c:v>0.52637665936762046</c:v>
                </c:pt>
                <c:pt idx="19509">
                  <c:v>0.52637754760883426</c:v>
                </c:pt>
                <c:pt idx="19510">
                  <c:v>0.52638072606971065</c:v>
                </c:pt>
                <c:pt idx="19511">
                  <c:v>0.52638391237739912</c:v>
                </c:pt>
                <c:pt idx="19512">
                  <c:v>0.52638501879119914</c:v>
                </c:pt>
                <c:pt idx="19513">
                  <c:v>0.52638565121041336</c:v>
                </c:pt>
                <c:pt idx="19514">
                  <c:v>0.52638701621366679</c:v>
                </c:pt>
                <c:pt idx="19515">
                  <c:v>0.52639819531581511</c:v>
                </c:pt>
                <c:pt idx="19516">
                  <c:v>0.52639917082323451</c:v>
                </c:pt>
                <c:pt idx="19517">
                  <c:v>0.5264115209307596</c:v>
                </c:pt>
                <c:pt idx="19518">
                  <c:v>0.52642688718210395</c:v>
                </c:pt>
                <c:pt idx="19519">
                  <c:v>0.52643540253307064</c:v>
                </c:pt>
                <c:pt idx="19520">
                  <c:v>0.52643748642135846</c:v>
                </c:pt>
                <c:pt idx="19521">
                  <c:v>0.5264378193977014</c:v>
                </c:pt>
                <c:pt idx="19522">
                  <c:v>0.52645541994489864</c:v>
                </c:pt>
                <c:pt idx="19523">
                  <c:v>0.52645828781038306</c:v>
                </c:pt>
                <c:pt idx="19524">
                  <c:v>0.52647095963751833</c:v>
                </c:pt>
                <c:pt idx="19525">
                  <c:v>0.5264771752153049</c:v>
                </c:pt>
                <c:pt idx="19526">
                  <c:v>0.5264797613775607</c:v>
                </c:pt>
                <c:pt idx="19527">
                  <c:v>0.52648986927425168</c:v>
                </c:pt>
                <c:pt idx="19528">
                  <c:v>0.5264911196300246</c:v>
                </c:pt>
                <c:pt idx="19529">
                  <c:v>0.5264992633100819</c:v>
                </c:pt>
                <c:pt idx="19530">
                  <c:v>0.52650298093569947</c:v>
                </c:pt>
                <c:pt idx="19531">
                  <c:v>0.52650442804118625</c:v>
                </c:pt>
                <c:pt idx="19532">
                  <c:v>0.52652004529839458</c:v>
                </c:pt>
                <c:pt idx="19533">
                  <c:v>0.52652571232376089</c:v>
                </c:pt>
                <c:pt idx="19534">
                  <c:v>0.52653413722566289</c:v>
                </c:pt>
                <c:pt idx="19535">
                  <c:v>0.52653580942487077</c:v>
                </c:pt>
                <c:pt idx="19536">
                  <c:v>0.52653886448702136</c:v>
                </c:pt>
                <c:pt idx="19537">
                  <c:v>0.52654373577923319</c:v>
                </c:pt>
                <c:pt idx="19538">
                  <c:v>0.52654857973881941</c:v>
                </c:pt>
                <c:pt idx="19539">
                  <c:v>0.52655052109838796</c:v>
                </c:pt>
                <c:pt idx="19540">
                  <c:v>0.52655214897970748</c:v>
                </c:pt>
                <c:pt idx="19541">
                  <c:v>0.52655523171533669</c:v>
                </c:pt>
                <c:pt idx="19542">
                  <c:v>0.52655740204194301</c:v>
                </c:pt>
                <c:pt idx="19543">
                  <c:v>0.52655893241321006</c:v>
                </c:pt>
                <c:pt idx="19544">
                  <c:v>0.52656023726349943</c:v>
                </c:pt>
                <c:pt idx="19545">
                  <c:v>0.52657146255825482</c:v>
                </c:pt>
                <c:pt idx="19546">
                  <c:v>0.52658277535970488</c:v>
                </c:pt>
                <c:pt idx="19547">
                  <c:v>0.52658444007674443</c:v>
                </c:pt>
                <c:pt idx="19548">
                  <c:v>0.52660033167961662</c:v>
                </c:pt>
                <c:pt idx="19549">
                  <c:v>0.52660281801589137</c:v>
                </c:pt>
                <c:pt idx="19550">
                  <c:v>0.52660949595330198</c:v>
                </c:pt>
                <c:pt idx="19551">
                  <c:v>0.52661491715595243</c:v>
                </c:pt>
                <c:pt idx="19552">
                  <c:v>0.52662572607048608</c:v>
                </c:pt>
                <c:pt idx="19553">
                  <c:v>0.52662821497375989</c:v>
                </c:pt>
                <c:pt idx="19554">
                  <c:v>0.5266299939599256</c:v>
                </c:pt>
                <c:pt idx="19555">
                  <c:v>0.52664055893006079</c:v>
                </c:pt>
                <c:pt idx="19556">
                  <c:v>0.52664422558442825</c:v>
                </c:pt>
                <c:pt idx="19557">
                  <c:v>0.52664718763115526</c:v>
                </c:pt>
                <c:pt idx="19558">
                  <c:v>0.52665760531326866</c:v>
                </c:pt>
                <c:pt idx="19559">
                  <c:v>0.5266610114915522</c:v>
                </c:pt>
                <c:pt idx="19560">
                  <c:v>0.52666252998225527</c:v>
                </c:pt>
                <c:pt idx="19561">
                  <c:v>0.52667201745807612</c:v>
                </c:pt>
                <c:pt idx="19562">
                  <c:v>0.52667224173507765</c:v>
                </c:pt>
                <c:pt idx="19563">
                  <c:v>0.52667761377438571</c:v>
                </c:pt>
                <c:pt idx="19564">
                  <c:v>0.52667925186981734</c:v>
                </c:pt>
                <c:pt idx="19565">
                  <c:v>0.52669224165577089</c:v>
                </c:pt>
                <c:pt idx="19566">
                  <c:v>0.52670522339404557</c:v>
                </c:pt>
                <c:pt idx="19567">
                  <c:v>0.52670622367024111</c:v>
                </c:pt>
                <c:pt idx="19568">
                  <c:v>0.5267096983738857</c:v>
                </c:pt>
                <c:pt idx="19569">
                  <c:v>0.52672475185135492</c:v>
                </c:pt>
                <c:pt idx="19570">
                  <c:v>0.52672712170763702</c:v>
                </c:pt>
                <c:pt idx="19571">
                  <c:v>0.52673020855991981</c:v>
                </c:pt>
                <c:pt idx="19572">
                  <c:v>0.52673648397638329</c:v>
                </c:pt>
                <c:pt idx="19573">
                  <c:v>0.52675193395889375</c:v>
                </c:pt>
                <c:pt idx="19574">
                  <c:v>0.52676136892749015</c:v>
                </c:pt>
                <c:pt idx="19575">
                  <c:v>0.52676248556652494</c:v>
                </c:pt>
                <c:pt idx="19576">
                  <c:v>0.52677822656893925</c:v>
                </c:pt>
                <c:pt idx="19577">
                  <c:v>0.52678575452640819</c:v>
                </c:pt>
                <c:pt idx="19578">
                  <c:v>0.52678618790840925</c:v>
                </c:pt>
                <c:pt idx="19579">
                  <c:v>0.52678810940783105</c:v>
                </c:pt>
                <c:pt idx="19580">
                  <c:v>0.52679357191757181</c:v>
                </c:pt>
                <c:pt idx="19581">
                  <c:v>0.52679457700693166</c:v>
                </c:pt>
                <c:pt idx="19582">
                  <c:v>0.52679511662373568</c:v>
                </c:pt>
                <c:pt idx="19583">
                  <c:v>0.52679566495753083</c:v>
                </c:pt>
                <c:pt idx="19584">
                  <c:v>0.52679847406260449</c:v>
                </c:pt>
                <c:pt idx="19585">
                  <c:v>0.52680327996477272</c:v>
                </c:pt>
                <c:pt idx="19586">
                  <c:v>0.52681268262683301</c:v>
                </c:pt>
                <c:pt idx="19587">
                  <c:v>0.52681819827392662</c:v>
                </c:pt>
                <c:pt idx="19588">
                  <c:v>0.52682691742165699</c:v>
                </c:pt>
                <c:pt idx="19589">
                  <c:v>0.52683463049042334</c:v>
                </c:pt>
                <c:pt idx="19590">
                  <c:v>0.52683552540313272</c:v>
                </c:pt>
                <c:pt idx="19591">
                  <c:v>0.52684027929405697</c:v>
                </c:pt>
                <c:pt idx="19592">
                  <c:v>0.52684374044177451</c:v>
                </c:pt>
                <c:pt idx="19593">
                  <c:v>0.52685631078820494</c:v>
                </c:pt>
                <c:pt idx="19594">
                  <c:v>0.52685922942532915</c:v>
                </c:pt>
                <c:pt idx="19595">
                  <c:v>0.52686101416624398</c:v>
                </c:pt>
                <c:pt idx="19596">
                  <c:v>0.52686189470003597</c:v>
                </c:pt>
                <c:pt idx="19597">
                  <c:v>0.52686969777258275</c:v>
                </c:pt>
                <c:pt idx="19598">
                  <c:v>0.5268699818397663</c:v>
                </c:pt>
                <c:pt idx="19599">
                  <c:v>0.52688339214326019</c:v>
                </c:pt>
                <c:pt idx="19600">
                  <c:v>0.52688423532548656</c:v>
                </c:pt>
                <c:pt idx="19601">
                  <c:v>0.52692932353426647</c:v>
                </c:pt>
                <c:pt idx="19602">
                  <c:v>0.52693013805084077</c:v>
                </c:pt>
                <c:pt idx="19603">
                  <c:v>0.52693184187849762</c:v>
                </c:pt>
                <c:pt idx="19604">
                  <c:v>0.52693596065248427</c:v>
                </c:pt>
                <c:pt idx="19605">
                  <c:v>0.52693728796856187</c:v>
                </c:pt>
                <c:pt idx="19606">
                  <c:v>0.52694078459575366</c:v>
                </c:pt>
                <c:pt idx="19607">
                  <c:v>0.52694180805236035</c:v>
                </c:pt>
                <c:pt idx="19608">
                  <c:v>0.52694962921416189</c:v>
                </c:pt>
                <c:pt idx="19609">
                  <c:v>0.52696311116651418</c:v>
                </c:pt>
                <c:pt idx="19610">
                  <c:v>0.52696364164815179</c:v>
                </c:pt>
                <c:pt idx="19611">
                  <c:v>0.52696441633088498</c:v>
                </c:pt>
                <c:pt idx="19612">
                  <c:v>0.52697362911101953</c:v>
                </c:pt>
                <c:pt idx="19613">
                  <c:v>0.52699951897385577</c:v>
                </c:pt>
                <c:pt idx="19614">
                  <c:v>0.52700413087137621</c:v>
                </c:pt>
                <c:pt idx="19615">
                  <c:v>0.52701024909647187</c:v>
                </c:pt>
                <c:pt idx="19616">
                  <c:v>0.52701391532101161</c:v>
                </c:pt>
                <c:pt idx="19617">
                  <c:v>0.52705351728506789</c:v>
                </c:pt>
                <c:pt idx="19618">
                  <c:v>0.52706132143956796</c:v>
                </c:pt>
                <c:pt idx="19619">
                  <c:v>0.52706383682895175</c:v>
                </c:pt>
                <c:pt idx="19620">
                  <c:v>0.52707176238977793</c:v>
                </c:pt>
                <c:pt idx="19621">
                  <c:v>0.52707737450905012</c:v>
                </c:pt>
                <c:pt idx="19622">
                  <c:v>0.52707783741631176</c:v>
                </c:pt>
                <c:pt idx="19623">
                  <c:v>0.52707823605169768</c:v>
                </c:pt>
                <c:pt idx="19624">
                  <c:v>0.5270816839678184</c:v>
                </c:pt>
                <c:pt idx="19625">
                  <c:v>0.52709661710110611</c:v>
                </c:pt>
                <c:pt idx="19626">
                  <c:v>0.52709853619317115</c:v>
                </c:pt>
                <c:pt idx="19627">
                  <c:v>0.52709868813402749</c:v>
                </c:pt>
                <c:pt idx="19628">
                  <c:v>0.52710085492503622</c:v>
                </c:pt>
                <c:pt idx="19629">
                  <c:v>0.52711434674130442</c:v>
                </c:pt>
                <c:pt idx="19630">
                  <c:v>0.52712009259293535</c:v>
                </c:pt>
                <c:pt idx="19631">
                  <c:v>0.52712213205990566</c:v>
                </c:pt>
                <c:pt idx="19632">
                  <c:v>0.52714224705800505</c:v>
                </c:pt>
                <c:pt idx="19633">
                  <c:v>0.52714523731791429</c:v>
                </c:pt>
                <c:pt idx="19634">
                  <c:v>0.52714562243602359</c:v>
                </c:pt>
                <c:pt idx="19635">
                  <c:v>0.52714981307869779</c:v>
                </c:pt>
                <c:pt idx="19636">
                  <c:v>0.52714998958640369</c:v>
                </c:pt>
                <c:pt idx="19637">
                  <c:v>0.52715418562412764</c:v>
                </c:pt>
                <c:pt idx="19638">
                  <c:v>0.52715576947653575</c:v>
                </c:pt>
                <c:pt idx="19639">
                  <c:v>0.5271638834847876</c:v>
                </c:pt>
                <c:pt idx="19640">
                  <c:v>0.52717018274022265</c:v>
                </c:pt>
                <c:pt idx="19641">
                  <c:v>0.52718178584208786</c:v>
                </c:pt>
                <c:pt idx="19642">
                  <c:v>0.52719079743324426</c:v>
                </c:pt>
                <c:pt idx="19643">
                  <c:v>0.52719687153933714</c:v>
                </c:pt>
                <c:pt idx="19644">
                  <c:v>0.52720605481585692</c:v>
                </c:pt>
                <c:pt idx="19645">
                  <c:v>0.5272071716406741</c:v>
                </c:pt>
                <c:pt idx="19646">
                  <c:v>0.5272083648360999</c:v>
                </c:pt>
                <c:pt idx="19647">
                  <c:v>0.52721069049956848</c:v>
                </c:pt>
                <c:pt idx="19648">
                  <c:v>0.52721430462909591</c:v>
                </c:pt>
                <c:pt idx="19649">
                  <c:v>0.5272293535632292</c:v>
                </c:pt>
                <c:pt idx="19650">
                  <c:v>0.52724016928368767</c:v>
                </c:pt>
                <c:pt idx="19651">
                  <c:v>0.52724149542494902</c:v>
                </c:pt>
                <c:pt idx="19652">
                  <c:v>0.52724177062828059</c:v>
                </c:pt>
                <c:pt idx="19653">
                  <c:v>0.52725577042295524</c:v>
                </c:pt>
                <c:pt idx="19654">
                  <c:v>0.52725582861543996</c:v>
                </c:pt>
                <c:pt idx="19655">
                  <c:v>0.52725645746754424</c:v>
                </c:pt>
                <c:pt idx="19656">
                  <c:v>0.52725731152612587</c:v>
                </c:pt>
                <c:pt idx="19657">
                  <c:v>0.52725913382764478</c:v>
                </c:pt>
                <c:pt idx="19658">
                  <c:v>0.5272713859707665</c:v>
                </c:pt>
                <c:pt idx="19659">
                  <c:v>0.52727300883521322</c:v>
                </c:pt>
                <c:pt idx="19660">
                  <c:v>0.52727325746017728</c:v>
                </c:pt>
                <c:pt idx="19661">
                  <c:v>0.52727337248279382</c:v>
                </c:pt>
                <c:pt idx="19662">
                  <c:v>0.52727510289371571</c:v>
                </c:pt>
                <c:pt idx="19663">
                  <c:v>0.52728661415661693</c:v>
                </c:pt>
                <c:pt idx="19664">
                  <c:v>0.52729038256688587</c:v>
                </c:pt>
                <c:pt idx="19665">
                  <c:v>0.52729570669819281</c:v>
                </c:pt>
                <c:pt idx="19666">
                  <c:v>0.52729586292270259</c:v>
                </c:pt>
                <c:pt idx="19667">
                  <c:v>0.52729839182080607</c:v>
                </c:pt>
                <c:pt idx="19668">
                  <c:v>0.52730366903312986</c:v>
                </c:pt>
                <c:pt idx="19669">
                  <c:v>0.52730815962531918</c:v>
                </c:pt>
                <c:pt idx="19670">
                  <c:v>0.52731183461829301</c:v>
                </c:pt>
                <c:pt idx="19671">
                  <c:v>0.52731903447626649</c:v>
                </c:pt>
                <c:pt idx="19672">
                  <c:v>0.52732005364325318</c:v>
                </c:pt>
                <c:pt idx="19673">
                  <c:v>0.52733168076782277</c:v>
                </c:pt>
                <c:pt idx="19674">
                  <c:v>0.52734170121532842</c:v>
                </c:pt>
                <c:pt idx="19675">
                  <c:v>0.52735217127555201</c:v>
                </c:pt>
                <c:pt idx="19676">
                  <c:v>0.52735435048985291</c:v>
                </c:pt>
                <c:pt idx="19677">
                  <c:v>0.52736012493313866</c:v>
                </c:pt>
                <c:pt idx="19678">
                  <c:v>0.52736392969942703</c:v>
                </c:pt>
                <c:pt idx="19679">
                  <c:v>0.52737243650531151</c:v>
                </c:pt>
                <c:pt idx="19680">
                  <c:v>0.52737925747623293</c:v>
                </c:pt>
                <c:pt idx="19681">
                  <c:v>0.52738197259091213</c:v>
                </c:pt>
                <c:pt idx="19682">
                  <c:v>0.52739715209730365</c:v>
                </c:pt>
                <c:pt idx="19683">
                  <c:v>0.52739847657105932</c:v>
                </c:pt>
                <c:pt idx="19684">
                  <c:v>0.52741203417983484</c:v>
                </c:pt>
                <c:pt idx="19685">
                  <c:v>0.52742128517028386</c:v>
                </c:pt>
                <c:pt idx="19686">
                  <c:v>0.52742342633621819</c:v>
                </c:pt>
                <c:pt idx="19687">
                  <c:v>0.52743911606002092</c:v>
                </c:pt>
                <c:pt idx="19688">
                  <c:v>0.52744999144220561</c:v>
                </c:pt>
                <c:pt idx="19689">
                  <c:v>0.52746104860288456</c:v>
                </c:pt>
                <c:pt idx="19690">
                  <c:v>0.52746178603567417</c:v>
                </c:pt>
                <c:pt idx="19691">
                  <c:v>0.52746436778435557</c:v>
                </c:pt>
                <c:pt idx="19692">
                  <c:v>0.52746520954204146</c:v>
                </c:pt>
                <c:pt idx="19693">
                  <c:v>0.52747413416633737</c:v>
                </c:pt>
                <c:pt idx="19694">
                  <c:v>0.52748020369819959</c:v>
                </c:pt>
                <c:pt idx="19695">
                  <c:v>0.52748933061692682</c:v>
                </c:pt>
                <c:pt idx="19696">
                  <c:v>0.52749129233224512</c:v>
                </c:pt>
                <c:pt idx="19697">
                  <c:v>0.52749523379688934</c:v>
                </c:pt>
                <c:pt idx="19698">
                  <c:v>0.52750042913557027</c:v>
                </c:pt>
                <c:pt idx="19699">
                  <c:v>0.52754188516994649</c:v>
                </c:pt>
                <c:pt idx="19700">
                  <c:v>0.52754650842668316</c:v>
                </c:pt>
                <c:pt idx="19701">
                  <c:v>0.52755010224179033</c:v>
                </c:pt>
                <c:pt idx="19702">
                  <c:v>0.52755706243130462</c:v>
                </c:pt>
                <c:pt idx="19703">
                  <c:v>0.52755880243861142</c:v>
                </c:pt>
                <c:pt idx="19704">
                  <c:v>0.52756542172014842</c:v>
                </c:pt>
                <c:pt idx="19705">
                  <c:v>0.52757050801892957</c:v>
                </c:pt>
                <c:pt idx="19706">
                  <c:v>0.52757109555937687</c:v>
                </c:pt>
                <c:pt idx="19707">
                  <c:v>0.5275712284532339</c:v>
                </c:pt>
                <c:pt idx="19708">
                  <c:v>0.52757621369158858</c:v>
                </c:pt>
                <c:pt idx="19709">
                  <c:v>0.52757921186401435</c:v>
                </c:pt>
                <c:pt idx="19710">
                  <c:v>0.52757995529379609</c:v>
                </c:pt>
                <c:pt idx="19711">
                  <c:v>0.52759208477656339</c:v>
                </c:pt>
                <c:pt idx="19712">
                  <c:v>0.5275937186575661</c:v>
                </c:pt>
                <c:pt idx="19713">
                  <c:v>0.52759746350115</c:v>
                </c:pt>
                <c:pt idx="19714">
                  <c:v>0.52759795289558753</c:v>
                </c:pt>
                <c:pt idx="19715">
                  <c:v>0.52760361851557092</c:v>
                </c:pt>
                <c:pt idx="19716">
                  <c:v>0.52760478982902947</c:v>
                </c:pt>
                <c:pt idx="19717">
                  <c:v>0.52761468167191905</c:v>
                </c:pt>
                <c:pt idx="19718">
                  <c:v>0.52761498093821535</c:v>
                </c:pt>
                <c:pt idx="19719">
                  <c:v>0.52761570889027243</c:v>
                </c:pt>
                <c:pt idx="19720">
                  <c:v>0.52761722138761802</c:v>
                </c:pt>
                <c:pt idx="19721">
                  <c:v>0.52762116418554528</c:v>
                </c:pt>
                <c:pt idx="19722">
                  <c:v>0.52763171396105846</c:v>
                </c:pt>
                <c:pt idx="19723">
                  <c:v>0.52764394518388213</c:v>
                </c:pt>
                <c:pt idx="19724">
                  <c:v>0.5276516385281913</c:v>
                </c:pt>
                <c:pt idx="19725">
                  <c:v>0.52765483714982508</c:v>
                </c:pt>
                <c:pt idx="19726">
                  <c:v>0.5276618797185304</c:v>
                </c:pt>
                <c:pt idx="19727">
                  <c:v>0.527670767595107</c:v>
                </c:pt>
                <c:pt idx="19728">
                  <c:v>0.52767873999232906</c:v>
                </c:pt>
                <c:pt idx="19729">
                  <c:v>0.52768473727246701</c:v>
                </c:pt>
                <c:pt idx="19730">
                  <c:v>0.52768578683655587</c:v>
                </c:pt>
                <c:pt idx="19731">
                  <c:v>0.52770835269427863</c:v>
                </c:pt>
                <c:pt idx="19732">
                  <c:v>0.52771460897741074</c:v>
                </c:pt>
                <c:pt idx="19733">
                  <c:v>0.52772024293714037</c:v>
                </c:pt>
                <c:pt idx="19734">
                  <c:v>0.52772252910251172</c:v>
                </c:pt>
                <c:pt idx="19735">
                  <c:v>0.52772607610474398</c:v>
                </c:pt>
                <c:pt idx="19736">
                  <c:v>0.52773356985594366</c:v>
                </c:pt>
                <c:pt idx="19737">
                  <c:v>0.52773453474933651</c:v>
                </c:pt>
                <c:pt idx="19738">
                  <c:v>0.52773956979193459</c:v>
                </c:pt>
                <c:pt idx="19739">
                  <c:v>0.52774056762861465</c:v>
                </c:pt>
                <c:pt idx="19740">
                  <c:v>0.52774436972335925</c:v>
                </c:pt>
                <c:pt idx="19741">
                  <c:v>0.52774890593518708</c:v>
                </c:pt>
                <c:pt idx="19742">
                  <c:v>0.52775205193319896</c:v>
                </c:pt>
                <c:pt idx="19743">
                  <c:v>0.52775668884985294</c:v>
                </c:pt>
                <c:pt idx="19744">
                  <c:v>0.52775734289386822</c:v>
                </c:pt>
                <c:pt idx="19745">
                  <c:v>0.52775750264131716</c:v>
                </c:pt>
                <c:pt idx="19746">
                  <c:v>0.52777866618187952</c:v>
                </c:pt>
                <c:pt idx="19747">
                  <c:v>0.52779628666596379</c:v>
                </c:pt>
                <c:pt idx="19748">
                  <c:v>0.52780032775338781</c:v>
                </c:pt>
                <c:pt idx="19749">
                  <c:v>0.52780078161292054</c:v>
                </c:pt>
                <c:pt idx="19750">
                  <c:v>0.52780730760707018</c:v>
                </c:pt>
                <c:pt idx="19751">
                  <c:v>0.52781537339177786</c:v>
                </c:pt>
                <c:pt idx="19752">
                  <c:v>0.52781823654962579</c:v>
                </c:pt>
                <c:pt idx="19753">
                  <c:v>0.52783783142702878</c:v>
                </c:pt>
                <c:pt idx="19754">
                  <c:v>0.52784204175261462</c:v>
                </c:pt>
                <c:pt idx="19755">
                  <c:v>0.52784234548828779</c:v>
                </c:pt>
                <c:pt idx="19756">
                  <c:v>0.52785419859357374</c:v>
                </c:pt>
                <c:pt idx="19757">
                  <c:v>0.52786259416240522</c:v>
                </c:pt>
                <c:pt idx="19758">
                  <c:v>0.52786261689502045</c:v>
                </c:pt>
                <c:pt idx="19759">
                  <c:v>0.52786992264485444</c:v>
                </c:pt>
                <c:pt idx="19760">
                  <c:v>0.52789019819329608</c:v>
                </c:pt>
                <c:pt idx="19761">
                  <c:v>0.52789094193842456</c:v>
                </c:pt>
                <c:pt idx="19762">
                  <c:v>0.52789316113724905</c:v>
                </c:pt>
                <c:pt idx="19763">
                  <c:v>0.52789498336126262</c:v>
                </c:pt>
                <c:pt idx="19764">
                  <c:v>0.5279039263082751</c:v>
                </c:pt>
                <c:pt idx="19765">
                  <c:v>0.52790633336461978</c:v>
                </c:pt>
                <c:pt idx="19766">
                  <c:v>0.52791035542663989</c:v>
                </c:pt>
                <c:pt idx="19767">
                  <c:v>0.52791596300697963</c:v>
                </c:pt>
                <c:pt idx="19768">
                  <c:v>0.52792689809038895</c:v>
                </c:pt>
                <c:pt idx="19769">
                  <c:v>0.52792917024109476</c:v>
                </c:pt>
                <c:pt idx="19770">
                  <c:v>0.52793169178589072</c:v>
                </c:pt>
                <c:pt idx="19771">
                  <c:v>0.52793614128935351</c:v>
                </c:pt>
                <c:pt idx="19772">
                  <c:v>0.52793619593695962</c:v>
                </c:pt>
                <c:pt idx="19773">
                  <c:v>0.52794269259828031</c:v>
                </c:pt>
                <c:pt idx="19774">
                  <c:v>0.52796210680245281</c:v>
                </c:pt>
                <c:pt idx="19775">
                  <c:v>0.52796568150804257</c:v>
                </c:pt>
                <c:pt idx="19776">
                  <c:v>0.52797152249625323</c:v>
                </c:pt>
                <c:pt idx="19777">
                  <c:v>0.52797407652135608</c:v>
                </c:pt>
                <c:pt idx="19778">
                  <c:v>0.52797420899037928</c:v>
                </c:pt>
                <c:pt idx="19779">
                  <c:v>0.5279745910755308</c:v>
                </c:pt>
                <c:pt idx="19780">
                  <c:v>0.52797864612704193</c:v>
                </c:pt>
                <c:pt idx="19781">
                  <c:v>0.52798405250182212</c:v>
                </c:pt>
                <c:pt idx="19782">
                  <c:v>0.52798465453755428</c:v>
                </c:pt>
                <c:pt idx="19783">
                  <c:v>0.52799524942545961</c:v>
                </c:pt>
                <c:pt idx="19784">
                  <c:v>0.52800688421924236</c:v>
                </c:pt>
                <c:pt idx="19785">
                  <c:v>0.52800804029565374</c:v>
                </c:pt>
                <c:pt idx="19786">
                  <c:v>0.52802442753514389</c:v>
                </c:pt>
                <c:pt idx="19787">
                  <c:v>0.52802958660087684</c:v>
                </c:pt>
                <c:pt idx="19788">
                  <c:v>0.5280312721867465</c:v>
                </c:pt>
                <c:pt idx="19789">
                  <c:v>0.52803592367150243</c:v>
                </c:pt>
                <c:pt idx="19790">
                  <c:v>0.52804216506770285</c:v>
                </c:pt>
                <c:pt idx="19791">
                  <c:v>0.52804856760425878</c:v>
                </c:pt>
                <c:pt idx="19792">
                  <c:v>0.52806429593884363</c:v>
                </c:pt>
                <c:pt idx="19793">
                  <c:v>0.52806911792381228</c:v>
                </c:pt>
                <c:pt idx="19794">
                  <c:v>0.52807508542683546</c:v>
                </c:pt>
                <c:pt idx="19795">
                  <c:v>0.52807517974983842</c:v>
                </c:pt>
                <c:pt idx="19796">
                  <c:v>0.52807689418146797</c:v>
                </c:pt>
                <c:pt idx="19797">
                  <c:v>0.52808184731014451</c:v>
                </c:pt>
                <c:pt idx="19798">
                  <c:v>0.52808486135714605</c:v>
                </c:pt>
                <c:pt idx="19799">
                  <c:v>0.52809600292713721</c:v>
                </c:pt>
                <c:pt idx="19800">
                  <c:v>0.52811166199526571</c:v>
                </c:pt>
                <c:pt idx="19801">
                  <c:v>0.52811213365691112</c:v>
                </c:pt>
                <c:pt idx="19802">
                  <c:v>0.52812948503203871</c:v>
                </c:pt>
                <c:pt idx="19803">
                  <c:v>0.52813419993079858</c:v>
                </c:pt>
                <c:pt idx="19804">
                  <c:v>0.52814571404660693</c:v>
                </c:pt>
                <c:pt idx="19805">
                  <c:v>0.52814988962056308</c:v>
                </c:pt>
                <c:pt idx="19806">
                  <c:v>0.52816384996526877</c:v>
                </c:pt>
                <c:pt idx="19807">
                  <c:v>0.52816598427648753</c:v>
                </c:pt>
                <c:pt idx="19808">
                  <c:v>0.52816816955038315</c:v>
                </c:pt>
                <c:pt idx="19809">
                  <c:v>0.52818801144432204</c:v>
                </c:pt>
                <c:pt idx="19810">
                  <c:v>0.52818933476533769</c:v>
                </c:pt>
                <c:pt idx="19811">
                  <c:v>0.52819899554929706</c:v>
                </c:pt>
                <c:pt idx="19812">
                  <c:v>0.52820051771907439</c:v>
                </c:pt>
                <c:pt idx="19813">
                  <c:v>0.52820634786271425</c:v>
                </c:pt>
                <c:pt idx="19814">
                  <c:v>0.52821186761390104</c:v>
                </c:pt>
                <c:pt idx="19815">
                  <c:v>0.52822115062730779</c:v>
                </c:pt>
                <c:pt idx="19816">
                  <c:v>0.528227930401858</c:v>
                </c:pt>
                <c:pt idx="19817">
                  <c:v>0.52822895044490403</c:v>
                </c:pt>
                <c:pt idx="19818">
                  <c:v>0.52823215694008552</c:v>
                </c:pt>
                <c:pt idx="19819">
                  <c:v>0.52823388532888449</c:v>
                </c:pt>
                <c:pt idx="19820">
                  <c:v>0.52825330286272543</c:v>
                </c:pt>
                <c:pt idx="19821">
                  <c:v>0.5282546179003359</c:v>
                </c:pt>
                <c:pt idx="19822">
                  <c:v>0.52825776517900147</c:v>
                </c:pt>
                <c:pt idx="19823">
                  <c:v>0.52826680322094077</c:v>
                </c:pt>
                <c:pt idx="19824">
                  <c:v>0.52829076966937039</c:v>
                </c:pt>
                <c:pt idx="19825">
                  <c:v>0.52829829969643127</c:v>
                </c:pt>
                <c:pt idx="19826">
                  <c:v>0.52830563065461777</c:v>
                </c:pt>
                <c:pt idx="19827">
                  <c:v>0.52830687123048148</c:v>
                </c:pt>
                <c:pt idx="19828">
                  <c:v>0.52832107714698884</c:v>
                </c:pt>
                <c:pt idx="19829">
                  <c:v>0.52832252718867734</c:v>
                </c:pt>
                <c:pt idx="19830">
                  <c:v>0.52832455609639783</c:v>
                </c:pt>
                <c:pt idx="19831">
                  <c:v>0.52832667365577535</c:v>
                </c:pt>
                <c:pt idx="19832">
                  <c:v>0.52835159985973401</c:v>
                </c:pt>
                <c:pt idx="19833">
                  <c:v>0.52836432973520575</c:v>
                </c:pt>
                <c:pt idx="19834">
                  <c:v>0.52837402089181718</c:v>
                </c:pt>
                <c:pt idx="19835">
                  <c:v>0.52838628210178451</c:v>
                </c:pt>
                <c:pt idx="19836">
                  <c:v>0.52839767554486738</c:v>
                </c:pt>
                <c:pt idx="19837">
                  <c:v>0.52839923401754318</c:v>
                </c:pt>
                <c:pt idx="19838">
                  <c:v>0.52840023092584576</c:v>
                </c:pt>
                <c:pt idx="19839">
                  <c:v>0.52840253018397543</c:v>
                </c:pt>
                <c:pt idx="19840">
                  <c:v>0.52840876882232324</c:v>
                </c:pt>
                <c:pt idx="19841">
                  <c:v>0.52840940665642178</c:v>
                </c:pt>
                <c:pt idx="19842">
                  <c:v>0.52841961375191515</c:v>
                </c:pt>
                <c:pt idx="19843">
                  <c:v>0.52842428286883558</c:v>
                </c:pt>
                <c:pt idx="19844">
                  <c:v>0.5284249271711271</c:v>
                </c:pt>
                <c:pt idx="19845">
                  <c:v>0.5284253416286202</c:v>
                </c:pt>
                <c:pt idx="19846">
                  <c:v>0.52844191898044057</c:v>
                </c:pt>
                <c:pt idx="19847">
                  <c:v>0.52844971496422699</c:v>
                </c:pt>
                <c:pt idx="19848">
                  <c:v>0.5284672384989284</c:v>
                </c:pt>
                <c:pt idx="19849">
                  <c:v>0.52846737583643677</c:v>
                </c:pt>
                <c:pt idx="19850">
                  <c:v>0.52847118708388796</c:v>
                </c:pt>
                <c:pt idx="19851">
                  <c:v>0.52847196007541197</c:v>
                </c:pt>
                <c:pt idx="19852">
                  <c:v>0.52847371791656927</c:v>
                </c:pt>
                <c:pt idx="19853">
                  <c:v>0.52847783860163222</c:v>
                </c:pt>
                <c:pt idx="19854">
                  <c:v>0.52848880468478554</c:v>
                </c:pt>
                <c:pt idx="19855">
                  <c:v>0.52849064615938812</c:v>
                </c:pt>
                <c:pt idx="19856">
                  <c:v>0.52850223042516764</c:v>
                </c:pt>
                <c:pt idx="19857">
                  <c:v>0.52850593864473239</c:v>
                </c:pt>
                <c:pt idx="19858">
                  <c:v>0.52850737186274765</c:v>
                </c:pt>
                <c:pt idx="19859">
                  <c:v>0.52851451595236243</c:v>
                </c:pt>
                <c:pt idx="19860">
                  <c:v>0.52851905664133914</c:v>
                </c:pt>
                <c:pt idx="19861">
                  <c:v>0.52852276598542469</c:v>
                </c:pt>
                <c:pt idx="19862">
                  <c:v>0.5285286479127238</c:v>
                </c:pt>
                <c:pt idx="19863">
                  <c:v>0.52853263197356826</c:v>
                </c:pt>
                <c:pt idx="19864">
                  <c:v>0.528537120727952</c:v>
                </c:pt>
                <c:pt idx="19865">
                  <c:v>0.52854427456745523</c:v>
                </c:pt>
                <c:pt idx="19866">
                  <c:v>0.52855399745501386</c:v>
                </c:pt>
                <c:pt idx="19867">
                  <c:v>0.5285586825365699</c:v>
                </c:pt>
                <c:pt idx="19868">
                  <c:v>0.52856040711590158</c:v>
                </c:pt>
                <c:pt idx="19869">
                  <c:v>0.52856128914374478</c:v>
                </c:pt>
                <c:pt idx="19870">
                  <c:v>0.52856548239378132</c:v>
                </c:pt>
                <c:pt idx="19871">
                  <c:v>0.52856631999848447</c:v>
                </c:pt>
                <c:pt idx="19872">
                  <c:v>0.52857217348515628</c:v>
                </c:pt>
                <c:pt idx="19873">
                  <c:v>0.52857230572415315</c:v>
                </c:pt>
                <c:pt idx="19874">
                  <c:v>0.52857282160863406</c:v>
                </c:pt>
                <c:pt idx="19875">
                  <c:v>0.52857401126729053</c:v>
                </c:pt>
                <c:pt idx="19876">
                  <c:v>0.5285742289657499</c:v>
                </c:pt>
                <c:pt idx="19877">
                  <c:v>0.5285912658476094</c:v>
                </c:pt>
                <c:pt idx="19878">
                  <c:v>0.52859289003590459</c:v>
                </c:pt>
                <c:pt idx="19879">
                  <c:v>0.52860154160827011</c:v>
                </c:pt>
                <c:pt idx="19880">
                  <c:v>0.52861537104883449</c:v>
                </c:pt>
                <c:pt idx="19881">
                  <c:v>0.52863045161097988</c:v>
                </c:pt>
                <c:pt idx="19882">
                  <c:v>0.52863056255485363</c:v>
                </c:pt>
                <c:pt idx="19883">
                  <c:v>0.52864239323386486</c:v>
                </c:pt>
                <c:pt idx="19884">
                  <c:v>0.52864583924019171</c:v>
                </c:pt>
                <c:pt idx="19885">
                  <c:v>0.52864769702028935</c:v>
                </c:pt>
                <c:pt idx="19886">
                  <c:v>0.52865525774864808</c:v>
                </c:pt>
                <c:pt idx="19887">
                  <c:v>0.52865580400906198</c:v>
                </c:pt>
                <c:pt idx="19888">
                  <c:v>0.52867841810524008</c:v>
                </c:pt>
                <c:pt idx="19889">
                  <c:v>0.52868904795205685</c:v>
                </c:pt>
                <c:pt idx="19890">
                  <c:v>0.52868990917964354</c:v>
                </c:pt>
                <c:pt idx="19891">
                  <c:v>0.52869157764771413</c:v>
                </c:pt>
                <c:pt idx="19892">
                  <c:v>0.52870412528780197</c:v>
                </c:pt>
                <c:pt idx="19893">
                  <c:v>0.5287098254893593</c:v>
                </c:pt>
                <c:pt idx="19894">
                  <c:v>0.52871501552395117</c:v>
                </c:pt>
                <c:pt idx="19895">
                  <c:v>0.52871585626964457</c:v>
                </c:pt>
                <c:pt idx="19896">
                  <c:v>0.52873934733408323</c:v>
                </c:pt>
                <c:pt idx="19897">
                  <c:v>0.5287401958980279</c:v>
                </c:pt>
                <c:pt idx="19898">
                  <c:v>0.52874115332134375</c:v>
                </c:pt>
                <c:pt idx="19899">
                  <c:v>0.52874128549545996</c:v>
                </c:pt>
                <c:pt idx="19900">
                  <c:v>0.52874253323443099</c:v>
                </c:pt>
                <c:pt idx="19901">
                  <c:v>0.52875044722190512</c:v>
                </c:pt>
                <c:pt idx="19902">
                  <c:v>0.52875192320643705</c:v>
                </c:pt>
                <c:pt idx="19903">
                  <c:v>0.5287543690883898</c:v>
                </c:pt>
                <c:pt idx="19904">
                  <c:v>0.52875816876829929</c:v>
                </c:pt>
                <c:pt idx="19905">
                  <c:v>0.52876074964558328</c:v>
                </c:pt>
                <c:pt idx="19906">
                  <c:v>0.52876149770423508</c:v>
                </c:pt>
                <c:pt idx="19907">
                  <c:v>0.5287618038060341</c:v>
                </c:pt>
                <c:pt idx="19908">
                  <c:v>0.52877714004134035</c:v>
                </c:pt>
                <c:pt idx="19909">
                  <c:v>0.52878265542995151</c:v>
                </c:pt>
                <c:pt idx="19910">
                  <c:v>0.52879210484030015</c:v>
                </c:pt>
                <c:pt idx="19911">
                  <c:v>0.52879482510838816</c:v>
                </c:pt>
                <c:pt idx="19912">
                  <c:v>0.52879676343254589</c:v>
                </c:pt>
                <c:pt idx="19913">
                  <c:v>0.52879934320142752</c:v>
                </c:pt>
                <c:pt idx="19914">
                  <c:v>0.52880083575473269</c:v>
                </c:pt>
                <c:pt idx="19915">
                  <c:v>0.52882051596721669</c:v>
                </c:pt>
                <c:pt idx="19916">
                  <c:v>0.52882856704968462</c:v>
                </c:pt>
                <c:pt idx="19917">
                  <c:v>0.52882863006923497</c:v>
                </c:pt>
                <c:pt idx="19918">
                  <c:v>0.52883569581544787</c:v>
                </c:pt>
                <c:pt idx="19919">
                  <c:v>0.52885224203305436</c:v>
                </c:pt>
                <c:pt idx="19920">
                  <c:v>0.52885723893710845</c:v>
                </c:pt>
                <c:pt idx="19921">
                  <c:v>0.52885986201160895</c:v>
                </c:pt>
                <c:pt idx="19922">
                  <c:v>0.52886259141889658</c:v>
                </c:pt>
                <c:pt idx="19923">
                  <c:v>0.5288676036690485</c:v>
                </c:pt>
                <c:pt idx="19924">
                  <c:v>0.52887699271574773</c:v>
                </c:pt>
                <c:pt idx="19925">
                  <c:v>0.5288936202119443</c:v>
                </c:pt>
                <c:pt idx="19926">
                  <c:v>0.52890317089928507</c:v>
                </c:pt>
                <c:pt idx="19927">
                  <c:v>0.52891093878078155</c:v>
                </c:pt>
                <c:pt idx="19928">
                  <c:v>0.52891516649920167</c:v>
                </c:pt>
                <c:pt idx="19929">
                  <c:v>0.52891972653113795</c:v>
                </c:pt>
                <c:pt idx="19930">
                  <c:v>0.52892766290548565</c:v>
                </c:pt>
                <c:pt idx="19931">
                  <c:v>0.52893049521400792</c:v>
                </c:pt>
                <c:pt idx="19932">
                  <c:v>0.52893358725639927</c:v>
                </c:pt>
                <c:pt idx="19933">
                  <c:v>0.52894210568911504</c:v>
                </c:pt>
                <c:pt idx="19934">
                  <c:v>0.52894302887231204</c:v>
                </c:pt>
                <c:pt idx="19935">
                  <c:v>0.5289433637783898</c:v>
                </c:pt>
                <c:pt idx="19936">
                  <c:v>0.52895003733320423</c:v>
                </c:pt>
                <c:pt idx="19937">
                  <c:v>0.52895303855698617</c:v>
                </c:pt>
                <c:pt idx="19938">
                  <c:v>0.52895367016237971</c:v>
                </c:pt>
                <c:pt idx="19939">
                  <c:v>0.52895528464225638</c:v>
                </c:pt>
                <c:pt idx="19940">
                  <c:v>0.52896450282925345</c:v>
                </c:pt>
                <c:pt idx="19941">
                  <c:v>0.52896524239219322</c:v>
                </c:pt>
                <c:pt idx="19942">
                  <c:v>0.52896644809526416</c:v>
                </c:pt>
                <c:pt idx="19943">
                  <c:v>0.52896917009043021</c:v>
                </c:pt>
                <c:pt idx="19944">
                  <c:v>0.52897717399900857</c:v>
                </c:pt>
                <c:pt idx="19945">
                  <c:v>0.52897748771724951</c:v>
                </c:pt>
                <c:pt idx="19946">
                  <c:v>0.52898103881985648</c:v>
                </c:pt>
                <c:pt idx="19947">
                  <c:v>0.52898636732010573</c:v>
                </c:pt>
                <c:pt idx="19948">
                  <c:v>0.52899281898561967</c:v>
                </c:pt>
                <c:pt idx="19949">
                  <c:v>0.5289999690451046</c:v>
                </c:pt>
                <c:pt idx="19950">
                  <c:v>0.52900462979912311</c:v>
                </c:pt>
                <c:pt idx="19951">
                  <c:v>0.52900752859336553</c:v>
                </c:pt>
                <c:pt idx="19952">
                  <c:v>0.52901009184302472</c:v>
                </c:pt>
                <c:pt idx="19953">
                  <c:v>0.52901092605766609</c:v>
                </c:pt>
                <c:pt idx="19954">
                  <c:v>0.5290147912697839</c:v>
                </c:pt>
                <c:pt idx="19955">
                  <c:v>0.52901812645851665</c:v>
                </c:pt>
                <c:pt idx="19956">
                  <c:v>0.5290199669053699</c:v>
                </c:pt>
                <c:pt idx="19957">
                  <c:v>0.52903324701050591</c:v>
                </c:pt>
                <c:pt idx="19958">
                  <c:v>0.52903375435398237</c:v>
                </c:pt>
                <c:pt idx="19959">
                  <c:v>0.52903619083411013</c:v>
                </c:pt>
                <c:pt idx="19960">
                  <c:v>0.52903658781405338</c:v>
                </c:pt>
                <c:pt idx="19961">
                  <c:v>0.52904664966652737</c:v>
                </c:pt>
                <c:pt idx="19962">
                  <c:v>0.52905697459084156</c:v>
                </c:pt>
                <c:pt idx="19963">
                  <c:v>0.52906056913644117</c:v>
                </c:pt>
                <c:pt idx="19964">
                  <c:v>0.52906257577399773</c:v>
                </c:pt>
                <c:pt idx="19965">
                  <c:v>0.52906292927122234</c:v>
                </c:pt>
                <c:pt idx="19966">
                  <c:v>0.52907424423209048</c:v>
                </c:pt>
                <c:pt idx="19967">
                  <c:v>0.52907517745243238</c:v>
                </c:pt>
                <c:pt idx="19968">
                  <c:v>0.52907664000793642</c:v>
                </c:pt>
                <c:pt idx="19969">
                  <c:v>0.52907763323458767</c:v>
                </c:pt>
                <c:pt idx="19970">
                  <c:v>0.52908203925603958</c:v>
                </c:pt>
                <c:pt idx="19971">
                  <c:v>0.52908249479691993</c:v>
                </c:pt>
                <c:pt idx="19972">
                  <c:v>0.5290860709002656</c:v>
                </c:pt>
                <c:pt idx="19973">
                  <c:v>0.52909758438966581</c:v>
                </c:pt>
                <c:pt idx="19974">
                  <c:v>0.52909765240672479</c:v>
                </c:pt>
                <c:pt idx="19975">
                  <c:v>0.52909914143521919</c:v>
                </c:pt>
                <c:pt idx="19976">
                  <c:v>0.5291015167449119</c:v>
                </c:pt>
                <c:pt idx="19977">
                  <c:v>0.52912607170573012</c:v>
                </c:pt>
                <c:pt idx="19978">
                  <c:v>0.52913893734970463</c:v>
                </c:pt>
                <c:pt idx="19979">
                  <c:v>0.52913993039679141</c:v>
                </c:pt>
                <c:pt idx="19980">
                  <c:v>0.52915112825482691</c:v>
                </c:pt>
                <c:pt idx="19981">
                  <c:v>0.52916536519149526</c:v>
                </c:pt>
                <c:pt idx="19982">
                  <c:v>0.5291693317808065</c:v>
                </c:pt>
                <c:pt idx="19983">
                  <c:v>0.52916990344506998</c:v>
                </c:pt>
                <c:pt idx="19984">
                  <c:v>0.52917610658534964</c:v>
                </c:pt>
                <c:pt idx="19985">
                  <c:v>0.52918688770830102</c:v>
                </c:pt>
                <c:pt idx="19986">
                  <c:v>0.52918933627788389</c:v>
                </c:pt>
                <c:pt idx="19987">
                  <c:v>0.52919000802392036</c:v>
                </c:pt>
                <c:pt idx="19988">
                  <c:v>0.52919559444841868</c:v>
                </c:pt>
                <c:pt idx="19989">
                  <c:v>0.52920744877891279</c:v>
                </c:pt>
                <c:pt idx="19990">
                  <c:v>0.52920810092892201</c:v>
                </c:pt>
                <c:pt idx="19991">
                  <c:v>0.5292118030713725</c:v>
                </c:pt>
                <c:pt idx="19992">
                  <c:v>0.52921395472890043</c:v>
                </c:pt>
                <c:pt idx="19993">
                  <c:v>0.52922033345919539</c:v>
                </c:pt>
                <c:pt idx="19994">
                  <c:v>0.52922070414577038</c:v>
                </c:pt>
                <c:pt idx="19995">
                  <c:v>0.52922592060404017</c:v>
                </c:pt>
                <c:pt idx="19996">
                  <c:v>0.52923124279405231</c:v>
                </c:pt>
                <c:pt idx="19997">
                  <c:v>0.52924532413459802</c:v>
                </c:pt>
                <c:pt idx="19998">
                  <c:v>0.52925273430136466</c:v>
                </c:pt>
                <c:pt idx="19999">
                  <c:v>0.52925589011535512</c:v>
                </c:pt>
                <c:pt idx="20000">
                  <c:v>0.52925787029004479</c:v>
                </c:pt>
                <c:pt idx="20001">
                  <c:v>0.52925919895930007</c:v>
                </c:pt>
                <c:pt idx="20002">
                  <c:v>0.52926164569239242</c:v>
                </c:pt>
                <c:pt idx="20003">
                  <c:v>0.52926903945052184</c:v>
                </c:pt>
                <c:pt idx="20004">
                  <c:v>0.52927783302205811</c:v>
                </c:pt>
                <c:pt idx="20005">
                  <c:v>0.52928279006696188</c:v>
                </c:pt>
                <c:pt idx="20006">
                  <c:v>0.52928888275889707</c:v>
                </c:pt>
                <c:pt idx="20007">
                  <c:v>0.52929079326600392</c:v>
                </c:pt>
                <c:pt idx="20008">
                  <c:v>0.529294604131058</c:v>
                </c:pt>
                <c:pt idx="20009">
                  <c:v>0.52930097020528011</c:v>
                </c:pt>
                <c:pt idx="20010">
                  <c:v>0.52930147715473086</c:v>
                </c:pt>
                <c:pt idx="20011">
                  <c:v>0.52930685694407731</c:v>
                </c:pt>
                <c:pt idx="20012">
                  <c:v>0.52930980641184922</c:v>
                </c:pt>
                <c:pt idx="20013">
                  <c:v>0.5293219765700834</c:v>
                </c:pt>
                <c:pt idx="20014">
                  <c:v>0.52932419925262475</c:v>
                </c:pt>
                <c:pt idx="20015">
                  <c:v>0.5293351845186669</c:v>
                </c:pt>
                <c:pt idx="20016">
                  <c:v>0.5293368724325026</c:v>
                </c:pt>
                <c:pt idx="20017">
                  <c:v>0.52933786490938861</c:v>
                </c:pt>
                <c:pt idx="20018">
                  <c:v>0.52933881043259234</c:v>
                </c:pt>
                <c:pt idx="20019">
                  <c:v>0.52934154544215262</c:v>
                </c:pt>
                <c:pt idx="20020">
                  <c:v>0.52934210805762916</c:v>
                </c:pt>
                <c:pt idx="20021">
                  <c:v>0.52935040484071449</c:v>
                </c:pt>
                <c:pt idx="20022">
                  <c:v>0.52935114174713105</c:v>
                </c:pt>
                <c:pt idx="20023">
                  <c:v>0.52936361953989763</c:v>
                </c:pt>
                <c:pt idx="20024">
                  <c:v>0.52936785245588414</c:v>
                </c:pt>
                <c:pt idx="20025">
                  <c:v>0.52937258481504823</c:v>
                </c:pt>
                <c:pt idx="20026">
                  <c:v>0.52937363282369287</c:v>
                </c:pt>
                <c:pt idx="20027">
                  <c:v>0.52938547435886885</c:v>
                </c:pt>
                <c:pt idx="20028">
                  <c:v>0.52938815372210779</c:v>
                </c:pt>
                <c:pt idx="20029">
                  <c:v>0.52939208954714156</c:v>
                </c:pt>
                <c:pt idx="20030">
                  <c:v>0.52939570977957873</c:v>
                </c:pt>
                <c:pt idx="20031">
                  <c:v>0.52940572036110511</c:v>
                </c:pt>
                <c:pt idx="20032">
                  <c:v>0.52940596016364339</c:v>
                </c:pt>
                <c:pt idx="20033">
                  <c:v>0.52940657847943018</c:v>
                </c:pt>
                <c:pt idx="20034">
                  <c:v>0.52941063765475704</c:v>
                </c:pt>
                <c:pt idx="20035">
                  <c:v>0.52941523068318486</c:v>
                </c:pt>
                <c:pt idx="20036">
                  <c:v>0.52941822181308107</c:v>
                </c:pt>
                <c:pt idx="20037">
                  <c:v>0.52942166749001529</c:v>
                </c:pt>
                <c:pt idx="20038">
                  <c:v>0.52942297253523796</c:v>
                </c:pt>
                <c:pt idx="20039">
                  <c:v>0.52942347140499924</c:v>
                </c:pt>
                <c:pt idx="20040">
                  <c:v>0.52942453499718412</c:v>
                </c:pt>
                <c:pt idx="20041">
                  <c:v>0.52942796847795226</c:v>
                </c:pt>
                <c:pt idx="20042">
                  <c:v>0.52943349811542018</c:v>
                </c:pt>
                <c:pt idx="20043">
                  <c:v>0.52944207897081608</c:v>
                </c:pt>
                <c:pt idx="20044">
                  <c:v>0.52944609997814895</c:v>
                </c:pt>
                <c:pt idx="20045">
                  <c:v>0.52944675288979182</c:v>
                </c:pt>
                <c:pt idx="20046">
                  <c:v>0.52945156351916667</c:v>
                </c:pt>
                <c:pt idx="20047">
                  <c:v>0.52945454138809722</c:v>
                </c:pt>
                <c:pt idx="20048">
                  <c:v>0.52946591837012236</c:v>
                </c:pt>
                <c:pt idx="20049">
                  <c:v>0.52947169901363411</c:v>
                </c:pt>
                <c:pt idx="20050">
                  <c:v>0.52949840645997981</c:v>
                </c:pt>
                <c:pt idx="20051">
                  <c:v>0.52950914854372366</c:v>
                </c:pt>
                <c:pt idx="20052">
                  <c:v>0.52951252327492815</c:v>
                </c:pt>
                <c:pt idx="20053">
                  <c:v>0.52951662147377998</c:v>
                </c:pt>
                <c:pt idx="20054">
                  <c:v>0.5295215288429499</c:v>
                </c:pt>
                <c:pt idx="20055">
                  <c:v>0.52952203546813492</c:v>
                </c:pt>
                <c:pt idx="20056">
                  <c:v>0.52952541911737594</c:v>
                </c:pt>
                <c:pt idx="20057">
                  <c:v>0.52953137300956954</c:v>
                </c:pt>
                <c:pt idx="20058">
                  <c:v>0.52953944683443777</c:v>
                </c:pt>
                <c:pt idx="20059">
                  <c:v>0.52954066667870592</c:v>
                </c:pt>
                <c:pt idx="20060">
                  <c:v>0.52955265566436727</c:v>
                </c:pt>
                <c:pt idx="20061">
                  <c:v>0.52955852263087666</c:v>
                </c:pt>
                <c:pt idx="20062">
                  <c:v>0.52956250979110275</c:v>
                </c:pt>
                <c:pt idx="20063">
                  <c:v>0.52956753674561152</c:v>
                </c:pt>
                <c:pt idx="20064">
                  <c:v>0.52956955525435945</c:v>
                </c:pt>
                <c:pt idx="20065">
                  <c:v>0.52957442641186181</c:v>
                </c:pt>
                <c:pt idx="20066">
                  <c:v>0.52959044463986193</c:v>
                </c:pt>
                <c:pt idx="20067">
                  <c:v>0.52959698711913661</c:v>
                </c:pt>
                <c:pt idx="20068">
                  <c:v>0.52960178876565367</c:v>
                </c:pt>
                <c:pt idx="20069">
                  <c:v>0.52960288021398949</c:v>
                </c:pt>
                <c:pt idx="20070">
                  <c:v>0.52960445036508841</c:v>
                </c:pt>
                <c:pt idx="20071">
                  <c:v>0.52960481961738637</c:v>
                </c:pt>
                <c:pt idx="20072">
                  <c:v>0.52961861822101952</c:v>
                </c:pt>
                <c:pt idx="20073">
                  <c:v>0.52962572031997168</c:v>
                </c:pt>
                <c:pt idx="20074">
                  <c:v>0.52963367798651628</c:v>
                </c:pt>
                <c:pt idx="20075">
                  <c:v>0.52963782682107319</c:v>
                </c:pt>
                <c:pt idx="20076">
                  <c:v>0.52964076121321468</c:v>
                </c:pt>
                <c:pt idx="20077">
                  <c:v>0.52964861143297215</c:v>
                </c:pt>
                <c:pt idx="20078">
                  <c:v>0.52966112343593508</c:v>
                </c:pt>
                <c:pt idx="20079">
                  <c:v>0.5296697320868321</c:v>
                </c:pt>
                <c:pt idx="20080">
                  <c:v>0.52968071573417563</c:v>
                </c:pt>
                <c:pt idx="20081">
                  <c:v>0.5296828840132296</c:v>
                </c:pt>
                <c:pt idx="20082">
                  <c:v>0.52969016688285875</c:v>
                </c:pt>
                <c:pt idx="20083">
                  <c:v>0.52969598678950236</c:v>
                </c:pt>
                <c:pt idx="20084">
                  <c:v>0.52970697446564219</c:v>
                </c:pt>
                <c:pt idx="20085">
                  <c:v>0.52970835052410914</c:v>
                </c:pt>
                <c:pt idx="20086">
                  <c:v>0.52970852110066313</c:v>
                </c:pt>
                <c:pt idx="20087">
                  <c:v>0.52971685385087153</c:v>
                </c:pt>
                <c:pt idx="20088">
                  <c:v>0.52971908318648397</c:v>
                </c:pt>
                <c:pt idx="20089">
                  <c:v>0.52972633594131613</c:v>
                </c:pt>
                <c:pt idx="20090">
                  <c:v>0.52973148478190313</c:v>
                </c:pt>
                <c:pt idx="20091">
                  <c:v>0.52973163347208962</c:v>
                </c:pt>
                <c:pt idx="20092">
                  <c:v>0.52973184934387763</c:v>
                </c:pt>
                <c:pt idx="20093">
                  <c:v>0.52973631968826718</c:v>
                </c:pt>
                <c:pt idx="20094">
                  <c:v>0.52973747896057855</c:v>
                </c:pt>
                <c:pt idx="20095">
                  <c:v>0.52974680924615614</c:v>
                </c:pt>
                <c:pt idx="20096">
                  <c:v>0.52975296490053236</c:v>
                </c:pt>
                <c:pt idx="20097">
                  <c:v>0.52977850479974786</c:v>
                </c:pt>
                <c:pt idx="20098">
                  <c:v>0.52978252515793922</c:v>
                </c:pt>
                <c:pt idx="20099">
                  <c:v>0.52978466326663509</c:v>
                </c:pt>
                <c:pt idx="20100">
                  <c:v>0.52978472059233095</c:v>
                </c:pt>
                <c:pt idx="20101">
                  <c:v>0.52979253466843845</c:v>
                </c:pt>
                <c:pt idx="20102">
                  <c:v>0.52980230409174012</c:v>
                </c:pt>
                <c:pt idx="20103">
                  <c:v>0.52980542488459481</c:v>
                </c:pt>
                <c:pt idx="20104">
                  <c:v>0.5298143994502057</c:v>
                </c:pt>
                <c:pt idx="20105">
                  <c:v>0.52981498962473805</c:v>
                </c:pt>
                <c:pt idx="20106">
                  <c:v>0.5298231394755285</c:v>
                </c:pt>
                <c:pt idx="20107">
                  <c:v>0.5298257844187253</c:v>
                </c:pt>
                <c:pt idx="20108">
                  <c:v>0.5298328459432714</c:v>
                </c:pt>
                <c:pt idx="20109">
                  <c:v>0.52983817471002359</c:v>
                </c:pt>
                <c:pt idx="20110">
                  <c:v>0.52983897381802014</c:v>
                </c:pt>
                <c:pt idx="20111">
                  <c:v>0.52984574372343474</c:v>
                </c:pt>
                <c:pt idx="20112">
                  <c:v>0.52984793096704497</c:v>
                </c:pt>
                <c:pt idx="20113">
                  <c:v>0.52985319703828193</c:v>
                </c:pt>
                <c:pt idx="20114">
                  <c:v>0.52986209657664285</c:v>
                </c:pt>
                <c:pt idx="20115">
                  <c:v>0.52987016155324984</c:v>
                </c:pt>
                <c:pt idx="20116">
                  <c:v>0.52990466668200797</c:v>
                </c:pt>
                <c:pt idx="20117">
                  <c:v>0.529913473693569</c:v>
                </c:pt>
                <c:pt idx="20118">
                  <c:v>0.52992091520586304</c:v>
                </c:pt>
                <c:pt idx="20119">
                  <c:v>0.52992308116399944</c:v>
                </c:pt>
                <c:pt idx="20120">
                  <c:v>0.52992754088071548</c:v>
                </c:pt>
                <c:pt idx="20121">
                  <c:v>0.52993527576946842</c:v>
                </c:pt>
                <c:pt idx="20122">
                  <c:v>0.52994165805596938</c:v>
                </c:pt>
                <c:pt idx="20123">
                  <c:v>0.5299425641359885</c:v>
                </c:pt>
                <c:pt idx="20124">
                  <c:v>0.52994499215231683</c:v>
                </c:pt>
                <c:pt idx="20125">
                  <c:v>0.52994611900990907</c:v>
                </c:pt>
                <c:pt idx="20126">
                  <c:v>0.52994786065945176</c:v>
                </c:pt>
                <c:pt idx="20127">
                  <c:v>0.52995091271840611</c:v>
                </c:pt>
                <c:pt idx="20128">
                  <c:v>0.52995231109581653</c:v>
                </c:pt>
                <c:pt idx="20129">
                  <c:v>0.52997191967040824</c:v>
                </c:pt>
                <c:pt idx="20130">
                  <c:v>0.52998998489609261</c:v>
                </c:pt>
                <c:pt idx="20131">
                  <c:v>0.52999098155031998</c:v>
                </c:pt>
                <c:pt idx="20132">
                  <c:v>0.52999191178215943</c:v>
                </c:pt>
                <c:pt idx="20133">
                  <c:v>0.530000653464479</c:v>
                </c:pt>
                <c:pt idx="20134">
                  <c:v>0.53001505201582366</c:v>
                </c:pt>
                <c:pt idx="20135">
                  <c:v>0.53002089197081803</c:v>
                </c:pt>
                <c:pt idx="20136">
                  <c:v>0.5300483341698784</c:v>
                </c:pt>
                <c:pt idx="20137">
                  <c:v>0.53005237250122339</c:v>
                </c:pt>
                <c:pt idx="20138">
                  <c:v>0.53006197487251816</c:v>
                </c:pt>
                <c:pt idx="20139">
                  <c:v>0.53007434446307666</c:v>
                </c:pt>
                <c:pt idx="20140">
                  <c:v>0.53007565442839122</c:v>
                </c:pt>
                <c:pt idx="20141">
                  <c:v>0.53007624560122835</c:v>
                </c:pt>
                <c:pt idx="20142">
                  <c:v>0.53007665231435952</c:v>
                </c:pt>
                <c:pt idx="20143">
                  <c:v>0.53008562586214969</c:v>
                </c:pt>
                <c:pt idx="20144">
                  <c:v>0.53011269487438395</c:v>
                </c:pt>
                <c:pt idx="20145">
                  <c:v>0.53011442675594866</c:v>
                </c:pt>
                <c:pt idx="20146">
                  <c:v>0.53012664646104379</c:v>
                </c:pt>
                <c:pt idx="20147">
                  <c:v>0.5301495784652307</c:v>
                </c:pt>
                <c:pt idx="20148">
                  <c:v>0.53015381646711812</c:v>
                </c:pt>
                <c:pt idx="20149">
                  <c:v>0.53015403868991806</c:v>
                </c:pt>
                <c:pt idx="20150">
                  <c:v>0.53015483982496292</c:v>
                </c:pt>
                <c:pt idx="20151">
                  <c:v>0.53015978701429223</c:v>
                </c:pt>
                <c:pt idx="20152">
                  <c:v>0.53016489132858369</c:v>
                </c:pt>
                <c:pt idx="20153">
                  <c:v>0.53016758462398239</c:v>
                </c:pt>
                <c:pt idx="20154">
                  <c:v>0.53016792805547552</c:v>
                </c:pt>
                <c:pt idx="20155">
                  <c:v>0.53016937732464786</c:v>
                </c:pt>
                <c:pt idx="20156">
                  <c:v>0.53017228865662558</c:v>
                </c:pt>
                <c:pt idx="20157">
                  <c:v>0.53017496987196921</c:v>
                </c:pt>
                <c:pt idx="20158">
                  <c:v>0.5301767827181052</c:v>
                </c:pt>
                <c:pt idx="20159">
                  <c:v>0.53017792231430905</c:v>
                </c:pt>
                <c:pt idx="20160">
                  <c:v>0.53020155577245209</c:v>
                </c:pt>
                <c:pt idx="20161">
                  <c:v>0.53020230544820424</c:v>
                </c:pt>
                <c:pt idx="20162">
                  <c:v>0.53021062154720444</c:v>
                </c:pt>
                <c:pt idx="20163">
                  <c:v>0.53021696922049633</c:v>
                </c:pt>
                <c:pt idx="20164">
                  <c:v>0.53021723597945158</c:v>
                </c:pt>
                <c:pt idx="20165">
                  <c:v>0.530218435776321</c:v>
                </c:pt>
                <c:pt idx="20166">
                  <c:v>0.53023272427197599</c:v>
                </c:pt>
                <c:pt idx="20167">
                  <c:v>0.53024442801983285</c:v>
                </c:pt>
                <c:pt idx="20168">
                  <c:v>0.53024800477582656</c:v>
                </c:pt>
                <c:pt idx="20169">
                  <c:v>0.53024829656389061</c:v>
                </c:pt>
                <c:pt idx="20170">
                  <c:v>0.53024966339085</c:v>
                </c:pt>
                <c:pt idx="20171">
                  <c:v>0.53025699399476978</c:v>
                </c:pt>
                <c:pt idx="20172">
                  <c:v>0.53025905157832498</c:v>
                </c:pt>
                <c:pt idx="20173">
                  <c:v>0.53026428849942708</c:v>
                </c:pt>
                <c:pt idx="20174">
                  <c:v>0.53026520641964014</c:v>
                </c:pt>
                <c:pt idx="20175">
                  <c:v>0.53026925526488045</c:v>
                </c:pt>
                <c:pt idx="20176">
                  <c:v>0.53027348964360543</c:v>
                </c:pt>
                <c:pt idx="20177">
                  <c:v>0.53027424140042922</c:v>
                </c:pt>
                <c:pt idx="20178">
                  <c:v>0.53027786759306383</c:v>
                </c:pt>
                <c:pt idx="20179">
                  <c:v>0.53027883436633871</c:v>
                </c:pt>
                <c:pt idx="20180">
                  <c:v>0.53028302238759439</c:v>
                </c:pt>
                <c:pt idx="20181">
                  <c:v>0.53028333670233352</c:v>
                </c:pt>
                <c:pt idx="20182">
                  <c:v>0.53028834334164299</c:v>
                </c:pt>
                <c:pt idx="20183">
                  <c:v>0.53029261530685812</c:v>
                </c:pt>
                <c:pt idx="20184">
                  <c:v>0.53029815057173113</c:v>
                </c:pt>
                <c:pt idx="20185">
                  <c:v>0.53030122474287567</c:v>
                </c:pt>
                <c:pt idx="20186">
                  <c:v>0.53030469372600919</c:v>
                </c:pt>
                <c:pt idx="20187">
                  <c:v>0.53031033547726325</c:v>
                </c:pt>
                <c:pt idx="20188">
                  <c:v>0.53031040220780457</c:v>
                </c:pt>
                <c:pt idx="20189">
                  <c:v>0.53031164130410813</c:v>
                </c:pt>
                <c:pt idx="20190">
                  <c:v>0.53031372683355438</c:v>
                </c:pt>
                <c:pt idx="20191">
                  <c:v>0.53031907084743335</c:v>
                </c:pt>
                <c:pt idx="20192">
                  <c:v>0.53032616512367614</c:v>
                </c:pt>
                <c:pt idx="20193">
                  <c:v>0.5303262165759276</c:v>
                </c:pt>
                <c:pt idx="20194">
                  <c:v>0.53033032092225918</c:v>
                </c:pt>
                <c:pt idx="20195">
                  <c:v>0.5303319925039961</c:v>
                </c:pt>
                <c:pt idx="20196">
                  <c:v>0.530332099581593</c:v>
                </c:pt>
                <c:pt idx="20197">
                  <c:v>0.53033283702688994</c:v>
                </c:pt>
                <c:pt idx="20198">
                  <c:v>0.53034079116930655</c:v>
                </c:pt>
                <c:pt idx="20199">
                  <c:v>0.53034949292345901</c:v>
                </c:pt>
                <c:pt idx="20200">
                  <c:v>0.53035253359863144</c:v>
                </c:pt>
                <c:pt idx="20201">
                  <c:v>0.53035762218111882</c:v>
                </c:pt>
                <c:pt idx="20202">
                  <c:v>0.53036979812624396</c:v>
                </c:pt>
                <c:pt idx="20203">
                  <c:v>0.53038258982122566</c:v>
                </c:pt>
                <c:pt idx="20204">
                  <c:v>0.53039150034069127</c:v>
                </c:pt>
                <c:pt idx="20205">
                  <c:v>0.53039821488529659</c:v>
                </c:pt>
                <c:pt idx="20206">
                  <c:v>0.53039859498937247</c:v>
                </c:pt>
                <c:pt idx="20207">
                  <c:v>0.53040288717044115</c:v>
                </c:pt>
                <c:pt idx="20208">
                  <c:v>0.53040447505646482</c:v>
                </c:pt>
                <c:pt idx="20209">
                  <c:v>0.53040555671379042</c:v>
                </c:pt>
                <c:pt idx="20210">
                  <c:v>0.53040688137537884</c:v>
                </c:pt>
                <c:pt idx="20211">
                  <c:v>0.53041093623557944</c:v>
                </c:pt>
                <c:pt idx="20212">
                  <c:v>0.53041380676290428</c:v>
                </c:pt>
                <c:pt idx="20213">
                  <c:v>0.53042588884464559</c:v>
                </c:pt>
                <c:pt idx="20214">
                  <c:v>0.53042644183875853</c:v>
                </c:pt>
                <c:pt idx="20215">
                  <c:v>0.53042717564961095</c:v>
                </c:pt>
                <c:pt idx="20216">
                  <c:v>0.53043025344258876</c:v>
                </c:pt>
                <c:pt idx="20217">
                  <c:v>0.53044751145426228</c:v>
                </c:pt>
                <c:pt idx="20218">
                  <c:v>0.53045387609677819</c:v>
                </c:pt>
                <c:pt idx="20219">
                  <c:v>0.53046705927395266</c:v>
                </c:pt>
                <c:pt idx="20220">
                  <c:v>0.53047455924564357</c:v>
                </c:pt>
                <c:pt idx="20221">
                  <c:v>0.53048036898089523</c:v>
                </c:pt>
                <c:pt idx="20222">
                  <c:v>0.53048271428725524</c:v>
                </c:pt>
                <c:pt idx="20223">
                  <c:v>0.53049713528742815</c:v>
                </c:pt>
                <c:pt idx="20224">
                  <c:v>0.53050069696054725</c:v>
                </c:pt>
                <c:pt idx="20225">
                  <c:v>0.53050409075446481</c:v>
                </c:pt>
                <c:pt idx="20226">
                  <c:v>0.53050923809303019</c:v>
                </c:pt>
                <c:pt idx="20227">
                  <c:v>0.53051305997319209</c:v>
                </c:pt>
                <c:pt idx="20228">
                  <c:v>0.530515928977639</c:v>
                </c:pt>
                <c:pt idx="20229">
                  <c:v>0.53053088797480785</c:v>
                </c:pt>
                <c:pt idx="20230">
                  <c:v>0.53053108958967732</c:v>
                </c:pt>
                <c:pt idx="20231">
                  <c:v>0.53053375533329017</c:v>
                </c:pt>
                <c:pt idx="20232">
                  <c:v>0.53054509501082281</c:v>
                </c:pt>
                <c:pt idx="20233">
                  <c:v>0.53054865437461285</c:v>
                </c:pt>
                <c:pt idx="20234">
                  <c:v>0.53054989562582544</c:v>
                </c:pt>
                <c:pt idx="20235">
                  <c:v>0.53055741378701715</c:v>
                </c:pt>
                <c:pt idx="20236">
                  <c:v>0.5305618063631482</c:v>
                </c:pt>
                <c:pt idx="20237">
                  <c:v>0.53056674230938017</c:v>
                </c:pt>
                <c:pt idx="20238">
                  <c:v>0.53057407319819949</c:v>
                </c:pt>
                <c:pt idx="20239">
                  <c:v>0.53058025041169787</c:v>
                </c:pt>
                <c:pt idx="20240">
                  <c:v>0.53058401710243086</c:v>
                </c:pt>
                <c:pt idx="20241">
                  <c:v>0.53058987874932639</c:v>
                </c:pt>
                <c:pt idx="20242">
                  <c:v>0.53059242725621869</c:v>
                </c:pt>
                <c:pt idx="20243">
                  <c:v>0.53059644151985352</c:v>
                </c:pt>
                <c:pt idx="20244">
                  <c:v>0.53060031952978992</c:v>
                </c:pt>
                <c:pt idx="20245">
                  <c:v>0.53060330447272119</c:v>
                </c:pt>
                <c:pt idx="20246">
                  <c:v>0.53060712771744745</c:v>
                </c:pt>
                <c:pt idx="20247">
                  <c:v>0.53062320977570399</c:v>
                </c:pt>
                <c:pt idx="20248">
                  <c:v>0.53062416796925671</c:v>
                </c:pt>
                <c:pt idx="20249">
                  <c:v>0.53062508358720661</c:v>
                </c:pt>
                <c:pt idx="20250">
                  <c:v>0.53063595031347599</c:v>
                </c:pt>
                <c:pt idx="20251">
                  <c:v>0.53064284546842078</c:v>
                </c:pt>
                <c:pt idx="20252">
                  <c:v>0.53064871538433644</c:v>
                </c:pt>
                <c:pt idx="20253">
                  <c:v>0.53065633979165905</c:v>
                </c:pt>
                <c:pt idx="20254">
                  <c:v>0.53066499657170696</c:v>
                </c:pt>
                <c:pt idx="20255">
                  <c:v>0.53067131312132954</c:v>
                </c:pt>
                <c:pt idx="20256">
                  <c:v>0.53067236351477987</c:v>
                </c:pt>
                <c:pt idx="20257">
                  <c:v>0.53067818740831441</c:v>
                </c:pt>
                <c:pt idx="20258">
                  <c:v>0.53067876187221585</c:v>
                </c:pt>
                <c:pt idx="20259">
                  <c:v>0.53068706286940848</c:v>
                </c:pt>
                <c:pt idx="20260">
                  <c:v>0.53069436110385615</c:v>
                </c:pt>
                <c:pt idx="20261">
                  <c:v>0.53069514926038863</c:v>
                </c:pt>
                <c:pt idx="20262">
                  <c:v>0.5306981539579293</c:v>
                </c:pt>
                <c:pt idx="20263">
                  <c:v>0.53070491919841645</c:v>
                </c:pt>
                <c:pt idx="20264">
                  <c:v>0.53070875498620484</c:v>
                </c:pt>
                <c:pt idx="20265">
                  <c:v>0.53071517182795336</c:v>
                </c:pt>
                <c:pt idx="20266">
                  <c:v>0.53071625732041927</c:v>
                </c:pt>
                <c:pt idx="20267">
                  <c:v>0.53072103299515294</c:v>
                </c:pt>
                <c:pt idx="20268">
                  <c:v>0.53073658736208928</c:v>
                </c:pt>
                <c:pt idx="20269">
                  <c:v>0.53073916572167734</c:v>
                </c:pt>
                <c:pt idx="20270">
                  <c:v>0.53075275340953676</c:v>
                </c:pt>
                <c:pt idx="20271">
                  <c:v>0.53075545544570502</c:v>
                </c:pt>
                <c:pt idx="20272">
                  <c:v>0.53076308484937196</c:v>
                </c:pt>
                <c:pt idx="20273">
                  <c:v>0.53076439648304286</c:v>
                </c:pt>
                <c:pt idx="20274">
                  <c:v>0.5307780306269505</c:v>
                </c:pt>
                <c:pt idx="20275">
                  <c:v>0.53078448570082049</c:v>
                </c:pt>
                <c:pt idx="20276">
                  <c:v>0.53078684704419588</c:v>
                </c:pt>
                <c:pt idx="20277">
                  <c:v>0.53079173762160492</c:v>
                </c:pt>
                <c:pt idx="20278">
                  <c:v>0.530792108885763</c:v>
                </c:pt>
                <c:pt idx="20279">
                  <c:v>0.53079398091795449</c:v>
                </c:pt>
                <c:pt idx="20280">
                  <c:v>0.53079821159815677</c:v>
                </c:pt>
                <c:pt idx="20281">
                  <c:v>0.53080096831910184</c:v>
                </c:pt>
                <c:pt idx="20282">
                  <c:v>0.53080229706552884</c:v>
                </c:pt>
                <c:pt idx="20283">
                  <c:v>0.53081932726581427</c:v>
                </c:pt>
                <c:pt idx="20284">
                  <c:v>0.53082445750404306</c:v>
                </c:pt>
                <c:pt idx="20285">
                  <c:v>0.53083275700098431</c:v>
                </c:pt>
                <c:pt idx="20286">
                  <c:v>0.53083386205554983</c:v>
                </c:pt>
                <c:pt idx="20287">
                  <c:v>0.53083785546593998</c:v>
                </c:pt>
                <c:pt idx="20288">
                  <c:v>0.53084828959318575</c:v>
                </c:pt>
                <c:pt idx="20289">
                  <c:v>0.53085771150810901</c:v>
                </c:pt>
                <c:pt idx="20290">
                  <c:v>0.53086463256530247</c:v>
                </c:pt>
                <c:pt idx="20291">
                  <c:v>0.53087363273640986</c:v>
                </c:pt>
                <c:pt idx="20292">
                  <c:v>0.5308739646884475</c:v>
                </c:pt>
                <c:pt idx="20293">
                  <c:v>0.53087669140386085</c:v>
                </c:pt>
                <c:pt idx="20294">
                  <c:v>0.53087712877952686</c:v>
                </c:pt>
                <c:pt idx="20295">
                  <c:v>0.5308897023901602</c:v>
                </c:pt>
                <c:pt idx="20296">
                  <c:v>0.53089130460243139</c:v>
                </c:pt>
                <c:pt idx="20297">
                  <c:v>0.53089235298203963</c:v>
                </c:pt>
                <c:pt idx="20298">
                  <c:v>0.53089719752673592</c:v>
                </c:pt>
                <c:pt idx="20299">
                  <c:v>0.53090224521925533</c:v>
                </c:pt>
                <c:pt idx="20300">
                  <c:v>0.53091154689383213</c:v>
                </c:pt>
                <c:pt idx="20301">
                  <c:v>0.53091612801292742</c:v>
                </c:pt>
                <c:pt idx="20302">
                  <c:v>0.53091968809478229</c:v>
                </c:pt>
                <c:pt idx="20303">
                  <c:v>0.53091977319066208</c:v>
                </c:pt>
                <c:pt idx="20304">
                  <c:v>0.53093843371136873</c:v>
                </c:pt>
                <c:pt idx="20305">
                  <c:v>0.53094068609846989</c:v>
                </c:pt>
                <c:pt idx="20306">
                  <c:v>0.53094922236489228</c:v>
                </c:pt>
                <c:pt idx="20307">
                  <c:v>0.53096095203968507</c:v>
                </c:pt>
                <c:pt idx="20308">
                  <c:v>0.5309667510065128</c:v>
                </c:pt>
                <c:pt idx="20309">
                  <c:v>0.53097041748965257</c:v>
                </c:pt>
                <c:pt idx="20310">
                  <c:v>0.53101528059241876</c:v>
                </c:pt>
                <c:pt idx="20311">
                  <c:v>0.53101810273939476</c:v>
                </c:pt>
                <c:pt idx="20312">
                  <c:v>0.53102142830731425</c:v>
                </c:pt>
                <c:pt idx="20313">
                  <c:v>0.53102224943187393</c:v>
                </c:pt>
                <c:pt idx="20314">
                  <c:v>0.53103008343405722</c:v>
                </c:pt>
                <c:pt idx="20315">
                  <c:v>0.53103113402150737</c:v>
                </c:pt>
                <c:pt idx="20316">
                  <c:v>0.53103312624257581</c:v>
                </c:pt>
                <c:pt idx="20317">
                  <c:v>0.53103420643691546</c:v>
                </c:pt>
                <c:pt idx="20318">
                  <c:v>0.53103882810939451</c:v>
                </c:pt>
                <c:pt idx="20319">
                  <c:v>0.53106439425097596</c:v>
                </c:pt>
                <c:pt idx="20320">
                  <c:v>0.5310708897563583</c:v>
                </c:pt>
                <c:pt idx="20321">
                  <c:v>0.53107500742402147</c:v>
                </c:pt>
                <c:pt idx="20322">
                  <c:v>0.53107541849975515</c:v>
                </c:pt>
                <c:pt idx="20323">
                  <c:v>0.53108231350801516</c:v>
                </c:pt>
                <c:pt idx="20324">
                  <c:v>0.53108455541192368</c:v>
                </c:pt>
                <c:pt idx="20325">
                  <c:v>0.5310901504695793</c:v>
                </c:pt>
                <c:pt idx="20326">
                  <c:v>0.53109318886299495</c:v>
                </c:pt>
                <c:pt idx="20327">
                  <c:v>0.53109410665533052</c:v>
                </c:pt>
                <c:pt idx="20328">
                  <c:v>0.53109652449542022</c:v>
                </c:pt>
                <c:pt idx="20329">
                  <c:v>0.53109983100325442</c:v>
                </c:pt>
                <c:pt idx="20330">
                  <c:v>0.53110924830825956</c:v>
                </c:pt>
                <c:pt idx="20331">
                  <c:v>0.53112454087493188</c:v>
                </c:pt>
                <c:pt idx="20332">
                  <c:v>0.53113023576309704</c:v>
                </c:pt>
                <c:pt idx="20333">
                  <c:v>0.5311410796983016</c:v>
                </c:pt>
                <c:pt idx="20334">
                  <c:v>0.53114349839242292</c:v>
                </c:pt>
                <c:pt idx="20335">
                  <c:v>0.53114755203105135</c:v>
                </c:pt>
                <c:pt idx="20336">
                  <c:v>0.53115950422118219</c:v>
                </c:pt>
                <c:pt idx="20337">
                  <c:v>0.5311701929961784</c:v>
                </c:pt>
                <c:pt idx="20338">
                  <c:v>0.53118239484339913</c:v>
                </c:pt>
                <c:pt idx="20339">
                  <c:v>0.53118322907010873</c:v>
                </c:pt>
                <c:pt idx="20340">
                  <c:v>0.53118801494508827</c:v>
                </c:pt>
                <c:pt idx="20341">
                  <c:v>0.5311883013789509</c:v>
                </c:pt>
                <c:pt idx="20342">
                  <c:v>0.53121282518626856</c:v>
                </c:pt>
                <c:pt idx="20343">
                  <c:v>0.53122759959099919</c:v>
                </c:pt>
                <c:pt idx="20344">
                  <c:v>0.53123517421586852</c:v>
                </c:pt>
                <c:pt idx="20345">
                  <c:v>0.53124028973283932</c:v>
                </c:pt>
                <c:pt idx="20346">
                  <c:v>0.53124334522228012</c:v>
                </c:pt>
                <c:pt idx="20347">
                  <c:v>0.53124716813891748</c:v>
                </c:pt>
                <c:pt idx="20348">
                  <c:v>0.5312498061660631</c:v>
                </c:pt>
                <c:pt idx="20349">
                  <c:v>0.5312536201686946</c:v>
                </c:pt>
                <c:pt idx="20350">
                  <c:v>0.53125376081700337</c:v>
                </c:pt>
                <c:pt idx="20351">
                  <c:v>0.53125898894630152</c:v>
                </c:pt>
                <c:pt idx="20352">
                  <c:v>0.53126298635511271</c:v>
                </c:pt>
                <c:pt idx="20353">
                  <c:v>0.53126742307172992</c:v>
                </c:pt>
                <c:pt idx="20354">
                  <c:v>0.53127620323957037</c:v>
                </c:pt>
                <c:pt idx="20355">
                  <c:v>0.53129386942288281</c:v>
                </c:pt>
                <c:pt idx="20356">
                  <c:v>0.53130785665287661</c:v>
                </c:pt>
                <c:pt idx="20357">
                  <c:v>0.53131021319533189</c:v>
                </c:pt>
                <c:pt idx="20358">
                  <c:v>0.5313261931964981</c:v>
                </c:pt>
                <c:pt idx="20359">
                  <c:v>0.53132673584156431</c:v>
                </c:pt>
                <c:pt idx="20360">
                  <c:v>0.5313291426605008</c:v>
                </c:pt>
                <c:pt idx="20361">
                  <c:v>0.53133000589435186</c:v>
                </c:pt>
                <c:pt idx="20362">
                  <c:v>0.53133436952212454</c:v>
                </c:pt>
                <c:pt idx="20363">
                  <c:v>0.53133602700401894</c:v>
                </c:pt>
                <c:pt idx="20364">
                  <c:v>0.53134474269856102</c:v>
                </c:pt>
                <c:pt idx="20365">
                  <c:v>0.53135329017294775</c:v>
                </c:pt>
                <c:pt idx="20366">
                  <c:v>0.53135944470585028</c:v>
                </c:pt>
                <c:pt idx="20367">
                  <c:v>0.53136003131787546</c:v>
                </c:pt>
                <c:pt idx="20368">
                  <c:v>0.53136729131361093</c:v>
                </c:pt>
                <c:pt idx="20369">
                  <c:v>0.53137371603848338</c:v>
                </c:pt>
                <c:pt idx="20370">
                  <c:v>0.53137789152116244</c:v>
                </c:pt>
                <c:pt idx="20371">
                  <c:v>0.53139427720360966</c:v>
                </c:pt>
                <c:pt idx="20372">
                  <c:v>0.53139734282365747</c:v>
                </c:pt>
                <c:pt idx="20373">
                  <c:v>0.5314053100313394</c:v>
                </c:pt>
                <c:pt idx="20374">
                  <c:v>0.53141414385159114</c:v>
                </c:pt>
                <c:pt idx="20375">
                  <c:v>0.53141517795078042</c:v>
                </c:pt>
                <c:pt idx="20376">
                  <c:v>0.53141747988972032</c:v>
                </c:pt>
                <c:pt idx="20377">
                  <c:v>0.5314220100401098</c:v>
                </c:pt>
                <c:pt idx="20378">
                  <c:v>0.53142626610626464</c:v>
                </c:pt>
                <c:pt idx="20379">
                  <c:v>0.53142686816624041</c:v>
                </c:pt>
                <c:pt idx="20380">
                  <c:v>0.53142705675742619</c:v>
                </c:pt>
                <c:pt idx="20381">
                  <c:v>0.53142888408211153</c:v>
                </c:pt>
                <c:pt idx="20382">
                  <c:v>0.53145681131911604</c:v>
                </c:pt>
                <c:pt idx="20383">
                  <c:v>0.53145912790811933</c:v>
                </c:pt>
                <c:pt idx="20384">
                  <c:v>0.53146182966462019</c:v>
                </c:pt>
                <c:pt idx="20385">
                  <c:v>0.53146691885701625</c:v>
                </c:pt>
                <c:pt idx="20386">
                  <c:v>0.53146878490688754</c:v>
                </c:pt>
                <c:pt idx="20387">
                  <c:v>0.53149498331390987</c:v>
                </c:pt>
                <c:pt idx="20388">
                  <c:v>0.53149764073146433</c:v>
                </c:pt>
                <c:pt idx="20389">
                  <c:v>0.53149860958360473</c:v>
                </c:pt>
                <c:pt idx="20390">
                  <c:v>0.53149951628176528</c:v>
                </c:pt>
                <c:pt idx="20391">
                  <c:v>0.53151368139677446</c:v>
                </c:pt>
                <c:pt idx="20392">
                  <c:v>0.53151980266720822</c:v>
                </c:pt>
                <c:pt idx="20393">
                  <c:v>0.53152224746909182</c:v>
                </c:pt>
                <c:pt idx="20394">
                  <c:v>0.53152348757327272</c:v>
                </c:pt>
                <c:pt idx="20395">
                  <c:v>0.53152679257962376</c:v>
                </c:pt>
                <c:pt idx="20396">
                  <c:v>0.5315310499944087</c:v>
                </c:pt>
                <c:pt idx="20397">
                  <c:v>0.53153420703194054</c:v>
                </c:pt>
                <c:pt idx="20398">
                  <c:v>0.53153571610024231</c:v>
                </c:pt>
                <c:pt idx="20399">
                  <c:v>0.53153673954222169</c:v>
                </c:pt>
                <c:pt idx="20400">
                  <c:v>0.53155865690684156</c:v>
                </c:pt>
                <c:pt idx="20401">
                  <c:v>0.53156780191353437</c:v>
                </c:pt>
                <c:pt idx="20402">
                  <c:v>0.53158318328010634</c:v>
                </c:pt>
                <c:pt idx="20403">
                  <c:v>0.53158442159102293</c:v>
                </c:pt>
                <c:pt idx="20404">
                  <c:v>0.53159307368059427</c:v>
                </c:pt>
                <c:pt idx="20405">
                  <c:v>0.53160045823112101</c:v>
                </c:pt>
                <c:pt idx="20406">
                  <c:v>0.53160237333958027</c:v>
                </c:pt>
                <c:pt idx="20407">
                  <c:v>0.53160968855802548</c:v>
                </c:pt>
                <c:pt idx="20408">
                  <c:v>0.53161181247170508</c:v>
                </c:pt>
                <c:pt idx="20409">
                  <c:v>0.53161496228943139</c:v>
                </c:pt>
                <c:pt idx="20410">
                  <c:v>0.53161760622087817</c:v>
                </c:pt>
                <c:pt idx="20411">
                  <c:v>0.53161925588879</c:v>
                </c:pt>
                <c:pt idx="20412">
                  <c:v>0.53162348066015608</c:v>
                </c:pt>
                <c:pt idx="20413">
                  <c:v>0.53162966328775629</c:v>
                </c:pt>
                <c:pt idx="20414">
                  <c:v>0.53162987653924498</c:v>
                </c:pt>
                <c:pt idx="20415">
                  <c:v>0.53164036359109179</c:v>
                </c:pt>
                <c:pt idx="20416">
                  <c:v>0.53164853657618683</c:v>
                </c:pt>
                <c:pt idx="20417">
                  <c:v>0.5316583484988715</c:v>
                </c:pt>
                <c:pt idx="20418">
                  <c:v>0.53166253820072418</c:v>
                </c:pt>
                <c:pt idx="20419">
                  <c:v>0.53167145374977931</c:v>
                </c:pt>
                <c:pt idx="20420">
                  <c:v>0.53167893728077587</c:v>
                </c:pt>
                <c:pt idx="20421">
                  <c:v>0.53168064633565226</c:v>
                </c:pt>
                <c:pt idx="20422">
                  <c:v>0.53168106076919974</c:v>
                </c:pt>
                <c:pt idx="20423">
                  <c:v>0.53168632031383511</c:v>
                </c:pt>
                <c:pt idx="20424">
                  <c:v>0.53169185029772592</c:v>
                </c:pt>
                <c:pt idx="20425">
                  <c:v>0.53169316713695369</c:v>
                </c:pt>
                <c:pt idx="20426">
                  <c:v>0.53170807227643702</c:v>
                </c:pt>
                <c:pt idx="20427">
                  <c:v>0.5317105859717618</c:v>
                </c:pt>
                <c:pt idx="20428">
                  <c:v>0.53171478762713553</c:v>
                </c:pt>
                <c:pt idx="20429">
                  <c:v>0.53171531468919109</c:v>
                </c:pt>
                <c:pt idx="20430">
                  <c:v>0.53171587008872934</c:v>
                </c:pt>
                <c:pt idx="20431">
                  <c:v>0.53172750488759302</c:v>
                </c:pt>
                <c:pt idx="20432">
                  <c:v>0.53173012733619951</c:v>
                </c:pt>
                <c:pt idx="20433">
                  <c:v>0.53173111479098578</c:v>
                </c:pt>
                <c:pt idx="20434">
                  <c:v>0.53173709642127454</c:v>
                </c:pt>
                <c:pt idx="20435">
                  <c:v>0.53174453710591096</c:v>
                </c:pt>
                <c:pt idx="20436">
                  <c:v>0.53174967834936804</c:v>
                </c:pt>
                <c:pt idx="20437">
                  <c:v>0.53176003258844817</c:v>
                </c:pt>
                <c:pt idx="20438">
                  <c:v>0.53176098707110231</c:v>
                </c:pt>
                <c:pt idx="20439">
                  <c:v>0.53176260536774744</c:v>
                </c:pt>
                <c:pt idx="20440">
                  <c:v>0.5317735231804569</c:v>
                </c:pt>
                <c:pt idx="20441">
                  <c:v>0.53177358312796774</c:v>
                </c:pt>
                <c:pt idx="20442">
                  <c:v>0.53177999735534964</c:v>
                </c:pt>
                <c:pt idx="20443">
                  <c:v>0.53179175666469491</c:v>
                </c:pt>
                <c:pt idx="20444">
                  <c:v>0.53179218039336584</c:v>
                </c:pt>
                <c:pt idx="20445">
                  <c:v>0.53179440277883872</c:v>
                </c:pt>
                <c:pt idx="20446">
                  <c:v>0.53180529043527247</c:v>
                </c:pt>
                <c:pt idx="20447">
                  <c:v>0.53181702577173384</c:v>
                </c:pt>
                <c:pt idx="20448">
                  <c:v>0.53182133798621944</c:v>
                </c:pt>
                <c:pt idx="20449">
                  <c:v>0.53182152667586691</c:v>
                </c:pt>
                <c:pt idx="20450">
                  <c:v>0.53182188582322953</c:v>
                </c:pt>
                <c:pt idx="20451">
                  <c:v>0.53182307117907146</c:v>
                </c:pt>
                <c:pt idx="20452">
                  <c:v>0.53182519378277959</c:v>
                </c:pt>
                <c:pt idx="20453">
                  <c:v>0.53183111846871256</c:v>
                </c:pt>
                <c:pt idx="20454">
                  <c:v>0.53183227496789665</c:v>
                </c:pt>
                <c:pt idx="20455">
                  <c:v>0.53183519596012074</c:v>
                </c:pt>
                <c:pt idx="20456">
                  <c:v>0.53183685477482767</c:v>
                </c:pt>
                <c:pt idx="20457">
                  <c:v>0.53184457113512584</c:v>
                </c:pt>
                <c:pt idx="20458">
                  <c:v>0.53184688632735833</c:v>
                </c:pt>
                <c:pt idx="20459">
                  <c:v>0.53189046720187139</c:v>
                </c:pt>
                <c:pt idx="20460">
                  <c:v>0.53189171481737174</c:v>
                </c:pt>
                <c:pt idx="20461">
                  <c:v>0.53189798270028266</c:v>
                </c:pt>
                <c:pt idx="20462">
                  <c:v>0.53191176331160051</c:v>
                </c:pt>
                <c:pt idx="20463">
                  <c:v>0.53191436920836144</c:v>
                </c:pt>
                <c:pt idx="20464">
                  <c:v>0.53192432024945557</c:v>
                </c:pt>
                <c:pt idx="20465">
                  <c:v>0.53193024255224397</c:v>
                </c:pt>
                <c:pt idx="20466">
                  <c:v>0.5319341311174669</c:v>
                </c:pt>
                <c:pt idx="20467">
                  <c:v>0.53195170614590959</c:v>
                </c:pt>
                <c:pt idx="20468">
                  <c:v>0.53195350632442884</c:v>
                </c:pt>
                <c:pt idx="20469">
                  <c:v>0.53195731350924746</c:v>
                </c:pt>
                <c:pt idx="20470">
                  <c:v>0.53195841996456006</c:v>
                </c:pt>
                <c:pt idx="20471">
                  <c:v>0.53196029745454465</c:v>
                </c:pt>
                <c:pt idx="20472">
                  <c:v>0.53197482504357441</c:v>
                </c:pt>
                <c:pt idx="20473">
                  <c:v>0.53197502153791432</c:v>
                </c:pt>
                <c:pt idx="20474">
                  <c:v>0.53199539293549658</c:v>
                </c:pt>
                <c:pt idx="20475">
                  <c:v>0.53200112472978778</c:v>
                </c:pt>
                <c:pt idx="20476">
                  <c:v>0.5320080011999011</c:v>
                </c:pt>
                <c:pt idx="20477">
                  <c:v>0.53201524401150979</c:v>
                </c:pt>
                <c:pt idx="20478">
                  <c:v>0.53203294722982941</c:v>
                </c:pt>
                <c:pt idx="20479">
                  <c:v>0.5320343909794859</c:v>
                </c:pt>
                <c:pt idx="20480">
                  <c:v>0.53204842582656464</c:v>
                </c:pt>
                <c:pt idx="20481">
                  <c:v>0.53207002662730363</c:v>
                </c:pt>
                <c:pt idx="20482">
                  <c:v>0.53207330441969347</c:v>
                </c:pt>
                <c:pt idx="20483">
                  <c:v>0.53209171248256837</c:v>
                </c:pt>
                <c:pt idx="20484">
                  <c:v>0.53209491362929318</c:v>
                </c:pt>
                <c:pt idx="20485">
                  <c:v>0.53210514724455893</c:v>
                </c:pt>
                <c:pt idx="20486">
                  <c:v>0.53211433848171552</c:v>
                </c:pt>
                <c:pt idx="20487">
                  <c:v>0.53211557865760695</c:v>
                </c:pt>
                <c:pt idx="20488">
                  <c:v>0.53211903999667243</c:v>
                </c:pt>
                <c:pt idx="20489">
                  <c:v>0.53211910404991647</c:v>
                </c:pt>
                <c:pt idx="20490">
                  <c:v>0.53212446656833234</c:v>
                </c:pt>
                <c:pt idx="20491">
                  <c:v>0.53212623236669687</c:v>
                </c:pt>
                <c:pt idx="20492">
                  <c:v>0.53213188518786492</c:v>
                </c:pt>
                <c:pt idx="20493">
                  <c:v>0.5321342494179494</c:v>
                </c:pt>
                <c:pt idx="20494">
                  <c:v>0.53213637011348269</c:v>
                </c:pt>
                <c:pt idx="20495">
                  <c:v>0.53213839001098462</c:v>
                </c:pt>
                <c:pt idx="20496">
                  <c:v>0.53213900996536623</c:v>
                </c:pt>
                <c:pt idx="20497">
                  <c:v>0.5321396458881098</c:v>
                </c:pt>
                <c:pt idx="20498">
                  <c:v>0.53214321040634804</c:v>
                </c:pt>
                <c:pt idx="20499">
                  <c:v>0.53215867435551378</c:v>
                </c:pt>
                <c:pt idx="20500">
                  <c:v>0.53216031586314605</c:v>
                </c:pt>
                <c:pt idx="20501">
                  <c:v>0.532167810617583</c:v>
                </c:pt>
                <c:pt idx="20502">
                  <c:v>0.53216964008482892</c:v>
                </c:pt>
                <c:pt idx="20503">
                  <c:v>0.53218099834751498</c:v>
                </c:pt>
                <c:pt idx="20504">
                  <c:v>0.53218192639734907</c:v>
                </c:pt>
                <c:pt idx="20505">
                  <c:v>0.53218720040996681</c:v>
                </c:pt>
                <c:pt idx="20506">
                  <c:v>0.53218901503517269</c:v>
                </c:pt>
                <c:pt idx="20507">
                  <c:v>0.53218916491348611</c:v>
                </c:pt>
                <c:pt idx="20508">
                  <c:v>0.53220291525857377</c:v>
                </c:pt>
                <c:pt idx="20509">
                  <c:v>0.53220566512801282</c:v>
                </c:pt>
                <c:pt idx="20510">
                  <c:v>0.53221226210385852</c:v>
                </c:pt>
                <c:pt idx="20511">
                  <c:v>0.53222440484903843</c:v>
                </c:pt>
                <c:pt idx="20512">
                  <c:v>0.53222731288780334</c:v>
                </c:pt>
                <c:pt idx="20513">
                  <c:v>0.53222955284557694</c:v>
                </c:pt>
                <c:pt idx="20514">
                  <c:v>0.53224092807462486</c:v>
                </c:pt>
                <c:pt idx="20515">
                  <c:v>0.53224826187562158</c:v>
                </c:pt>
                <c:pt idx="20516">
                  <c:v>0.53226600347929165</c:v>
                </c:pt>
                <c:pt idx="20517">
                  <c:v>0.5322716367636906</c:v>
                </c:pt>
                <c:pt idx="20518">
                  <c:v>0.53227765204304744</c:v>
                </c:pt>
                <c:pt idx="20519">
                  <c:v>0.53227965502948049</c:v>
                </c:pt>
                <c:pt idx="20520">
                  <c:v>0.53228062850310143</c:v>
                </c:pt>
                <c:pt idx="20521">
                  <c:v>0.53228998803833671</c:v>
                </c:pt>
                <c:pt idx="20522">
                  <c:v>0.53229353065488139</c:v>
                </c:pt>
                <c:pt idx="20523">
                  <c:v>0.53229837593705076</c:v>
                </c:pt>
                <c:pt idx="20524">
                  <c:v>0.53229863773766373</c:v>
                </c:pt>
                <c:pt idx="20525">
                  <c:v>0.53230149504717772</c:v>
                </c:pt>
                <c:pt idx="20526">
                  <c:v>0.53230451394846989</c:v>
                </c:pt>
                <c:pt idx="20527">
                  <c:v>0.5323096127119975</c:v>
                </c:pt>
                <c:pt idx="20528">
                  <c:v>0.53231584486962258</c:v>
                </c:pt>
                <c:pt idx="20529">
                  <c:v>0.53231738291768016</c:v>
                </c:pt>
                <c:pt idx="20530">
                  <c:v>0.532322296266035</c:v>
                </c:pt>
                <c:pt idx="20531">
                  <c:v>0.53232236634663921</c:v>
                </c:pt>
                <c:pt idx="20532">
                  <c:v>0.53234865220914418</c:v>
                </c:pt>
                <c:pt idx="20533">
                  <c:v>0.53235858031147454</c:v>
                </c:pt>
                <c:pt idx="20534">
                  <c:v>0.53236817819341242</c:v>
                </c:pt>
                <c:pt idx="20535">
                  <c:v>0.5323699404833877</c:v>
                </c:pt>
                <c:pt idx="20536">
                  <c:v>0.53237066783277298</c:v>
                </c:pt>
                <c:pt idx="20537">
                  <c:v>0.53237760183372829</c:v>
                </c:pt>
                <c:pt idx="20538">
                  <c:v>0.53237930981976878</c:v>
                </c:pt>
                <c:pt idx="20539">
                  <c:v>0.53238097799698847</c:v>
                </c:pt>
                <c:pt idx="20540">
                  <c:v>0.53239457700758719</c:v>
                </c:pt>
                <c:pt idx="20541">
                  <c:v>0.53239653661098441</c:v>
                </c:pt>
                <c:pt idx="20542">
                  <c:v>0.53239819910634512</c:v>
                </c:pt>
                <c:pt idx="20543">
                  <c:v>0.53239962412145803</c:v>
                </c:pt>
                <c:pt idx="20544">
                  <c:v>0.53240017456366417</c:v>
                </c:pt>
                <c:pt idx="20545">
                  <c:v>0.53241516303381897</c:v>
                </c:pt>
                <c:pt idx="20546">
                  <c:v>0.53241929348575756</c:v>
                </c:pt>
                <c:pt idx="20547">
                  <c:v>0.53242580934439809</c:v>
                </c:pt>
                <c:pt idx="20548">
                  <c:v>0.53242832514288818</c:v>
                </c:pt>
                <c:pt idx="20549">
                  <c:v>0.53243666425990666</c:v>
                </c:pt>
                <c:pt idx="20550">
                  <c:v>0.53243740883271584</c:v>
                </c:pt>
                <c:pt idx="20551">
                  <c:v>0.53243767977255374</c:v>
                </c:pt>
                <c:pt idx="20552">
                  <c:v>0.53245849722579719</c:v>
                </c:pt>
                <c:pt idx="20553">
                  <c:v>0.53246125118476639</c:v>
                </c:pt>
                <c:pt idx="20554">
                  <c:v>0.53246179905140978</c:v>
                </c:pt>
                <c:pt idx="20555">
                  <c:v>0.53246941114184887</c:v>
                </c:pt>
                <c:pt idx="20556">
                  <c:v>0.53247384608838177</c:v>
                </c:pt>
                <c:pt idx="20557">
                  <c:v>0.53248508323290134</c:v>
                </c:pt>
                <c:pt idx="20558">
                  <c:v>0.53248878435221858</c:v>
                </c:pt>
                <c:pt idx="20559">
                  <c:v>0.53249039844574497</c:v>
                </c:pt>
                <c:pt idx="20560">
                  <c:v>0.53249631892395821</c:v>
                </c:pt>
                <c:pt idx="20561">
                  <c:v>0.53250841827570528</c:v>
                </c:pt>
                <c:pt idx="20562">
                  <c:v>0.53251218750986462</c:v>
                </c:pt>
                <c:pt idx="20563">
                  <c:v>0.53251580153814881</c:v>
                </c:pt>
                <c:pt idx="20564">
                  <c:v>0.53252062449218573</c:v>
                </c:pt>
                <c:pt idx="20565">
                  <c:v>0.53253602471338146</c:v>
                </c:pt>
                <c:pt idx="20566">
                  <c:v>0.5325440372110164</c:v>
                </c:pt>
                <c:pt idx="20567">
                  <c:v>0.5325449596203875</c:v>
                </c:pt>
                <c:pt idx="20568">
                  <c:v>0.53255642795834435</c:v>
                </c:pt>
                <c:pt idx="20569">
                  <c:v>0.53257301137488977</c:v>
                </c:pt>
                <c:pt idx="20570">
                  <c:v>0.53258095957661022</c:v>
                </c:pt>
                <c:pt idx="20571">
                  <c:v>0.53258960340269956</c:v>
                </c:pt>
                <c:pt idx="20572">
                  <c:v>0.53259301397263281</c:v>
                </c:pt>
                <c:pt idx="20573">
                  <c:v>0.53260182573699766</c:v>
                </c:pt>
                <c:pt idx="20574">
                  <c:v>0.53260652227351146</c:v>
                </c:pt>
                <c:pt idx="20575">
                  <c:v>0.53262086476064707</c:v>
                </c:pt>
                <c:pt idx="20576">
                  <c:v>0.53262114354061052</c:v>
                </c:pt>
                <c:pt idx="20577">
                  <c:v>0.53262114515737613</c:v>
                </c:pt>
                <c:pt idx="20578">
                  <c:v>0.53263555974698429</c:v>
                </c:pt>
                <c:pt idx="20579">
                  <c:v>0.5326386053715424</c:v>
                </c:pt>
                <c:pt idx="20580">
                  <c:v>0.53263868949114046</c:v>
                </c:pt>
                <c:pt idx="20581">
                  <c:v>0.53264246003418236</c:v>
                </c:pt>
                <c:pt idx="20582">
                  <c:v>0.53265115856538781</c:v>
                </c:pt>
                <c:pt idx="20583">
                  <c:v>0.53268915062581523</c:v>
                </c:pt>
                <c:pt idx="20584">
                  <c:v>0.53269131481434995</c:v>
                </c:pt>
                <c:pt idx="20585">
                  <c:v>0.53269946935209367</c:v>
                </c:pt>
                <c:pt idx="20586">
                  <c:v>0.53271342472030137</c:v>
                </c:pt>
                <c:pt idx="20587">
                  <c:v>0.53273112703359149</c:v>
                </c:pt>
                <c:pt idx="20588">
                  <c:v>0.53273543758020159</c:v>
                </c:pt>
                <c:pt idx="20589">
                  <c:v>0.53274938454991239</c:v>
                </c:pt>
                <c:pt idx="20590">
                  <c:v>0.5327540790858919</c:v>
                </c:pt>
                <c:pt idx="20591">
                  <c:v>0.53275437568091089</c:v>
                </c:pt>
                <c:pt idx="20592">
                  <c:v>0.53275565722877327</c:v>
                </c:pt>
                <c:pt idx="20593">
                  <c:v>0.53276006569856837</c:v>
                </c:pt>
                <c:pt idx="20594">
                  <c:v>0.53276360342338935</c:v>
                </c:pt>
                <c:pt idx="20595">
                  <c:v>0.53277185650296754</c:v>
                </c:pt>
                <c:pt idx="20596">
                  <c:v>0.53277321166496439</c:v>
                </c:pt>
                <c:pt idx="20597">
                  <c:v>0.53277397013745798</c:v>
                </c:pt>
                <c:pt idx="20598">
                  <c:v>0.53277605134450223</c:v>
                </c:pt>
                <c:pt idx="20599">
                  <c:v>0.53278971319179069</c:v>
                </c:pt>
                <c:pt idx="20600">
                  <c:v>0.53279006911383187</c:v>
                </c:pt>
                <c:pt idx="20601">
                  <c:v>0.53280259349668502</c:v>
                </c:pt>
                <c:pt idx="20602">
                  <c:v>0.53280374120778162</c:v>
                </c:pt>
                <c:pt idx="20603">
                  <c:v>0.53281467640127889</c:v>
                </c:pt>
                <c:pt idx="20604">
                  <c:v>0.53282393837489461</c:v>
                </c:pt>
                <c:pt idx="20605">
                  <c:v>0.53282399648038448</c:v>
                </c:pt>
                <c:pt idx="20606">
                  <c:v>0.53282434514129062</c:v>
                </c:pt>
                <c:pt idx="20607">
                  <c:v>0.53283850722869341</c:v>
                </c:pt>
                <c:pt idx="20608">
                  <c:v>0.53284056390508505</c:v>
                </c:pt>
                <c:pt idx="20609">
                  <c:v>0.53284531592036943</c:v>
                </c:pt>
                <c:pt idx="20610">
                  <c:v>0.53286413900178387</c:v>
                </c:pt>
                <c:pt idx="20611">
                  <c:v>0.53286634070922834</c:v>
                </c:pt>
                <c:pt idx="20612">
                  <c:v>0.53286648943016768</c:v>
                </c:pt>
                <c:pt idx="20613">
                  <c:v>0.53286739378580483</c:v>
                </c:pt>
                <c:pt idx="20614">
                  <c:v>0.53288868741333861</c:v>
                </c:pt>
                <c:pt idx="20615">
                  <c:v>0.53289979669696808</c:v>
                </c:pt>
                <c:pt idx="20616">
                  <c:v>0.53290283573542452</c:v>
                </c:pt>
                <c:pt idx="20617">
                  <c:v>0.53292318033651043</c:v>
                </c:pt>
                <c:pt idx="20618">
                  <c:v>0.53292941743106237</c:v>
                </c:pt>
                <c:pt idx="20619">
                  <c:v>0.53293094553729081</c:v>
                </c:pt>
                <c:pt idx="20620">
                  <c:v>0.53293272214003184</c:v>
                </c:pt>
                <c:pt idx="20621">
                  <c:v>0.53293609787809304</c:v>
                </c:pt>
                <c:pt idx="20622">
                  <c:v>0.53293879452907378</c:v>
                </c:pt>
                <c:pt idx="20623">
                  <c:v>0.53294248249765497</c:v>
                </c:pt>
                <c:pt idx="20624">
                  <c:v>0.53294694324325353</c:v>
                </c:pt>
                <c:pt idx="20625">
                  <c:v>0.53295127405415244</c:v>
                </c:pt>
                <c:pt idx="20626">
                  <c:v>0.53297191442299829</c:v>
                </c:pt>
                <c:pt idx="20627">
                  <c:v>0.53297463313802129</c:v>
                </c:pt>
                <c:pt idx="20628">
                  <c:v>0.53297864374475845</c:v>
                </c:pt>
                <c:pt idx="20629">
                  <c:v>0.53298696329089768</c:v>
                </c:pt>
                <c:pt idx="20630">
                  <c:v>0.53298861044497969</c:v>
                </c:pt>
                <c:pt idx="20631">
                  <c:v>0.53299245418985552</c:v>
                </c:pt>
                <c:pt idx="20632">
                  <c:v>0.53299615036273662</c:v>
                </c:pt>
                <c:pt idx="20633">
                  <c:v>0.53299802389286566</c:v>
                </c:pt>
                <c:pt idx="20634">
                  <c:v>0.53301479057386758</c:v>
                </c:pt>
                <c:pt idx="20635">
                  <c:v>0.53301524226109465</c:v>
                </c:pt>
                <c:pt idx="20636">
                  <c:v>0.53302107479180305</c:v>
                </c:pt>
                <c:pt idx="20637">
                  <c:v>0.53302521486293786</c:v>
                </c:pt>
                <c:pt idx="20638">
                  <c:v>0.53303201677701917</c:v>
                </c:pt>
                <c:pt idx="20639">
                  <c:v>0.5330375387167634</c:v>
                </c:pt>
                <c:pt idx="20640">
                  <c:v>0.53304089119937248</c:v>
                </c:pt>
                <c:pt idx="20641">
                  <c:v>0.5330466864305875</c:v>
                </c:pt>
                <c:pt idx="20642">
                  <c:v>0.53304978812446113</c:v>
                </c:pt>
                <c:pt idx="20643">
                  <c:v>0.5330525134277434</c:v>
                </c:pt>
                <c:pt idx="20644">
                  <c:v>0.53305940585494738</c:v>
                </c:pt>
                <c:pt idx="20645">
                  <c:v>0.53306550763465421</c:v>
                </c:pt>
                <c:pt idx="20646">
                  <c:v>0.53306741647757305</c:v>
                </c:pt>
                <c:pt idx="20647">
                  <c:v>0.53307219986126808</c:v>
                </c:pt>
                <c:pt idx="20648">
                  <c:v>0.53308102340973063</c:v>
                </c:pt>
                <c:pt idx="20649">
                  <c:v>0.53310001408995067</c:v>
                </c:pt>
                <c:pt idx="20650">
                  <c:v>0.53311363604147555</c:v>
                </c:pt>
                <c:pt idx="20651">
                  <c:v>0.53311590444415202</c:v>
                </c:pt>
                <c:pt idx="20652">
                  <c:v>0.53312176304619863</c:v>
                </c:pt>
                <c:pt idx="20653">
                  <c:v>0.53312849669750817</c:v>
                </c:pt>
                <c:pt idx="20654">
                  <c:v>0.53313435818580279</c:v>
                </c:pt>
                <c:pt idx="20655">
                  <c:v>0.53313626643328971</c:v>
                </c:pt>
                <c:pt idx="20656">
                  <c:v>0.53313634649562758</c:v>
                </c:pt>
                <c:pt idx="20657">
                  <c:v>0.53317189231726059</c:v>
                </c:pt>
                <c:pt idx="20658">
                  <c:v>0.53318990677802802</c:v>
                </c:pt>
                <c:pt idx="20659">
                  <c:v>0.53319286058560034</c:v>
                </c:pt>
                <c:pt idx="20660">
                  <c:v>0.53319458801075426</c:v>
                </c:pt>
                <c:pt idx="20661">
                  <c:v>0.53319686866755933</c:v>
                </c:pt>
                <c:pt idx="20662">
                  <c:v>0.53320228062643427</c:v>
                </c:pt>
                <c:pt idx="20663">
                  <c:v>0.53320236460928461</c:v>
                </c:pt>
                <c:pt idx="20664">
                  <c:v>0.53320401682018226</c:v>
                </c:pt>
                <c:pt idx="20665">
                  <c:v>0.5332077634254283</c:v>
                </c:pt>
                <c:pt idx="20666">
                  <c:v>0.53321090953229344</c:v>
                </c:pt>
                <c:pt idx="20667">
                  <c:v>0.53322408273046296</c:v>
                </c:pt>
                <c:pt idx="20668">
                  <c:v>0.53323090456373845</c:v>
                </c:pt>
                <c:pt idx="20669">
                  <c:v>0.53324296165024421</c:v>
                </c:pt>
                <c:pt idx="20670">
                  <c:v>0.53324593752637084</c:v>
                </c:pt>
                <c:pt idx="20671">
                  <c:v>0.53324960006830846</c:v>
                </c:pt>
                <c:pt idx="20672">
                  <c:v>0.5332530976197033</c:v>
                </c:pt>
                <c:pt idx="20673">
                  <c:v>0.53325741726178133</c:v>
                </c:pt>
                <c:pt idx="20674">
                  <c:v>0.53325907694144392</c:v>
                </c:pt>
                <c:pt idx="20675">
                  <c:v>0.53326939901358861</c:v>
                </c:pt>
                <c:pt idx="20676">
                  <c:v>0.53327297716259214</c:v>
                </c:pt>
                <c:pt idx="20677">
                  <c:v>0.53328056787905009</c:v>
                </c:pt>
                <c:pt idx="20678">
                  <c:v>0.53328367788518916</c:v>
                </c:pt>
                <c:pt idx="20679">
                  <c:v>0.53329012150288846</c:v>
                </c:pt>
                <c:pt idx="20680">
                  <c:v>0.53329072301933367</c:v>
                </c:pt>
                <c:pt idx="20681">
                  <c:v>0.53329360786344071</c:v>
                </c:pt>
                <c:pt idx="20682">
                  <c:v>0.53331485979199944</c:v>
                </c:pt>
                <c:pt idx="20683">
                  <c:v>0.53332039366895312</c:v>
                </c:pt>
                <c:pt idx="20684">
                  <c:v>0.53332736216994892</c:v>
                </c:pt>
                <c:pt idx="20685">
                  <c:v>0.5333364178191462</c:v>
                </c:pt>
                <c:pt idx="20686">
                  <c:v>0.53334234083449017</c:v>
                </c:pt>
                <c:pt idx="20687">
                  <c:v>0.53334785663396322</c:v>
                </c:pt>
                <c:pt idx="20688">
                  <c:v>0.53335123538483986</c:v>
                </c:pt>
                <c:pt idx="20689">
                  <c:v>0.53335186292414605</c:v>
                </c:pt>
                <c:pt idx="20690">
                  <c:v>0.53336499863207065</c:v>
                </c:pt>
                <c:pt idx="20691">
                  <c:v>0.53336688451490699</c:v>
                </c:pt>
                <c:pt idx="20692">
                  <c:v>0.53336978320492534</c:v>
                </c:pt>
                <c:pt idx="20693">
                  <c:v>0.53337383425808838</c:v>
                </c:pt>
                <c:pt idx="20694">
                  <c:v>0.53338107522688261</c:v>
                </c:pt>
                <c:pt idx="20695">
                  <c:v>0.53338558622281784</c:v>
                </c:pt>
                <c:pt idx="20696">
                  <c:v>0.5333979458090492</c:v>
                </c:pt>
                <c:pt idx="20697">
                  <c:v>0.53340893255700939</c:v>
                </c:pt>
                <c:pt idx="20698">
                  <c:v>0.53341404339237786</c:v>
                </c:pt>
                <c:pt idx="20699">
                  <c:v>0.53341552956736327</c:v>
                </c:pt>
                <c:pt idx="20700">
                  <c:v>0.5334194800195986</c:v>
                </c:pt>
                <c:pt idx="20701">
                  <c:v>0.5334282458889783</c:v>
                </c:pt>
                <c:pt idx="20702">
                  <c:v>0.53343046600315647</c:v>
                </c:pt>
                <c:pt idx="20703">
                  <c:v>0.53343231435400884</c:v>
                </c:pt>
                <c:pt idx="20704">
                  <c:v>0.5334426399506127</c:v>
                </c:pt>
                <c:pt idx="20705">
                  <c:v>0.53344502476891986</c:v>
                </c:pt>
                <c:pt idx="20706">
                  <c:v>0.5334476967859757</c:v>
                </c:pt>
                <c:pt idx="20707">
                  <c:v>0.53345035210819303</c:v>
                </c:pt>
                <c:pt idx="20708">
                  <c:v>0.53345831451678449</c:v>
                </c:pt>
                <c:pt idx="20709">
                  <c:v>0.53346863432020075</c:v>
                </c:pt>
                <c:pt idx="20710">
                  <c:v>0.53347236676091214</c:v>
                </c:pt>
                <c:pt idx="20711">
                  <c:v>0.53348074042881422</c:v>
                </c:pt>
                <c:pt idx="20712">
                  <c:v>0.53349202320875788</c:v>
                </c:pt>
                <c:pt idx="20713">
                  <c:v>0.53349515543608395</c:v>
                </c:pt>
                <c:pt idx="20714">
                  <c:v>0.53350222176368323</c:v>
                </c:pt>
                <c:pt idx="20715">
                  <c:v>0.53351057903304411</c:v>
                </c:pt>
                <c:pt idx="20716">
                  <c:v>0.53352112530351936</c:v>
                </c:pt>
                <c:pt idx="20717">
                  <c:v>0.53352544080061259</c:v>
                </c:pt>
                <c:pt idx="20718">
                  <c:v>0.53353287321395892</c:v>
                </c:pt>
                <c:pt idx="20719">
                  <c:v>0.5335350755913183</c:v>
                </c:pt>
                <c:pt idx="20720">
                  <c:v>0.53353968996540257</c:v>
                </c:pt>
                <c:pt idx="20721">
                  <c:v>0.53354953892825241</c:v>
                </c:pt>
                <c:pt idx="20722">
                  <c:v>0.53355234837234011</c:v>
                </c:pt>
                <c:pt idx="20723">
                  <c:v>0.53355391794603757</c:v>
                </c:pt>
                <c:pt idx="20724">
                  <c:v>0.53355721533476996</c:v>
                </c:pt>
                <c:pt idx="20725">
                  <c:v>0.53356780637009693</c:v>
                </c:pt>
                <c:pt idx="20726">
                  <c:v>0.53357084788888687</c:v>
                </c:pt>
                <c:pt idx="20727">
                  <c:v>0.53357673473998235</c:v>
                </c:pt>
                <c:pt idx="20728">
                  <c:v>0.53358265658535975</c:v>
                </c:pt>
                <c:pt idx="20729">
                  <c:v>0.5335866409886999</c:v>
                </c:pt>
                <c:pt idx="20730">
                  <c:v>0.53358830415273661</c:v>
                </c:pt>
                <c:pt idx="20731">
                  <c:v>0.53360131315564585</c:v>
                </c:pt>
                <c:pt idx="20732">
                  <c:v>0.53360567071392662</c:v>
                </c:pt>
                <c:pt idx="20733">
                  <c:v>0.53361151822934483</c:v>
                </c:pt>
                <c:pt idx="20734">
                  <c:v>0.53362270502564813</c:v>
                </c:pt>
                <c:pt idx="20735">
                  <c:v>0.53362586358720787</c:v>
                </c:pt>
                <c:pt idx="20736">
                  <c:v>0.53363500878653414</c:v>
                </c:pt>
                <c:pt idx="20737">
                  <c:v>0.53363560786211461</c:v>
                </c:pt>
                <c:pt idx="20738">
                  <c:v>0.53364208097471988</c:v>
                </c:pt>
                <c:pt idx="20739">
                  <c:v>0.5336559658667922</c:v>
                </c:pt>
                <c:pt idx="20740">
                  <c:v>0.53365879123189397</c:v>
                </c:pt>
                <c:pt idx="20741">
                  <c:v>0.53366420755181609</c:v>
                </c:pt>
                <c:pt idx="20742">
                  <c:v>0.53366441450196689</c:v>
                </c:pt>
                <c:pt idx="20743">
                  <c:v>0.53366486675234781</c:v>
                </c:pt>
                <c:pt idx="20744">
                  <c:v>0.53368026638309785</c:v>
                </c:pt>
                <c:pt idx="20745">
                  <c:v>0.53368087499189854</c:v>
                </c:pt>
                <c:pt idx="20746">
                  <c:v>0.53369093346252461</c:v>
                </c:pt>
                <c:pt idx="20747">
                  <c:v>0.53369646834157214</c:v>
                </c:pt>
                <c:pt idx="20748">
                  <c:v>0.53369795356059213</c:v>
                </c:pt>
                <c:pt idx="20749">
                  <c:v>0.5336981977856009</c:v>
                </c:pt>
                <c:pt idx="20750">
                  <c:v>0.53370199065296287</c:v>
                </c:pt>
                <c:pt idx="20751">
                  <c:v>0.53370893986396328</c:v>
                </c:pt>
                <c:pt idx="20752">
                  <c:v>0.5337109563968998</c:v>
                </c:pt>
                <c:pt idx="20753">
                  <c:v>0.53371593044439547</c:v>
                </c:pt>
                <c:pt idx="20754">
                  <c:v>0.53372229978016816</c:v>
                </c:pt>
                <c:pt idx="20755">
                  <c:v>0.53372323893185636</c:v>
                </c:pt>
                <c:pt idx="20756">
                  <c:v>0.53372392020258563</c:v>
                </c:pt>
                <c:pt idx="20757">
                  <c:v>0.53373171911299322</c:v>
                </c:pt>
                <c:pt idx="20758">
                  <c:v>0.53374724139984597</c:v>
                </c:pt>
                <c:pt idx="20759">
                  <c:v>0.5337553858616515</c:v>
                </c:pt>
                <c:pt idx="20760">
                  <c:v>0.53376802789043243</c:v>
                </c:pt>
                <c:pt idx="20761">
                  <c:v>0.53377082234020046</c:v>
                </c:pt>
                <c:pt idx="20762">
                  <c:v>0.53377336302102174</c:v>
                </c:pt>
                <c:pt idx="20763">
                  <c:v>0.53378032830904321</c:v>
                </c:pt>
                <c:pt idx="20764">
                  <c:v>0.53378153896147351</c:v>
                </c:pt>
                <c:pt idx="20765">
                  <c:v>0.53378470463693961</c:v>
                </c:pt>
                <c:pt idx="20766">
                  <c:v>0.53379819532752326</c:v>
                </c:pt>
                <c:pt idx="20767">
                  <c:v>0.53380719835299617</c:v>
                </c:pt>
                <c:pt idx="20768">
                  <c:v>0.53380737721508753</c:v>
                </c:pt>
                <c:pt idx="20769">
                  <c:v>0.53381536024280019</c:v>
                </c:pt>
                <c:pt idx="20770">
                  <c:v>0.53381696485741426</c:v>
                </c:pt>
                <c:pt idx="20771">
                  <c:v>0.53381994275579714</c:v>
                </c:pt>
                <c:pt idx="20772">
                  <c:v>0.53382423950313496</c:v>
                </c:pt>
                <c:pt idx="20773">
                  <c:v>0.53382486701157139</c:v>
                </c:pt>
                <c:pt idx="20774">
                  <c:v>0.53383998136301392</c:v>
                </c:pt>
                <c:pt idx="20775">
                  <c:v>0.53384151726125795</c:v>
                </c:pt>
                <c:pt idx="20776">
                  <c:v>0.5338434181145999</c:v>
                </c:pt>
                <c:pt idx="20777">
                  <c:v>0.5338479771941691</c:v>
                </c:pt>
                <c:pt idx="20778">
                  <c:v>0.53385034602999426</c:v>
                </c:pt>
                <c:pt idx="20779">
                  <c:v>0.53385082404818984</c:v>
                </c:pt>
                <c:pt idx="20780">
                  <c:v>0.53385294585838183</c:v>
                </c:pt>
                <c:pt idx="20781">
                  <c:v>0.533856028214024</c:v>
                </c:pt>
                <c:pt idx="20782">
                  <c:v>0.53385878216813554</c:v>
                </c:pt>
                <c:pt idx="20783">
                  <c:v>0.53386051828372227</c:v>
                </c:pt>
                <c:pt idx="20784">
                  <c:v>0.53386358958547708</c:v>
                </c:pt>
                <c:pt idx="20785">
                  <c:v>0.53386646097413504</c:v>
                </c:pt>
                <c:pt idx="20786">
                  <c:v>0.533873295023229</c:v>
                </c:pt>
                <c:pt idx="20787">
                  <c:v>0.53387682773657263</c:v>
                </c:pt>
                <c:pt idx="20788">
                  <c:v>0.53387718397035844</c:v>
                </c:pt>
                <c:pt idx="20789">
                  <c:v>0.53387995571657987</c:v>
                </c:pt>
                <c:pt idx="20790">
                  <c:v>0.53388836304373499</c:v>
                </c:pt>
                <c:pt idx="20791">
                  <c:v>0.53389181223048676</c:v>
                </c:pt>
                <c:pt idx="20792">
                  <c:v>0.53389344477807144</c:v>
                </c:pt>
                <c:pt idx="20793">
                  <c:v>0.53390168959189022</c:v>
                </c:pt>
                <c:pt idx="20794">
                  <c:v>0.53390667996541763</c:v>
                </c:pt>
                <c:pt idx="20795">
                  <c:v>0.53391013074170557</c:v>
                </c:pt>
                <c:pt idx="20796">
                  <c:v>0.53391408862168477</c:v>
                </c:pt>
                <c:pt idx="20797">
                  <c:v>0.53392752703522073</c:v>
                </c:pt>
                <c:pt idx="20798">
                  <c:v>0.53395181926631696</c:v>
                </c:pt>
                <c:pt idx="20799">
                  <c:v>0.53395700955519187</c:v>
                </c:pt>
                <c:pt idx="20800">
                  <c:v>0.53396235212994358</c:v>
                </c:pt>
                <c:pt idx="20801">
                  <c:v>0.53396540172065765</c:v>
                </c:pt>
                <c:pt idx="20802">
                  <c:v>0.53396783136646508</c:v>
                </c:pt>
                <c:pt idx="20803">
                  <c:v>0.53396789727437255</c:v>
                </c:pt>
                <c:pt idx="20804">
                  <c:v>0.53397176241808664</c:v>
                </c:pt>
                <c:pt idx="20805">
                  <c:v>0.53397683766418269</c:v>
                </c:pt>
                <c:pt idx="20806">
                  <c:v>0.53397895971169129</c:v>
                </c:pt>
                <c:pt idx="20807">
                  <c:v>0.53397999886188852</c:v>
                </c:pt>
                <c:pt idx="20808">
                  <c:v>0.5339908595892876</c:v>
                </c:pt>
                <c:pt idx="20809">
                  <c:v>0.53400308723668644</c:v>
                </c:pt>
                <c:pt idx="20810">
                  <c:v>0.53400542723111966</c:v>
                </c:pt>
                <c:pt idx="20811">
                  <c:v>0.53400858196145695</c:v>
                </c:pt>
                <c:pt idx="20812">
                  <c:v>0.5340093328151192</c:v>
                </c:pt>
                <c:pt idx="20813">
                  <c:v>0.53401072822150586</c:v>
                </c:pt>
                <c:pt idx="20814">
                  <c:v>0.53401789088352403</c:v>
                </c:pt>
                <c:pt idx="20815">
                  <c:v>0.53401791757821104</c:v>
                </c:pt>
                <c:pt idx="20816">
                  <c:v>0.5340206595828515</c:v>
                </c:pt>
                <c:pt idx="20817">
                  <c:v>0.53403126253421707</c:v>
                </c:pt>
                <c:pt idx="20818">
                  <c:v>0.5340386793030476</c:v>
                </c:pt>
                <c:pt idx="20819">
                  <c:v>0.53404886760063464</c:v>
                </c:pt>
                <c:pt idx="20820">
                  <c:v>0.53406256076787084</c:v>
                </c:pt>
                <c:pt idx="20821">
                  <c:v>0.53406491247216858</c:v>
                </c:pt>
                <c:pt idx="20822">
                  <c:v>0.53407242616345896</c:v>
                </c:pt>
                <c:pt idx="20823">
                  <c:v>0.53407258963288384</c:v>
                </c:pt>
                <c:pt idx="20824">
                  <c:v>0.53407737029175062</c:v>
                </c:pt>
                <c:pt idx="20825">
                  <c:v>0.53409096401184708</c:v>
                </c:pt>
                <c:pt idx="20826">
                  <c:v>0.53409248173870905</c:v>
                </c:pt>
                <c:pt idx="20827">
                  <c:v>0.53409620608081765</c:v>
                </c:pt>
                <c:pt idx="20828">
                  <c:v>0.5340964336653099</c:v>
                </c:pt>
                <c:pt idx="20829">
                  <c:v>0.53410379422486942</c:v>
                </c:pt>
                <c:pt idx="20830">
                  <c:v>0.53410821913453244</c:v>
                </c:pt>
                <c:pt idx="20831">
                  <c:v>0.5341088097949348</c:v>
                </c:pt>
                <c:pt idx="20832">
                  <c:v>0.53410907999910107</c:v>
                </c:pt>
                <c:pt idx="20833">
                  <c:v>0.53413975232157995</c:v>
                </c:pt>
                <c:pt idx="20834">
                  <c:v>0.53414118440848046</c:v>
                </c:pt>
                <c:pt idx="20835">
                  <c:v>0.5341614777227438</c:v>
                </c:pt>
                <c:pt idx="20836">
                  <c:v>0.53417603601780994</c:v>
                </c:pt>
                <c:pt idx="20837">
                  <c:v>0.53417689426697668</c:v>
                </c:pt>
                <c:pt idx="20838">
                  <c:v>0.53417807061201827</c:v>
                </c:pt>
                <c:pt idx="20839">
                  <c:v>0.53417821433755475</c:v>
                </c:pt>
                <c:pt idx="20840">
                  <c:v>0.53417997428953834</c:v>
                </c:pt>
                <c:pt idx="20841">
                  <c:v>0.53418929305697527</c:v>
                </c:pt>
                <c:pt idx="20842">
                  <c:v>0.53419516872430095</c:v>
                </c:pt>
                <c:pt idx="20843">
                  <c:v>0.53419625640648416</c:v>
                </c:pt>
                <c:pt idx="20844">
                  <c:v>0.53419755835866534</c:v>
                </c:pt>
                <c:pt idx="20845">
                  <c:v>0.53420995100218216</c:v>
                </c:pt>
                <c:pt idx="20846">
                  <c:v>0.53421180392200474</c:v>
                </c:pt>
                <c:pt idx="20847">
                  <c:v>0.53421554804860538</c:v>
                </c:pt>
                <c:pt idx="20848">
                  <c:v>0.5342217898048256</c:v>
                </c:pt>
                <c:pt idx="20849">
                  <c:v>0.53422339555120635</c:v>
                </c:pt>
                <c:pt idx="20850">
                  <c:v>0.53423629788092131</c:v>
                </c:pt>
                <c:pt idx="20851">
                  <c:v>0.53424750651617581</c:v>
                </c:pt>
                <c:pt idx="20852">
                  <c:v>0.53425057163202683</c:v>
                </c:pt>
                <c:pt idx="20853">
                  <c:v>0.53426273617014697</c:v>
                </c:pt>
                <c:pt idx="20854">
                  <c:v>0.53426296756824787</c:v>
                </c:pt>
                <c:pt idx="20855">
                  <c:v>0.53426920847186044</c:v>
                </c:pt>
                <c:pt idx="20856">
                  <c:v>0.53426969501878185</c:v>
                </c:pt>
                <c:pt idx="20857">
                  <c:v>0.53427746429051448</c:v>
                </c:pt>
                <c:pt idx="20858">
                  <c:v>0.53428042665505115</c:v>
                </c:pt>
                <c:pt idx="20859">
                  <c:v>0.53429114784025811</c:v>
                </c:pt>
                <c:pt idx="20860">
                  <c:v>0.53430425650250002</c:v>
                </c:pt>
                <c:pt idx="20861">
                  <c:v>0.53430454850707265</c:v>
                </c:pt>
                <c:pt idx="20862">
                  <c:v>0.5343055402312652</c:v>
                </c:pt>
                <c:pt idx="20863">
                  <c:v>0.53431215634686646</c:v>
                </c:pt>
                <c:pt idx="20864">
                  <c:v>0.53431610485092107</c:v>
                </c:pt>
                <c:pt idx="20865">
                  <c:v>0.53431610773128635</c:v>
                </c:pt>
                <c:pt idx="20866">
                  <c:v>0.53431830833164484</c:v>
                </c:pt>
                <c:pt idx="20867">
                  <c:v>0.53431851095415961</c:v>
                </c:pt>
                <c:pt idx="20868">
                  <c:v>0.53432129977413678</c:v>
                </c:pt>
                <c:pt idx="20869">
                  <c:v>0.53432640417806898</c:v>
                </c:pt>
                <c:pt idx="20870">
                  <c:v>0.53433999381344033</c:v>
                </c:pt>
                <c:pt idx="20871">
                  <c:v>0.53434064707716911</c:v>
                </c:pt>
                <c:pt idx="20872">
                  <c:v>0.53435555029613524</c:v>
                </c:pt>
                <c:pt idx="20873">
                  <c:v>0.53435867932498426</c:v>
                </c:pt>
                <c:pt idx="20874">
                  <c:v>0.53436080861074875</c:v>
                </c:pt>
                <c:pt idx="20875">
                  <c:v>0.53436955640109163</c:v>
                </c:pt>
                <c:pt idx="20876">
                  <c:v>0.53438288813545887</c:v>
                </c:pt>
                <c:pt idx="20877">
                  <c:v>0.53439428002925848</c:v>
                </c:pt>
                <c:pt idx="20878">
                  <c:v>0.53439755541791645</c:v>
                </c:pt>
                <c:pt idx="20879">
                  <c:v>0.53440821369548952</c:v>
                </c:pt>
                <c:pt idx="20880">
                  <c:v>0.53441817225005561</c:v>
                </c:pt>
                <c:pt idx="20881">
                  <c:v>0.53441851029059873</c:v>
                </c:pt>
                <c:pt idx="20882">
                  <c:v>0.53441893904784632</c:v>
                </c:pt>
                <c:pt idx="20883">
                  <c:v>0.53442031468138795</c:v>
                </c:pt>
                <c:pt idx="20884">
                  <c:v>0.53442103524927786</c:v>
                </c:pt>
                <c:pt idx="20885">
                  <c:v>0.53442875680170676</c:v>
                </c:pt>
                <c:pt idx="20886">
                  <c:v>0.53443639664770914</c:v>
                </c:pt>
                <c:pt idx="20887">
                  <c:v>0.53443847316772786</c:v>
                </c:pt>
                <c:pt idx="20888">
                  <c:v>0.53444161839306159</c:v>
                </c:pt>
                <c:pt idx="20889">
                  <c:v>0.53445215059418072</c:v>
                </c:pt>
                <c:pt idx="20890">
                  <c:v>0.53445957425034163</c:v>
                </c:pt>
                <c:pt idx="20891">
                  <c:v>0.53445975957203429</c:v>
                </c:pt>
                <c:pt idx="20892">
                  <c:v>0.53446293902278741</c:v>
                </c:pt>
                <c:pt idx="20893">
                  <c:v>0.53446961676193383</c:v>
                </c:pt>
                <c:pt idx="20894">
                  <c:v>0.53447569611133905</c:v>
                </c:pt>
                <c:pt idx="20895">
                  <c:v>0.53447585395201169</c:v>
                </c:pt>
                <c:pt idx="20896">
                  <c:v>0.5344783547716393</c:v>
                </c:pt>
                <c:pt idx="20897">
                  <c:v>0.53450438312090509</c:v>
                </c:pt>
                <c:pt idx="20898">
                  <c:v>0.53450715895598466</c:v>
                </c:pt>
                <c:pt idx="20899">
                  <c:v>0.53451311626529585</c:v>
                </c:pt>
                <c:pt idx="20900">
                  <c:v>0.53451826708292249</c:v>
                </c:pt>
                <c:pt idx="20901">
                  <c:v>0.53452148479102035</c:v>
                </c:pt>
                <c:pt idx="20902">
                  <c:v>0.53452305675497558</c:v>
                </c:pt>
                <c:pt idx="20903">
                  <c:v>0.5345285275406727</c:v>
                </c:pt>
                <c:pt idx="20904">
                  <c:v>0.53453307093771396</c:v>
                </c:pt>
                <c:pt idx="20905">
                  <c:v>0.53454030350276471</c:v>
                </c:pt>
                <c:pt idx="20906">
                  <c:v>0.53454116057489931</c:v>
                </c:pt>
                <c:pt idx="20907">
                  <c:v>0.53454589113472739</c:v>
                </c:pt>
                <c:pt idx="20908">
                  <c:v>0.53454824352688146</c:v>
                </c:pt>
                <c:pt idx="20909">
                  <c:v>0.53456373086711484</c:v>
                </c:pt>
                <c:pt idx="20910">
                  <c:v>0.53457267609019765</c:v>
                </c:pt>
                <c:pt idx="20911">
                  <c:v>0.53457562838613315</c:v>
                </c:pt>
                <c:pt idx="20912">
                  <c:v>0.53457770407373817</c:v>
                </c:pt>
                <c:pt idx="20913">
                  <c:v>0.53457852223070801</c:v>
                </c:pt>
                <c:pt idx="20914">
                  <c:v>0.53457908242381591</c:v>
                </c:pt>
                <c:pt idx="20915">
                  <c:v>0.53458217607886704</c:v>
                </c:pt>
                <c:pt idx="20916">
                  <c:v>0.53458319201355464</c:v>
                </c:pt>
                <c:pt idx="20917">
                  <c:v>0.53458678667420179</c:v>
                </c:pt>
                <c:pt idx="20918">
                  <c:v>0.53459789519551459</c:v>
                </c:pt>
                <c:pt idx="20919">
                  <c:v>0.53461746773613117</c:v>
                </c:pt>
                <c:pt idx="20920">
                  <c:v>0.53462636707255451</c:v>
                </c:pt>
                <c:pt idx="20921">
                  <c:v>0.53464165026483668</c:v>
                </c:pt>
                <c:pt idx="20922">
                  <c:v>0.5346424406541519</c:v>
                </c:pt>
                <c:pt idx="20923">
                  <c:v>0.53464367000673052</c:v>
                </c:pt>
                <c:pt idx="20924">
                  <c:v>0.53464804644731923</c:v>
                </c:pt>
                <c:pt idx="20925">
                  <c:v>0.5346520796584906</c:v>
                </c:pt>
                <c:pt idx="20926">
                  <c:v>0.53465840941067666</c:v>
                </c:pt>
                <c:pt idx="20927">
                  <c:v>0.53466020432199912</c:v>
                </c:pt>
                <c:pt idx="20928">
                  <c:v>0.5346649526421362</c:v>
                </c:pt>
                <c:pt idx="20929">
                  <c:v>0.53467198082823175</c:v>
                </c:pt>
                <c:pt idx="20930">
                  <c:v>0.53467605303558852</c:v>
                </c:pt>
                <c:pt idx="20931">
                  <c:v>0.53468472162635905</c:v>
                </c:pt>
                <c:pt idx="20932">
                  <c:v>0.53469148304511005</c:v>
                </c:pt>
                <c:pt idx="20933">
                  <c:v>0.53469888454217285</c:v>
                </c:pt>
                <c:pt idx="20934">
                  <c:v>0.53470332069210269</c:v>
                </c:pt>
                <c:pt idx="20935">
                  <c:v>0.53471039305303347</c:v>
                </c:pt>
                <c:pt idx="20936">
                  <c:v>0.53472442482000215</c:v>
                </c:pt>
                <c:pt idx="20937">
                  <c:v>0.5347284376859599</c:v>
                </c:pt>
                <c:pt idx="20938">
                  <c:v>0.53474240311589993</c:v>
                </c:pt>
                <c:pt idx="20939">
                  <c:v>0.53474577158673664</c:v>
                </c:pt>
                <c:pt idx="20940">
                  <c:v>0.53475237208047455</c:v>
                </c:pt>
                <c:pt idx="20941">
                  <c:v>0.53475308190885229</c:v>
                </c:pt>
                <c:pt idx="20942">
                  <c:v>0.5347561352347161</c:v>
                </c:pt>
                <c:pt idx="20943">
                  <c:v>0.53476305719739203</c:v>
                </c:pt>
                <c:pt idx="20944">
                  <c:v>0.53476726527952523</c:v>
                </c:pt>
                <c:pt idx="20945">
                  <c:v>0.53477176198438736</c:v>
                </c:pt>
                <c:pt idx="20946">
                  <c:v>0.53477337050408247</c:v>
                </c:pt>
                <c:pt idx="20947">
                  <c:v>0.53477349712661204</c:v>
                </c:pt>
                <c:pt idx="20948">
                  <c:v>0.53481135010567427</c:v>
                </c:pt>
                <c:pt idx="20949">
                  <c:v>0.53481247977520452</c:v>
                </c:pt>
                <c:pt idx="20950">
                  <c:v>0.53482327277599595</c:v>
                </c:pt>
                <c:pt idx="20951">
                  <c:v>0.53483459911195086</c:v>
                </c:pt>
                <c:pt idx="20952">
                  <c:v>0.53483682342776606</c:v>
                </c:pt>
                <c:pt idx="20953">
                  <c:v>0.53484199010173017</c:v>
                </c:pt>
                <c:pt idx="20954">
                  <c:v>0.53484271400631589</c:v>
                </c:pt>
                <c:pt idx="20955">
                  <c:v>0.53486347875467088</c:v>
                </c:pt>
                <c:pt idx="20956">
                  <c:v>0.53487025794964527</c:v>
                </c:pt>
                <c:pt idx="20957">
                  <c:v>0.53487049711422385</c:v>
                </c:pt>
                <c:pt idx="20958">
                  <c:v>0.53487105085432518</c:v>
                </c:pt>
                <c:pt idx="20959">
                  <c:v>0.53487557998343649</c:v>
                </c:pt>
                <c:pt idx="20960">
                  <c:v>0.53487666456243954</c:v>
                </c:pt>
                <c:pt idx="20961">
                  <c:v>0.53487873845197309</c:v>
                </c:pt>
                <c:pt idx="20962">
                  <c:v>0.53488211985940926</c:v>
                </c:pt>
                <c:pt idx="20963">
                  <c:v>0.53488818365582003</c:v>
                </c:pt>
                <c:pt idx="20964">
                  <c:v>0.53488918994348933</c:v>
                </c:pt>
                <c:pt idx="20965">
                  <c:v>0.53489893790616105</c:v>
                </c:pt>
                <c:pt idx="20966">
                  <c:v>0.53490649947318913</c:v>
                </c:pt>
                <c:pt idx="20967">
                  <c:v>0.5349094236983265</c:v>
                </c:pt>
                <c:pt idx="20968">
                  <c:v>0.53491270371922128</c:v>
                </c:pt>
                <c:pt idx="20969">
                  <c:v>0.53492473962262177</c:v>
                </c:pt>
                <c:pt idx="20970">
                  <c:v>0.53494951464523899</c:v>
                </c:pt>
                <c:pt idx="20971">
                  <c:v>0.5349535423583579</c:v>
                </c:pt>
                <c:pt idx="20972">
                  <c:v>0.53495367537996186</c:v>
                </c:pt>
                <c:pt idx="20973">
                  <c:v>0.53495545179695991</c:v>
                </c:pt>
                <c:pt idx="20974">
                  <c:v>0.53495670053662137</c:v>
                </c:pt>
                <c:pt idx="20975">
                  <c:v>0.53495741728504653</c:v>
                </c:pt>
                <c:pt idx="20976">
                  <c:v>0.53495828667087542</c:v>
                </c:pt>
                <c:pt idx="20977">
                  <c:v>0.534958773948498</c:v>
                </c:pt>
                <c:pt idx="20978">
                  <c:v>0.53496753271076314</c:v>
                </c:pt>
                <c:pt idx="20979">
                  <c:v>0.5349737609667774</c:v>
                </c:pt>
                <c:pt idx="20980">
                  <c:v>0.53498332552272798</c:v>
                </c:pt>
                <c:pt idx="20981">
                  <c:v>0.53499257975777714</c:v>
                </c:pt>
                <c:pt idx="20982">
                  <c:v>0.53499273139349446</c:v>
                </c:pt>
                <c:pt idx="20983">
                  <c:v>0.53501676598997028</c:v>
                </c:pt>
                <c:pt idx="20984">
                  <c:v>0.53502442762379576</c:v>
                </c:pt>
                <c:pt idx="20985">
                  <c:v>0.5350290007376679</c:v>
                </c:pt>
                <c:pt idx="20986">
                  <c:v>0.53503445149829787</c:v>
                </c:pt>
                <c:pt idx="20987">
                  <c:v>0.53503733589196789</c:v>
                </c:pt>
                <c:pt idx="20988">
                  <c:v>0.53503798440997752</c:v>
                </c:pt>
                <c:pt idx="20989">
                  <c:v>0.53503867198382449</c:v>
                </c:pt>
                <c:pt idx="20990">
                  <c:v>0.53504074490666409</c:v>
                </c:pt>
                <c:pt idx="20991">
                  <c:v>0.53504977852457936</c:v>
                </c:pt>
                <c:pt idx="20992">
                  <c:v>0.53506308267440961</c:v>
                </c:pt>
                <c:pt idx="20993">
                  <c:v>0.53506986930593725</c:v>
                </c:pt>
                <c:pt idx="20994">
                  <c:v>0.53507469434304733</c:v>
                </c:pt>
                <c:pt idx="20995">
                  <c:v>0.53507974822778603</c:v>
                </c:pt>
                <c:pt idx="20996">
                  <c:v>0.535083362849612</c:v>
                </c:pt>
                <c:pt idx="20997">
                  <c:v>0.53508485658695415</c:v>
                </c:pt>
                <c:pt idx="20998">
                  <c:v>0.53510009556144056</c:v>
                </c:pt>
                <c:pt idx="20999">
                  <c:v>0.53511030616976596</c:v>
                </c:pt>
                <c:pt idx="21000">
                  <c:v>0.53511564691040103</c:v>
                </c:pt>
                <c:pt idx="21001">
                  <c:v>0.5351189131961881</c:v>
                </c:pt>
                <c:pt idx="21002">
                  <c:v>0.5351195164437007</c:v>
                </c:pt>
                <c:pt idx="21003">
                  <c:v>0.53512016657042549</c:v>
                </c:pt>
                <c:pt idx="21004">
                  <c:v>0.53512138210383275</c:v>
                </c:pt>
                <c:pt idx="21005">
                  <c:v>0.53512248225043424</c:v>
                </c:pt>
                <c:pt idx="21006">
                  <c:v>0.53512251577771963</c:v>
                </c:pt>
                <c:pt idx="21007">
                  <c:v>0.53512259093009007</c:v>
                </c:pt>
                <c:pt idx="21008">
                  <c:v>0.5351249970913402</c:v>
                </c:pt>
                <c:pt idx="21009">
                  <c:v>0.53513404960991084</c:v>
                </c:pt>
                <c:pt idx="21010">
                  <c:v>0.53513717754800094</c:v>
                </c:pt>
                <c:pt idx="21011">
                  <c:v>0.53514461122059931</c:v>
                </c:pt>
                <c:pt idx="21012">
                  <c:v>0.53517052039555035</c:v>
                </c:pt>
                <c:pt idx="21013">
                  <c:v>0.53517069945817008</c:v>
                </c:pt>
                <c:pt idx="21014">
                  <c:v>0.53517103906308816</c:v>
                </c:pt>
                <c:pt idx="21015">
                  <c:v>0.53517568551256134</c:v>
                </c:pt>
                <c:pt idx="21016">
                  <c:v>0.53518373430447341</c:v>
                </c:pt>
                <c:pt idx="21017">
                  <c:v>0.53518583279700527</c:v>
                </c:pt>
                <c:pt idx="21018">
                  <c:v>0.53519073532280703</c:v>
                </c:pt>
                <c:pt idx="21019">
                  <c:v>0.53519371926185966</c:v>
                </c:pt>
                <c:pt idx="21020">
                  <c:v>0.53519840399200247</c:v>
                </c:pt>
                <c:pt idx="21021">
                  <c:v>0.53519954727521835</c:v>
                </c:pt>
                <c:pt idx="21022">
                  <c:v>0.53520400744120034</c:v>
                </c:pt>
                <c:pt idx="21023">
                  <c:v>0.53521054113183097</c:v>
                </c:pt>
                <c:pt idx="21024">
                  <c:v>0.53521571156442649</c:v>
                </c:pt>
                <c:pt idx="21025">
                  <c:v>0.53524059858558559</c:v>
                </c:pt>
                <c:pt idx="21026">
                  <c:v>0.53524447398802777</c:v>
                </c:pt>
                <c:pt idx="21027">
                  <c:v>0.53525387645227762</c:v>
                </c:pt>
                <c:pt idx="21028">
                  <c:v>0.53525680224407213</c:v>
                </c:pt>
                <c:pt idx="21029">
                  <c:v>0.5352576661782672</c:v>
                </c:pt>
                <c:pt idx="21030">
                  <c:v>0.5352606115287456</c:v>
                </c:pt>
                <c:pt idx="21031">
                  <c:v>0.53526295388471201</c:v>
                </c:pt>
                <c:pt idx="21032">
                  <c:v>0.53526568285570131</c:v>
                </c:pt>
                <c:pt idx="21033">
                  <c:v>0.5352668345350432</c:v>
                </c:pt>
                <c:pt idx="21034">
                  <c:v>0.53527224490745184</c:v>
                </c:pt>
                <c:pt idx="21035">
                  <c:v>0.53527771136171964</c:v>
                </c:pt>
                <c:pt idx="21036">
                  <c:v>0.53527983571109916</c:v>
                </c:pt>
                <c:pt idx="21037">
                  <c:v>0.53528167875341925</c:v>
                </c:pt>
                <c:pt idx="21038">
                  <c:v>0.53528205503976678</c:v>
                </c:pt>
                <c:pt idx="21039">
                  <c:v>0.53528424388233875</c:v>
                </c:pt>
                <c:pt idx="21040">
                  <c:v>0.53529317037331614</c:v>
                </c:pt>
                <c:pt idx="21041">
                  <c:v>0.53529354888209502</c:v>
                </c:pt>
                <c:pt idx="21042">
                  <c:v>0.53531221938778595</c:v>
                </c:pt>
                <c:pt idx="21043">
                  <c:v>0.53531240929154433</c:v>
                </c:pt>
                <c:pt idx="21044">
                  <c:v>0.53531302921247503</c:v>
                </c:pt>
                <c:pt idx="21045">
                  <c:v>0.53531699109126407</c:v>
                </c:pt>
                <c:pt idx="21046">
                  <c:v>0.53532027775258928</c:v>
                </c:pt>
                <c:pt idx="21047">
                  <c:v>0.53533231419661254</c:v>
                </c:pt>
                <c:pt idx="21048">
                  <c:v>0.53533790654839175</c:v>
                </c:pt>
                <c:pt idx="21049">
                  <c:v>0.53534484207626176</c:v>
                </c:pt>
                <c:pt idx="21050">
                  <c:v>0.53536458709906487</c:v>
                </c:pt>
                <c:pt idx="21051">
                  <c:v>0.5353703774763211</c:v>
                </c:pt>
                <c:pt idx="21052">
                  <c:v>0.53537209203354097</c:v>
                </c:pt>
                <c:pt idx="21053">
                  <c:v>0.53537824360638808</c:v>
                </c:pt>
                <c:pt idx="21054">
                  <c:v>0.53538280479870048</c:v>
                </c:pt>
                <c:pt idx="21055">
                  <c:v>0.53538822119371376</c:v>
                </c:pt>
                <c:pt idx="21056">
                  <c:v>0.53539254080957444</c:v>
                </c:pt>
                <c:pt idx="21057">
                  <c:v>0.53541675730711302</c:v>
                </c:pt>
                <c:pt idx="21058">
                  <c:v>0.53541895959692798</c:v>
                </c:pt>
                <c:pt idx="21059">
                  <c:v>0.5354247703284426</c:v>
                </c:pt>
                <c:pt idx="21060">
                  <c:v>0.53542869821793815</c:v>
                </c:pt>
                <c:pt idx="21061">
                  <c:v>0.53544059353535456</c:v>
                </c:pt>
                <c:pt idx="21062">
                  <c:v>0.53544493023570572</c:v>
                </c:pt>
                <c:pt idx="21063">
                  <c:v>0.53544608682345796</c:v>
                </c:pt>
                <c:pt idx="21064">
                  <c:v>0.53546668538160791</c:v>
                </c:pt>
                <c:pt idx="21065">
                  <c:v>0.53547104190293671</c:v>
                </c:pt>
                <c:pt idx="21066">
                  <c:v>0.53547445280054962</c:v>
                </c:pt>
                <c:pt idx="21067">
                  <c:v>0.53547797599051461</c:v>
                </c:pt>
                <c:pt idx="21068">
                  <c:v>0.53548422216912162</c:v>
                </c:pt>
                <c:pt idx="21069">
                  <c:v>0.5354884123252005</c:v>
                </c:pt>
                <c:pt idx="21070">
                  <c:v>0.53548867842713255</c:v>
                </c:pt>
                <c:pt idx="21071">
                  <c:v>0.53549017542305966</c:v>
                </c:pt>
                <c:pt idx="21072">
                  <c:v>0.53549288478065094</c:v>
                </c:pt>
                <c:pt idx="21073">
                  <c:v>0.53549801528973573</c:v>
                </c:pt>
                <c:pt idx="21074">
                  <c:v>0.53550491442615766</c:v>
                </c:pt>
                <c:pt idx="21075">
                  <c:v>0.53552059714478828</c:v>
                </c:pt>
                <c:pt idx="21076">
                  <c:v>0.53554561541725165</c:v>
                </c:pt>
                <c:pt idx="21077">
                  <c:v>0.53555094115526614</c:v>
                </c:pt>
                <c:pt idx="21078">
                  <c:v>0.53555630226595041</c:v>
                </c:pt>
                <c:pt idx="21079">
                  <c:v>0.5355835708839336</c:v>
                </c:pt>
                <c:pt idx="21080">
                  <c:v>0.53558422034760156</c:v>
                </c:pt>
                <c:pt idx="21081">
                  <c:v>0.53558721637384477</c:v>
                </c:pt>
                <c:pt idx="21082">
                  <c:v>0.53559033801403677</c:v>
                </c:pt>
                <c:pt idx="21083">
                  <c:v>0.53559144647501711</c:v>
                </c:pt>
                <c:pt idx="21084">
                  <c:v>0.5355965801821454</c:v>
                </c:pt>
                <c:pt idx="21085">
                  <c:v>0.53559701762403289</c:v>
                </c:pt>
                <c:pt idx="21086">
                  <c:v>0.53560084716609935</c:v>
                </c:pt>
                <c:pt idx="21087">
                  <c:v>0.53560627546715511</c:v>
                </c:pt>
                <c:pt idx="21088">
                  <c:v>0.53560957022480504</c:v>
                </c:pt>
                <c:pt idx="21089">
                  <c:v>0.53563245998431652</c:v>
                </c:pt>
                <c:pt idx="21090">
                  <c:v>0.53563266392018261</c:v>
                </c:pt>
                <c:pt idx="21091">
                  <c:v>0.53563420607270329</c:v>
                </c:pt>
                <c:pt idx="21092">
                  <c:v>0.53564735148739406</c:v>
                </c:pt>
                <c:pt idx="21093">
                  <c:v>0.53565025118526233</c:v>
                </c:pt>
                <c:pt idx="21094">
                  <c:v>0.53565572280874152</c:v>
                </c:pt>
                <c:pt idx="21095">
                  <c:v>0.53565727682589337</c:v>
                </c:pt>
                <c:pt idx="21096">
                  <c:v>0.53565834108180399</c:v>
                </c:pt>
                <c:pt idx="21097">
                  <c:v>0.53566161082510011</c:v>
                </c:pt>
                <c:pt idx="21098">
                  <c:v>0.53566454338507097</c:v>
                </c:pt>
                <c:pt idx="21099">
                  <c:v>0.53567620039496111</c:v>
                </c:pt>
                <c:pt idx="21100">
                  <c:v>0.53568297226906836</c:v>
                </c:pt>
                <c:pt idx="21101">
                  <c:v>0.53568366854539873</c:v>
                </c:pt>
                <c:pt idx="21102">
                  <c:v>0.53569554787517193</c:v>
                </c:pt>
                <c:pt idx="21103">
                  <c:v>0.53569693201316715</c:v>
                </c:pt>
                <c:pt idx="21104">
                  <c:v>0.53570053479502544</c:v>
                </c:pt>
                <c:pt idx="21105">
                  <c:v>0.5357049072738741</c:v>
                </c:pt>
                <c:pt idx="21106">
                  <c:v>0.53571373037452441</c:v>
                </c:pt>
                <c:pt idx="21107">
                  <c:v>0.53572598792512638</c:v>
                </c:pt>
                <c:pt idx="21108">
                  <c:v>0.53572999551699862</c:v>
                </c:pt>
                <c:pt idx="21109">
                  <c:v>0.53573326727800075</c:v>
                </c:pt>
                <c:pt idx="21110">
                  <c:v>0.53573327401743687</c:v>
                </c:pt>
                <c:pt idx="21111">
                  <c:v>0.53573485092387141</c:v>
                </c:pt>
                <c:pt idx="21112">
                  <c:v>0.53573760706987061</c:v>
                </c:pt>
                <c:pt idx="21113">
                  <c:v>0.53573941920498869</c:v>
                </c:pt>
                <c:pt idx="21114">
                  <c:v>0.53574448906564542</c:v>
                </c:pt>
                <c:pt idx="21115">
                  <c:v>0.53574590004831268</c:v>
                </c:pt>
                <c:pt idx="21116">
                  <c:v>0.53575625688068629</c:v>
                </c:pt>
                <c:pt idx="21117">
                  <c:v>0.53575965997187969</c:v>
                </c:pt>
                <c:pt idx="21118">
                  <c:v>0.53576423078142565</c:v>
                </c:pt>
                <c:pt idx="21119">
                  <c:v>0.53576776761100153</c:v>
                </c:pt>
                <c:pt idx="21120">
                  <c:v>0.5357800839722886</c:v>
                </c:pt>
                <c:pt idx="21121">
                  <c:v>0.53579341345123566</c:v>
                </c:pt>
                <c:pt idx="21122">
                  <c:v>0.53579697284638217</c:v>
                </c:pt>
                <c:pt idx="21123">
                  <c:v>0.53580147380874654</c:v>
                </c:pt>
                <c:pt idx="21124">
                  <c:v>0.53580228006217667</c:v>
                </c:pt>
                <c:pt idx="21125">
                  <c:v>0.53581732082592748</c:v>
                </c:pt>
                <c:pt idx="21126">
                  <c:v>0.53582148004391794</c:v>
                </c:pt>
                <c:pt idx="21127">
                  <c:v>0.53585438937152019</c:v>
                </c:pt>
                <c:pt idx="21128">
                  <c:v>0.53585662101931619</c:v>
                </c:pt>
                <c:pt idx="21129">
                  <c:v>0.53586403193782428</c:v>
                </c:pt>
                <c:pt idx="21130">
                  <c:v>0.53586607076886028</c:v>
                </c:pt>
                <c:pt idx="21131">
                  <c:v>0.53587222490356223</c:v>
                </c:pt>
                <c:pt idx="21132">
                  <c:v>0.53588231127680175</c:v>
                </c:pt>
                <c:pt idx="21133">
                  <c:v>0.53588284618140403</c:v>
                </c:pt>
                <c:pt idx="21134">
                  <c:v>0.53588310146419549</c:v>
                </c:pt>
                <c:pt idx="21135">
                  <c:v>0.53588997951554629</c:v>
                </c:pt>
                <c:pt idx="21136">
                  <c:v>0.53589532927296712</c:v>
                </c:pt>
                <c:pt idx="21137">
                  <c:v>0.53589588811949218</c:v>
                </c:pt>
                <c:pt idx="21138">
                  <c:v>0.53589714058675331</c:v>
                </c:pt>
                <c:pt idx="21139">
                  <c:v>0.5359025047525301</c:v>
                </c:pt>
                <c:pt idx="21140">
                  <c:v>0.53590768206679429</c:v>
                </c:pt>
                <c:pt idx="21141">
                  <c:v>0.53590797315883965</c:v>
                </c:pt>
                <c:pt idx="21142">
                  <c:v>0.53591523789145501</c:v>
                </c:pt>
                <c:pt idx="21143">
                  <c:v>0.53592094471233276</c:v>
                </c:pt>
                <c:pt idx="21144">
                  <c:v>0.53592599250681361</c:v>
                </c:pt>
                <c:pt idx="21145">
                  <c:v>0.53593058543440375</c:v>
                </c:pt>
                <c:pt idx="21146">
                  <c:v>0.53594817516047388</c:v>
                </c:pt>
                <c:pt idx="21147">
                  <c:v>0.53595176568332448</c:v>
                </c:pt>
                <c:pt idx="21148">
                  <c:v>0.53595499246539791</c:v>
                </c:pt>
                <c:pt idx="21149">
                  <c:v>0.53595796624652803</c:v>
                </c:pt>
                <c:pt idx="21150">
                  <c:v>0.53595797708307813</c:v>
                </c:pt>
                <c:pt idx="21151">
                  <c:v>0.53595847890420789</c:v>
                </c:pt>
                <c:pt idx="21152">
                  <c:v>0.53596135913035647</c:v>
                </c:pt>
                <c:pt idx="21153">
                  <c:v>0.5359627941556685</c:v>
                </c:pt>
                <c:pt idx="21154">
                  <c:v>0.53596946382993915</c:v>
                </c:pt>
                <c:pt idx="21155">
                  <c:v>0.53598165775750639</c:v>
                </c:pt>
                <c:pt idx="21156">
                  <c:v>0.53598549786655003</c:v>
                </c:pt>
                <c:pt idx="21157">
                  <c:v>0.53598594126434607</c:v>
                </c:pt>
                <c:pt idx="21158">
                  <c:v>0.53599168261730756</c:v>
                </c:pt>
                <c:pt idx="21159">
                  <c:v>0.53599253415466874</c:v>
                </c:pt>
                <c:pt idx="21160">
                  <c:v>0.53599404801821859</c:v>
                </c:pt>
                <c:pt idx="21161">
                  <c:v>0.53599897704983623</c:v>
                </c:pt>
                <c:pt idx="21162">
                  <c:v>0.53601151930992941</c:v>
                </c:pt>
                <c:pt idx="21163">
                  <c:v>0.53601255929328873</c:v>
                </c:pt>
                <c:pt idx="21164">
                  <c:v>0.53601768866535648</c:v>
                </c:pt>
                <c:pt idx="21165">
                  <c:v>0.5360364675489574</c:v>
                </c:pt>
                <c:pt idx="21166">
                  <c:v>0.53604202644530996</c:v>
                </c:pt>
                <c:pt idx="21167">
                  <c:v>0.53605432200264458</c:v>
                </c:pt>
                <c:pt idx="21168">
                  <c:v>0.53605511334396827</c:v>
                </c:pt>
                <c:pt idx="21169">
                  <c:v>0.53607734660801643</c:v>
                </c:pt>
                <c:pt idx="21170">
                  <c:v>0.53608055594314574</c:v>
                </c:pt>
                <c:pt idx="21171">
                  <c:v>0.5360928857765197</c:v>
                </c:pt>
                <c:pt idx="21172">
                  <c:v>0.5360999897800327</c:v>
                </c:pt>
                <c:pt idx="21173">
                  <c:v>0.53610121523436693</c:v>
                </c:pt>
                <c:pt idx="21174">
                  <c:v>0.53610670194033705</c:v>
                </c:pt>
                <c:pt idx="21175">
                  <c:v>0.53611797386250604</c:v>
                </c:pt>
                <c:pt idx="21176">
                  <c:v>0.53612583586262585</c:v>
                </c:pt>
                <c:pt idx="21177">
                  <c:v>0.53613114417145558</c:v>
                </c:pt>
                <c:pt idx="21178">
                  <c:v>0.53613476778055347</c:v>
                </c:pt>
                <c:pt idx="21179">
                  <c:v>0.53613938254626547</c:v>
                </c:pt>
                <c:pt idx="21180">
                  <c:v>0.53614132778238333</c:v>
                </c:pt>
                <c:pt idx="21181">
                  <c:v>0.53614523257916502</c:v>
                </c:pt>
                <c:pt idx="21182">
                  <c:v>0.53616197380658914</c:v>
                </c:pt>
                <c:pt idx="21183">
                  <c:v>0.53616310989992033</c:v>
                </c:pt>
                <c:pt idx="21184">
                  <c:v>0.53616497677637087</c:v>
                </c:pt>
                <c:pt idx="21185">
                  <c:v>0.53616692923487463</c:v>
                </c:pt>
                <c:pt idx="21186">
                  <c:v>0.5361774993645837</c:v>
                </c:pt>
                <c:pt idx="21187">
                  <c:v>0.53618264354664913</c:v>
                </c:pt>
                <c:pt idx="21188">
                  <c:v>0.53618275315618991</c:v>
                </c:pt>
                <c:pt idx="21189">
                  <c:v>0.53618591851680053</c:v>
                </c:pt>
                <c:pt idx="21190">
                  <c:v>0.53618750305700769</c:v>
                </c:pt>
                <c:pt idx="21191">
                  <c:v>0.53618926478093198</c:v>
                </c:pt>
                <c:pt idx="21192">
                  <c:v>0.53619665010573481</c:v>
                </c:pt>
                <c:pt idx="21193">
                  <c:v>0.53620751951951651</c:v>
                </c:pt>
                <c:pt idx="21194">
                  <c:v>0.5362117323271185</c:v>
                </c:pt>
                <c:pt idx="21195">
                  <c:v>0.53622075236928068</c:v>
                </c:pt>
                <c:pt idx="21196">
                  <c:v>0.53623017590298094</c:v>
                </c:pt>
                <c:pt idx="21197">
                  <c:v>0.53623475435638301</c:v>
                </c:pt>
                <c:pt idx="21198">
                  <c:v>0.53623519811483467</c:v>
                </c:pt>
                <c:pt idx="21199">
                  <c:v>0.53624454338513361</c:v>
                </c:pt>
                <c:pt idx="21200">
                  <c:v>0.53624618398722557</c:v>
                </c:pt>
                <c:pt idx="21201">
                  <c:v>0.53625057420402134</c:v>
                </c:pt>
                <c:pt idx="21202">
                  <c:v>0.53625605385776831</c:v>
                </c:pt>
                <c:pt idx="21203">
                  <c:v>0.53627153472248001</c:v>
                </c:pt>
                <c:pt idx="21204">
                  <c:v>0.536275105545444</c:v>
                </c:pt>
                <c:pt idx="21205">
                  <c:v>0.53628006872550638</c:v>
                </c:pt>
                <c:pt idx="21206">
                  <c:v>0.53629912038606409</c:v>
                </c:pt>
                <c:pt idx="21207">
                  <c:v>0.53630188185681649</c:v>
                </c:pt>
                <c:pt idx="21208">
                  <c:v>0.53630916334890388</c:v>
                </c:pt>
                <c:pt idx="21209">
                  <c:v>0.53631062961363796</c:v>
                </c:pt>
                <c:pt idx="21210">
                  <c:v>0.5363143280011633</c:v>
                </c:pt>
                <c:pt idx="21211">
                  <c:v>0.53631746520613077</c:v>
                </c:pt>
                <c:pt idx="21212">
                  <c:v>0.53633228686876266</c:v>
                </c:pt>
                <c:pt idx="21213">
                  <c:v>0.53634102909816062</c:v>
                </c:pt>
                <c:pt idx="21214">
                  <c:v>0.5363456382387527</c:v>
                </c:pt>
                <c:pt idx="21215">
                  <c:v>0.53634648690967723</c:v>
                </c:pt>
                <c:pt idx="21216">
                  <c:v>0.53635025510258916</c:v>
                </c:pt>
                <c:pt idx="21217">
                  <c:v>0.53635306681132322</c:v>
                </c:pt>
                <c:pt idx="21218">
                  <c:v>0.53635307297469426</c:v>
                </c:pt>
                <c:pt idx="21219">
                  <c:v>0.53635674057102412</c:v>
                </c:pt>
                <c:pt idx="21220">
                  <c:v>0.53636896662041011</c:v>
                </c:pt>
                <c:pt idx="21221">
                  <c:v>0.53637685174677552</c:v>
                </c:pt>
                <c:pt idx="21222">
                  <c:v>0.53637999828164706</c:v>
                </c:pt>
                <c:pt idx="21223">
                  <c:v>0.53638544102408514</c:v>
                </c:pt>
                <c:pt idx="21224">
                  <c:v>0.53639547800560994</c:v>
                </c:pt>
                <c:pt idx="21225">
                  <c:v>0.53640997035541704</c:v>
                </c:pt>
                <c:pt idx="21226">
                  <c:v>0.53641120318886781</c:v>
                </c:pt>
                <c:pt idx="21227">
                  <c:v>0.53641584882673599</c:v>
                </c:pt>
                <c:pt idx="21228">
                  <c:v>0.53641854157404589</c:v>
                </c:pt>
                <c:pt idx="21229">
                  <c:v>0.5364194326961983</c:v>
                </c:pt>
                <c:pt idx="21230">
                  <c:v>0.53642230458108575</c:v>
                </c:pt>
                <c:pt idx="21231">
                  <c:v>0.53642425278490891</c:v>
                </c:pt>
                <c:pt idx="21232">
                  <c:v>0.53642775812541654</c:v>
                </c:pt>
                <c:pt idx="21233">
                  <c:v>0.5364317095121629</c:v>
                </c:pt>
                <c:pt idx="21234">
                  <c:v>0.53643418953868305</c:v>
                </c:pt>
                <c:pt idx="21235">
                  <c:v>0.53643708239678523</c:v>
                </c:pt>
                <c:pt idx="21236">
                  <c:v>0.53644430044836255</c:v>
                </c:pt>
                <c:pt idx="21237">
                  <c:v>0.53644713284809353</c:v>
                </c:pt>
                <c:pt idx="21238">
                  <c:v>0.53644865999066038</c:v>
                </c:pt>
                <c:pt idx="21239">
                  <c:v>0.5364577566737746</c:v>
                </c:pt>
                <c:pt idx="21240">
                  <c:v>0.53645827710106986</c:v>
                </c:pt>
                <c:pt idx="21241">
                  <c:v>0.53646277560399425</c:v>
                </c:pt>
                <c:pt idx="21242">
                  <c:v>0.53646617760352056</c:v>
                </c:pt>
                <c:pt idx="21243">
                  <c:v>0.53648324005870895</c:v>
                </c:pt>
                <c:pt idx="21244">
                  <c:v>0.5364839090190785</c:v>
                </c:pt>
                <c:pt idx="21245">
                  <c:v>0.53648678037916786</c:v>
                </c:pt>
                <c:pt idx="21246">
                  <c:v>0.53649161536055201</c:v>
                </c:pt>
                <c:pt idx="21247">
                  <c:v>0.53649239903465784</c:v>
                </c:pt>
                <c:pt idx="21248">
                  <c:v>0.53650159740453374</c:v>
                </c:pt>
                <c:pt idx="21249">
                  <c:v>0.53651051659259619</c:v>
                </c:pt>
                <c:pt idx="21250">
                  <c:v>0.53653360335631772</c:v>
                </c:pt>
                <c:pt idx="21251">
                  <c:v>0.53653547191710116</c:v>
                </c:pt>
                <c:pt idx="21252">
                  <c:v>0.53654021963150356</c:v>
                </c:pt>
                <c:pt idx="21253">
                  <c:v>0.53655991457616847</c:v>
                </c:pt>
                <c:pt idx="21254">
                  <c:v>0.53657204433194494</c:v>
                </c:pt>
                <c:pt idx="21255">
                  <c:v>0.53657884872945161</c:v>
                </c:pt>
                <c:pt idx="21256">
                  <c:v>0.53658634372151515</c:v>
                </c:pt>
                <c:pt idx="21257">
                  <c:v>0.53658893203210611</c:v>
                </c:pt>
                <c:pt idx="21258">
                  <c:v>0.53658931127787401</c:v>
                </c:pt>
                <c:pt idx="21259">
                  <c:v>0.5366004195087638</c:v>
                </c:pt>
                <c:pt idx="21260">
                  <c:v>0.53660083541340686</c:v>
                </c:pt>
                <c:pt idx="21261">
                  <c:v>0.53660690735351479</c:v>
                </c:pt>
                <c:pt idx="21262">
                  <c:v>0.53660940947139391</c:v>
                </c:pt>
                <c:pt idx="21263">
                  <c:v>0.53661384064448314</c:v>
                </c:pt>
                <c:pt idx="21264">
                  <c:v>0.53661902960995522</c:v>
                </c:pt>
                <c:pt idx="21265">
                  <c:v>0.5366240462166233</c:v>
                </c:pt>
                <c:pt idx="21266">
                  <c:v>0.53662884552863399</c:v>
                </c:pt>
                <c:pt idx="21267">
                  <c:v>0.53663714930763873</c:v>
                </c:pt>
                <c:pt idx="21268">
                  <c:v>0.53664133189040397</c:v>
                </c:pt>
                <c:pt idx="21269">
                  <c:v>0.53664910841224556</c:v>
                </c:pt>
                <c:pt idx="21270">
                  <c:v>0.53664975986092589</c:v>
                </c:pt>
                <c:pt idx="21271">
                  <c:v>0.53665757362516753</c:v>
                </c:pt>
                <c:pt idx="21272">
                  <c:v>0.5366595906075311</c:v>
                </c:pt>
                <c:pt idx="21273">
                  <c:v>0.53667015706360743</c:v>
                </c:pt>
                <c:pt idx="21274">
                  <c:v>0.53667331899814241</c:v>
                </c:pt>
                <c:pt idx="21275">
                  <c:v>0.53667566791900156</c:v>
                </c:pt>
                <c:pt idx="21276">
                  <c:v>0.53668617838709243</c:v>
                </c:pt>
                <c:pt idx="21277">
                  <c:v>0.53668711666489211</c:v>
                </c:pt>
                <c:pt idx="21278">
                  <c:v>0.53669935171567051</c:v>
                </c:pt>
                <c:pt idx="21279">
                  <c:v>0.53670328672542067</c:v>
                </c:pt>
                <c:pt idx="21280">
                  <c:v>0.53671367953763238</c:v>
                </c:pt>
                <c:pt idx="21281">
                  <c:v>0.53672722269877871</c:v>
                </c:pt>
                <c:pt idx="21282">
                  <c:v>0.5367293190365906</c:v>
                </c:pt>
                <c:pt idx="21283">
                  <c:v>0.53672938901235312</c:v>
                </c:pt>
                <c:pt idx="21284">
                  <c:v>0.53673716202413257</c:v>
                </c:pt>
                <c:pt idx="21285">
                  <c:v>0.53674156488614078</c:v>
                </c:pt>
                <c:pt idx="21286">
                  <c:v>0.53674731519112417</c:v>
                </c:pt>
                <c:pt idx="21287">
                  <c:v>0.53675080151963683</c:v>
                </c:pt>
                <c:pt idx="21288">
                  <c:v>0.53675492077252818</c:v>
                </c:pt>
                <c:pt idx="21289">
                  <c:v>0.53676116381610128</c:v>
                </c:pt>
                <c:pt idx="21290">
                  <c:v>0.53676673727848101</c:v>
                </c:pt>
                <c:pt idx="21291">
                  <c:v>0.53676823399580342</c:v>
                </c:pt>
                <c:pt idx="21292">
                  <c:v>0.53676970791913359</c:v>
                </c:pt>
                <c:pt idx="21293">
                  <c:v>0.53677669113238746</c:v>
                </c:pt>
                <c:pt idx="21294">
                  <c:v>0.53677926118873243</c:v>
                </c:pt>
                <c:pt idx="21295">
                  <c:v>0.536780070831405</c:v>
                </c:pt>
                <c:pt idx="21296">
                  <c:v>0.53679307176709601</c:v>
                </c:pt>
                <c:pt idx="21297">
                  <c:v>0.53679472922724647</c:v>
                </c:pt>
                <c:pt idx="21298">
                  <c:v>0.53681223372750675</c:v>
                </c:pt>
                <c:pt idx="21299">
                  <c:v>0.53683144282387174</c:v>
                </c:pt>
                <c:pt idx="21300">
                  <c:v>0.53683384875073648</c:v>
                </c:pt>
                <c:pt idx="21301">
                  <c:v>0.53684204539563696</c:v>
                </c:pt>
                <c:pt idx="21302">
                  <c:v>0.53684828346838254</c:v>
                </c:pt>
                <c:pt idx="21303">
                  <c:v>0.53686117478803852</c:v>
                </c:pt>
                <c:pt idx="21304">
                  <c:v>0.53686276146663514</c:v>
                </c:pt>
                <c:pt idx="21305">
                  <c:v>0.53687171027159852</c:v>
                </c:pt>
                <c:pt idx="21306">
                  <c:v>0.53687181147671414</c:v>
                </c:pt>
                <c:pt idx="21307">
                  <c:v>0.53687350088753538</c:v>
                </c:pt>
                <c:pt idx="21308">
                  <c:v>0.53687370568104431</c:v>
                </c:pt>
                <c:pt idx="21309">
                  <c:v>0.53687550912483384</c:v>
                </c:pt>
                <c:pt idx="21310">
                  <c:v>0.53688420044114893</c:v>
                </c:pt>
                <c:pt idx="21311">
                  <c:v>0.53689574036266507</c:v>
                </c:pt>
                <c:pt idx="21312">
                  <c:v>0.53689824841725309</c:v>
                </c:pt>
                <c:pt idx="21313">
                  <c:v>0.53691196458544699</c:v>
                </c:pt>
                <c:pt idx="21314">
                  <c:v>0.53691419184923428</c:v>
                </c:pt>
                <c:pt idx="21315">
                  <c:v>0.53691836779017976</c:v>
                </c:pt>
                <c:pt idx="21316">
                  <c:v>0.53692172860977083</c:v>
                </c:pt>
                <c:pt idx="21317">
                  <c:v>0.53693147920157291</c:v>
                </c:pt>
                <c:pt idx="21318">
                  <c:v>0.53694616629302983</c:v>
                </c:pt>
                <c:pt idx="21319">
                  <c:v>0.53695528958103167</c:v>
                </c:pt>
                <c:pt idx="21320">
                  <c:v>0.5369574401163475</c:v>
                </c:pt>
                <c:pt idx="21321">
                  <c:v>0.53696460455411665</c:v>
                </c:pt>
                <c:pt idx="21322">
                  <c:v>0.53696486339658978</c:v>
                </c:pt>
                <c:pt idx="21323">
                  <c:v>0.53696493434346626</c:v>
                </c:pt>
                <c:pt idx="21324">
                  <c:v>0.53697028902322785</c:v>
                </c:pt>
                <c:pt idx="21325">
                  <c:v>0.53699532424324081</c:v>
                </c:pt>
                <c:pt idx="21326">
                  <c:v>0.53701087167135275</c:v>
                </c:pt>
                <c:pt idx="21327">
                  <c:v>0.53702460373914196</c:v>
                </c:pt>
                <c:pt idx="21328">
                  <c:v>0.53702461667863577</c:v>
                </c:pt>
                <c:pt idx="21329">
                  <c:v>0.53702686453092729</c:v>
                </c:pt>
                <c:pt idx="21330">
                  <c:v>0.53702947145445679</c:v>
                </c:pt>
                <c:pt idx="21331">
                  <c:v>0.53703120685140693</c:v>
                </c:pt>
                <c:pt idx="21332">
                  <c:v>0.53703279341778343</c:v>
                </c:pt>
                <c:pt idx="21333">
                  <c:v>0.53703721607325816</c:v>
                </c:pt>
                <c:pt idx="21334">
                  <c:v>0.53704071690181143</c:v>
                </c:pt>
                <c:pt idx="21335">
                  <c:v>0.53704600019112847</c:v>
                </c:pt>
                <c:pt idx="21336">
                  <c:v>0.53705634453306728</c:v>
                </c:pt>
                <c:pt idx="21337">
                  <c:v>0.53705983124512613</c:v>
                </c:pt>
                <c:pt idx="21338">
                  <c:v>0.53706135484720197</c:v>
                </c:pt>
                <c:pt idx="21339">
                  <c:v>0.53706410495059176</c:v>
                </c:pt>
                <c:pt idx="21340">
                  <c:v>0.53707004539405856</c:v>
                </c:pt>
                <c:pt idx="21341">
                  <c:v>0.53708067857334751</c:v>
                </c:pt>
                <c:pt idx="21342">
                  <c:v>0.53708203681818445</c:v>
                </c:pt>
                <c:pt idx="21343">
                  <c:v>0.53708259504997846</c:v>
                </c:pt>
                <c:pt idx="21344">
                  <c:v>0.5370940361710238</c:v>
                </c:pt>
                <c:pt idx="21345">
                  <c:v>0.53709938268652702</c:v>
                </c:pt>
                <c:pt idx="21346">
                  <c:v>0.53710640755866534</c:v>
                </c:pt>
                <c:pt idx="21347">
                  <c:v>0.53710707390094159</c:v>
                </c:pt>
                <c:pt idx="21348">
                  <c:v>0.53710796676820149</c:v>
                </c:pt>
                <c:pt idx="21349">
                  <c:v>0.53711076683293968</c:v>
                </c:pt>
                <c:pt idx="21350">
                  <c:v>0.53712962534558661</c:v>
                </c:pt>
                <c:pt idx="21351">
                  <c:v>0.53713869050650498</c:v>
                </c:pt>
                <c:pt idx="21352">
                  <c:v>0.53713881190961743</c:v>
                </c:pt>
                <c:pt idx="21353">
                  <c:v>0.53715657453894028</c:v>
                </c:pt>
                <c:pt idx="21354">
                  <c:v>0.53715665830815962</c:v>
                </c:pt>
                <c:pt idx="21355">
                  <c:v>0.53715764966951185</c:v>
                </c:pt>
                <c:pt idx="21356">
                  <c:v>0.53716038638423125</c:v>
                </c:pt>
                <c:pt idx="21357">
                  <c:v>0.53716501112507897</c:v>
                </c:pt>
                <c:pt idx="21358">
                  <c:v>0.53717472233245356</c:v>
                </c:pt>
                <c:pt idx="21359">
                  <c:v>0.53717832314752456</c:v>
                </c:pt>
                <c:pt idx="21360">
                  <c:v>0.53718316873693239</c:v>
                </c:pt>
                <c:pt idx="21361">
                  <c:v>0.53718467020230409</c:v>
                </c:pt>
                <c:pt idx="21362">
                  <c:v>0.53718787431388104</c:v>
                </c:pt>
                <c:pt idx="21363">
                  <c:v>0.53719029071795321</c:v>
                </c:pt>
                <c:pt idx="21364">
                  <c:v>0.5371981167210772</c:v>
                </c:pt>
                <c:pt idx="21365">
                  <c:v>0.53720313104383788</c:v>
                </c:pt>
                <c:pt idx="21366">
                  <c:v>0.53720536182379874</c:v>
                </c:pt>
                <c:pt idx="21367">
                  <c:v>0.53721637519392085</c:v>
                </c:pt>
                <c:pt idx="21368">
                  <c:v>0.53721738476210124</c:v>
                </c:pt>
                <c:pt idx="21369">
                  <c:v>0.53721746549675975</c:v>
                </c:pt>
                <c:pt idx="21370">
                  <c:v>0.53722070689261736</c:v>
                </c:pt>
                <c:pt idx="21371">
                  <c:v>0.53723971550187055</c:v>
                </c:pt>
                <c:pt idx="21372">
                  <c:v>0.53724095049824694</c:v>
                </c:pt>
                <c:pt idx="21373">
                  <c:v>0.53725017172480449</c:v>
                </c:pt>
                <c:pt idx="21374">
                  <c:v>0.5372601172080681</c:v>
                </c:pt>
                <c:pt idx="21375">
                  <c:v>0.53726622788923306</c:v>
                </c:pt>
                <c:pt idx="21376">
                  <c:v>0.53727173787427174</c:v>
                </c:pt>
                <c:pt idx="21377">
                  <c:v>0.53728884843356606</c:v>
                </c:pt>
                <c:pt idx="21378">
                  <c:v>0.53729733535484969</c:v>
                </c:pt>
                <c:pt idx="21379">
                  <c:v>0.53729872818412217</c:v>
                </c:pt>
                <c:pt idx="21380">
                  <c:v>0.53730082484255515</c:v>
                </c:pt>
                <c:pt idx="21381">
                  <c:v>0.53730995061976339</c:v>
                </c:pt>
                <c:pt idx="21382">
                  <c:v>0.53731743804955812</c:v>
                </c:pt>
                <c:pt idx="21383">
                  <c:v>0.53732537433027416</c:v>
                </c:pt>
                <c:pt idx="21384">
                  <c:v>0.53733457926375661</c:v>
                </c:pt>
                <c:pt idx="21385">
                  <c:v>0.5373361770745998</c:v>
                </c:pt>
                <c:pt idx="21386">
                  <c:v>0.53734514237175646</c:v>
                </c:pt>
                <c:pt idx="21387">
                  <c:v>0.53736789181062661</c:v>
                </c:pt>
                <c:pt idx="21388">
                  <c:v>0.53736918490992291</c:v>
                </c:pt>
                <c:pt idx="21389">
                  <c:v>0.53738060522610454</c:v>
                </c:pt>
                <c:pt idx="21390">
                  <c:v>0.53739067279743979</c:v>
                </c:pt>
                <c:pt idx="21391">
                  <c:v>0.53740022790329323</c:v>
                </c:pt>
                <c:pt idx="21392">
                  <c:v>0.53740367785516752</c:v>
                </c:pt>
                <c:pt idx="21393">
                  <c:v>0.53740990897223861</c:v>
                </c:pt>
                <c:pt idx="21394">
                  <c:v>0.53741858414394739</c:v>
                </c:pt>
                <c:pt idx="21395">
                  <c:v>0.53744044967081916</c:v>
                </c:pt>
                <c:pt idx="21396">
                  <c:v>0.537440664999567</c:v>
                </c:pt>
                <c:pt idx="21397">
                  <c:v>0.5374432270494397</c:v>
                </c:pt>
                <c:pt idx="21398">
                  <c:v>0.53744810404110022</c:v>
                </c:pt>
                <c:pt idx="21399">
                  <c:v>0.53744992143052039</c:v>
                </c:pt>
                <c:pt idx="21400">
                  <c:v>0.53745344735115752</c:v>
                </c:pt>
                <c:pt idx="21401">
                  <c:v>0.53746166350547597</c:v>
                </c:pt>
                <c:pt idx="21402">
                  <c:v>0.53746544894601156</c:v>
                </c:pt>
                <c:pt idx="21403">
                  <c:v>0.53746820601197742</c:v>
                </c:pt>
                <c:pt idx="21404">
                  <c:v>0.53746966456802359</c:v>
                </c:pt>
                <c:pt idx="21405">
                  <c:v>0.53747018902967159</c:v>
                </c:pt>
                <c:pt idx="21406">
                  <c:v>0.53747827580333063</c:v>
                </c:pt>
                <c:pt idx="21407">
                  <c:v>0.53748218279659665</c:v>
                </c:pt>
                <c:pt idx="21408">
                  <c:v>0.53749149028061438</c:v>
                </c:pt>
                <c:pt idx="21409">
                  <c:v>0.53749150320279104</c:v>
                </c:pt>
                <c:pt idx="21410">
                  <c:v>0.53749749243858802</c:v>
                </c:pt>
                <c:pt idx="21411">
                  <c:v>0.53749829870210097</c:v>
                </c:pt>
                <c:pt idx="21412">
                  <c:v>0.53750249461688382</c:v>
                </c:pt>
                <c:pt idx="21413">
                  <c:v>0.5375076512357333</c:v>
                </c:pt>
                <c:pt idx="21414">
                  <c:v>0.53750796102324994</c:v>
                </c:pt>
                <c:pt idx="21415">
                  <c:v>0.53750876081965371</c:v>
                </c:pt>
                <c:pt idx="21416">
                  <c:v>0.53750995099386567</c:v>
                </c:pt>
                <c:pt idx="21417">
                  <c:v>0.53751517502401824</c:v>
                </c:pt>
                <c:pt idx="21418">
                  <c:v>0.53751595991915724</c:v>
                </c:pt>
                <c:pt idx="21419">
                  <c:v>0.53751619840877551</c:v>
                </c:pt>
                <c:pt idx="21420">
                  <c:v>0.53751671783650834</c:v>
                </c:pt>
                <c:pt idx="21421">
                  <c:v>0.53753002237713188</c:v>
                </c:pt>
                <c:pt idx="21422">
                  <c:v>0.53753244494967589</c:v>
                </c:pt>
                <c:pt idx="21423">
                  <c:v>0.53754149531173057</c:v>
                </c:pt>
                <c:pt idx="21424">
                  <c:v>0.53754347077272124</c:v>
                </c:pt>
                <c:pt idx="21425">
                  <c:v>0.53754636428069513</c:v>
                </c:pt>
                <c:pt idx="21426">
                  <c:v>0.53755212748540127</c:v>
                </c:pt>
                <c:pt idx="21427">
                  <c:v>0.53756720028065041</c:v>
                </c:pt>
                <c:pt idx="21428">
                  <c:v>0.53757870017898657</c:v>
                </c:pt>
                <c:pt idx="21429">
                  <c:v>0.53758157517532912</c:v>
                </c:pt>
                <c:pt idx="21430">
                  <c:v>0.53758378777710691</c:v>
                </c:pt>
                <c:pt idx="21431">
                  <c:v>0.53760200445585282</c:v>
                </c:pt>
                <c:pt idx="21432">
                  <c:v>0.53760244435824067</c:v>
                </c:pt>
                <c:pt idx="21433">
                  <c:v>0.53760655613468766</c:v>
                </c:pt>
                <c:pt idx="21434">
                  <c:v>0.53760914188291298</c:v>
                </c:pt>
                <c:pt idx="21435">
                  <c:v>0.53761569574614743</c:v>
                </c:pt>
                <c:pt idx="21436">
                  <c:v>0.53761699579646494</c:v>
                </c:pt>
                <c:pt idx="21437">
                  <c:v>0.53762239092547082</c:v>
                </c:pt>
                <c:pt idx="21438">
                  <c:v>0.53762975783370948</c:v>
                </c:pt>
                <c:pt idx="21439">
                  <c:v>0.53763422823047957</c:v>
                </c:pt>
                <c:pt idx="21440">
                  <c:v>0.5376390805687169</c:v>
                </c:pt>
                <c:pt idx="21441">
                  <c:v>0.53763926310048216</c:v>
                </c:pt>
                <c:pt idx="21442">
                  <c:v>0.53764196130662967</c:v>
                </c:pt>
                <c:pt idx="21443">
                  <c:v>0.53765207976340956</c:v>
                </c:pt>
                <c:pt idx="21444">
                  <c:v>0.5376536221149949</c:v>
                </c:pt>
                <c:pt idx="21445">
                  <c:v>0.53765793072739365</c:v>
                </c:pt>
                <c:pt idx="21446">
                  <c:v>0.53767353543263208</c:v>
                </c:pt>
                <c:pt idx="21447">
                  <c:v>0.53767414607400454</c:v>
                </c:pt>
                <c:pt idx="21448">
                  <c:v>0.53768535917919036</c:v>
                </c:pt>
                <c:pt idx="21449">
                  <c:v>0.53768955494863757</c:v>
                </c:pt>
                <c:pt idx="21450">
                  <c:v>0.5376916833389912</c:v>
                </c:pt>
                <c:pt idx="21451">
                  <c:v>0.53769233494133317</c:v>
                </c:pt>
                <c:pt idx="21452">
                  <c:v>0.5376983407254865</c:v>
                </c:pt>
                <c:pt idx="21453">
                  <c:v>0.53771701072285116</c:v>
                </c:pt>
                <c:pt idx="21454">
                  <c:v>0.53772634748105053</c:v>
                </c:pt>
                <c:pt idx="21455">
                  <c:v>0.53773095394560089</c:v>
                </c:pt>
                <c:pt idx="21456">
                  <c:v>0.53773109519626328</c:v>
                </c:pt>
                <c:pt idx="21457">
                  <c:v>0.53773572185851526</c:v>
                </c:pt>
                <c:pt idx="21458">
                  <c:v>0.53773974419642689</c:v>
                </c:pt>
                <c:pt idx="21459">
                  <c:v>0.53774643458984828</c:v>
                </c:pt>
                <c:pt idx="21460">
                  <c:v>0.53774880524973778</c:v>
                </c:pt>
                <c:pt idx="21461">
                  <c:v>0.53776174189352077</c:v>
                </c:pt>
                <c:pt idx="21462">
                  <c:v>0.53776873334265074</c:v>
                </c:pt>
                <c:pt idx="21463">
                  <c:v>0.53777019581578656</c:v>
                </c:pt>
                <c:pt idx="21464">
                  <c:v>0.53777100863513927</c:v>
                </c:pt>
                <c:pt idx="21465">
                  <c:v>0.53778653343850347</c:v>
                </c:pt>
                <c:pt idx="21466">
                  <c:v>0.53778691862104688</c:v>
                </c:pt>
                <c:pt idx="21467">
                  <c:v>0.53779109556407467</c:v>
                </c:pt>
                <c:pt idx="21468">
                  <c:v>0.53779279594239993</c:v>
                </c:pt>
                <c:pt idx="21469">
                  <c:v>0.53779586626045417</c:v>
                </c:pt>
                <c:pt idx="21470">
                  <c:v>0.53779970931984</c:v>
                </c:pt>
                <c:pt idx="21471">
                  <c:v>0.53780084877419976</c:v>
                </c:pt>
                <c:pt idx="21472">
                  <c:v>0.537801467065679</c:v>
                </c:pt>
                <c:pt idx="21473">
                  <c:v>0.53780223291272089</c:v>
                </c:pt>
                <c:pt idx="21474">
                  <c:v>0.53781428490937955</c:v>
                </c:pt>
                <c:pt idx="21475">
                  <c:v>0.53781623352861485</c:v>
                </c:pt>
                <c:pt idx="21476">
                  <c:v>0.53781831053615547</c:v>
                </c:pt>
                <c:pt idx="21477">
                  <c:v>0.53782176318107</c:v>
                </c:pt>
                <c:pt idx="21478">
                  <c:v>0.53782290611932138</c:v>
                </c:pt>
                <c:pt idx="21479">
                  <c:v>0.53783728143232679</c:v>
                </c:pt>
                <c:pt idx="21480">
                  <c:v>0.53784489819595505</c:v>
                </c:pt>
                <c:pt idx="21481">
                  <c:v>0.53784956948908591</c:v>
                </c:pt>
                <c:pt idx="21482">
                  <c:v>0.53785715560542768</c:v>
                </c:pt>
                <c:pt idx="21483">
                  <c:v>0.5378572799249518</c:v>
                </c:pt>
                <c:pt idx="21484">
                  <c:v>0.53787072420634519</c:v>
                </c:pt>
                <c:pt idx="21485">
                  <c:v>0.53787522422807177</c:v>
                </c:pt>
                <c:pt idx="21486">
                  <c:v>0.53787877192619116</c:v>
                </c:pt>
                <c:pt idx="21487">
                  <c:v>0.53789521938433138</c:v>
                </c:pt>
                <c:pt idx="21488">
                  <c:v>0.53790374074531655</c:v>
                </c:pt>
                <c:pt idx="21489">
                  <c:v>0.5379074943248725</c:v>
                </c:pt>
                <c:pt idx="21490">
                  <c:v>0.53791471545422764</c:v>
                </c:pt>
                <c:pt idx="21491">
                  <c:v>0.53792492055670404</c:v>
                </c:pt>
                <c:pt idx="21492">
                  <c:v>0.53792940105411713</c:v>
                </c:pt>
                <c:pt idx="21493">
                  <c:v>0.53794251737034171</c:v>
                </c:pt>
                <c:pt idx="21494">
                  <c:v>0.53795332294704412</c:v>
                </c:pt>
                <c:pt idx="21495">
                  <c:v>0.53795868698221072</c:v>
                </c:pt>
                <c:pt idx="21496">
                  <c:v>0.53796392907900226</c:v>
                </c:pt>
                <c:pt idx="21497">
                  <c:v>0.53796479201340963</c:v>
                </c:pt>
                <c:pt idx="21498">
                  <c:v>0.53797132997287167</c:v>
                </c:pt>
                <c:pt idx="21499">
                  <c:v>0.53797287003312899</c:v>
                </c:pt>
                <c:pt idx="21500">
                  <c:v>0.53798446416508738</c:v>
                </c:pt>
                <c:pt idx="21501">
                  <c:v>0.53799020922036322</c:v>
                </c:pt>
                <c:pt idx="21502">
                  <c:v>0.53799231922563051</c:v>
                </c:pt>
                <c:pt idx="21503">
                  <c:v>0.53799477654632877</c:v>
                </c:pt>
                <c:pt idx="21504">
                  <c:v>0.53800434583668244</c:v>
                </c:pt>
                <c:pt idx="21505">
                  <c:v>0.53800466988558282</c:v>
                </c:pt>
                <c:pt idx="21506">
                  <c:v>0.5380090720334304</c:v>
                </c:pt>
                <c:pt idx="21507">
                  <c:v>0.53800927864176895</c:v>
                </c:pt>
                <c:pt idx="21508">
                  <c:v>0.53801262640251624</c:v>
                </c:pt>
                <c:pt idx="21509">
                  <c:v>0.53804360300503729</c:v>
                </c:pt>
                <c:pt idx="21510">
                  <c:v>0.53804519581132615</c:v>
                </c:pt>
                <c:pt idx="21511">
                  <c:v>0.53804856805810319</c:v>
                </c:pt>
                <c:pt idx="21512">
                  <c:v>0.53804878849121551</c:v>
                </c:pt>
                <c:pt idx="21513">
                  <c:v>0.53805007026804963</c:v>
                </c:pt>
                <c:pt idx="21514">
                  <c:v>0.53806174325613554</c:v>
                </c:pt>
                <c:pt idx="21515">
                  <c:v>0.53806268919229505</c:v>
                </c:pt>
                <c:pt idx="21516">
                  <c:v>0.53806506295631662</c:v>
                </c:pt>
                <c:pt idx="21517">
                  <c:v>0.53806823041968566</c:v>
                </c:pt>
                <c:pt idx="21518">
                  <c:v>0.53806825912082801</c:v>
                </c:pt>
                <c:pt idx="21519">
                  <c:v>0.53806975155953385</c:v>
                </c:pt>
                <c:pt idx="21520">
                  <c:v>0.53807735983071925</c:v>
                </c:pt>
                <c:pt idx="21521">
                  <c:v>0.5380842712333973</c:v>
                </c:pt>
                <c:pt idx="21522">
                  <c:v>0.53808953072310572</c:v>
                </c:pt>
                <c:pt idx="21523">
                  <c:v>0.53809608795753294</c:v>
                </c:pt>
                <c:pt idx="21524">
                  <c:v>0.53809848101833646</c:v>
                </c:pt>
                <c:pt idx="21525">
                  <c:v>0.53809911039924074</c:v>
                </c:pt>
                <c:pt idx="21526">
                  <c:v>0.5380992562539092</c:v>
                </c:pt>
                <c:pt idx="21527">
                  <c:v>0.53811403846168704</c:v>
                </c:pt>
                <c:pt idx="21528">
                  <c:v>0.53813805773439782</c:v>
                </c:pt>
                <c:pt idx="21529">
                  <c:v>0.53814708908641518</c:v>
                </c:pt>
                <c:pt idx="21530">
                  <c:v>0.53814857717012243</c:v>
                </c:pt>
                <c:pt idx="21531">
                  <c:v>0.53815850654847286</c:v>
                </c:pt>
                <c:pt idx="21532">
                  <c:v>0.53815973174964082</c:v>
                </c:pt>
                <c:pt idx="21533">
                  <c:v>0.53816647745402546</c:v>
                </c:pt>
                <c:pt idx="21534">
                  <c:v>0.53816778000305387</c:v>
                </c:pt>
                <c:pt idx="21535">
                  <c:v>0.53817076821982268</c:v>
                </c:pt>
                <c:pt idx="21536">
                  <c:v>0.53818113125904854</c:v>
                </c:pt>
                <c:pt idx="21537">
                  <c:v>0.53818289046469914</c:v>
                </c:pt>
                <c:pt idx="21538">
                  <c:v>0.5382117262454158</c:v>
                </c:pt>
                <c:pt idx="21539">
                  <c:v>0.53822376960160856</c:v>
                </c:pt>
                <c:pt idx="21540">
                  <c:v>0.53822679999677769</c:v>
                </c:pt>
                <c:pt idx="21541">
                  <c:v>0.53824363972335221</c:v>
                </c:pt>
                <c:pt idx="21542">
                  <c:v>0.53824771107369174</c:v>
                </c:pt>
                <c:pt idx="21543">
                  <c:v>0.53825393604417116</c:v>
                </c:pt>
                <c:pt idx="21544">
                  <c:v>0.53825513859428364</c:v>
                </c:pt>
                <c:pt idx="21545">
                  <c:v>0.53825526601140383</c:v>
                </c:pt>
                <c:pt idx="21546">
                  <c:v>0.53826052684511883</c:v>
                </c:pt>
                <c:pt idx="21547">
                  <c:v>0.53826753362087443</c:v>
                </c:pt>
                <c:pt idx="21548">
                  <c:v>0.53827025634002534</c:v>
                </c:pt>
                <c:pt idx="21549">
                  <c:v>0.53827400908713741</c:v>
                </c:pt>
                <c:pt idx="21550">
                  <c:v>0.53827553330464806</c:v>
                </c:pt>
                <c:pt idx="21551">
                  <c:v>0.53828198645637582</c:v>
                </c:pt>
                <c:pt idx="21552">
                  <c:v>0.53828308687846516</c:v>
                </c:pt>
                <c:pt idx="21553">
                  <c:v>0.53828328627499333</c:v>
                </c:pt>
                <c:pt idx="21554">
                  <c:v>0.53828413665963581</c:v>
                </c:pt>
                <c:pt idx="21555">
                  <c:v>0.53828907724901587</c:v>
                </c:pt>
                <c:pt idx="21556">
                  <c:v>0.53829231387080367</c:v>
                </c:pt>
                <c:pt idx="21557">
                  <c:v>0.53829600249559151</c:v>
                </c:pt>
                <c:pt idx="21558">
                  <c:v>0.5383014907595205</c:v>
                </c:pt>
                <c:pt idx="21559">
                  <c:v>0.53830667359015449</c:v>
                </c:pt>
                <c:pt idx="21560">
                  <c:v>0.5383192022449389</c:v>
                </c:pt>
                <c:pt idx="21561">
                  <c:v>0.53832124503299439</c:v>
                </c:pt>
                <c:pt idx="21562">
                  <c:v>0.53832435231554487</c:v>
                </c:pt>
                <c:pt idx="21563">
                  <c:v>0.53832820200123777</c:v>
                </c:pt>
                <c:pt idx="21564">
                  <c:v>0.53834277278859899</c:v>
                </c:pt>
                <c:pt idx="21565">
                  <c:v>0.53835012322914022</c:v>
                </c:pt>
                <c:pt idx="21566">
                  <c:v>0.53835399548415996</c:v>
                </c:pt>
                <c:pt idx="21567">
                  <c:v>0.53835407178215366</c:v>
                </c:pt>
                <c:pt idx="21568">
                  <c:v>0.53835672740050711</c:v>
                </c:pt>
                <c:pt idx="21569">
                  <c:v>0.53835921326629288</c:v>
                </c:pt>
                <c:pt idx="21570">
                  <c:v>0.53836111869771952</c:v>
                </c:pt>
                <c:pt idx="21571">
                  <c:v>0.53836758051583511</c:v>
                </c:pt>
                <c:pt idx="21572">
                  <c:v>0.53836776151514332</c:v>
                </c:pt>
                <c:pt idx="21573">
                  <c:v>0.53836833302497444</c:v>
                </c:pt>
                <c:pt idx="21574">
                  <c:v>0.53836852884262609</c:v>
                </c:pt>
                <c:pt idx="21575">
                  <c:v>0.53837212747970742</c:v>
                </c:pt>
                <c:pt idx="21576">
                  <c:v>0.53837397472211956</c:v>
                </c:pt>
                <c:pt idx="21577">
                  <c:v>0.53838105778351819</c:v>
                </c:pt>
                <c:pt idx="21578">
                  <c:v>0.5384041456403551</c:v>
                </c:pt>
                <c:pt idx="21579">
                  <c:v>0.53840641716958626</c:v>
                </c:pt>
                <c:pt idx="21580">
                  <c:v>0.53841650439211108</c:v>
                </c:pt>
                <c:pt idx="21581">
                  <c:v>0.53842549834793774</c:v>
                </c:pt>
                <c:pt idx="21582">
                  <c:v>0.53842570844826243</c:v>
                </c:pt>
                <c:pt idx="21583">
                  <c:v>0.53842786105076668</c:v>
                </c:pt>
                <c:pt idx="21584">
                  <c:v>0.53843549736422869</c:v>
                </c:pt>
                <c:pt idx="21585">
                  <c:v>0.53843603148557972</c:v>
                </c:pt>
                <c:pt idx="21586">
                  <c:v>0.53843908101207694</c:v>
                </c:pt>
                <c:pt idx="21587">
                  <c:v>0.53844505513329921</c:v>
                </c:pt>
                <c:pt idx="21588">
                  <c:v>0.53845024815923848</c:v>
                </c:pt>
                <c:pt idx="21589">
                  <c:v>0.53845329925557051</c:v>
                </c:pt>
                <c:pt idx="21590">
                  <c:v>0.5384845534498246</c:v>
                </c:pt>
                <c:pt idx="21591">
                  <c:v>0.53848848838663044</c:v>
                </c:pt>
                <c:pt idx="21592">
                  <c:v>0.53849756469116761</c:v>
                </c:pt>
                <c:pt idx="21593">
                  <c:v>0.5384992105208074</c:v>
                </c:pt>
                <c:pt idx="21594">
                  <c:v>0.53850524962953117</c:v>
                </c:pt>
                <c:pt idx="21595">
                  <c:v>0.53850748982028751</c:v>
                </c:pt>
                <c:pt idx="21596">
                  <c:v>0.53851080991008315</c:v>
                </c:pt>
                <c:pt idx="21597">
                  <c:v>0.53851164131561702</c:v>
                </c:pt>
                <c:pt idx="21598">
                  <c:v>0.53851490249438672</c:v>
                </c:pt>
                <c:pt idx="21599">
                  <c:v>0.53851503222046793</c:v>
                </c:pt>
                <c:pt idx="21600">
                  <c:v>0.53851513819880059</c:v>
                </c:pt>
                <c:pt idx="21601">
                  <c:v>0.538520964279256</c:v>
                </c:pt>
                <c:pt idx="21602">
                  <c:v>0.53853333452836749</c:v>
                </c:pt>
                <c:pt idx="21603">
                  <c:v>0.53855210370143058</c:v>
                </c:pt>
                <c:pt idx="21604">
                  <c:v>0.53855855856198731</c:v>
                </c:pt>
                <c:pt idx="21605">
                  <c:v>0.53856657092852189</c:v>
                </c:pt>
                <c:pt idx="21606">
                  <c:v>0.53857183224951899</c:v>
                </c:pt>
                <c:pt idx="21607">
                  <c:v>0.53857508219028616</c:v>
                </c:pt>
                <c:pt idx="21608">
                  <c:v>0.53858762198739218</c:v>
                </c:pt>
                <c:pt idx="21609">
                  <c:v>0.53858844006030382</c:v>
                </c:pt>
                <c:pt idx="21610">
                  <c:v>0.53860390852924056</c:v>
                </c:pt>
                <c:pt idx="21611">
                  <c:v>0.53862277721918095</c:v>
                </c:pt>
                <c:pt idx="21612">
                  <c:v>0.53863608246649652</c:v>
                </c:pt>
                <c:pt idx="21613">
                  <c:v>0.5386431161909353</c:v>
                </c:pt>
                <c:pt idx="21614">
                  <c:v>0.53864531873556065</c:v>
                </c:pt>
                <c:pt idx="21615">
                  <c:v>0.53865671460155695</c:v>
                </c:pt>
                <c:pt idx="21616">
                  <c:v>0.53866853654817548</c:v>
                </c:pt>
                <c:pt idx="21617">
                  <c:v>0.538679458972118</c:v>
                </c:pt>
                <c:pt idx="21618">
                  <c:v>0.53867994881757431</c:v>
                </c:pt>
                <c:pt idx="21619">
                  <c:v>0.53868771925070602</c:v>
                </c:pt>
                <c:pt idx="21620">
                  <c:v>0.53868847633318151</c:v>
                </c:pt>
                <c:pt idx="21621">
                  <c:v>0.53869966571002681</c:v>
                </c:pt>
                <c:pt idx="21622">
                  <c:v>0.53870193683848189</c:v>
                </c:pt>
                <c:pt idx="21623">
                  <c:v>0.53870207494989841</c:v>
                </c:pt>
                <c:pt idx="21624">
                  <c:v>0.53870264817369629</c:v>
                </c:pt>
                <c:pt idx="21625">
                  <c:v>0.53870433753670255</c:v>
                </c:pt>
                <c:pt idx="21626">
                  <c:v>0.53870464334745338</c:v>
                </c:pt>
                <c:pt idx="21627">
                  <c:v>0.53870592153062102</c:v>
                </c:pt>
                <c:pt idx="21628">
                  <c:v>0.53872598365600799</c:v>
                </c:pt>
                <c:pt idx="21629">
                  <c:v>0.53872743442367821</c:v>
                </c:pt>
                <c:pt idx="21630">
                  <c:v>0.53872746923645431</c:v>
                </c:pt>
                <c:pt idx="21631">
                  <c:v>0.53872939010632837</c:v>
                </c:pt>
                <c:pt idx="21632">
                  <c:v>0.53872981317170465</c:v>
                </c:pt>
                <c:pt idx="21633">
                  <c:v>0.53873103484404194</c:v>
                </c:pt>
                <c:pt idx="21634">
                  <c:v>0.53873358978670505</c:v>
                </c:pt>
                <c:pt idx="21635">
                  <c:v>0.53873763407182507</c:v>
                </c:pt>
                <c:pt idx="21636">
                  <c:v>0.53873778581798915</c:v>
                </c:pt>
                <c:pt idx="21637">
                  <c:v>0.53874934416419717</c:v>
                </c:pt>
                <c:pt idx="21638">
                  <c:v>0.53875622413004975</c:v>
                </c:pt>
                <c:pt idx="21639">
                  <c:v>0.53876214284007817</c:v>
                </c:pt>
                <c:pt idx="21640">
                  <c:v>0.5387649300954217</c:v>
                </c:pt>
                <c:pt idx="21641">
                  <c:v>0.53876679512758374</c:v>
                </c:pt>
                <c:pt idx="21642">
                  <c:v>0.5387701262037341</c:v>
                </c:pt>
                <c:pt idx="21643">
                  <c:v>0.53877098684735603</c:v>
                </c:pt>
                <c:pt idx="21644">
                  <c:v>0.53877469597298278</c:v>
                </c:pt>
                <c:pt idx="21645">
                  <c:v>0.53878010461942893</c:v>
                </c:pt>
                <c:pt idx="21646">
                  <c:v>0.5387807614131469</c:v>
                </c:pt>
                <c:pt idx="21647">
                  <c:v>0.53878579847247221</c:v>
                </c:pt>
                <c:pt idx="21648">
                  <c:v>0.53879382921610119</c:v>
                </c:pt>
                <c:pt idx="21649">
                  <c:v>0.53879739089474432</c:v>
                </c:pt>
                <c:pt idx="21650">
                  <c:v>0.53880358524965544</c:v>
                </c:pt>
                <c:pt idx="21651">
                  <c:v>0.53880547736981788</c:v>
                </c:pt>
                <c:pt idx="21652">
                  <c:v>0.53880929662623667</c:v>
                </c:pt>
                <c:pt idx="21653">
                  <c:v>0.53881047891106959</c:v>
                </c:pt>
                <c:pt idx="21654">
                  <c:v>0.53881086062603656</c:v>
                </c:pt>
                <c:pt idx="21655">
                  <c:v>0.53881212326710137</c:v>
                </c:pt>
                <c:pt idx="21656">
                  <c:v>0.53881274477176189</c:v>
                </c:pt>
                <c:pt idx="21657">
                  <c:v>0.53881819380337448</c:v>
                </c:pt>
                <c:pt idx="21658">
                  <c:v>0.53882634880268332</c:v>
                </c:pt>
                <c:pt idx="21659">
                  <c:v>0.53884630837333924</c:v>
                </c:pt>
                <c:pt idx="21660">
                  <c:v>0.53885005460742819</c:v>
                </c:pt>
                <c:pt idx="21661">
                  <c:v>0.53885142288416321</c:v>
                </c:pt>
                <c:pt idx="21662">
                  <c:v>0.53885251971146042</c:v>
                </c:pt>
                <c:pt idx="21663">
                  <c:v>0.53886074058922673</c:v>
                </c:pt>
                <c:pt idx="21664">
                  <c:v>0.53886363585067543</c:v>
                </c:pt>
                <c:pt idx="21665">
                  <c:v>0.53886855842807657</c:v>
                </c:pt>
                <c:pt idx="21666">
                  <c:v>0.53888639946559069</c:v>
                </c:pt>
                <c:pt idx="21667">
                  <c:v>0.53889147335807874</c:v>
                </c:pt>
                <c:pt idx="21668">
                  <c:v>0.53889491695455183</c:v>
                </c:pt>
                <c:pt idx="21669">
                  <c:v>0.53889513852934745</c:v>
                </c:pt>
                <c:pt idx="21670">
                  <c:v>0.53890884541764938</c:v>
                </c:pt>
                <c:pt idx="21671">
                  <c:v>0.53892490373076385</c:v>
                </c:pt>
                <c:pt idx="21672">
                  <c:v>0.53892890139444094</c:v>
                </c:pt>
                <c:pt idx="21673">
                  <c:v>0.53894935386809961</c:v>
                </c:pt>
                <c:pt idx="21674">
                  <c:v>0.538955081786337</c:v>
                </c:pt>
                <c:pt idx="21675">
                  <c:v>0.53895610316438547</c:v>
                </c:pt>
                <c:pt idx="21676">
                  <c:v>0.53896244125983617</c:v>
                </c:pt>
                <c:pt idx="21677">
                  <c:v>0.53896385672931602</c:v>
                </c:pt>
                <c:pt idx="21678">
                  <c:v>0.53897055647305181</c:v>
                </c:pt>
                <c:pt idx="21679">
                  <c:v>0.53897129149489553</c:v>
                </c:pt>
                <c:pt idx="21680">
                  <c:v>0.53897135543207719</c:v>
                </c:pt>
                <c:pt idx="21681">
                  <c:v>0.53897698601214283</c:v>
                </c:pt>
                <c:pt idx="21682">
                  <c:v>0.53899087565752768</c:v>
                </c:pt>
                <c:pt idx="21683">
                  <c:v>0.53899154977619035</c:v>
                </c:pt>
                <c:pt idx="21684">
                  <c:v>0.53899789011161037</c:v>
                </c:pt>
                <c:pt idx="21685">
                  <c:v>0.53899867624252695</c:v>
                </c:pt>
                <c:pt idx="21686">
                  <c:v>0.53900088817593261</c:v>
                </c:pt>
                <c:pt idx="21687">
                  <c:v>0.53900412279871857</c:v>
                </c:pt>
                <c:pt idx="21688">
                  <c:v>0.5390045824073918</c:v>
                </c:pt>
                <c:pt idx="21689">
                  <c:v>0.53901332375318334</c:v>
                </c:pt>
                <c:pt idx="21690">
                  <c:v>0.53903321344794453</c:v>
                </c:pt>
                <c:pt idx="21691">
                  <c:v>0.53904118020610881</c:v>
                </c:pt>
                <c:pt idx="21692">
                  <c:v>0.53904489115034848</c:v>
                </c:pt>
                <c:pt idx="21693">
                  <c:v>0.53904656986416233</c:v>
                </c:pt>
                <c:pt idx="21694">
                  <c:v>0.53905508463400342</c:v>
                </c:pt>
                <c:pt idx="21695">
                  <c:v>0.53905866981286776</c:v>
                </c:pt>
                <c:pt idx="21696">
                  <c:v>0.53906685210205862</c:v>
                </c:pt>
                <c:pt idx="21697">
                  <c:v>0.53908517350461238</c:v>
                </c:pt>
                <c:pt idx="21698">
                  <c:v>0.5390948885095328</c:v>
                </c:pt>
                <c:pt idx="21699">
                  <c:v>0.53909534776432588</c:v>
                </c:pt>
                <c:pt idx="21700">
                  <c:v>0.53910283881244569</c:v>
                </c:pt>
                <c:pt idx="21701">
                  <c:v>0.53910322986979764</c:v>
                </c:pt>
                <c:pt idx="21702">
                  <c:v>0.53910743264222971</c:v>
                </c:pt>
                <c:pt idx="21703">
                  <c:v>0.53910826125164757</c:v>
                </c:pt>
                <c:pt idx="21704">
                  <c:v>0.53911436259404666</c:v>
                </c:pt>
                <c:pt idx="21705">
                  <c:v>0.53912373625419518</c:v>
                </c:pt>
                <c:pt idx="21706">
                  <c:v>0.53912411690118089</c:v>
                </c:pt>
                <c:pt idx="21707">
                  <c:v>0.53912500773476435</c:v>
                </c:pt>
                <c:pt idx="21708">
                  <c:v>0.53912563354878207</c:v>
                </c:pt>
                <c:pt idx="21709">
                  <c:v>0.53912770228360596</c:v>
                </c:pt>
                <c:pt idx="21710">
                  <c:v>0.53912829943201823</c:v>
                </c:pt>
                <c:pt idx="21711">
                  <c:v>0.53912955252751094</c:v>
                </c:pt>
                <c:pt idx="21712">
                  <c:v>0.53914234593036559</c:v>
                </c:pt>
                <c:pt idx="21713">
                  <c:v>0.5391486992087009</c:v>
                </c:pt>
                <c:pt idx="21714">
                  <c:v>0.53915853699159233</c:v>
                </c:pt>
                <c:pt idx="21715">
                  <c:v>0.53916637345551222</c:v>
                </c:pt>
                <c:pt idx="21716">
                  <c:v>0.53919774624039329</c:v>
                </c:pt>
                <c:pt idx="21717">
                  <c:v>0.53921037799002558</c:v>
                </c:pt>
                <c:pt idx="21718">
                  <c:v>0.53921545270620808</c:v>
                </c:pt>
                <c:pt idx="21719">
                  <c:v>0.53921601550578813</c:v>
                </c:pt>
                <c:pt idx="21720">
                  <c:v>0.5392227663265291</c:v>
                </c:pt>
                <c:pt idx="21721">
                  <c:v>0.53922959328112963</c:v>
                </c:pt>
                <c:pt idx="21722">
                  <c:v>0.53923377505133718</c:v>
                </c:pt>
                <c:pt idx="21723">
                  <c:v>0.53923485262252469</c:v>
                </c:pt>
                <c:pt idx="21724">
                  <c:v>0.5392480562059816</c:v>
                </c:pt>
                <c:pt idx="21725">
                  <c:v>0.53925776397400282</c:v>
                </c:pt>
                <c:pt idx="21726">
                  <c:v>0.53927920200643709</c:v>
                </c:pt>
                <c:pt idx="21727">
                  <c:v>0.53931205063254151</c:v>
                </c:pt>
                <c:pt idx="21728">
                  <c:v>0.53931587413550341</c:v>
                </c:pt>
                <c:pt idx="21729">
                  <c:v>0.53931764811848948</c:v>
                </c:pt>
                <c:pt idx="21730">
                  <c:v>0.53931937605404356</c:v>
                </c:pt>
                <c:pt idx="21731">
                  <c:v>0.53932013393238154</c:v>
                </c:pt>
                <c:pt idx="21732">
                  <c:v>0.53932089620195567</c:v>
                </c:pt>
                <c:pt idx="21733">
                  <c:v>0.53932828966825708</c:v>
                </c:pt>
                <c:pt idx="21734">
                  <c:v>0.53933314490518824</c:v>
                </c:pt>
                <c:pt idx="21735">
                  <c:v>0.5393378804419422</c:v>
                </c:pt>
                <c:pt idx="21736">
                  <c:v>0.53933879786177685</c:v>
                </c:pt>
                <c:pt idx="21737">
                  <c:v>0.53934438249320027</c:v>
                </c:pt>
                <c:pt idx="21738">
                  <c:v>0.53934832428851398</c:v>
                </c:pt>
                <c:pt idx="21739">
                  <c:v>0.53937061125087693</c:v>
                </c:pt>
                <c:pt idx="21740">
                  <c:v>0.53937087718289634</c:v>
                </c:pt>
                <c:pt idx="21741">
                  <c:v>0.53939204768270199</c:v>
                </c:pt>
                <c:pt idx="21742">
                  <c:v>0.53939694835606933</c:v>
                </c:pt>
                <c:pt idx="21743">
                  <c:v>0.53940352918791423</c:v>
                </c:pt>
                <c:pt idx="21744">
                  <c:v>0.53941210815431673</c:v>
                </c:pt>
                <c:pt idx="21745">
                  <c:v>0.53942049073263787</c:v>
                </c:pt>
                <c:pt idx="21746">
                  <c:v>0.53942420647361555</c:v>
                </c:pt>
                <c:pt idx="21747">
                  <c:v>0.53942543022184464</c:v>
                </c:pt>
                <c:pt idx="21748">
                  <c:v>0.53942561357927676</c:v>
                </c:pt>
                <c:pt idx="21749">
                  <c:v>0.53943606416336276</c:v>
                </c:pt>
                <c:pt idx="21750">
                  <c:v>0.53945395285511266</c:v>
                </c:pt>
                <c:pt idx="21751">
                  <c:v>0.53945785028752991</c:v>
                </c:pt>
                <c:pt idx="21752">
                  <c:v>0.53945966551985602</c:v>
                </c:pt>
                <c:pt idx="21753">
                  <c:v>0.53946101316472195</c:v>
                </c:pt>
                <c:pt idx="21754">
                  <c:v>0.53946621162118391</c:v>
                </c:pt>
                <c:pt idx="21755">
                  <c:v>0.53947850903888761</c:v>
                </c:pt>
                <c:pt idx="21756">
                  <c:v>0.53948483114649004</c:v>
                </c:pt>
                <c:pt idx="21757">
                  <c:v>0.53948729167777909</c:v>
                </c:pt>
                <c:pt idx="21758">
                  <c:v>0.53948923551865935</c:v>
                </c:pt>
                <c:pt idx="21759">
                  <c:v>0.5395033229243299</c:v>
                </c:pt>
                <c:pt idx="21760">
                  <c:v>0.53950442871771476</c:v>
                </c:pt>
                <c:pt idx="21761">
                  <c:v>0.53950531131535384</c:v>
                </c:pt>
                <c:pt idx="21762">
                  <c:v>0.53951307179814534</c:v>
                </c:pt>
                <c:pt idx="21763">
                  <c:v>0.53952846061069826</c:v>
                </c:pt>
                <c:pt idx="21764">
                  <c:v>0.53953049684165477</c:v>
                </c:pt>
                <c:pt idx="21765">
                  <c:v>0.53953196622198563</c:v>
                </c:pt>
                <c:pt idx="21766">
                  <c:v>0.53955197068426874</c:v>
                </c:pt>
                <c:pt idx="21767">
                  <c:v>0.53955627094686864</c:v>
                </c:pt>
                <c:pt idx="21768">
                  <c:v>0.53955939572562062</c:v>
                </c:pt>
                <c:pt idx="21769">
                  <c:v>0.53956957140123951</c:v>
                </c:pt>
                <c:pt idx="21770">
                  <c:v>0.53957069181264161</c:v>
                </c:pt>
                <c:pt idx="21771">
                  <c:v>0.53957960825290807</c:v>
                </c:pt>
                <c:pt idx="21772">
                  <c:v>0.53959250133638892</c:v>
                </c:pt>
                <c:pt idx="21773">
                  <c:v>0.53959457433121427</c:v>
                </c:pt>
                <c:pt idx="21774">
                  <c:v>0.53959871128559089</c:v>
                </c:pt>
                <c:pt idx="21775">
                  <c:v>0.53960165895101664</c:v>
                </c:pt>
                <c:pt idx="21776">
                  <c:v>0.53961064629576272</c:v>
                </c:pt>
                <c:pt idx="21777">
                  <c:v>0.53961118833434341</c:v>
                </c:pt>
                <c:pt idx="21778">
                  <c:v>0.53961461812904521</c:v>
                </c:pt>
                <c:pt idx="21779">
                  <c:v>0.53962040092601216</c:v>
                </c:pt>
                <c:pt idx="21780">
                  <c:v>0.53963447269797948</c:v>
                </c:pt>
                <c:pt idx="21781">
                  <c:v>0.53963836397311338</c:v>
                </c:pt>
                <c:pt idx="21782">
                  <c:v>0.53964029059022789</c:v>
                </c:pt>
                <c:pt idx="21783">
                  <c:v>0.53964068793945275</c:v>
                </c:pt>
                <c:pt idx="21784">
                  <c:v>0.53964332800170778</c:v>
                </c:pt>
                <c:pt idx="21785">
                  <c:v>0.53964817141252031</c:v>
                </c:pt>
                <c:pt idx="21786">
                  <c:v>0.53966388384247921</c:v>
                </c:pt>
                <c:pt idx="21787">
                  <c:v>0.53967072278658468</c:v>
                </c:pt>
                <c:pt idx="21788">
                  <c:v>0.53968182500849737</c:v>
                </c:pt>
                <c:pt idx="21789">
                  <c:v>0.53968438011148834</c:v>
                </c:pt>
                <c:pt idx="21790">
                  <c:v>0.53969374110291501</c:v>
                </c:pt>
                <c:pt idx="21791">
                  <c:v>0.53970232468332047</c:v>
                </c:pt>
                <c:pt idx="21792">
                  <c:v>0.53970538969029291</c:v>
                </c:pt>
                <c:pt idx="21793">
                  <c:v>0.53970652496599147</c:v>
                </c:pt>
                <c:pt idx="21794">
                  <c:v>0.53970985189066412</c:v>
                </c:pt>
                <c:pt idx="21795">
                  <c:v>0.53971924224924861</c:v>
                </c:pt>
                <c:pt idx="21796">
                  <c:v>0.5397195848154801</c:v>
                </c:pt>
                <c:pt idx="21797">
                  <c:v>0.53972525376033564</c:v>
                </c:pt>
                <c:pt idx="21798">
                  <c:v>0.53973086467626208</c:v>
                </c:pt>
                <c:pt idx="21799">
                  <c:v>0.53973879598566599</c:v>
                </c:pt>
                <c:pt idx="21800">
                  <c:v>0.53974505754858826</c:v>
                </c:pt>
                <c:pt idx="21801">
                  <c:v>0.5397557506410523</c:v>
                </c:pt>
                <c:pt idx="21802">
                  <c:v>0.53976324440075163</c:v>
                </c:pt>
                <c:pt idx="21803">
                  <c:v>0.53976508298382142</c:v>
                </c:pt>
                <c:pt idx="21804">
                  <c:v>0.53977061692934436</c:v>
                </c:pt>
                <c:pt idx="21805">
                  <c:v>0.53977686058233787</c:v>
                </c:pt>
                <c:pt idx="21806">
                  <c:v>0.53977806356008684</c:v>
                </c:pt>
                <c:pt idx="21807">
                  <c:v>0.53978687207617937</c:v>
                </c:pt>
                <c:pt idx="21808">
                  <c:v>0.53979602279070793</c:v>
                </c:pt>
                <c:pt idx="21809">
                  <c:v>0.53980228158950794</c:v>
                </c:pt>
                <c:pt idx="21810">
                  <c:v>0.53980310200695403</c:v>
                </c:pt>
                <c:pt idx="21811">
                  <c:v>0.53980630524815287</c:v>
                </c:pt>
                <c:pt idx="21812">
                  <c:v>0.53980704720344053</c:v>
                </c:pt>
                <c:pt idx="21813">
                  <c:v>0.53982369687400966</c:v>
                </c:pt>
                <c:pt idx="21814">
                  <c:v>0.53983074900729111</c:v>
                </c:pt>
                <c:pt idx="21815">
                  <c:v>0.53983657582268407</c:v>
                </c:pt>
                <c:pt idx="21816">
                  <c:v>0.53983932477833851</c:v>
                </c:pt>
                <c:pt idx="21817">
                  <c:v>0.53984049568458103</c:v>
                </c:pt>
                <c:pt idx="21818">
                  <c:v>0.53984134860108757</c:v>
                </c:pt>
                <c:pt idx="21819">
                  <c:v>0.53984366785692572</c:v>
                </c:pt>
                <c:pt idx="21820">
                  <c:v>0.53984565554987529</c:v>
                </c:pt>
                <c:pt idx="21821">
                  <c:v>0.53984775818593345</c:v>
                </c:pt>
                <c:pt idx="21822">
                  <c:v>0.53986578900104365</c:v>
                </c:pt>
                <c:pt idx="21823">
                  <c:v>0.53986685110544086</c:v>
                </c:pt>
                <c:pt idx="21824">
                  <c:v>0.53987258358663115</c:v>
                </c:pt>
                <c:pt idx="21825">
                  <c:v>0.53989258698812292</c:v>
                </c:pt>
                <c:pt idx="21826">
                  <c:v>0.53989498315010054</c:v>
                </c:pt>
                <c:pt idx="21827">
                  <c:v>0.53989633330809472</c:v>
                </c:pt>
                <c:pt idx="21828">
                  <c:v>0.53991499994124037</c:v>
                </c:pt>
                <c:pt idx="21829">
                  <c:v>0.53992349993120314</c:v>
                </c:pt>
                <c:pt idx="21830">
                  <c:v>0.53992489344831895</c:v>
                </c:pt>
                <c:pt idx="21831">
                  <c:v>0.53992831773338779</c:v>
                </c:pt>
                <c:pt idx="21832">
                  <c:v>0.53993000160922477</c:v>
                </c:pt>
                <c:pt idx="21833">
                  <c:v>0.53994005083106056</c:v>
                </c:pt>
                <c:pt idx="21834">
                  <c:v>0.5399404763562039</c:v>
                </c:pt>
                <c:pt idx="21835">
                  <c:v>0.5399573219693401</c:v>
                </c:pt>
                <c:pt idx="21836">
                  <c:v>0.5399734552938722</c:v>
                </c:pt>
                <c:pt idx="21837">
                  <c:v>0.53998011797780321</c:v>
                </c:pt>
                <c:pt idx="21838">
                  <c:v>0.53998562972898156</c:v>
                </c:pt>
                <c:pt idx="21839">
                  <c:v>0.53998644620290259</c:v>
                </c:pt>
                <c:pt idx="21840">
                  <c:v>0.53999284156352079</c:v>
                </c:pt>
                <c:pt idx="21841">
                  <c:v>0.54000168564802831</c:v>
                </c:pt>
                <c:pt idx="21842">
                  <c:v>0.54000444446890739</c:v>
                </c:pt>
                <c:pt idx="21843">
                  <c:v>0.54001133876325558</c:v>
                </c:pt>
                <c:pt idx="21844">
                  <c:v>0.54002936115269451</c:v>
                </c:pt>
                <c:pt idx="21845">
                  <c:v>0.54003130607109173</c:v>
                </c:pt>
                <c:pt idx="21846">
                  <c:v>0.54005110424589531</c:v>
                </c:pt>
                <c:pt idx="21847">
                  <c:v>0.54005962092172966</c:v>
                </c:pt>
                <c:pt idx="21848">
                  <c:v>0.54006044180551172</c:v>
                </c:pt>
                <c:pt idx="21849">
                  <c:v>0.54006324944172091</c:v>
                </c:pt>
                <c:pt idx="21850">
                  <c:v>0.54009214703599961</c:v>
                </c:pt>
                <c:pt idx="21851">
                  <c:v>0.54009914627614319</c:v>
                </c:pt>
                <c:pt idx="21852">
                  <c:v>0.54009991286294079</c:v>
                </c:pt>
                <c:pt idx="21853">
                  <c:v>0.54010618590363901</c:v>
                </c:pt>
                <c:pt idx="21854">
                  <c:v>0.54011157316063674</c:v>
                </c:pt>
                <c:pt idx="21855">
                  <c:v>0.54011213789303125</c:v>
                </c:pt>
                <c:pt idx="21856">
                  <c:v>0.54011377286167772</c:v>
                </c:pt>
                <c:pt idx="21857">
                  <c:v>0.5401204368211644</c:v>
                </c:pt>
                <c:pt idx="21858">
                  <c:v>0.54012833990549514</c:v>
                </c:pt>
                <c:pt idx="21859">
                  <c:v>0.54012987231979903</c:v>
                </c:pt>
                <c:pt idx="21860">
                  <c:v>0.54015129773100323</c:v>
                </c:pt>
                <c:pt idx="21861">
                  <c:v>0.54015265609805907</c:v>
                </c:pt>
                <c:pt idx="21862">
                  <c:v>0.54015269417429124</c:v>
                </c:pt>
                <c:pt idx="21863">
                  <c:v>0.54015569532166541</c:v>
                </c:pt>
                <c:pt idx="21864">
                  <c:v>0.5401685691149537</c:v>
                </c:pt>
                <c:pt idx="21865">
                  <c:v>0.54016908314243794</c:v>
                </c:pt>
                <c:pt idx="21866">
                  <c:v>0.54017287292387506</c:v>
                </c:pt>
                <c:pt idx="21867">
                  <c:v>0.54017560734655901</c:v>
                </c:pt>
                <c:pt idx="21868">
                  <c:v>0.54018906960662105</c:v>
                </c:pt>
                <c:pt idx="21869">
                  <c:v>0.54018999425573211</c:v>
                </c:pt>
                <c:pt idx="21870">
                  <c:v>0.54019069602854008</c:v>
                </c:pt>
                <c:pt idx="21871">
                  <c:v>0.54020526805908409</c:v>
                </c:pt>
                <c:pt idx="21872">
                  <c:v>0.54022940800731345</c:v>
                </c:pt>
                <c:pt idx="21873">
                  <c:v>0.54023983502386475</c:v>
                </c:pt>
                <c:pt idx="21874">
                  <c:v>0.54024072130778189</c:v>
                </c:pt>
                <c:pt idx="21875">
                  <c:v>0.54025023171067188</c:v>
                </c:pt>
                <c:pt idx="21876">
                  <c:v>0.54025524427856697</c:v>
                </c:pt>
                <c:pt idx="21877">
                  <c:v>0.54026758110852402</c:v>
                </c:pt>
                <c:pt idx="21878">
                  <c:v>0.54028009006227362</c:v>
                </c:pt>
                <c:pt idx="21879">
                  <c:v>0.54028409071706252</c:v>
                </c:pt>
                <c:pt idx="21880">
                  <c:v>0.54029936945489998</c:v>
                </c:pt>
                <c:pt idx="21881">
                  <c:v>0.54029977342410329</c:v>
                </c:pt>
                <c:pt idx="21882">
                  <c:v>0.54030213667283389</c:v>
                </c:pt>
                <c:pt idx="21883">
                  <c:v>0.54030393329790261</c:v>
                </c:pt>
                <c:pt idx="21884">
                  <c:v>0.54030540325206933</c:v>
                </c:pt>
                <c:pt idx="21885">
                  <c:v>0.54030678338901283</c:v>
                </c:pt>
                <c:pt idx="21886">
                  <c:v>0.54031295680255287</c:v>
                </c:pt>
                <c:pt idx="21887">
                  <c:v>0.54031999213227278</c:v>
                </c:pt>
                <c:pt idx="21888">
                  <c:v>0.54032613417324937</c:v>
                </c:pt>
                <c:pt idx="21889">
                  <c:v>0.54032780381359968</c:v>
                </c:pt>
                <c:pt idx="21890">
                  <c:v>0.540328651502748</c:v>
                </c:pt>
                <c:pt idx="21891">
                  <c:v>0.54034127547117028</c:v>
                </c:pt>
                <c:pt idx="21892">
                  <c:v>0.54034862886061374</c:v>
                </c:pt>
                <c:pt idx="21893">
                  <c:v>0.54035228880502273</c:v>
                </c:pt>
                <c:pt idx="21894">
                  <c:v>0.54036426711880881</c:v>
                </c:pt>
                <c:pt idx="21895">
                  <c:v>0.54037111537324178</c:v>
                </c:pt>
                <c:pt idx="21896">
                  <c:v>0.54037753680291378</c:v>
                </c:pt>
                <c:pt idx="21897">
                  <c:v>0.54037978535586562</c:v>
                </c:pt>
                <c:pt idx="21898">
                  <c:v>0.54038644645589129</c:v>
                </c:pt>
                <c:pt idx="21899">
                  <c:v>0.54038947976565932</c:v>
                </c:pt>
                <c:pt idx="21900">
                  <c:v>0.54039021223389572</c:v>
                </c:pt>
                <c:pt idx="21901">
                  <c:v>0.54039498087988691</c:v>
                </c:pt>
                <c:pt idx="21902">
                  <c:v>0.54039620252428766</c:v>
                </c:pt>
                <c:pt idx="21903">
                  <c:v>0.54042615413434314</c:v>
                </c:pt>
                <c:pt idx="21904">
                  <c:v>0.540429187975484</c:v>
                </c:pt>
                <c:pt idx="21905">
                  <c:v>0.54043128032999233</c:v>
                </c:pt>
                <c:pt idx="21906">
                  <c:v>0.54044312645132975</c:v>
                </c:pt>
                <c:pt idx="21907">
                  <c:v>0.54046329161088991</c:v>
                </c:pt>
                <c:pt idx="21908">
                  <c:v>0.54046393031805162</c:v>
                </c:pt>
                <c:pt idx="21909">
                  <c:v>0.54047149344949086</c:v>
                </c:pt>
                <c:pt idx="21910">
                  <c:v>0.54047176162344246</c:v>
                </c:pt>
                <c:pt idx="21911">
                  <c:v>0.54048264016490744</c:v>
                </c:pt>
                <c:pt idx="21912">
                  <c:v>0.54048761426068159</c:v>
                </c:pt>
                <c:pt idx="21913">
                  <c:v>0.540489178979908</c:v>
                </c:pt>
                <c:pt idx="21914">
                  <c:v>0.54049306412135412</c:v>
                </c:pt>
                <c:pt idx="21915">
                  <c:v>0.54049863492878136</c:v>
                </c:pt>
                <c:pt idx="21916">
                  <c:v>0.54049982801212149</c:v>
                </c:pt>
                <c:pt idx="21917">
                  <c:v>0.54050076540204117</c:v>
                </c:pt>
                <c:pt idx="21918">
                  <c:v>0.54050205360688575</c:v>
                </c:pt>
                <c:pt idx="21919">
                  <c:v>0.54050341859080564</c:v>
                </c:pt>
                <c:pt idx="21920">
                  <c:v>0.54050492709359066</c:v>
                </c:pt>
                <c:pt idx="21921">
                  <c:v>0.54050550430983901</c:v>
                </c:pt>
                <c:pt idx="21922">
                  <c:v>0.54050752005530756</c:v>
                </c:pt>
                <c:pt idx="21923">
                  <c:v>0.54052940736112121</c:v>
                </c:pt>
                <c:pt idx="21924">
                  <c:v>0.54053662355065879</c:v>
                </c:pt>
                <c:pt idx="21925">
                  <c:v>0.54054882319684194</c:v>
                </c:pt>
                <c:pt idx="21926">
                  <c:v>0.54055339258140611</c:v>
                </c:pt>
                <c:pt idx="21927">
                  <c:v>0.54055356539978616</c:v>
                </c:pt>
                <c:pt idx="21928">
                  <c:v>0.54055489529994671</c:v>
                </c:pt>
                <c:pt idx="21929">
                  <c:v>0.54055633353684485</c:v>
                </c:pt>
                <c:pt idx="21930">
                  <c:v>0.54055853180702584</c:v>
                </c:pt>
                <c:pt idx="21931">
                  <c:v>0.54055980489545585</c:v>
                </c:pt>
                <c:pt idx="21932">
                  <c:v>0.54056929135912124</c:v>
                </c:pt>
                <c:pt idx="21933">
                  <c:v>0.54058242255998967</c:v>
                </c:pt>
                <c:pt idx="21934">
                  <c:v>0.54059693772747952</c:v>
                </c:pt>
                <c:pt idx="21935">
                  <c:v>0.54060466966070009</c:v>
                </c:pt>
                <c:pt idx="21936">
                  <c:v>0.54062350133883852</c:v>
                </c:pt>
                <c:pt idx="21937">
                  <c:v>0.54062623213308991</c:v>
                </c:pt>
                <c:pt idx="21938">
                  <c:v>0.54063128097668511</c:v>
                </c:pt>
                <c:pt idx="21939">
                  <c:v>0.54064055766113339</c:v>
                </c:pt>
                <c:pt idx="21940">
                  <c:v>0.5406428469727822</c:v>
                </c:pt>
                <c:pt idx="21941">
                  <c:v>0.54064949392951467</c:v>
                </c:pt>
                <c:pt idx="21942">
                  <c:v>0.54065224603038997</c:v>
                </c:pt>
                <c:pt idx="21943">
                  <c:v>0.54066447302938525</c:v>
                </c:pt>
                <c:pt idx="21944">
                  <c:v>0.5406699233934793</c:v>
                </c:pt>
                <c:pt idx="21945">
                  <c:v>0.54069498608019617</c:v>
                </c:pt>
                <c:pt idx="21946">
                  <c:v>0.54069503867358648</c:v>
                </c:pt>
                <c:pt idx="21947">
                  <c:v>0.54069540111091674</c:v>
                </c:pt>
                <c:pt idx="21948">
                  <c:v>0.54069551648768399</c:v>
                </c:pt>
                <c:pt idx="21949">
                  <c:v>0.5406955505721478</c:v>
                </c:pt>
                <c:pt idx="21950">
                  <c:v>0.54069711655069486</c:v>
                </c:pt>
                <c:pt idx="21951">
                  <c:v>0.54070512280915994</c:v>
                </c:pt>
                <c:pt idx="21952">
                  <c:v>0.54070683836132161</c:v>
                </c:pt>
                <c:pt idx="21953">
                  <c:v>0.54071351396683642</c:v>
                </c:pt>
                <c:pt idx="21954">
                  <c:v>0.54071370266216323</c:v>
                </c:pt>
                <c:pt idx="21955">
                  <c:v>0.54071592252516565</c:v>
                </c:pt>
                <c:pt idx="21956">
                  <c:v>0.54072181697236887</c:v>
                </c:pt>
                <c:pt idx="21957">
                  <c:v>0.54072645854096746</c:v>
                </c:pt>
                <c:pt idx="21958">
                  <c:v>0.54072774544658175</c:v>
                </c:pt>
                <c:pt idx="21959">
                  <c:v>0.54073078130227903</c:v>
                </c:pt>
                <c:pt idx="21960">
                  <c:v>0.54073131328495361</c:v>
                </c:pt>
                <c:pt idx="21961">
                  <c:v>0.54073629972087289</c:v>
                </c:pt>
                <c:pt idx="21962">
                  <c:v>0.54073922330026558</c:v>
                </c:pt>
                <c:pt idx="21963">
                  <c:v>0.54074033251857556</c:v>
                </c:pt>
                <c:pt idx="21964">
                  <c:v>0.54074295544587192</c:v>
                </c:pt>
                <c:pt idx="21965">
                  <c:v>0.54076184681931327</c:v>
                </c:pt>
                <c:pt idx="21966">
                  <c:v>0.54076214195556627</c:v>
                </c:pt>
                <c:pt idx="21967">
                  <c:v>0.54076670934188897</c:v>
                </c:pt>
                <c:pt idx="21968">
                  <c:v>0.54077487824680648</c:v>
                </c:pt>
                <c:pt idx="21969">
                  <c:v>0.54077794970284687</c:v>
                </c:pt>
                <c:pt idx="21970">
                  <c:v>0.54078318308426476</c:v>
                </c:pt>
                <c:pt idx="21971">
                  <c:v>0.54079135354926533</c:v>
                </c:pt>
                <c:pt idx="21972">
                  <c:v>0.54079676710354307</c:v>
                </c:pt>
                <c:pt idx="21973">
                  <c:v>0.54080205907344947</c:v>
                </c:pt>
                <c:pt idx="21974">
                  <c:v>0.5408079385053578</c:v>
                </c:pt>
                <c:pt idx="21975">
                  <c:v>0.54081144252729518</c:v>
                </c:pt>
                <c:pt idx="21976">
                  <c:v>0.54081158068192126</c:v>
                </c:pt>
                <c:pt idx="21977">
                  <c:v>0.54081785371000024</c:v>
                </c:pt>
                <c:pt idx="21978">
                  <c:v>0.54082579142943887</c:v>
                </c:pt>
                <c:pt idx="21979">
                  <c:v>0.54083972122527624</c:v>
                </c:pt>
                <c:pt idx="21980">
                  <c:v>0.54084176229372394</c:v>
                </c:pt>
                <c:pt idx="21981">
                  <c:v>0.54087523137218785</c:v>
                </c:pt>
                <c:pt idx="21982">
                  <c:v>0.54087565135826265</c:v>
                </c:pt>
                <c:pt idx="21983">
                  <c:v>0.54089619754274343</c:v>
                </c:pt>
                <c:pt idx="21984">
                  <c:v>0.54091634514431719</c:v>
                </c:pt>
                <c:pt idx="21985">
                  <c:v>0.54094084879783766</c:v>
                </c:pt>
                <c:pt idx="21986">
                  <c:v>0.54094393869769675</c:v>
                </c:pt>
                <c:pt idx="21987">
                  <c:v>0.54094444513717121</c:v>
                </c:pt>
                <c:pt idx="21988">
                  <c:v>0.54094817914116189</c:v>
                </c:pt>
                <c:pt idx="21989">
                  <c:v>0.54095556551657664</c:v>
                </c:pt>
                <c:pt idx="21990">
                  <c:v>0.54096323991081874</c:v>
                </c:pt>
                <c:pt idx="21991">
                  <c:v>0.54096648510012824</c:v>
                </c:pt>
                <c:pt idx="21992">
                  <c:v>0.54097100050082036</c:v>
                </c:pt>
                <c:pt idx="21993">
                  <c:v>0.5409732382202419</c:v>
                </c:pt>
                <c:pt idx="21994">
                  <c:v>0.54098428367047191</c:v>
                </c:pt>
                <c:pt idx="21995">
                  <c:v>0.54099875396746555</c:v>
                </c:pt>
                <c:pt idx="21996">
                  <c:v>0.54100465443112677</c:v>
                </c:pt>
                <c:pt idx="21997">
                  <c:v>0.54100796442330301</c:v>
                </c:pt>
                <c:pt idx="21998">
                  <c:v>0.54100854051932035</c:v>
                </c:pt>
                <c:pt idx="21999">
                  <c:v>0.54100997772011961</c:v>
                </c:pt>
                <c:pt idx="22000">
                  <c:v>0.54101162361355182</c:v>
                </c:pt>
                <c:pt idx="22001">
                  <c:v>0.54101967279255758</c:v>
                </c:pt>
                <c:pt idx="22002">
                  <c:v>0.54102445350138839</c:v>
                </c:pt>
                <c:pt idx="22003">
                  <c:v>0.54102655006857148</c:v>
                </c:pt>
                <c:pt idx="22004">
                  <c:v>0.54102695618039331</c:v>
                </c:pt>
                <c:pt idx="22005">
                  <c:v>0.54102764665393399</c:v>
                </c:pt>
                <c:pt idx="22006">
                  <c:v>0.54103575446034957</c:v>
                </c:pt>
                <c:pt idx="22007">
                  <c:v>0.54104222113139966</c:v>
                </c:pt>
                <c:pt idx="22008">
                  <c:v>0.54105070557875135</c:v>
                </c:pt>
                <c:pt idx="22009">
                  <c:v>0.54105386887031226</c:v>
                </c:pt>
                <c:pt idx="22010">
                  <c:v>0.5410636061977232</c:v>
                </c:pt>
                <c:pt idx="22011">
                  <c:v>0.54107330160938449</c:v>
                </c:pt>
                <c:pt idx="22012">
                  <c:v>0.54107621622659618</c:v>
                </c:pt>
                <c:pt idx="22013">
                  <c:v>0.54108210637335674</c:v>
                </c:pt>
                <c:pt idx="22014">
                  <c:v>0.54109623885569891</c:v>
                </c:pt>
                <c:pt idx="22015">
                  <c:v>0.54110064488346188</c:v>
                </c:pt>
                <c:pt idx="22016">
                  <c:v>0.54110098575858745</c:v>
                </c:pt>
                <c:pt idx="22017">
                  <c:v>0.54110694571493412</c:v>
                </c:pt>
                <c:pt idx="22018">
                  <c:v>0.54111215615152541</c:v>
                </c:pt>
                <c:pt idx="22019">
                  <c:v>0.54111448945816587</c:v>
                </c:pt>
                <c:pt idx="22020">
                  <c:v>0.54111513544128831</c:v>
                </c:pt>
                <c:pt idx="22021">
                  <c:v>0.54111998904364667</c:v>
                </c:pt>
                <c:pt idx="22022">
                  <c:v>0.54112788995567129</c:v>
                </c:pt>
                <c:pt idx="22023">
                  <c:v>0.54112901862199625</c:v>
                </c:pt>
                <c:pt idx="22024">
                  <c:v>0.54113732912798151</c:v>
                </c:pt>
                <c:pt idx="22025">
                  <c:v>0.54114222579257476</c:v>
                </c:pt>
                <c:pt idx="22026">
                  <c:v>0.54114985666248938</c:v>
                </c:pt>
                <c:pt idx="22027">
                  <c:v>0.5411559232009141</c:v>
                </c:pt>
                <c:pt idx="22028">
                  <c:v>0.54115799834726785</c:v>
                </c:pt>
                <c:pt idx="22029">
                  <c:v>0.5411617979951473</c:v>
                </c:pt>
                <c:pt idx="22030">
                  <c:v>0.54116292692805235</c:v>
                </c:pt>
                <c:pt idx="22031">
                  <c:v>0.541167181917656</c:v>
                </c:pt>
                <c:pt idx="22032">
                  <c:v>0.54116818178648729</c:v>
                </c:pt>
                <c:pt idx="22033">
                  <c:v>0.54117798043543697</c:v>
                </c:pt>
                <c:pt idx="22034">
                  <c:v>0.54118425572808515</c:v>
                </c:pt>
                <c:pt idx="22035">
                  <c:v>0.54118538701903152</c:v>
                </c:pt>
                <c:pt idx="22036">
                  <c:v>0.54118807478607478</c:v>
                </c:pt>
                <c:pt idx="22037">
                  <c:v>0.5411913644856533</c:v>
                </c:pt>
                <c:pt idx="22038">
                  <c:v>0.54120795106499742</c:v>
                </c:pt>
                <c:pt idx="22039">
                  <c:v>0.5412153853246835</c:v>
                </c:pt>
                <c:pt idx="22040">
                  <c:v>0.54122076585310674</c:v>
                </c:pt>
                <c:pt idx="22041">
                  <c:v>0.54122355077857554</c:v>
                </c:pt>
                <c:pt idx="22042">
                  <c:v>0.54122427261867856</c:v>
                </c:pt>
                <c:pt idx="22043">
                  <c:v>0.54122629375835385</c:v>
                </c:pt>
                <c:pt idx="22044">
                  <c:v>0.54122982453590507</c:v>
                </c:pt>
                <c:pt idx="22045">
                  <c:v>0.54123076807139969</c:v>
                </c:pt>
                <c:pt idx="22046">
                  <c:v>0.54123301140689362</c:v>
                </c:pt>
                <c:pt idx="22047">
                  <c:v>0.54124388232560217</c:v>
                </c:pt>
                <c:pt idx="22048">
                  <c:v>0.54124620356051212</c:v>
                </c:pt>
                <c:pt idx="22049">
                  <c:v>0.54124742157754924</c:v>
                </c:pt>
                <c:pt idx="22050">
                  <c:v>0.54125027424368954</c:v>
                </c:pt>
                <c:pt idx="22051">
                  <c:v>0.54125615557397611</c:v>
                </c:pt>
                <c:pt idx="22052">
                  <c:v>0.54126634720695921</c:v>
                </c:pt>
                <c:pt idx="22053">
                  <c:v>0.54126665486555026</c:v>
                </c:pt>
                <c:pt idx="22054">
                  <c:v>0.54127029667207582</c:v>
                </c:pt>
                <c:pt idx="22055">
                  <c:v>0.54127772132044838</c:v>
                </c:pt>
                <c:pt idx="22056">
                  <c:v>0.54128650416819823</c:v>
                </c:pt>
                <c:pt idx="22057">
                  <c:v>0.54129153579189349</c:v>
                </c:pt>
                <c:pt idx="22058">
                  <c:v>0.54130711544770893</c:v>
                </c:pt>
                <c:pt idx="22059">
                  <c:v>0.54131514437420836</c:v>
                </c:pt>
                <c:pt idx="22060">
                  <c:v>0.54131597366379214</c:v>
                </c:pt>
                <c:pt idx="22061">
                  <c:v>0.54131716140340469</c:v>
                </c:pt>
                <c:pt idx="22062">
                  <c:v>0.54131739983268257</c:v>
                </c:pt>
                <c:pt idx="22063">
                  <c:v>0.54132044895092302</c:v>
                </c:pt>
                <c:pt idx="22064">
                  <c:v>0.54133094427019468</c:v>
                </c:pt>
                <c:pt idx="22065">
                  <c:v>0.54133955748301266</c:v>
                </c:pt>
                <c:pt idx="22066">
                  <c:v>0.54135103685151753</c:v>
                </c:pt>
                <c:pt idx="22067">
                  <c:v>0.54135389763641595</c:v>
                </c:pt>
                <c:pt idx="22068">
                  <c:v>0.54135802714469738</c:v>
                </c:pt>
                <c:pt idx="22069">
                  <c:v>0.54136602755634688</c:v>
                </c:pt>
                <c:pt idx="22070">
                  <c:v>0.54138530961184528</c:v>
                </c:pt>
                <c:pt idx="22071">
                  <c:v>0.54138841713030816</c:v>
                </c:pt>
                <c:pt idx="22072">
                  <c:v>0.54139935366447944</c:v>
                </c:pt>
                <c:pt idx="22073">
                  <c:v>0.54140056697248073</c:v>
                </c:pt>
                <c:pt idx="22074">
                  <c:v>0.54140654176698233</c:v>
                </c:pt>
                <c:pt idx="22075">
                  <c:v>0.54140760886875983</c:v>
                </c:pt>
                <c:pt idx="22076">
                  <c:v>0.541411088668316</c:v>
                </c:pt>
                <c:pt idx="22077">
                  <c:v>0.54141319839929991</c:v>
                </c:pt>
                <c:pt idx="22078">
                  <c:v>0.54141403330815829</c:v>
                </c:pt>
                <c:pt idx="22079">
                  <c:v>0.54141509133192178</c:v>
                </c:pt>
                <c:pt idx="22080">
                  <c:v>0.54141937110173055</c:v>
                </c:pt>
                <c:pt idx="22081">
                  <c:v>0.54142905157051568</c:v>
                </c:pt>
                <c:pt idx="22082">
                  <c:v>0.54142931271287775</c:v>
                </c:pt>
                <c:pt idx="22083">
                  <c:v>0.5414338152849808</c:v>
                </c:pt>
                <c:pt idx="22084">
                  <c:v>0.54145058495807608</c:v>
                </c:pt>
                <c:pt idx="22085">
                  <c:v>0.54145092378550974</c:v>
                </c:pt>
                <c:pt idx="22086">
                  <c:v>0.5414558172027083</c:v>
                </c:pt>
                <c:pt idx="22087">
                  <c:v>0.54145736203860084</c:v>
                </c:pt>
                <c:pt idx="22088">
                  <c:v>0.54146666841324775</c:v>
                </c:pt>
                <c:pt idx="22089">
                  <c:v>0.54147044862983595</c:v>
                </c:pt>
                <c:pt idx="22090">
                  <c:v>0.54147425083851219</c:v>
                </c:pt>
                <c:pt idx="22091">
                  <c:v>0.5414853653053282</c:v>
                </c:pt>
                <c:pt idx="22092">
                  <c:v>0.54148616157086404</c:v>
                </c:pt>
                <c:pt idx="22093">
                  <c:v>0.54148906821567377</c:v>
                </c:pt>
                <c:pt idx="22094">
                  <c:v>0.54149944408067574</c:v>
                </c:pt>
                <c:pt idx="22095">
                  <c:v>0.54150302711667953</c:v>
                </c:pt>
                <c:pt idx="22096">
                  <c:v>0.54150399875364752</c:v>
                </c:pt>
                <c:pt idx="22097">
                  <c:v>0.54150860651170762</c:v>
                </c:pt>
                <c:pt idx="22098">
                  <c:v>0.54151065567833856</c:v>
                </c:pt>
                <c:pt idx="22099">
                  <c:v>0.54151231749363693</c:v>
                </c:pt>
                <c:pt idx="22100">
                  <c:v>0.54153023024062985</c:v>
                </c:pt>
                <c:pt idx="22101">
                  <c:v>0.54153962277436152</c:v>
                </c:pt>
                <c:pt idx="22102">
                  <c:v>0.54155692530071353</c:v>
                </c:pt>
                <c:pt idx="22103">
                  <c:v>0.54155953089252706</c:v>
                </c:pt>
                <c:pt idx="22104">
                  <c:v>0.54156546519759263</c:v>
                </c:pt>
                <c:pt idx="22105">
                  <c:v>0.54156661439556075</c:v>
                </c:pt>
                <c:pt idx="22106">
                  <c:v>0.54156969303682656</c:v>
                </c:pt>
                <c:pt idx="22107">
                  <c:v>0.54158492292187521</c:v>
                </c:pt>
                <c:pt idx="22108">
                  <c:v>0.5415923617891093</c:v>
                </c:pt>
                <c:pt idx="22109">
                  <c:v>0.54160209374081636</c:v>
                </c:pt>
                <c:pt idx="22110">
                  <c:v>0.54160324590970388</c:v>
                </c:pt>
                <c:pt idx="22111">
                  <c:v>0.54160370454771567</c:v>
                </c:pt>
                <c:pt idx="22112">
                  <c:v>0.54160910581516664</c:v>
                </c:pt>
                <c:pt idx="22113">
                  <c:v>0.54161283502578617</c:v>
                </c:pt>
                <c:pt idx="22114">
                  <c:v>0.54162242825309148</c:v>
                </c:pt>
                <c:pt idx="22115">
                  <c:v>0.54162563915760853</c:v>
                </c:pt>
                <c:pt idx="22116">
                  <c:v>0.54163126489886437</c:v>
                </c:pt>
                <c:pt idx="22117">
                  <c:v>0.54163557668850726</c:v>
                </c:pt>
                <c:pt idx="22118">
                  <c:v>0.5416364934036163</c:v>
                </c:pt>
                <c:pt idx="22119">
                  <c:v>0.54163676532482408</c:v>
                </c:pt>
                <c:pt idx="22120">
                  <c:v>0.54165595677631695</c:v>
                </c:pt>
                <c:pt idx="22121">
                  <c:v>0.54165771036006616</c:v>
                </c:pt>
                <c:pt idx="22122">
                  <c:v>0.54166357278387745</c:v>
                </c:pt>
                <c:pt idx="22123">
                  <c:v>0.54168156525690436</c:v>
                </c:pt>
                <c:pt idx="22124">
                  <c:v>0.54169701660931469</c:v>
                </c:pt>
                <c:pt idx="22125">
                  <c:v>0.54170708640129617</c:v>
                </c:pt>
                <c:pt idx="22126">
                  <c:v>0.5417328631436843</c:v>
                </c:pt>
                <c:pt idx="22127">
                  <c:v>0.54173522000478413</c:v>
                </c:pt>
                <c:pt idx="22128">
                  <c:v>0.54174053565751135</c:v>
                </c:pt>
                <c:pt idx="22129">
                  <c:v>0.54174150579682601</c:v>
                </c:pt>
                <c:pt idx="22130">
                  <c:v>0.54175377340198339</c:v>
                </c:pt>
                <c:pt idx="22131">
                  <c:v>0.54176005664286675</c:v>
                </c:pt>
                <c:pt idx="22132">
                  <c:v>0.54176420245083268</c:v>
                </c:pt>
                <c:pt idx="22133">
                  <c:v>0.54176682533286269</c:v>
                </c:pt>
                <c:pt idx="22134">
                  <c:v>0.541772883083246</c:v>
                </c:pt>
                <c:pt idx="22135">
                  <c:v>0.54178924657865335</c:v>
                </c:pt>
                <c:pt idx="22136">
                  <c:v>0.54179834343836053</c:v>
                </c:pt>
                <c:pt idx="22137">
                  <c:v>0.54179883469795742</c:v>
                </c:pt>
                <c:pt idx="22138">
                  <c:v>0.54180951539822397</c:v>
                </c:pt>
                <c:pt idx="22139">
                  <c:v>0.54181423838761278</c:v>
                </c:pt>
                <c:pt idx="22140">
                  <c:v>0.54181614110026344</c:v>
                </c:pt>
                <c:pt idx="22141">
                  <c:v>0.54181787698944972</c:v>
                </c:pt>
                <c:pt idx="22142">
                  <c:v>0.54181949113373551</c:v>
                </c:pt>
                <c:pt idx="22143">
                  <c:v>0.5418230330525583</c:v>
                </c:pt>
                <c:pt idx="22144">
                  <c:v>0.54182596417266338</c:v>
                </c:pt>
                <c:pt idx="22145">
                  <c:v>0.54182707355673965</c:v>
                </c:pt>
                <c:pt idx="22146">
                  <c:v>0.54182763474236195</c:v>
                </c:pt>
                <c:pt idx="22147">
                  <c:v>0.54183084895717715</c:v>
                </c:pt>
                <c:pt idx="22148">
                  <c:v>0.54183097333518793</c:v>
                </c:pt>
                <c:pt idx="22149">
                  <c:v>0.54184382357385075</c:v>
                </c:pt>
                <c:pt idx="22150">
                  <c:v>0.54185698908155477</c:v>
                </c:pt>
                <c:pt idx="22151">
                  <c:v>0.54185712690016319</c:v>
                </c:pt>
                <c:pt idx="22152">
                  <c:v>0.54185761620196349</c:v>
                </c:pt>
                <c:pt idx="22153">
                  <c:v>0.54186085395850925</c:v>
                </c:pt>
                <c:pt idx="22154">
                  <c:v>0.54186653228529225</c:v>
                </c:pt>
                <c:pt idx="22155">
                  <c:v>0.54188181928083079</c:v>
                </c:pt>
                <c:pt idx="22156">
                  <c:v>0.54189916104867208</c:v>
                </c:pt>
                <c:pt idx="22157">
                  <c:v>0.54190440261885398</c:v>
                </c:pt>
                <c:pt idx="22158">
                  <c:v>0.54190766111188149</c:v>
                </c:pt>
                <c:pt idx="22159">
                  <c:v>0.54192415736965938</c:v>
                </c:pt>
                <c:pt idx="22160">
                  <c:v>0.54192647648233072</c:v>
                </c:pt>
                <c:pt idx="22161">
                  <c:v>0.54193692251091352</c:v>
                </c:pt>
                <c:pt idx="22162">
                  <c:v>0.54193781158875975</c:v>
                </c:pt>
                <c:pt idx="22163">
                  <c:v>0.54193855949521119</c:v>
                </c:pt>
                <c:pt idx="22164">
                  <c:v>0.54194250406486932</c:v>
                </c:pt>
                <c:pt idx="22165">
                  <c:v>0.54195990183885245</c:v>
                </c:pt>
                <c:pt idx="22166">
                  <c:v>0.54196735287761866</c:v>
                </c:pt>
                <c:pt idx="22167">
                  <c:v>0.54196763156326899</c:v>
                </c:pt>
                <c:pt idx="22168">
                  <c:v>0.54197367141648012</c:v>
                </c:pt>
                <c:pt idx="22169">
                  <c:v>0.54197511287800448</c:v>
                </c:pt>
                <c:pt idx="22170">
                  <c:v>0.54197951924013421</c:v>
                </c:pt>
                <c:pt idx="22171">
                  <c:v>0.54198615349478207</c:v>
                </c:pt>
                <c:pt idx="22172">
                  <c:v>0.54200520170835209</c:v>
                </c:pt>
                <c:pt idx="22173">
                  <c:v>0.54200696992019071</c:v>
                </c:pt>
                <c:pt idx="22174">
                  <c:v>0.54201965425730148</c:v>
                </c:pt>
                <c:pt idx="22175">
                  <c:v>0.54202227799849412</c:v>
                </c:pt>
                <c:pt idx="22176">
                  <c:v>0.54202256948455019</c:v>
                </c:pt>
                <c:pt idx="22177">
                  <c:v>0.54202436408199917</c:v>
                </c:pt>
                <c:pt idx="22178">
                  <c:v>0.54203642913814076</c:v>
                </c:pt>
                <c:pt idx="22179">
                  <c:v>0.54203784421211365</c:v>
                </c:pt>
                <c:pt idx="22180">
                  <c:v>0.54203967231051253</c:v>
                </c:pt>
                <c:pt idx="22181">
                  <c:v>0.54204234856150524</c:v>
                </c:pt>
                <c:pt idx="22182">
                  <c:v>0.54205868126697465</c:v>
                </c:pt>
                <c:pt idx="22183">
                  <c:v>0.54207483184879268</c:v>
                </c:pt>
                <c:pt idx="22184">
                  <c:v>0.54207956119467438</c:v>
                </c:pt>
                <c:pt idx="22185">
                  <c:v>0.54208294384946953</c:v>
                </c:pt>
                <c:pt idx="22186">
                  <c:v>0.54208615603933452</c:v>
                </c:pt>
                <c:pt idx="22187">
                  <c:v>0.54208988485704479</c:v>
                </c:pt>
                <c:pt idx="22188">
                  <c:v>0.5420917592585589</c:v>
                </c:pt>
                <c:pt idx="22189">
                  <c:v>0.54209312624636607</c:v>
                </c:pt>
                <c:pt idx="22190">
                  <c:v>0.54209683572004019</c:v>
                </c:pt>
                <c:pt idx="22191">
                  <c:v>0.54209746778510304</c:v>
                </c:pt>
                <c:pt idx="22192">
                  <c:v>0.54209980943519398</c:v>
                </c:pt>
                <c:pt idx="22193">
                  <c:v>0.54210191279164821</c:v>
                </c:pt>
                <c:pt idx="22194">
                  <c:v>0.54210852358803463</c:v>
                </c:pt>
                <c:pt idx="22195">
                  <c:v>0.54211213021639393</c:v>
                </c:pt>
                <c:pt idx="22196">
                  <c:v>0.54211501560818232</c:v>
                </c:pt>
                <c:pt idx="22197">
                  <c:v>0.54211757531643345</c:v>
                </c:pt>
                <c:pt idx="22198">
                  <c:v>0.54212240737609396</c:v>
                </c:pt>
                <c:pt idx="22199">
                  <c:v>0.54213417389223595</c:v>
                </c:pt>
                <c:pt idx="22200">
                  <c:v>0.54214514076725906</c:v>
                </c:pt>
                <c:pt idx="22201">
                  <c:v>0.5421461851351802</c:v>
                </c:pt>
                <c:pt idx="22202">
                  <c:v>0.5421873671312879</c:v>
                </c:pt>
                <c:pt idx="22203">
                  <c:v>0.54219150910335956</c:v>
                </c:pt>
                <c:pt idx="22204">
                  <c:v>0.54219327726505084</c:v>
                </c:pt>
                <c:pt idx="22205">
                  <c:v>0.54219515004375396</c:v>
                </c:pt>
                <c:pt idx="22206">
                  <c:v>0.54219887480400564</c:v>
                </c:pt>
                <c:pt idx="22207">
                  <c:v>0.54220668461424593</c:v>
                </c:pt>
                <c:pt idx="22208">
                  <c:v>0.54220722582233949</c:v>
                </c:pt>
                <c:pt idx="22209">
                  <c:v>0.54222034568735322</c:v>
                </c:pt>
                <c:pt idx="22210">
                  <c:v>0.54222648680418983</c:v>
                </c:pt>
                <c:pt idx="22211">
                  <c:v>0.54224102622575487</c:v>
                </c:pt>
                <c:pt idx="22212">
                  <c:v>0.54224304002224943</c:v>
                </c:pt>
                <c:pt idx="22213">
                  <c:v>0.54224510874868814</c:v>
                </c:pt>
                <c:pt idx="22214">
                  <c:v>0.54225961116568644</c:v>
                </c:pt>
                <c:pt idx="22215">
                  <c:v>0.54226423306842009</c:v>
                </c:pt>
                <c:pt idx="22216">
                  <c:v>0.54226491478382799</c:v>
                </c:pt>
                <c:pt idx="22217">
                  <c:v>0.54227037034759773</c:v>
                </c:pt>
                <c:pt idx="22218">
                  <c:v>0.54227130045633587</c:v>
                </c:pt>
                <c:pt idx="22219">
                  <c:v>0.54227220489496175</c:v>
                </c:pt>
                <c:pt idx="22220">
                  <c:v>0.54227451420747141</c:v>
                </c:pt>
                <c:pt idx="22221">
                  <c:v>0.54227695516059271</c:v>
                </c:pt>
                <c:pt idx="22222">
                  <c:v>0.54228134680598683</c:v>
                </c:pt>
                <c:pt idx="22223">
                  <c:v>0.5422818892065786</c:v>
                </c:pt>
                <c:pt idx="22224">
                  <c:v>0.54228318588422364</c:v>
                </c:pt>
                <c:pt idx="22225">
                  <c:v>0.54229249281884462</c:v>
                </c:pt>
                <c:pt idx="22226">
                  <c:v>0.54230497047678927</c:v>
                </c:pt>
                <c:pt idx="22227">
                  <c:v>0.54230869689761407</c:v>
                </c:pt>
                <c:pt idx="22228">
                  <c:v>0.54231203329358424</c:v>
                </c:pt>
                <c:pt idx="22229">
                  <c:v>0.5423272599940393</c:v>
                </c:pt>
                <c:pt idx="22230">
                  <c:v>0.54233773261920759</c:v>
                </c:pt>
                <c:pt idx="22231">
                  <c:v>0.54233870693107267</c:v>
                </c:pt>
                <c:pt idx="22232">
                  <c:v>0.54234056663297647</c:v>
                </c:pt>
                <c:pt idx="22233">
                  <c:v>0.54234121038073635</c:v>
                </c:pt>
                <c:pt idx="22234">
                  <c:v>0.54234587312664506</c:v>
                </c:pt>
                <c:pt idx="22235">
                  <c:v>0.54234941247106394</c:v>
                </c:pt>
                <c:pt idx="22236">
                  <c:v>0.54235015993300439</c:v>
                </c:pt>
                <c:pt idx="22237">
                  <c:v>0.54235497498337726</c:v>
                </c:pt>
                <c:pt idx="22238">
                  <c:v>0.54235856154361006</c:v>
                </c:pt>
                <c:pt idx="22239">
                  <c:v>0.54236026125508241</c:v>
                </c:pt>
                <c:pt idx="22240">
                  <c:v>0.54236330936481858</c:v>
                </c:pt>
                <c:pt idx="22241">
                  <c:v>0.54236755330655262</c:v>
                </c:pt>
                <c:pt idx="22242">
                  <c:v>0.54237079618215911</c:v>
                </c:pt>
                <c:pt idx="22243">
                  <c:v>0.54237809241941948</c:v>
                </c:pt>
                <c:pt idx="22244">
                  <c:v>0.54239079139678881</c:v>
                </c:pt>
                <c:pt idx="22245">
                  <c:v>0.54240223626321038</c:v>
                </c:pt>
                <c:pt idx="22246">
                  <c:v>0.5424138953273393</c:v>
                </c:pt>
                <c:pt idx="22247">
                  <c:v>0.54241701101352102</c:v>
                </c:pt>
                <c:pt idx="22248">
                  <c:v>0.54242000781100019</c:v>
                </c:pt>
                <c:pt idx="22249">
                  <c:v>0.5424201894333156</c:v>
                </c:pt>
                <c:pt idx="22250">
                  <c:v>0.54242443774404336</c:v>
                </c:pt>
                <c:pt idx="22251">
                  <c:v>0.54243114944780535</c:v>
                </c:pt>
                <c:pt idx="22252">
                  <c:v>0.54243226194720162</c:v>
                </c:pt>
                <c:pt idx="22253">
                  <c:v>0.54244443589505964</c:v>
                </c:pt>
                <c:pt idx="22254">
                  <c:v>0.54244781312553259</c:v>
                </c:pt>
                <c:pt idx="22255">
                  <c:v>0.54245512930431972</c:v>
                </c:pt>
                <c:pt idx="22256">
                  <c:v>0.54246376257521578</c:v>
                </c:pt>
                <c:pt idx="22257">
                  <c:v>0.54247119291168677</c:v>
                </c:pt>
                <c:pt idx="22258">
                  <c:v>0.54247340309539072</c:v>
                </c:pt>
                <c:pt idx="22259">
                  <c:v>0.5424884377280067</c:v>
                </c:pt>
                <c:pt idx="22260">
                  <c:v>0.54249109682841701</c:v>
                </c:pt>
                <c:pt idx="22261">
                  <c:v>0.5424963358680418</c:v>
                </c:pt>
                <c:pt idx="22262">
                  <c:v>0.54249659791325966</c:v>
                </c:pt>
                <c:pt idx="22263">
                  <c:v>0.54250021573806417</c:v>
                </c:pt>
                <c:pt idx="22264">
                  <c:v>0.54251547007771039</c:v>
                </c:pt>
                <c:pt idx="22265">
                  <c:v>0.54251699153405186</c:v>
                </c:pt>
                <c:pt idx="22266">
                  <c:v>0.5425195846212566</c:v>
                </c:pt>
                <c:pt idx="22267">
                  <c:v>0.54252069946904835</c:v>
                </c:pt>
                <c:pt idx="22268">
                  <c:v>0.54253418600715764</c:v>
                </c:pt>
                <c:pt idx="22269">
                  <c:v>0.54253468154590967</c:v>
                </c:pt>
                <c:pt idx="22270">
                  <c:v>0.54256682478849438</c:v>
                </c:pt>
                <c:pt idx="22271">
                  <c:v>0.54256995348870363</c:v>
                </c:pt>
                <c:pt idx="22272">
                  <c:v>0.54257054116771808</c:v>
                </c:pt>
                <c:pt idx="22273">
                  <c:v>0.54257443958420648</c:v>
                </c:pt>
                <c:pt idx="22274">
                  <c:v>0.54258026811119653</c:v>
                </c:pt>
                <c:pt idx="22275">
                  <c:v>0.54258086297292818</c:v>
                </c:pt>
                <c:pt idx="22276">
                  <c:v>0.54258433043747101</c:v>
                </c:pt>
                <c:pt idx="22277">
                  <c:v>0.54259521920969922</c:v>
                </c:pt>
                <c:pt idx="22278">
                  <c:v>0.54261018540263928</c:v>
                </c:pt>
                <c:pt idx="22279">
                  <c:v>0.54261186385741378</c:v>
                </c:pt>
                <c:pt idx="22280">
                  <c:v>0.54262270306361104</c:v>
                </c:pt>
                <c:pt idx="22281">
                  <c:v>0.54263308365845175</c:v>
                </c:pt>
                <c:pt idx="22282">
                  <c:v>0.5426464907167825</c:v>
                </c:pt>
                <c:pt idx="22283">
                  <c:v>0.54264676201390782</c:v>
                </c:pt>
                <c:pt idx="22284">
                  <c:v>0.54264883047471923</c:v>
                </c:pt>
                <c:pt idx="22285">
                  <c:v>0.54265515310221335</c:v>
                </c:pt>
                <c:pt idx="22286">
                  <c:v>0.54266045681514374</c:v>
                </c:pt>
                <c:pt idx="22287">
                  <c:v>0.54266048036911418</c:v>
                </c:pt>
                <c:pt idx="22288">
                  <c:v>0.5426629607984701</c:v>
                </c:pt>
                <c:pt idx="22289">
                  <c:v>0.54266351546665248</c:v>
                </c:pt>
                <c:pt idx="22290">
                  <c:v>0.54267160819545657</c:v>
                </c:pt>
                <c:pt idx="22291">
                  <c:v>0.54267714532109412</c:v>
                </c:pt>
                <c:pt idx="22292">
                  <c:v>0.54269023445135356</c:v>
                </c:pt>
                <c:pt idx="22293">
                  <c:v>0.54269474975001286</c:v>
                </c:pt>
                <c:pt idx="22294">
                  <c:v>0.54269852652678585</c:v>
                </c:pt>
                <c:pt idx="22295">
                  <c:v>0.54270645540111861</c:v>
                </c:pt>
                <c:pt idx="22296">
                  <c:v>0.5427132183715031</c:v>
                </c:pt>
                <c:pt idx="22297">
                  <c:v>0.5427133561309162</c:v>
                </c:pt>
                <c:pt idx="22298">
                  <c:v>0.54271663834833272</c:v>
                </c:pt>
                <c:pt idx="22299">
                  <c:v>0.54272228198480965</c:v>
                </c:pt>
                <c:pt idx="22300">
                  <c:v>0.5427287873345622</c:v>
                </c:pt>
                <c:pt idx="22301">
                  <c:v>0.54273183932686042</c:v>
                </c:pt>
                <c:pt idx="22302">
                  <c:v>0.54273557920553994</c:v>
                </c:pt>
                <c:pt idx="22303">
                  <c:v>0.54274173509436408</c:v>
                </c:pt>
                <c:pt idx="22304">
                  <c:v>0.5427424098471656</c:v>
                </c:pt>
                <c:pt idx="22305">
                  <c:v>0.54274984173908758</c:v>
                </c:pt>
                <c:pt idx="22306">
                  <c:v>0.54274987859023638</c:v>
                </c:pt>
                <c:pt idx="22307">
                  <c:v>0.54275467927492271</c:v>
                </c:pt>
                <c:pt idx="22308">
                  <c:v>0.54275991688230152</c:v>
                </c:pt>
                <c:pt idx="22309">
                  <c:v>0.54276562183807731</c:v>
                </c:pt>
                <c:pt idx="22310">
                  <c:v>0.54276689173025761</c:v>
                </c:pt>
                <c:pt idx="22311">
                  <c:v>0.54277777477338329</c:v>
                </c:pt>
                <c:pt idx="22312">
                  <c:v>0.54277906482030591</c:v>
                </c:pt>
                <c:pt idx="22313">
                  <c:v>0.54278037360562037</c:v>
                </c:pt>
                <c:pt idx="22314">
                  <c:v>0.54278783502283634</c:v>
                </c:pt>
                <c:pt idx="22315">
                  <c:v>0.54279051626823971</c:v>
                </c:pt>
                <c:pt idx="22316">
                  <c:v>0.54279586229827514</c:v>
                </c:pt>
                <c:pt idx="22317">
                  <c:v>0.5428113928683358</c:v>
                </c:pt>
                <c:pt idx="22318">
                  <c:v>0.54281181029467296</c:v>
                </c:pt>
                <c:pt idx="22319">
                  <c:v>0.54281313143589938</c:v>
                </c:pt>
                <c:pt idx="22320">
                  <c:v>0.54281676798611178</c:v>
                </c:pt>
                <c:pt idx="22321">
                  <c:v>0.5428277113829677</c:v>
                </c:pt>
                <c:pt idx="22322">
                  <c:v>0.54282855744112579</c:v>
                </c:pt>
                <c:pt idx="22323">
                  <c:v>0.54283004237668575</c:v>
                </c:pt>
                <c:pt idx="22324">
                  <c:v>0.54283067650325589</c:v>
                </c:pt>
                <c:pt idx="22325">
                  <c:v>0.54283180458501779</c:v>
                </c:pt>
                <c:pt idx="22326">
                  <c:v>0.54285331128778125</c:v>
                </c:pt>
                <c:pt idx="22327">
                  <c:v>0.54285411076631462</c:v>
                </c:pt>
                <c:pt idx="22328">
                  <c:v>0.54285651181177441</c:v>
                </c:pt>
                <c:pt idx="22329">
                  <c:v>0.54286193685220285</c:v>
                </c:pt>
                <c:pt idx="22330">
                  <c:v>0.54286755455463709</c:v>
                </c:pt>
                <c:pt idx="22331">
                  <c:v>0.54287525413662729</c:v>
                </c:pt>
                <c:pt idx="22332">
                  <c:v>0.54288306831321553</c:v>
                </c:pt>
                <c:pt idx="22333">
                  <c:v>0.54289000456523917</c:v>
                </c:pt>
                <c:pt idx="22334">
                  <c:v>0.54289782442018275</c:v>
                </c:pt>
                <c:pt idx="22335">
                  <c:v>0.54290157372431547</c:v>
                </c:pt>
                <c:pt idx="22336">
                  <c:v>0.54290728713794967</c:v>
                </c:pt>
                <c:pt idx="22337">
                  <c:v>0.54291150664079935</c:v>
                </c:pt>
                <c:pt idx="22338">
                  <c:v>0.54291207452542378</c:v>
                </c:pt>
                <c:pt idx="22339">
                  <c:v>0.54291211135956385</c:v>
                </c:pt>
                <c:pt idx="22340">
                  <c:v>0.54291480716153173</c:v>
                </c:pt>
                <c:pt idx="22341">
                  <c:v>0.54291562862685694</c:v>
                </c:pt>
                <c:pt idx="22342">
                  <c:v>0.54292986264451004</c:v>
                </c:pt>
                <c:pt idx="22343">
                  <c:v>0.54293523708172753</c:v>
                </c:pt>
                <c:pt idx="22344">
                  <c:v>0.54294048669009864</c:v>
                </c:pt>
                <c:pt idx="22345">
                  <c:v>0.54294604714905759</c:v>
                </c:pt>
                <c:pt idx="22346">
                  <c:v>0.54296613113331782</c:v>
                </c:pt>
                <c:pt idx="22347">
                  <c:v>0.54297228660552721</c:v>
                </c:pt>
                <c:pt idx="22348">
                  <c:v>0.54297604445137293</c:v>
                </c:pt>
                <c:pt idx="22349">
                  <c:v>0.54297769892179248</c:v>
                </c:pt>
                <c:pt idx="22350">
                  <c:v>0.54298556822604871</c:v>
                </c:pt>
                <c:pt idx="22351">
                  <c:v>0.54299665487835558</c:v>
                </c:pt>
                <c:pt idx="22352">
                  <c:v>0.54299728375873246</c:v>
                </c:pt>
                <c:pt idx="22353">
                  <c:v>0.54300515087077306</c:v>
                </c:pt>
                <c:pt idx="22354">
                  <c:v>0.54300717399813281</c:v>
                </c:pt>
                <c:pt idx="22355">
                  <c:v>0.54302252955410157</c:v>
                </c:pt>
                <c:pt idx="22356">
                  <c:v>0.54304850595224974</c:v>
                </c:pt>
                <c:pt idx="22357">
                  <c:v>0.54305196749539586</c:v>
                </c:pt>
                <c:pt idx="22358">
                  <c:v>0.54305615667334384</c:v>
                </c:pt>
                <c:pt idx="22359">
                  <c:v>0.54305878229894367</c:v>
                </c:pt>
                <c:pt idx="22360">
                  <c:v>0.54306821668775251</c:v>
                </c:pt>
                <c:pt idx="22361">
                  <c:v>0.54307637096504291</c:v>
                </c:pt>
                <c:pt idx="22362">
                  <c:v>0.54308125904320281</c:v>
                </c:pt>
                <c:pt idx="22363">
                  <c:v>0.54308818046990037</c:v>
                </c:pt>
                <c:pt idx="22364">
                  <c:v>0.54310223080202746</c:v>
                </c:pt>
                <c:pt idx="22365">
                  <c:v>0.54310895636445178</c:v>
                </c:pt>
                <c:pt idx="22366">
                  <c:v>0.54311340610590131</c:v>
                </c:pt>
                <c:pt idx="22367">
                  <c:v>0.54311924981480042</c:v>
                </c:pt>
                <c:pt idx="22368">
                  <c:v>0.54312299756802707</c:v>
                </c:pt>
                <c:pt idx="22369">
                  <c:v>0.54312675196357452</c:v>
                </c:pt>
                <c:pt idx="22370">
                  <c:v>0.54314704869497688</c:v>
                </c:pt>
                <c:pt idx="22371">
                  <c:v>0.54314906915258521</c:v>
                </c:pt>
                <c:pt idx="22372">
                  <c:v>0.54315055705454696</c:v>
                </c:pt>
                <c:pt idx="22373">
                  <c:v>0.54315873552127836</c:v>
                </c:pt>
                <c:pt idx="22374">
                  <c:v>0.54316377987678099</c:v>
                </c:pt>
                <c:pt idx="22375">
                  <c:v>0.54316974620933511</c:v>
                </c:pt>
                <c:pt idx="22376">
                  <c:v>0.54317076966668609</c:v>
                </c:pt>
                <c:pt idx="22377">
                  <c:v>0.54318179033221869</c:v>
                </c:pt>
                <c:pt idx="22378">
                  <c:v>0.54318473234669884</c:v>
                </c:pt>
                <c:pt idx="22379">
                  <c:v>0.54319643024377995</c:v>
                </c:pt>
                <c:pt idx="22380">
                  <c:v>0.543198631502531</c:v>
                </c:pt>
                <c:pt idx="22381">
                  <c:v>0.54319889740463922</c:v>
                </c:pt>
                <c:pt idx="22382">
                  <c:v>0.54320685947147762</c:v>
                </c:pt>
                <c:pt idx="22383">
                  <c:v>0.54320699384118076</c:v>
                </c:pt>
                <c:pt idx="22384">
                  <c:v>0.54321772338747831</c:v>
                </c:pt>
                <c:pt idx="22385">
                  <c:v>0.54321956716234421</c:v>
                </c:pt>
                <c:pt idx="22386">
                  <c:v>0.54323629489369307</c:v>
                </c:pt>
                <c:pt idx="22387">
                  <c:v>0.54323958222170021</c:v>
                </c:pt>
                <c:pt idx="22388">
                  <c:v>0.54325469371087676</c:v>
                </c:pt>
                <c:pt idx="22389">
                  <c:v>0.54326318460295875</c:v>
                </c:pt>
                <c:pt idx="22390">
                  <c:v>0.54327515531206005</c:v>
                </c:pt>
                <c:pt idx="22391">
                  <c:v>0.54329617898374483</c:v>
                </c:pt>
                <c:pt idx="22392">
                  <c:v>0.54330474721187527</c:v>
                </c:pt>
                <c:pt idx="22393">
                  <c:v>0.54331066307676212</c:v>
                </c:pt>
                <c:pt idx="22394">
                  <c:v>0.54331301467638526</c:v>
                </c:pt>
                <c:pt idx="22395">
                  <c:v>0.54331313584594298</c:v>
                </c:pt>
                <c:pt idx="22396">
                  <c:v>0.54331695033569427</c:v>
                </c:pt>
                <c:pt idx="22397">
                  <c:v>0.54334054464484083</c:v>
                </c:pt>
                <c:pt idx="22398">
                  <c:v>0.54335173630971711</c:v>
                </c:pt>
                <c:pt idx="22399">
                  <c:v>0.54336216618375299</c:v>
                </c:pt>
                <c:pt idx="22400">
                  <c:v>0.5433717123763796</c:v>
                </c:pt>
                <c:pt idx="22401">
                  <c:v>0.54337281583502928</c:v>
                </c:pt>
                <c:pt idx="22402">
                  <c:v>0.54338103972937801</c:v>
                </c:pt>
                <c:pt idx="22403">
                  <c:v>0.54338689675320229</c:v>
                </c:pt>
                <c:pt idx="22404">
                  <c:v>0.54339123398200029</c:v>
                </c:pt>
                <c:pt idx="22405">
                  <c:v>0.54339400624631584</c:v>
                </c:pt>
                <c:pt idx="22406">
                  <c:v>0.54339991912511199</c:v>
                </c:pt>
                <c:pt idx="22407">
                  <c:v>0.54340025911434353</c:v>
                </c:pt>
                <c:pt idx="22408">
                  <c:v>0.54340510900899208</c:v>
                </c:pt>
                <c:pt idx="22409">
                  <c:v>0.5434154624349985</c:v>
                </c:pt>
                <c:pt idx="22410">
                  <c:v>0.54341754547737775</c:v>
                </c:pt>
                <c:pt idx="22411">
                  <c:v>0.5434333177668863</c:v>
                </c:pt>
                <c:pt idx="22412">
                  <c:v>0.54343437536112293</c:v>
                </c:pt>
                <c:pt idx="22413">
                  <c:v>0.54344259781616755</c:v>
                </c:pt>
                <c:pt idx="22414">
                  <c:v>0.54344517381426427</c:v>
                </c:pt>
                <c:pt idx="22415">
                  <c:v>0.54344829121033389</c:v>
                </c:pt>
                <c:pt idx="22416">
                  <c:v>0.54346396195603064</c:v>
                </c:pt>
                <c:pt idx="22417">
                  <c:v>0.54346691067854702</c:v>
                </c:pt>
                <c:pt idx="22418">
                  <c:v>0.54347128122471444</c:v>
                </c:pt>
                <c:pt idx="22419">
                  <c:v>0.54348058282570832</c:v>
                </c:pt>
                <c:pt idx="22420">
                  <c:v>0.54348059484639644</c:v>
                </c:pt>
                <c:pt idx="22421">
                  <c:v>0.54348088011412121</c:v>
                </c:pt>
                <c:pt idx="22422">
                  <c:v>0.54348450415308525</c:v>
                </c:pt>
                <c:pt idx="22423">
                  <c:v>0.54350143612535351</c:v>
                </c:pt>
                <c:pt idx="22424">
                  <c:v>0.54352869048966024</c:v>
                </c:pt>
                <c:pt idx="22425">
                  <c:v>0.54353203356466284</c:v>
                </c:pt>
                <c:pt idx="22426">
                  <c:v>0.54353605596428922</c:v>
                </c:pt>
                <c:pt idx="22427">
                  <c:v>0.54353909005884249</c:v>
                </c:pt>
                <c:pt idx="22428">
                  <c:v>0.54354363734713984</c:v>
                </c:pt>
                <c:pt idx="22429">
                  <c:v>0.54354600041425438</c:v>
                </c:pt>
                <c:pt idx="22430">
                  <c:v>0.54354943808445488</c:v>
                </c:pt>
                <c:pt idx="22431">
                  <c:v>0.54355172026744369</c:v>
                </c:pt>
                <c:pt idx="22432">
                  <c:v>0.54355320068437729</c:v>
                </c:pt>
                <c:pt idx="22433">
                  <c:v>0.54356282415310853</c:v>
                </c:pt>
                <c:pt idx="22434">
                  <c:v>0.54356397980763449</c:v>
                </c:pt>
                <c:pt idx="22435">
                  <c:v>0.54356774070956571</c:v>
                </c:pt>
                <c:pt idx="22436">
                  <c:v>0.54356857065297082</c:v>
                </c:pt>
                <c:pt idx="22437">
                  <c:v>0.54357032641512748</c:v>
                </c:pt>
                <c:pt idx="22438">
                  <c:v>0.54357919113432474</c:v>
                </c:pt>
                <c:pt idx="22439">
                  <c:v>0.54359171825754293</c:v>
                </c:pt>
                <c:pt idx="22440">
                  <c:v>0.54360531728411976</c:v>
                </c:pt>
                <c:pt idx="22441">
                  <c:v>0.54360998031629382</c:v>
                </c:pt>
                <c:pt idx="22442">
                  <c:v>0.5436124415107928</c:v>
                </c:pt>
                <c:pt idx="22443">
                  <c:v>0.54361291966708913</c:v>
                </c:pt>
                <c:pt idx="22444">
                  <c:v>0.54361336386409231</c:v>
                </c:pt>
                <c:pt idx="22445">
                  <c:v>0.54361627060726037</c:v>
                </c:pt>
                <c:pt idx="22446">
                  <c:v>0.54361927348872185</c:v>
                </c:pt>
                <c:pt idx="22447">
                  <c:v>0.54362126097915353</c:v>
                </c:pt>
                <c:pt idx="22448">
                  <c:v>0.54362691127107299</c:v>
                </c:pt>
                <c:pt idx="22449">
                  <c:v>0.54362974020606447</c:v>
                </c:pt>
                <c:pt idx="22450">
                  <c:v>0.543631408394603</c:v>
                </c:pt>
                <c:pt idx="22451">
                  <c:v>0.5436379580958457</c:v>
                </c:pt>
                <c:pt idx="22452">
                  <c:v>0.54364142719711961</c:v>
                </c:pt>
                <c:pt idx="22453">
                  <c:v>0.54367507973160567</c:v>
                </c:pt>
                <c:pt idx="22454">
                  <c:v>0.54367711334044833</c:v>
                </c:pt>
                <c:pt idx="22455">
                  <c:v>0.54368072788352195</c:v>
                </c:pt>
                <c:pt idx="22456">
                  <c:v>0.54368301160159338</c:v>
                </c:pt>
                <c:pt idx="22457">
                  <c:v>0.54368393376990265</c:v>
                </c:pt>
                <c:pt idx="22458">
                  <c:v>0.54369846821063117</c:v>
                </c:pt>
                <c:pt idx="22459">
                  <c:v>0.54370400903059424</c:v>
                </c:pt>
                <c:pt idx="22460">
                  <c:v>0.54370668449528836</c:v>
                </c:pt>
                <c:pt idx="22461">
                  <c:v>0.54371947502202855</c:v>
                </c:pt>
                <c:pt idx="22462">
                  <c:v>0.54372279120994793</c:v>
                </c:pt>
                <c:pt idx="22463">
                  <c:v>0.54372993457649155</c:v>
                </c:pt>
                <c:pt idx="22464">
                  <c:v>0.54373126190146437</c:v>
                </c:pt>
                <c:pt idx="22465">
                  <c:v>0.54373478729192637</c:v>
                </c:pt>
                <c:pt idx="22466">
                  <c:v>0.54373824850351116</c:v>
                </c:pt>
                <c:pt idx="22467">
                  <c:v>0.54374401516016035</c:v>
                </c:pt>
                <c:pt idx="22468">
                  <c:v>0.54374598314580236</c:v>
                </c:pt>
                <c:pt idx="22469">
                  <c:v>0.54376148003346203</c:v>
                </c:pt>
                <c:pt idx="22470">
                  <c:v>0.54377660186413512</c:v>
                </c:pt>
                <c:pt idx="22471">
                  <c:v>0.54377875319372349</c:v>
                </c:pt>
                <c:pt idx="22472">
                  <c:v>0.54377940717604201</c:v>
                </c:pt>
                <c:pt idx="22473">
                  <c:v>0.54378148691880734</c:v>
                </c:pt>
                <c:pt idx="22474">
                  <c:v>0.5437827112532807</c:v>
                </c:pt>
                <c:pt idx="22475">
                  <c:v>0.54378309230954314</c:v>
                </c:pt>
                <c:pt idx="22476">
                  <c:v>0.54379638467970404</c:v>
                </c:pt>
                <c:pt idx="22477">
                  <c:v>0.5437998606163067</c:v>
                </c:pt>
                <c:pt idx="22478">
                  <c:v>0.5438104849902804</c:v>
                </c:pt>
                <c:pt idx="22479">
                  <c:v>0.5438120264255335</c:v>
                </c:pt>
                <c:pt idx="22480">
                  <c:v>0.54383059996975813</c:v>
                </c:pt>
                <c:pt idx="22481">
                  <c:v>0.54383596488676245</c:v>
                </c:pt>
                <c:pt idx="22482">
                  <c:v>0.54383762241437739</c:v>
                </c:pt>
                <c:pt idx="22483">
                  <c:v>0.54384141141477604</c:v>
                </c:pt>
                <c:pt idx="22484">
                  <c:v>0.54384713904188198</c:v>
                </c:pt>
                <c:pt idx="22485">
                  <c:v>0.54384962436253881</c:v>
                </c:pt>
                <c:pt idx="22486">
                  <c:v>0.54386141564115309</c:v>
                </c:pt>
                <c:pt idx="22487">
                  <c:v>0.54386687040802006</c:v>
                </c:pt>
                <c:pt idx="22488">
                  <c:v>0.54386744475173487</c:v>
                </c:pt>
                <c:pt idx="22489">
                  <c:v>0.54386863939443286</c:v>
                </c:pt>
                <c:pt idx="22490">
                  <c:v>0.54387585209163714</c:v>
                </c:pt>
                <c:pt idx="22491">
                  <c:v>0.54388489207183</c:v>
                </c:pt>
                <c:pt idx="22492">
                  <c:v>0.54388602926155893</c:v>
                </c:pt>
                <c:pt idx="22493">
                  <c:v>0.54388906096140499</c:v>
                </c:pt>
                <c:pt idx="22494">
                  <c:v>0.5438919484797029</c:v>
                </c:pt>
                <c:pt idx="22495">
                  <c:v>0.54389854798667803</c:v>
                </c:pt>
                <c:pt idx="22496">
                  <c:v>0.54389864713175684</c:v>
                </c:pt>
                <c:pt idx="22497">
                  <c:v>0.54389884492214435</c:v>
                </c:pt>
                <c:pt idx="22498">
                  <c:v>0.54390672107470361</c:v>
                </c:pt>
                <c:pt idx="22499">
                  <c:v>0.54390719078485583</c:v>
                </c:pt>
                <c:pt idx="22500">
                  <c:v>0.54390962539558751</c:v>
                </c:pt>
                <c:pt idx="22501">
                  <c:v>0.54391594360968909</c:v>
                </c:pt>
                <c:pt idx="22502">
                  <c:v>0.54391680914017326</c:v>
                </c:pt>
                <c:pt idx="22503">
                  <c:v>0.54392794288677082</c:v>
                </c:pt>
                <c:pt idx="22504">
                  <c:v>0.54393207912763397</c:v>
                </c:pt>
                <c:pt idx="22505">
                  <c:v>0.54393220910024676</c:v>
                </c:pt>
                <c:pt idx="22506">
                  <c:v>0.54394185039587295</c:v>
                </c:pt>
                <c:pt idx="22507">
                  <c:v>0.54395257209930348</c:v>
                </c:pt>
                <c:pt idx="22508">
                  <c:v>0.54395381778355134</c:v>
                </c:pt>
                <c:pt idx="22509">
                  <c:v>0.54396851602478324</c:v>
                </c:pt>
                <c:pt idx="22510">
                  <c:v>0.54397495126989281</c:v>
                </c:pt>
                <c:pt idx="22511">
                  <c:v>0.54397516414877445</c:v>
                </c:pt>
                <c:pt idx="22512">
                  <c:v>0.54398471708115681</c:v>
                </c:pt>
                <c:pt idx="22513">
                  <c:v>0.54399172512667771</c:v>
                </c:pt>
                <c:pt idx="22514">
                  <c:v>0.54399996395373185</c:v>
                </c:pt>
                <c:pt idx="22515">
                  <c:v>0.54400604970115463</c:v>
                </c:pt>
                <c:pt idx="22516">
                  <c:v>0.54401980601231603</c:v>
                </c:pt>
                <c:pt idx="22517">
                  <c:v>0.54402161764026313</c:v>
                </c:pt>
                <c:pt idx="22518">
                  <c:v>0.54402452088783315</c:v>
                </c:pt>
                <c:pt idx="22519">
                  <c:v>0.54402538769369935</c:v>
                </c:pt>
                <c:pt idx="22520">
                  <c:v>0.54402586476953385</c:v>
                </c:pt>
                <c:pt idx="22521">
                  <c:v>0.54402682093925603</c:v>
                </c:pt>
                <c:pt idx="22522">
                  <c:v>0.54403728548692498</c:v>
                </c:pt>
                <c:pt idx="22523">
                  <c:v>0.54403898541720519</c:v>
                </c:pt>
                <c:pt idx="22524">
                  <c:v>0.54404020865048552</c:v>
                </c:pt>
                <c:pt idx="22525">
                  <c:v>0.5440475121297712</c:v>
                </c:pt>
                <c:pt idx="22526">
                  <c:v>0.54405192375017952</c:v>
                </c:pt>
                <c:pt idx="22527">
                  <c:v>0.54405253614658056</c:v>
                </c:pt>
                <c:pt idx="22528">
                  <c:v>0.54405293216063555</c:v>
                </c:pt>
                <c:pt idx="22529">
                  <c:v>0.54406459993632095</c:v>
                </c:pt>
                <c:pt idx="22530">
                  <c:v>0.54406530796161623</c:v>
                </c:pt>
                <c:pt idx="22531">
                  <c:v>0.54406534392605332</c:v>
                </c:pt>
                <c:pt idx="22532">
                  <c:v>0.54406567972869568</c:v>
                </c:pt>
                <c:pt idx="22533">
                  <c:v>0.54406932293514376</c:v>
                </c:pt>
                <c:pt idx="22534">
                  <c:v>0.54406973168224315</c:v>
                </c:pt>
                <c:pt idx="22535">
                  <c:v>0.54407793930426751</c:v>
                </c:pt>
                <c:pt idx="22536">
                  <c:v>0.54407826036711693</c:v>
                </c:pt>
                <c:pt idx="22537">
                  <c:v>0.5440830323495518</c:v>
                </c:pt>
                <c:pt idx="22538">
                  <c:v>0.54408331743795268</c:v>
                </c:pt>
                <c:pt idx="22539">
                  <c:v>0.54408529321198273</c:v>
                </c:pt>
                <c:pt idx="22540">
                  <c:v>0.54408747923439449</c:v>
                </c:pt>
                <c:pt idx="22541">
                  <c:v>0.54409088430373187</c:v>
                </c:pt>
                <c:pt idx="22542">
                  <c:v>0.54409696368489746</c:v>
                </c:pt>
                <c:pt idx="22543">
                  <c:v>0.5441024907996832</c:v>
                </c:pt>
                <c:pt idx="22544">
                  <c:v>0.54411046142389874</c:v>
                </c:pt>
                <c:pt idx="22545">
                  <c:v>0.54411983611212167</c:v>
                </c:pt>
                <c:pt idx="22546">
                  <c:v>0.54414546045290801</c:v>
                </c:pt>
                <c:pt idx="22547">
                  <c:v>0.54414708181576887</c:v>
                </c:pt>
                <c:pt idx="22548">
                  <c:v>0.54414804132720018</c:v>
                </c:pt>
                <c:pt idx="22549">
                  <c:v>0.54414928375457339</c:v>
                </c:pt>
                <c:pt idx="22550">
                  <c:v>0.54416166774443031</c:v>
                </c:pt>
                <c:pt idx="22551">
                  <c:v>0.54416384219480596</c:v>
                </c:pt>
                <c:pt idx="22552">
                  <c:v>0.54418234693795919</c:v>
                </c:pt>
                <c:pt idx="22553">
                  <c:v>0.54420441278698983</c:v>
                </c:pt>
                <c:pt idx="22554">
                  <c:v>0.54420493063960718</c:v>
                </c:pt>
                <c:pt idx="22555">
                  <c:v>0.54421456517509303</c:v>
                </c:pt>
                <c:pt idx="22556">
                  <c:v>0.54422133057689048</c:v>
                </c:pt>
                <c:pt idx="22557">
                  <c:v>0.54422850236556963</c:v>
                </c:pt>
                <c:pt idx="22558">
                  <c:v>0.54423007309953564</c:v>
                </c:pt>
                <c:pt idx="22559">
                  <c:v>0.54423283427497937</c:v>
                </c:pt>
                <c:pt idx="22560">
                  <c:v>0.54423372995208863</c:v>
                </c:pt>
                <c:pt idx="22561">
                  <c:v>0.54423774073324982</c:v>
                </c:pt>
                <c:pt idx="22562">
                  <c:v>0.54424261270285401</c:v>
                </c:pt>
                <c:pt idx="22563">
                  <c:v>0.54424619344112779</c:v>
                </c:pt>
                <c:pt idx="22564">
                  <c:v>0.54425536784806949</c:v>
                </c:pt>
                <c:pt idx="22565">
                  <c:v>0.5442641010695165</c:v>
                </c:pt>
                <c:pt idx="22566">
                  <c:v>0.54426888942877893</c:v>
                </c:pt>
                <c:pt idx="22567">
                  <c:v>0.54427569880621063</c:v>
                </c:pt>
                <c:pt idx="22568">
                  <c:v>0.54428571919829849</c:v>
                </c:pt>
                <c:pt idx="22569">
                  <c:v>0.54428658152324649</c:v>
                </c:pt>
                <c:pt idx="22570">
                  <c:v>0.54429672407858409</c:v>
                </c:pt>
                <c:pt idx="22571">
                  <c:v>0.54430281502185618</c:v>
                </c:pt>
                <c:pt idx="22572">
                  <c:v>0.5443048968939016</c:v>
                </c:pt>
                <c:pt idx="22573">
                  <c:v>0.5443156400183955</c:v>
                </c:pt>
                <c:pt idx="22574">
                  <c:v>0.5443156864294042</c:v>
                </c:pt>
                <c:pt idx="22575">
                  <c:v>0.54434537743855882</c:v>
                </c:pt>
                <c:pt idx="22576">
                  <c:v>0.54435389577720872</c:v>
                </c:pt>
                <c:pt idx="22577">
                  <c:v>0.54435551567670937</c:v>
                </c:pt>
                <c:pt idx="22578">
                  <c:v>0.54436029168173872</c:v>
                </c:pt>
                <c:pt idx="22579">
                  <c:v>0.54436154914941726</c:v>
                </c:pt>
                <c:pt idx="22580">
                  <c:v>0.54436822042502375</c:v>
                </c:pt>
                <c:pt idx="22581">
                  <c:v>0.5443945915037246</c:v>
                </c:pt>
                <c:pt idx="22582">
                  <c:v>0.54440062116423826</c:v>
                </c:pt>
                <c:pt idx="22583">
                  <c:v>0.54440231237165837</c:v>
                </c:pt>
                <c:pt idx="22584">
                  <c:v>0.54441032306419745</c:v>
                </c:pt>
                <c:pt idx="22585">
                  <c:v>0.54441546859100387</c:v>
                </c:pt>
                <c:pt idx="22586">
                  <c:v>0.54442106265343071</c:v>
                </c:pt>
                <c:pt idx="22587">
                  <c:v>0.54442616598796645</c:v>
                </c:pt>
                <c:pt idx="22588">
                  <c:v>0.54442725832494798</c:v>
                </c:pt>
                <c:pt idx="22589">
                  <c:v>0.54444979281048012</c:v>
                </c:pt>
                <c:pt idx="22590">
                  <c:v>0.54445058367239807</c:v>
                </c:pt>
                <c:pt idx="22591">
                  <c:v>0.54445145470345169</c:v>
                </c:pt>
                <c:pt idx="22592">
                  <c:v>0.54446511677549692</c:v>
                </c:pt>
                <c:pt idx="22593">
                  <c:v>0.54446792871281791</c:v>
                </c:pt>
                <c:pt idx="22594">
                  <c:v>0.54446794384815467</c:v>
                </c:pt>
                <c:pt idx="22595">
                  <c:v>0.54447136671401253</c:v>
                </c:pt>
                <c:pt idx="22596">
                  <c:v>0.5444715182185762</c:v>
                </c:pt>
                <c:pt idx="22597">
                  <c:v>0.54447946516072021</c:v>
                </c:pt>
                <c:pt idx="22598">
                  <c:v>0.54448016485385009</c:v>
                </c:pt>
                <c:pt idx="22599">
                  <c:v>0.54448814628545084</c:v>
                </c:pt>
                <c:pt idx="22600">
                  <c:v>0.5444918028244824</c:v>
                </c:pt>
                <c:pt idx="22601">
                  <c:v>0.5444927228766222</c:v>
                </c:pt>
                <c:pt idx="22602">
                  <c:v>0.54449504306950747</c:v>
                </c:pt>
                <c:pt idx="22603">
                  <c:v>0.54449562236787807</c:v>
                </c:pt>
                <c:pt idx="22604">
                  <c:v>0.54449926943019733</c:v>
                </c:pt>
                <c:pt idx="22605">
                  <c:v>0.54450076449890261</c:v>
                </c:pt>
                <c:pt idx="22606">
                  <c:v>0.54450129758797672</c:v>
                </c:pt>
                <c:pt idx="22607">
                  <c:v>0.54451089200438674</c:v>
                </c:pt>
                <c:pt idx="22608">
                  <c:v>0.54452085222748603</c:v>
                </c:pt>
                <c:pt idx="22609">
                  <c:v>0.54452422040628601</c:v>
                </c:pt>
                <c:pt idx="22610">
                  <c:v>0.54452441361384074</c:v>
                </c:pt>
                <c:pt idx="22611">
                  <c:v>0.54452748121159233</c:v>
                </c:pt>
                <c:pt idx="22612">
                  <c:v>0.54453823245256983</c:v>
                </c:pt>
                <c:pt idx="22613">
                  <c:v>0.54453922578000091</c:v>
                </c:pt>
                <c:pt idx="22614">
                  <c:v>0.54455006528481864</c:v>
                </c:pt>
                <c:pt idx="22615">
                  <c:v>0.54455642683430394</c:v>
                </c:pt>
                <c:pt idx="22616">
                  <c:v>0.54456459683974012</c:v>
                </c:pt>
                <c:pt idx="22617">
                  <c:v>0.54456543647511269</c:v>
                </c:pt>
                <c:pt idx="22618">
                  <c:v>0.5445676702147304</c:v>
                </c:pt>
                <c:pt idx="22619">
                  <c:v>0.54457625966590129</c:v>
                </c:pt>
                <c:pt idx="22620">
                  <c:v>0.54457722934324837</c:v>
                </c:pt>
                <c:pt idx="22621">
                  <c:v>0.54458499138033456</c:v>
                </c:pt>
                <c:pt idx="22622">
                  <c:v>0.54459475523155898</c:v>
                </c:pt>
                <c:pt idx="22623">
                  <c:v>0.54459952897820263</c:v>
                </c:pt>
                <c:pt idx="22624">
                  <c:v>0.54460727046488433</c:v>
                </c:pt>
                <c:pt idx="22625">
                  <c:v>0.5446105599206823</c:v>
                </c:pt>
                <c:pt idx="22626">
                  <c:v>0.54461519386144575</c:v>
                </c:pt>
                <c:pt idx="22627">
                  <c:v>0.54461802257998526</c:v>
                </c:pt>
                <c:pt idx="22628">
                  <c:v>0.54462865550798267</c:v>
                </c:pt>
                <c:pt idx="22629">
                  <c:v>0.54463384358386391</c:v>
                </c:pt>
                <c:pt idx="22630">
                  <c:v>0.54463709439572061</c:v>
                </c:pt>
                <c:pt idx="22631">
                  <c:v>0.54465381587479877</c:v>
                </c:pt>
                <c:pt idx="22632">
                  <c:v>0.54466094959483702</c:v>
                </c:pt>
                <c:pt idx="22633">
                  <c:v>0.5446745685877471</c:v>
                </c:pt>
                <c:pt idx="22634">
                  <c:v>0.54467677668530456</c:v>
                </c:pt>
                <c:pt idx="22635">
                  <c:v>0.54468047681790632</c:v>
                </c:pt>
                <c:pt idx="22636">
                  <c:v>0.54468371630006052</c:v>
                </c:pt>
                <c:pt idx="22637">
                  <c:v>0.54468463833854641</c:v>
                </c:pt>
                <c:pt idx="22638">
                  <c:v>0.54469386893028404</c:v>
                </c:pt>
                <c:pt idx="22639">
                  <c:v>0.54469808305821499</c:v>
                </c:pt>
                <c:pt idx="22640">
                  <c:v>0.54471391727654095</c:v>
                </c:pt>
                <c:pt idx="22641">
                  <c:v>0.54471463156234345</c:v>
                </c:pt>
                <c:pt idx="22642">
                  <c:v>0.5447203523760008</c:v>
                </c:pt>
                <c:pt idx="22643">
                  <c:v>0.54472226682073865</c:v>
                </c:pt>
                <c:pt idx="22644">
                  <c:v>0.54472765624717279</c:v>
                </c:pt>
                <c:pt idx="22645">
                  <c:v>0.54472919054111102</c:v>
                </c:pt>
                <c:pt idx="22646">
                  <c:v>0.54473705479443513</c:v>
                </c:pt>
                <c:pt idx="22647">
                  <c:v>0.54474454059195176</c:v>
                </c:pt>
                <c:pt idx="22648">
                  <c:v>0.54474541511845809</c:v>
                </c:pt>
                <c:pt idx="22649">
                  <c:v>0.54474565986999335</c:v>
                </c:pt>
                <c:pt idx="22650">
                  <c:v>0.54474878461469856</c:v>
                </c:pt>
                <c:pt idx="22651">
                  <c:v>0.54475953938017563</c:v>
                </c:pt>
                <c:pt idx="22652">
                  <c:v>0.54476698401437884</c:v>
                </c:pt>
                <c:pt idx="22653">
                  <c:v>0.54478345308888987</c:v>
                </c:pt>
                <c:pt idx="22654">
                  <c:v>0.54479244886600753</c:v>
                </c:pt>
                <c:pt idx="22655">
                  <c:v>0.54479367842388582</c:v>
                </c:pt>
                <c:pt idx="22656">
                  <c:v>0.54479840329959772</c:v>
                </c:pt>
                <c:pt idx="22657">
                  <c:v>0.544818840367429</c:v>
                </c:pt>
                <c:pt idx="22658">
                  <c:v>0.54483838223589187</c:v>
                </c:pt>
                <c:pt idx="22659">
                  <c:v>0.54484102857997985</c:v>
                </c:pt>
                <c:pt idx="22660">
                  <c:v>0.5448543727398274</c:v>
                </c:pt>
                <c:pt idx="22661">
                  <c:v>0.54485648513806384</c:v>
                </c:pt>
                <c:pt idx="22662">
                  <c:v>0.54486487256198046</c:v>
                </c:pt>
                <c:pt idx="22663">
                  <c:v>0.54487390811967429</c:v>
                </c:pt>
                <c:pt idx="22664">
                  <c:v>0.54487431552842414</c:v>
                </c:pt>
                <c:pt idx="22665">
                  <c:v>0.54487691489032397</c:v>
                </c:pt>
                <c:pt idx="22666">
                  <c:v>0.54490009742883916</c:v>
                </c:pt>
                <c:pt idx="22667">
                  <c:v>0.54490519057544051</c:v>
                </c:pt>
                <c:pt idx="22668">
                  <c:v>0.54492012236628729</c:v>
                </c:pt>
                <c:pt idx="22669">
                  <c:v>0.54492742734573352</c:v>
                </c:pt>
                <c:pt idx="22670">
                  <c:v>0.54493256271207469</c:v>
                </c:pt>
                <c:pt idx="22671">
                  <c:v>0.54493789641501644</c:v>
                </c:pt>
                <c:pt idx="22672">
                  <c:v>0.54493889754346836</c:v>
                </c:pt>
                <c:pt idx="22673">
                  <c:v>0.5449442062391715</c:v>
                </c:pt>
                <c:pt idx="22674">
                  <c:v>0.54495175637803905</c:v>
                </c:pt>
                <c:pt idx="22675">
                  <c:v>0.54496008144295971</c:v>
                </c:pt>
                <c:pt idx="22676">
                  <c:v>0.54497402871683887</c:v>
                </c:pt>
                <c:pt idx="22677">
                  <c:v>0.54498361027045983</c:v>
                </c:pt>
                <c:pt idx="22678">
                  <c:v>0.54499789431512813</c:v>
                </c:pt>
                <c:pt idx="22679">
                  <c:v>0.5449999937069907</c:v>
                </c:pt>
                <c:pt idx="22680">
                  <c:v>0.54500362266800351</c:v>
                </c:pt>
                <c:pt idx="22681">
                  <c:v>0.54500405163348342</c:v>
                </c:pt>
                <c:pt idx="22682">
                  <c:v>0.5450144110371139</c:v>
                </c:pt>
                <c:pt idx="22683">
                  <c:v>0.54501570344319661</c:v>
                </c:pt>
                <c:pt idx="22684">
                  <c:v>0.54502333793493629</c:v>
                </c:pt>
                <c:pt idx="22685">
                  <c:v>0.54502795703489015</c:v>
                </c:pt>
                <c:pt idx="22686">
                  <c:v>0.54503231603775193</c:v>
                </c:pt>
                <c:pt idx="22687">
                  <c:v>0.54503542324113385</c:v>
                </c:pt>
                <c:pt idx="22688">
                  <c:v>0.54503724311591728</c:v>
                </c:pt>
                <c:pt idx="22689">
                  <c:v>0.54505377872016902</c:v>
                </c:pt>
                <c:pt idx="22690">
                  <c:v>0.54506322031257215</c:v>
                </c:pt>
                <c:pt idx="22691">
                  <c:v>0.54506904071203766</c:v>
                </c:pt>
                <c:pt idx="22692">
                  <c:v>0.54507399032023085</c:v>
                </c:pt>
                <c:pt idx="22693">
                  <c:v>0.54509253059155816</c:v>
                </c:pt>
                <c:pt idx="22694">
                  <c:v>0.54509531226022889</c:v>
                </c:pt>
                <c:pt idx="22695">
                  <c:v>0.54510344533140087</c:v>
                </c:pt>
                <c:pt idx="22696">
                  <c:v>0.54511070853882204</c:v>
                </c:pt>
                <c:pt idx="22697">
                  <c:v>0.54511128444618639</c:v>
                </c:pt>
                <c:pt idx="22698">
                  <c:v>0.54511926341021566</c:v>
                </c:pt>
                <c:pt idx="22699">
                  <c:v>0.5451253427613646</c:v>
                </c:pt>
                <c:pt idx="22700">
                  <c:v>0.54512590554378693</c:v>
                </c:pt>
                <c:pt idx="22701">
                  <c:v>0.54512625967763073</c:v>
                </c:pt>
                <c:pt idx="22702">
                  <c:v>0.54513772754313128</c:v>
                </c:pt>
                <c:pt idx="22703">
                  <c:v>0.54513909408237082</c:v>
                </c:pt>
                <c:pt idx="22704">
                  <c:v>0.54514539168810872</c:v>
                </c:pt>
                <c:pt idx="22705">
                  <c:v>0.54514792124893741</c:v>
                </c:pt>
                <c:pt idx="22706">
                  <c:v>0.54514984322773441</c:v>
                </c:pt>
                <c:pt idx="22707">
                  <c:v>0.54515169063793134</c:v>
                </c:pt>
                <c:pt idx="22708">
                  <c:v>0.54515909447056443</c:v>
                </c:pt>
                <c:pt idx="22709">
                  <c:v>0.54516363011571445</c:v>
                </c:pt>
                <c:pt idx="22710">
                  <c:v>0.54517687383102331</c:v>
                </c:pt>
                <c:pt idx="22711">
                  <c:v>0.54518769962485547</c:v>
                </c:pt>
                <c:pt idx="22712">
                  <c:v>0.54519957149406717</c:v>
                </c:pt>
                <c:pt idx="22713">
                  <c:v>0.54520001930126427</c:v>
                </c:pt>
                <c:pt idx="22714">
                  <c:v>0.54522586156212516</c:v>
                </c:pt>
                <c:pt idx="22715">
                  <c:v>0.54522856981637402</c:v>
                </c:pt>
                <c:pt idx="22716">
                  <c:v>0.54523612474938443</c:v>
                </c:pt>
                <c:pt idx="22717">
                  <c:v>0.54525768390539342</c:v>
                </c:pt>
                <c:pt idx="22718">
                  <c:v>0.54525899145047019</c:v>
                </c:pt>
                <c:pt idx="22719">
                  <c:v>0.54525988050772622</c:v>
                </c:pt>
                <c:pt idx="22720">
                  <c:v>0.54526208543633681</c:v>
                </c:pt>
                <c:pt idx="22721">
                  <c:v>0.54527166850237951</c:v>
                </c:pt>
                <c:pt idx="22722">
                  <c:v>0.54528407038121751</c:v>
                </c:pt>
                <c:pt idx="22723">
                  <c:v>0.54528496385273784</c:v>
                </c:pt>
                <c:pt idx="22724">
                  <c:v>0.54529404545425553</c:v>
                </c:pt>
                <c:pt idx="22725">
                  <c:v>0.54529607504166733</c:v>
                </c:pt>
                <c:pt idx="22726">
                  <c:v>0.54529929217713469</c:v>
                </c:pt>
                <c:pt idx="22727">
                  <c:v>0.54530716611092189</c:v>
                </c:pt>
                <c:pt idx="22728">
                  <c:v>0.5453085597188857</c:v>
                </c:pt>
                <c:pt idx="22729">
                  <c:v>0.54531194891046608</c:v>
                </c:pt>
                <c:pt idx="22730">
                  <c:v>0.54531535219669924</c:v>
                </c:pt>
                <c:pt idx="22731">
                  <c:v>0.54533667277602571</c:v>
                </c:pt>
                <c:pt idx="22732">
                  <c:v>0.54534241933233485</c:v>
                </c:pt>
                <c:pt idx="22733">
                  <c:v>0.54534644744217853</c:v>
                </c:pt>
                <c:pt idx="22734">
                  <c:v>0.54535267496732576</c:v>
                </c:pt>
                <c:pt idx="22735">
                  <c:v>0.54535560638064273</c:v>
                </c:pt>
                <c:pt idx="22736">
                  <c:v>0.5453557716264601</c:v>
                </c:pt>
                <c:pt idx="22737">
                  <c:v>0.54536946634001937</c:v>
                </c:pt>
                <c:pt idx="22738">
                  <c:v>0.54537115095025568</c:v>
                </c:pt>
                <c:pt idx="22739">
                  <c:v>0.54538419072424071</c:v>
                </c:pt>
                <c:pt idx="22740">
                  <c:v>0.54538450479271494</c:v>
                </c:pt>
                <c:pt idx="22741">
                  <c:v>0.54538865973370731</c:v>
                </c:pt>
                <c:pt idx="22742">
                  <c:v>0.54539052832679358</c:v>
                </c:pt>
                <c:pt idx="22743">
                  <c:v>0.54539129498782046</c:v>
                </c:pt>
                <c:pt idx="22744">
                  <c:v>0.54539493397610372</c:v>
                </c:pt>
                <c:pt idx="22745">
                  <c:v>0.54539987234788012</c:v>
                </c:pt>
                <c:pt idx="22746">
                  <c:v>0.54540482633369425</c:v>
                </c:pt>
                <c:pt idx="22747">
                  <c:v>0.545415208896319</c:v>
                </c:pt>
                <c:pt idx="22748">
                  <c:v>0.54542460318920472</c:v>
                </c:pt>
                <c:pt idx="22749">
                  <c:v>0.54542776289452854</c:v>
                </c:pt>
                <c:pt idx="22750">
                  <c:v>0.54543353338709655</c:v>
                </c:pt>
                <c:pt idx="22751">
                  <c:v>0.54543662876369081</c:v>
                </c:pt>
                <c:pt idx="22752">
                  <c:v>0.54544168534592719</c:v>
                </c:pt>
                <c:pt idx="22753">
                  <c:v>0.54544330396589757</c:v>
                </c:pt>
                <c:pt idx="22754">
                  <c:v>0.5454566339561463</c:v>
                </c:pt>
                <c:pt idx="22755">
                  <c:v>0.5454720569515189</c:v>
                </c:pt>
                <c:pt idx="22756">
                  <c:v>0.54547640732418357</c:v>
                </c:pt>
                <c:pt idx="22757">
                  <c:v>0.5454766096148248</c:v>
                </c:pt>
                <c:pt idx="22758">
                  <c:v>0.54547778965234717</c:v>
                </c:pt>
                <c:pt idx="22759">
                  <c:v>0.54548119031994957</c:v>
                </c:pt>
                <c:pt idx="22760">
                  <c:v>0.54548372575889159</c:v>
                </c:pt>
                <c:pt idx="22761">
                  <c:v>0.54548849828281065</c:v>
                </c:pt>
                <c:pt idx="22762">
                  <c:v>0.5454997630893178</c:v>
                </c:pt>
                <c:pt idx="22763">
                  <c:v>0.54550226395975865</c:v>
                </c:pt>
                <c:pt idx="22764">
                  <c:v>0.54551577769948967</c:v>
                </c:pt>
                <c:pt idx="22765">
                  <c:v>0.54552142664128667</c:v>
                </c:pt>
                <c:pt idx="22766">
                  <c:v>0.54552534454415991</c:v>
                </c:pt>
                <c:pt idx="22767">
                  <c:v>0.54552956916489836</c:v>
                </c:pt>
                <c:pt idx="22768">
                  <c:v>0.54553777448699226</c:v>
                </c:pt>
                <c:pt idx="22769">
                  <c:v>0.54555046036597088</c:v>
                </c:pt>
                <c:pt idx="22770">
                  <c:v>0.54555597494324881</c:v>
                </c:pt>
                <c:pt idx="22771">
                  <c:v>0.54555782718906254</c:v>
                </c:pt>
                <c:pt idx="22772">
                  <c:v>0.54556250688542618</c:v>
                </c:pt>
                <c:pt idx="22773">
                  <c:v>0.54557718213220918</c:v>
                </c:pt>
                <c:pt idx="22774">
                  <c:v>0.54558249776817103</c:v>
                </c:pt>
                <c:pt idx="22775">
                  <c:v>0.54558268450315484</c:v>
                </c:pt>
                <c:pt idx="22776">
                  <c:v>0.54559027608461008</c:v>
                </c:pt>
                <c:pt idx="22777">
                  <c:v>0.54559562569342657</c:v>
                </c:pt>
                <c:pt idx="22778">
                  <c:v>0.54560068886114621</c:v>
                </c:pt>
                <c:pt idx="22779">
                  <c:v>0.5456009619455523</c:v>
                </c:pt>
                <c:pt idx="22780">
                  <c:v>0.54560610284999944</c:v>
                </c:pt>
                <c:pt idx="22781">
                  <c:v>0.54561433825833605</c:v>
                </c:pt>
                <c:pt idx="22782">
                  <c:v>0.54562577426472358</c:v>
                </c:pt>
                <c:pt idx="22783">
                  <c:v>0.54565084593362523</c:v>
                </c:pt>
                <c:pt idx="22784">
                  <c:v>0.54565288052983452</c:v>
                </c:pt>
                <c:pt idx="22785">
                  <c:v>0.54565929755804066</c:v>
                </c:pt>
                <c:pt idx="22786">
                  <c:v>0.54566157338394972</c:v>
                </c:pt>
                <c:pt idx="22787">
                  <c:v>0.54566173966338372</c:v>
                </c:pt>
                <c:pt idx="22788">
                  <c:v>0.54568152152059957</c:v>
                </c:pt>
                <c:pt idx="22789">
                  <c:v>0.54568816488837568</c:v>
                </c:pt>
                <c:pt idx="22790">
                  <c:v>0.54568835383418435</c:v>
                </c:pt>
                <c:pt idx="22791">
                  <c:v>0.54569528827303482</c:v>
                </c:pt>
                <c:pt idx="22792">
                  <c:v>0.54569564835510942</c:v>
                </c:pt>
                <c:pt idx="22793">
                  <c:v>0.54569628305736007</c:v>
                </c:pt>
                <c:pt idx="22794">
                  <c:v>0.54569708534008754</c:v>
                </c:pt>
                <c:pt idx="22795">
                  <c:v>0.54570735529572001</c:v>
                </c:pt>
                <c:pt idx="22796">
                  <c:v>0.54571749327906716</c:v>
                </c:pt>
                <c:pt idx="22797">
                  <c:v>0.54571793211571529</c:v>
                </c:pt>
                <c:pt idx="22798">
                  <c:v>0.54572166052615079</c:v>
                </c:pt>
                <c:pt idx="22799">
                  <c:v>0.54573378326695021</c:v>
                </c:pt>
                <c:pt idx="22800">
                  <c:v>0.54573842119673277</c:v>
                </c:pt>
                <c:pt idx="22801">
                  <c:v>0.54574075768165542</c:v>
                </c:pt>
                <c:pt idx="22802">
                  <c:v>0.54574124724054374</c:v>
                </c:pt>
                <c:pt idx="22803">
                  <c:v>0.54574550345665984</c:v>
                </c:pt>
                <c:pt idx="22804">
                  <c:v>0.54574958103111615</c:v>
                </c:pt>
                <c:pt idx="22805">
                  <c:v>0.54575287850893661</c:v>
                </c:pt>
                <c:pt idx="22806">
                  <c:v>0.54576455022838843</c:v>
                </c:pt>
                <c:pt idx="22807">
                  <c:v>0.5457657155493898</c:v>
                </c:pt>
                <c:pt idx="22808">
                  <c:v>0.54577028953462547</c:v>
                </c:pt>
                <c:pt idx="22809">
                  <c:v>0.54577514439960229</c:v>
                </c:pt>
                <c:pt idx="22810">
                  <c:v>0.54577722728011646</c:v>
                </c:pt>
                <c:pt idx="22811">
                  <c:v>0.54578814909429041</c:v>
                </c:pt>
                <c:pt idx="22812">
                  <c:v>0.54579092020362452</c:v>
                </c:pt>
                <c:pt idx="22813">
                  <c:v>0.54579667453135461</c:v>
                </c:pt>
                <c:pt idx="22814">
                  <c:v>0.54580025569183122</c:v>
                </c:pt>
                <c:pt idx="22815">
                  <c:v>0.5458034607471528</c:v>
                </c:pt>
                <c:pt idx="22816">
                  <c:v>0.54581061439587941</c:v>
                </c:pt>
                <c:pt idx="22817">
                  <c:v>0.54581111766641011</c:v>
                </c:pt>
                <c:pt idx="22818">
                  <c:v>0.54581164067385446</c:v>
                </c:pt>
                <c:pt idx="22819">
                  <c:v>0.54581937996436425</c:v>
                </c:pt>
                <c:pt idx="22820">
                  <c:v>0.54582144507235342</c:v>
                </c:pt>
                <c:pt idx="22821">
                  <c:v>0.54582490713230047</c:v>
                </c:pt>
                <c:pt idx="22822">
                  <c:v>0.54582829709974101</c:v>
                </c:pt>
                <c:pt idx="22823">
                  <c:v>0.54582861513440417</c:v>
                </c:pt>
                <c:pt idx="22824">
                  <c:v>0.54583025716144506</c:v>
                </c:pt>
                <c:pt idx="22825">
                  <c:v>0.54584415135315534</c:v>
                </c:pt>
                <c:pt idx="22826">
                  <c:v>0.54584979550641821</c:v>
                </c:pt>
                <c:pt idx="22827">
                  <c:v>0.5458529153661017</c:v>
                </c:pt>
                <c:pt idx="22828">
                  <c:v>0.54585653000496326</c:v>
                </c:pt>
                <c:pt idx="22829">
                  <c:v>0.54585943347509325</c:v>
                </c:pt>
                <c:pt idx="22830">
                  <c:v>0.54586682993977087</c:v>
                </c:pt>
                <c:pt idx="22831">
                  <c:v>0.54587289288982521</c:v>
                </c:pt>
                <c:pt idx="22832">
                  <c:v>0.54588103818112732</c:v>
                </c:pt>
                <c:pt idx="22833">
                  <c:v>0.54588768226710238</c:v>
                </c:pt>
                <c:pt idx="22834">
                  <c:v>0.54589333812147633</c:v>
                </c:pt>
                <c:pt idx="22835">
                  <c:v>0.54590710761991357</c:v>
                </c:pt>
                <c:pt idx="22836">
                  <c:v>0.54590782870614252</c:v>
                </c:pt>
                <c:pt idx="22837">
                  <c:v>0.54590851053185863</c:v>
                </c:pt>
                <c:pt idx="22838">
                  <c:v>0.54591254630863706</c:v>
                </c:pt>
                <c:pt idx="22839">
                  <c:v>0.54591517982551063</c:v>
                </c:pt>
                <c:pt idx="22840">
                  <c:v>0.54591548111312183</c:v>
                </c:pt>
                <c:pt idx="22841">
                  <c:v>0.54591578652735828</c:v>
                </c:pt>
                <c:pt idx="22842">
                  <c:v>0.54591932700657975</c:v>
                </c:pt>
                <c:pt idx="22843">
                  <c:v>0.54592708207654905</c:v>
                </c:pt>
                <c:pt idx="22844">
                  <c:v>0.54593237385326343</c:v>
                </c:pt>
                <c:pt idx="22845">
                  <c:v>0.5459336431709062</c:v>
                </c:pt>
                <c:pt idx="22846">
                  <c:v>0.54593647564207659</c:v>
                </c:pt>
                <c:pt idx="22847">
                  <c:v>0.5459398167208791</c:v>
                </c:pt>
                <c:pt idx="22848">
                  <c:v>0.54594251257225257</c:v>
                </c:pt>
                <c:pt idx="22849">
                  <c:v>0.54595779823109747</c:v>
                </c:pt>
                <c:pt idx="22850">
                  <c:v>0.54596300271498999</c:v>
                </c:pt>
                <c:pt idx="22851">
                  <c:v>0.5459667118700896</c:v>
                </c:pt>
                <c:pt idx="22852">
                  <c:v>0.54598067100153747</c:v>
                </c:pt>
                <c:pt idx="22853">
                  <c:v>0.54598310126351379</c:v>
                </c:pt>
                <c:pt idx="22854">
                  <c:v>0.54598485816729647</c:v>
                </c:pt>
                <c:pt idx="22855">
                  <c:v>0.545997754751815</c:v>
                </c:pt>
                <c:pt idx="22856">
                  <c:v>0.54600489373148031</c:v>
                </c:pt>
                <c:pt idx="22857">
                  <c:v>0.54600904571854003</c:v>
                </c:pt>
                <c:pt idx="22858">
                  <c:v>0.54602061494184762</c:v>
                </c:pt>
                <c:pt idx="22859">
                  <c:v>0.54602501592736674</c:v>
                </c:pt>
                <c:pt idx="22860">
                  <c:v>0.54602974047614294</c:v>
                </c:pt>
                <c:pt idx="22861">
                  <c:v>0.54603557803628744</c:v>
                </c:pt>
                <c:pt idx="22862">
                  <c:v>0.5460383824138727</c:v>
                </c:pt>
                <c:pt idx="22863">
                  <c:v>0.54603865229871762</c:v>
                </c:pt>
                <c:pt idx="22864">
                  <c:v>0.54604357456954133</c:v>
                </c:pt>
                <c:pt idx="22865">
                  <c:v>0.5460528848787658</c:v>
                </c:pt>
                <c:pt idx="22866">
                  <c:v>0.54605900348863046</c:v>
                </c:pt>
                <c:pt idx="22867">
                  <c:v>0.54606167600194266</c:v>
                </c:pt>
                <c:pt idx="22868">
                  <c:v>0.54606861368860105</c:v>
                </c:pt>
                <c:pt idx="22869">
                  <c:v>0.54606995903281008</c:v>
                </c:pt>
                <c:pt idx="22870">
                  <c:v>0.54607266178105229</c:v>
                </c:pt>
                <c:pt idx="22871">
                  <c:v>0.54608974225615126</c:v>
                </c:pt>
                <c:pt idx="22872">
                  <c:v>0.54609490438079722</c:v>
                </c:pt>
                <c:pt idx="22873">
                  <c:v>0.54610086080244191</c:v>
                </c:pt>
                <c:pt idx="22874">
                  <c:v>0.54610107273146857</c:v>
                </c:pt>
                <c:pt idx="22875">
                  <c:v>0.54611213883767329</c:v>
                </c:pt>
                <c:pt idx="22876">
                  <c:v>0.54611432391850012</c:v>
                </c:pt>
                <c:pt idx="22877">
                  <c:v>0.54611915076703743</c:v>
                </c:pt>
                <c:pt idx="22878">
                  <c:v>0.54612039790547695</c:v>
                </c:pt>
                <c:pt idx="22879">
                  <c:v>0.54612888652170033</c:v>
                </c:pt>
                <c:pt idx="22880">
                  <c:v>0.54613859304138446</c:v>
                </c:pt>
                <c:pt idx="22881">
                  <c:v>0.54614104680929287</c:v>
                </c:pt>
                <c:pt idx="22882">
                  <c:v>0.54615885441338685</c:v>
                </c:pt>
                <c:pt idx="22883">
                  <c:v>0.546172858760965</c:v>
                </c:pt>
                <c:pt idx="22884">
                  <c:v>0.54618623303465808</c:v>
                </c:pt>
                <c:pt idx="22885">
                  <c:v>0.54618806139423104</c:v>
                </c:pt>
                <c:pt idx="22886">
                  <c:v>0.54618895898515052</c:v>
                </c:pt>
                <c:pt idx="22887">
                  <c:v>0.54619764280618144</c:v>
                </c:pt>
                <c:pt idx="22888">
                  <c:v>0.54620099278758394</c:v>
                </c:pt>
                <c:pt idx="22889">
                  <c:v>0.54620119650104337</c:v>
                </c:pt>
                <c:pt idx="22890">
                  <c:v>0.54620797470972282</c:v>
                </c:pt>
                <c:pt idx="22891">
                  <c:v>0.54621023288944048</c:v>
                </c:pt>
                <c:pt idx="22892">
                  <c:v>0.54621107214141262</c:v>
                </c:pt>
                <c:pt idx="22893">
                  <c:v>0.54621127784531975</c:v>
                </c:pt>
                <c:pt idx="22894">
                  <c:v>0.54622001646001661</c:v>
                </c:pt>
                <c:pt idx="22895">
                  <c:v>0.54622667093191746</c:v>
                </c:pt>
                <c:pt idx="22896">
                  <c:v>0.5462277370772165</c:v>
                </c:pt>
                <c:pt idx="22897">
                  <c:v>0.54623699844528428</c:v>
                </c:pt>
                <c:pt idx="22898">
                  <c:v>0.5462414540270657</c:v>
                </c:pt>
                <c:pt idx="22899">
                  <c:v>0.54624634620640367</c:v>
                </c:pt>
                <c:pt idx="22900">
                  <c:v>0.54626555436544566</c:v>
                </c:pt>
                <c:pt idx="22901">
                  <c:v>0.54626851305466251</c:v>
                </c:pt>
                <c:pt idx="22902">
                  <c:v>0.54627127828390898</c:v>
                </c:pt>
                <c:pt idx="22903">
                  <c:v>0.54627473796991777</c:v>
                </c:pt>
                <c:pt idx="22904">
                  <c:v>0.54627986600002898</c:v>
                </c:pt>
                <c:pt idx="22905">
                  <c:v>0.54628713108618243</c:v>
                </c:pt>
                <c:pt idx="22906">
                  <c:v>0.54629219980535804</c:v>
                </c:pt>
                <c:pt idx="22907">
                  <c:v>0.54630625120374265</c:v>
                </c:pt>
                <c:pt idx="22908">
                  <c:v>0.54632221109020351</c:v>
                </c:pt>
                <c:pt idx="22909">
                  <c:v>0.54632356050152742</c:v>
                </c:pt>
                <c:pt idx="22910">
                  <c:v>0.54633491745608209</c:v>
                </c:pt>
                <c:pt idx="22911">
                  <c:v>0.54633570562633149</c:v>
                </c:pt>
                <c:pt idx="22912">
                  <c:v>0.54633601809222609</c:v>
                </c:pt>
                <c:pt idx="22913">
                  <c:v>0.54633974979921751</c:v>
                </c:pt>
                <c:pt idx="22914">
                  <c:v>0.54634492218802966</c:v>
                </c:pt>
                <c:pt idx="22915">
                  <c:v>0.54636233320614569</c:v>
                </c:pt>
                <c:pt idx="22916">
                  <c:v>0.5463629639130293</c:v>
                </c:pt>
                <c:pt idx="22917">
                  <c:v>0.54636799970563732</c:v>
                </c:pt>
                <c:pt idx="22918">
                  <c:v>0.54638466860992763</c:v>
                </c:pt>
                <c:pt idx="22919">
                  <c:v>0.54638954369074089</c:v>
                </c:pt>
                <c:pt idx="22920">
                  <c:v>0.54639214712636375</c:v>
                </c:pt>
                <c:pt idx="22921">
                  <c:v>0.54639453282982631</c:v>
                </c:pt>
                <c:pt idx="22922">
                  <c:v>0.5463979328042563</c:v>
                </c:pt>
                <c:pt idx="22923">
                  <c:v>0.54639810513766984</c:v>
                </c:pt>
                <c:pt idx="22924">
                  <c:v>0.54640063808792516</c:v>
                </c:pt>
                <c:pt idx="22925">
                  <c:v>0.54640320287744126</c:v>
                </c:pt>
                <c:pt idx="22926">
                  <c:v>0.54640820507686061</c:v>
                </c:pt>
                <c:pt idx="22927">
                  <c:v>0.54640917986652782</c:v>
                </c:pt>
                <c:pt idx="22928">
                  <c:v>0.5464120590354713</c:v>
                </c:pt>
                <c:pt idx="22929">
                  <c:v>0.54641307331043942</c:v>
                </c:pt>
                <c:pt idx="22930">
                  <c:v>0.54641315257536405</c:v>
                </c:pt>
                <c:pt idx="22931">
                  <c:v>0.54641459207774135</c:v>
                </c:pt>
                <c:pt idx="22932">
                  <c:v>0.54641903099394529</c:v>
                </c:pt>
                <c:pt idx="22933">
                  <c:v>0.54642071477511867</c:v>
                </c:pt>
                <c:pt idx="22934">
                  <c:v>0.54642077451947202</c:v>
                </c:pt>
                <c:pt idx="22935">
                  <c:v>0.5464215927516165</c:v>
                </c:pt>
                <c:pt idx="22936">
                  <c:v>0.54642421511128314</c:v>
                </c:pt>
                <c:pt idx="22937">
                  <c:v>0.54642617656853021</c:v>
                </c:pt>
                <c:pt idx="22938">
                  <c:v>0.54642779059668001</c:v>
                </c:pt>
                <c:pt idx="22939">
                  <c:v>0.54643298556668685</c:v>
                </c:pt>
                <c:pt idx="22940">
                  <c:v>0.54646232495735714</c:v>
                </c:pt>
                <c:pt idx="22941">
                  <c:v>0.54646353964462402</c:v>
                </c:pt>
                <c:pt idx="22942">
                  <c:v>0.54646638615809773</c:v>
                </c:pt>
                <c:pt idx="22943">
                  <c:v>0.54647523801079534</c:v>
                </c:pt>
                <c:pt idx="22944">
                  <c:v>0.54647901232527929</c:v>
                </c:pt>
                <c:pt idx="22945">
                  <c:v>0.54648006082042455</c:v>
                </c:pt>
                <c:pt idx="22946">
                  <c:v>0.54649277426236353</c:v>
                </c:pt>
                <c:pt idx="22947">
                  <c:v>0.54649538407764142</c:v>
                </c:pt>
                <c:pt idx="22948">
                  <c:v>0.54650042908896868</c:v>
                </c:pt>
                <c:pt idx="22949">
                  <c:v>0.54650712197480544</c:v>
                </c:pt>
                <c:pt idx="22950">
                  <c:v>0.54651733101029909</c:v>
                </c:pt>
                <c:pt idx="22951">
                  <c:v>0.54653557495298155</c:v>
                </c:pt>
                <c:pt idx="22952">
                  <c:v>0.5465400759528154</c:v>
                </c:pt>
                <c:pt idx="22953">
                  <c:v>0.54654101812834288</c:v>
                </c:pt>
                <c:pt idx="22954">
                  <c:v>0.54654497114232148</c:v>
                </c:pt>
                <c:pt idx="22955">
                  <c:v>0.54655002357873517</c:v>
                </c:pt>
                <c:pt idx="22956">
                  <c:v>0.54655603788427087</c:v>
                </c:pt>
                <c:pt idx="22957">
                  <c:v>0.54656507441266766</c:v>
                </c:pt>
                <c:pt idx="22958">
                  <c:v>0.54658549316134553</c:v>
                </c:pt>
                <c:pt idx="22959">
                  <c:v>0.54658549845090088</c:v>
                </c:pt>
                <c:pt idx="22960">
                  <c:v>0.5465859268620451</c:v>
                </c:pt>
                <c:pt idx="22961">
                  <c:v>0.54659161233126408</c:v>
                </c:pt>
                <c:pt idx="22962">
                  <c:v>0.54659391692587267</c:v>
                </c:pt>
                <c:pt idx="22963">
                  <c:v>0.54659394615104429</c:v>
                </c:pt>
                <c:pt idx="22964">
                  <c:v>0.54659665919527056</c:v>
                </c:pt>
                <c:pt idx="22965">
                  <c:v>0.54660202688528303</c:v>
                </c:pt>
                <c:pt idx="22966">
                  <c:v>0.5466160635003865</c:v>
                </c:pt>
                <c:pt idx="22967">
                  <c:v>0.54661659666499829</c:v>
                </c:pt>
                <c:pt idx="22968">
                  <c:v>0.54661864454831943</c:v>
                </c:pt>
                <c:pt idx="22969">
                  <c:v>0.54663857879994071</c:v>
                </c:pt>
                <c:pt idx="22970">
                  <c:v>0.54663984844748881</c:v>
                </c:pt>
                <c:pt idx="22971">
                  <c:v>0.54664335679706111</c:v>
                </c:pt>
                <c:pt idx="22972">
                  <c:v>0.54664976700824619</c:v>
                </c:pt>
                <c:pt idx="22973">
                  <c:v>0.54665249137876093</c:v>
                </c:pt>
                <c:pt idx="22974">
                  <c:v>0.54665831649228902</c:v>
                </c:pt>
                <c:pt idx="22975">
                  <c:v>0.54665991720495954</c:v>
                </c:pt>
                <c:pt idx="22976">
                  <c:v>0.54666713980619208</c:v>
                </c:pt>
                <c:pt idx="22977">
                  <c:v>0.54667145337393142</c:v>
                </c:pt>
                <c:pt idx="22978">
                  <c:v>0.54668137355601654</c:v>
                </c:pt>
                <c:pt idx="22979">
                  <c:v>0.54668183087471134</c:v>
                </c:pt>
                <c:pt idx="22980">
                  <c:v>0.54668522363237537</c:v>
                </c:pt>
                <c:pt idx="22981">
                  <c:v>0.54669301368201129</c:v>
                </c:pt>
                <c:pt idx="22982">
                  <c:v>0.54670312131635368</c:v>
                </c:pt>
                <c:pt idx="22983">
                  <c:v>0.54670893799850206</c:v>
                </c:pt>
                <c:pt idx="22984">
                  <c:v>0.54671430464943638</c:v>
                </c:pt>
                <c:pt idx="22985">
                  <c:v>0.54674004110562013</c:v>
                </c:pt>
                <c:pt idx="22986">
                  <c:v>0.5467428153241275</c:v>
                </c:pt>
                <c:pt idx="22987">
                  <c:v>0.5467436247304599</c:v>
                </c:pt>
                <c:pt idx="22988">
                  <c:v>0.54674452775900262</c:v>
                </c:pt>
                <c:pt idx="22989">
                  <c:v>0.54676506548743209</c:v>
                </c:pt>
                <c:pt idx="22990">
                  <c:v>0.54678864167134267</c:v>
                </c:pt>
                <c:pt idx="22991">
                  <c:v>0.54679828159211696</c:v>
                </c:pt>
                <c:pt idx="22992">
                  <c:v>0.54680982463981476</c:v>
                </c:pt>
                <c:pt idx="22993">
                  <c:v>0.54681182939837369</c:v>
                </c:pt>
                <c:pt idx="22994">
                  <c:v>0.54681533607918975</c:v>
                </c:pt>
                <c:pt idx="22995">
                  <c:v>0.54681983217989516</c:v>
                </c:pt>
                <c:pt idx="22996">
                  <c:v>0.54682139953052977</c:v>
                </c:pt>
                <c:pt idx="22997">
                  <c:v>0.54682378805815179</c:v>
                </c:pt>
                <c:pt idx="22998">
                  <c:v>0.54683522558459474</c:v>
                </c:pt>
                <c:pt idx="22999">
                  <c:v>0.54683672160024133</c:v>
                </c:pt>
                <c:pt idx="23000">
                  <c:v>0.5468368020557719</c:v>
                </c:pt>
                <c:pt idx="23001">
                  <c:v>0.54684529090468559</c:v>
                </c:pt>
                <c:pt idx="23002">
                  <c:v>0.54684874198307609</c:v>
                </c:pt>
                <c:pt idx="23003">
                  <c:v>0.54685344169803596</c:v>
                </c:pt>
                <c:pt idx="23004">
                  <c:v>0.54686375853455782</c:v>
                </c:pt>
                <c:pt idx="23005">
                  <c:v>0.54686536826728271</c:v>
                </c:pt>
                <c:pt idx="23006">
                  <c:v>0.54686773502121444</c:v>
                </c:pt>
                <c:pt idx="23007">
                  <c:v>0.54688134654937892</c:v>
                </c:pt>
                <c:pt idx="23008">
                  <c:v>0.5468835979212453</c:v>
                </c:pt>
                <c:pt idx="23009">
                  <c:v>0.5468836960791752</c:v>
                </c:pt>
                <c:pt idx="23010">
                  <c:v>0.5468854420022049</c:v>
                </c:pt>
                <c:pt idx="23011">
                  <c:v>0.54688716157627515</c:v>
                </c:pt>
                <c:pt idx="23012">
                  <c:v>0.54688963879001651</c:v>
                </c:pt>
                <c:pt idx="23013">
                  <c:v>0.54689184452600548</c:v>
                </c:pt>
                <c:pt idx="23014">
                  <c:v>0.54689510528272323</c:v>
                </c:pt>
                <c:pt idx="23015">
                  <c:v>0.54690421666054911</c:v>
                </c:pt>
                <c:pt idx="23016">
                  <c:v>0.54690493239688431</c:v>
                </c:pt>
                <c:pt idx="23017">
                  <c:v>0.54691866744006046</c:v>
                </c:pt>
                <c:pt idx="23018">
                  <c:v>0.54693461800604937</c:v>
                </c:pt>
                <c:pt idx="23019">
                  <c:v>0.54693635609794211</c:v>
                </c:pt>
                <c:pt idx="23020">
                  <c:v>0.54695058739352675</c:v>
                </c:pt>
                <c:pt idx="23021">
                  <c:v>0.54695185724522388</c:v>
                </c:pt>
                <c:pt idx="23022">
                  <c:v>0.54696090671152431</c:v>
                </c:pt>
                <c:pt idx="23023">
                  <c:v>0.54696159434833891</c:v>
                </c:pt>
                <c:pt idx="23024">
                  <c:v>0.54697401536298684</c:v>
                </c:pt>
                <c:pt idx="23025">
                  <c:v>0.54697488749993983</c:v>
                </c:pt>
                <c:pt idx="23026">
                  <c:v>0.54698321707479691</c:v>
                </c:pt>
                <c:pt idx="23027">
                  <c:v>0.54698830304457147</c:v>
                </c:pt>
                <c:pt idx="23028">
                  <c:v>0.54698996589364579</c:v>
                </c:pt>
                <c:pt idx="23029">
                  <c:v>0.54699411216973559</c:v>
                </c:pt>
                <c:pt idx="23030">
                  <c:v>0.54699809662855559</c:v>
                </c:pt>
                <c:pt idx="23031">
                  <c:v>0.54700542480883807</c:v>
                </c:pt>
                <c:pt idx="23032">
                  <c:v>0.54700821023277646</c:v>
                </c:pt>
                <c:pt idx="23033">
                  <c:v>0.54701329065652404</c:v>
                </c:pt>
                <c:pt idx="23034">
                  <c:v>0.54701783398278492</c:v>
                </c:pt>
                <c:pt idx="23035">
                  <c:v>0.54702145287627135</c:v>
                </c:pt>
                <c:pt idx="23036">
                  <c:v>0.54703438574025809</c:v>
                </c:pt>
                <c:pt idx="23037">
                  <c:v>0.54706232905937013</c:v>
                </c:pt>
                <c:pt idx="23038">
                  <c:v>0.54706348109704517</c:v>
                </c:pt>
                <c:pt idx="23039">
                  <c:v>0.54707408813096403</c:v>
                </c:pt>
                <c:pt idx="23040">
                  <c:v>0.54707896535482847</c:v>
                </c:pt>
                <c:pt idx="23041">
                  <c:v>0.54709013543729246</c:v>
                </c:pt>
                <c:pt idx="23042">
                  <c:v>0.54709113855658276</c:v>
                </c:pt>
                <c:pt idx="23043">
                  <c:v>0.54709427114797893</c:v>
                </c:pt>
                <c:pt idx="23044">
                  <c:v>0.54709876537295643</c:v>
                </c:pt>
                <c:pt idx="23045">
                  <c:v>0.54710833043245533</c:v>
                </c:pt>
                <c:pt idx="23046">
                  <c:v>0.54710995813560659</c:v>
                </c:pt>
                <c:pt idx="23047">
                  <c:v>0.54711587532770578</c:v>
                </c:pt>
                <c:pt idx="23048">
                  <c:v>0.5471296275112103</c:v>
                </c:pt>
                <c:pt idx="23049">
                  <c:v>0.54713659300612794</c:v>
                </c:pt>
                <c:pt idx="23050">
                  <c:v>0.54713942149435757</c:v>
                </c:pt>
                <c:pt idx="23051">
                  <c:v>0.54714401446785244</c:v>
                </c:pt>
                <c:pt idx="23052">
                  <c:v>0.54714605268138727</c:v>
                </c:pt>
                <c:pt idx="23053">
                  <c:v>0.5471464837663329</c:v>
                </c:pt>
                <c:pt idx="23054">
                  <c:v>0.54715044894641751</c:v>
                </c:pt>
                <c:pt idx="23055">
                  <c:v>0.54715442570324446</c:v>
                </c:pt>
                <c:pt idx="23056">
                  <c:v>0.54717966340109714</c:v>
                </c:pt>
                <c:pt idx="23057">
                  <c:v>0.54718255214483935</c:v>
                </c:pt>
                <c:pt idx="23058">
                  <c:v>0.54718913654714496</c:v>
                </c:pt>
                <c:pt idx="23059">
                  <c:v>0.54719087627746998</c:v>
                </c:pt>
                <c:pt idx="23060">
                  <c:v>0.54719806719671371</c:v>
                </c:pt>
                <c:pt idx="23061">
                  <c:v>0.54719850182063179</c:v>
                </c:pt>
                <c:pt idx="23062">
                  <c:v>0.54720609375552987</c:v>
                </c:pt>
                <c:pt idx="23063">
                  <c:v>0.54721400219598892</c:v>
                </c:pt>
                <c:pt idx="23064">
                  <c:v>0.54721960091382171</c:v>
                </c:pt>
                <c:pt idx="23065">
                  <c:v>0.54722170704386286</c:v>
                </c:pt>
                <c:pt idx="23066">
                  <c:v>0.54724059837646477</c:v>
                </c:pt>
                <c:pt idx="23067">
                  <c:v>0.54724284982070381</c:v>
                </c:pt>
                <c:pt idx="23068">
                  <c:v>0.54724410437441462</c:v>
                </c:pt>
                <c:pt idx="23069">
                  <c:v>0.5472510960250293</c:v>
                </c:pt>
                <c:pt idx="23070">
                  <c:v>0.54726052189755781</c:v>
                </c:pt>
                <c:pt idx="23071">
                  <c:v>0.54727019708027069</c:v>
                </c:pt>
                <c:pt idx="23072">
                  <c:v>0.54727232222670574</c:v>
                </c:pt>
                <c:pt idx="23073">
                  <c:v>0.54727544579933773</c:v>
                </c:pt>
                <c:pt idx="23074">
                  <c:v>0.5472819147969159</c:v>
                </c:pt>
                <c:pt idx="23075">
                  <c:v>0.54728788460206845</c:v>
                </c:pt>
                <c:pt idx="23076">
                  <c:v>0.54729499433774176</c:v>
                </c:pt>
                <c:pt idx="23077">
                  <c:v>0.547302289871065</c:v>
                </c:pt>
                <c:pt idx="23078">
                  <c:v>0.5473155239836579</c:v>
                </c:pt>
                <c:pt idx="23079">
                  <c:v>0.54731554415812511</c:v>
                </c:pt>
                <c:pt idx="23080">
                  <c:v>0.54733302496745717</c:v>
                </c:pt>
                <c:pt idx="23081">
                  <c:v>0.54733377017260665</c:v>
                </c:pt>
                <c:pt idx="23082">
                  <c:v>0.54733479287931686</c:v>
                </c:pt>
                <c:pt idx="23083">
                  <c:v>0.54734352398639441</c:v>
                </c:pt>
                <c:pt idx="23084">
                  <c:v>0.54734493695799857</c:v>
                </c:pt>
                <c:pt idx="23085">
                  <c:v>0.54735358796602573</c:v>
                </c:pt>
                <c:pt idx="23086">
                  <c:v>0.54735542101641499</c:v>
                </c:pt>
                <c:pt idx="23087">
                  <c:v>0.54735871009695547</c:v>
                </c:pt>
                <c:pt idx="23088">
                  <c:v>0.54736118487103713</c:v>
                </c:pt>
                <c:pt idx="23089">
                  <c:v>0.54736634914336901</c:v>
                </c:pt>
                <c:pt idx="23090">
                  <c:v>0.54737224498192549</c:v>
                </c:pt>
                <c:pt idx="23091">
                  <c:v>0.54737392364817483</c:v>
                </c:pt>
                <c:pt idx="23092">
                  <c:v>0.54737834042560651</c:v>
                </c:pt>
                <c:pt idx="23093">
                  <c:v>0.54737897915268174</c:v>
                </c:pt>
                <c:pt idx="23094">
                  <c:v>0.54739176292748493</c:v>
                </c:pt>
                <c:pt idx="23095">
                  <c:v>0.54739816332119362</c:v>
                </c:pt>
                <c:pt idx="23096">
                  <c:v>0.54740972672853783</c:v>
                </c:pt>
                <c:pt idx="23097">
                  <c:v>0.5474157956781065</c:v>
                </c:pt>
                <c:pt idx="23098">
                  <c:v>0.54743200951440296</c:v>
                </c:pt>
                <c:pt idx="23099">
                  <c:v>0.54743801038781559</c:v>
                </c:pt>
                <c:pt idx="23100">
                  <c:v>0.54743974889430025</c:v>
                </c:pt>
                <c:pt idx="23101">
                  <c:v>0.54744012850823265</c:v>
                </c:pt>
                <c:pt idx="23102">
                  <c:v>0.54744816123401407</c:v>
                </c:pt>
                <c:pt idx="23103">
                  <c:v>0.54744973293555954</c:v>
                </c:pt>
                <c:pt idx="23104">
                  <c:v>0.54745136469700784</c:v>
                </c:pt>
                <c:pt idx="23105">
                  <c:v>0.54745167757644497</c:v>
                </c:pt>
                <c:pt idx="23106">
                  <c:v>0.54745314201662709</c:v>
                </c:pt>
                <c:pt idx="23107">
                  <c:v>0.54746944399398401</c:v>
                </c:pt>
                <c:pt idx="23108">
                  <c:v>0.54747080145284899</c:v>
                </c:pt>
                <c:pt idx="23109">
                  <c:v>0.54747611954405084</c:v>
                </c:pt>
                <c:pt idx="23110">
                  <c:v>0.54748181972720944</c:v>
                </c:pt>
                <c:pt idx="23111">
                  <c:v>0.54750244226476852</c:v>
                </c:pt>
                <c:pt idx="23112">
                  <c:v>0.54751933953934373</c:v>
                </c:pt>
                <c:pt idx="23113">
                  <c:v>0.54751953965478661</c:v>
                </c:pt>
                <c:pt idx="23114">
                  <c:v>0.54752478568150886</c:v>
                </c:pt>
                <c:pt idx="23115">
                  <c:v>0.54752652376157851</c:v>
                </c:pt>
                <c:pt idx="23116">
                  <c:v>0.5475289583761771</c:v>
                </c:pt>
                <c:pt idx="23117">
                  <c:v>0.54752963088151319</c:v>
                </c:pt>
                <c:pt idx="23118">
                  <c:v>0.54753101530080106</c:v>
                </c:pt>
                <c:pt idx="23119">
                  <c:v>0.54753538269377755</c:v>
                </c:pt>
                <c:pt idx="23120">
                  <c:v>0.54753860179002634</c:v>
                </c:pt>
                <c:pt idx="23121">
                  <c:v>0.5475418624394025</c:v>
                </c:pt>
                <c:pt idx="23122">
                  <c:v>0.5475446594229274</c:v>
                </c:pt>
                <c:pt idx="23123">
                  <c:v>0.54755235144950865</c:v>
                </c:pt>
                <c:pt idx="23124">
                  <c:v>0.54756040449882304</c:v>
                </c:pt>
                <c:pt idx="23125">
                  <c:v>0.5475752622683504</c:v>
                </c:pt>
                <c:pt idx="23126">
                  <c:v>0.54757741528075254</c:v>
                </c:pt>
                <c:pt idx="23127">
                  <c:v>0.54757964762143685</c:v>
                </c:pt>
                <c:pt idx="23128">
                  <c:v>0.54758177117581741</c:v>
                </c:pt>
                <c:pt idx="23129">
                  <c:v>0.54758526101612959</c:v>
                </c:pt>
                <c:pt idx="23130">
                  <c:v>0.5476005815102557</c:v>
                </c:pt>
                <c:pt idx="23131">
                  <c:v>0.54760283030408896</c:v>
                </c:pt>
                <c:pt idx="23132">
                  <c:v>0.54760737330566811</c:v>
                </c:pt>
                <c:pt idx="23133">
                  <c:v>0.54761115041397801</c:v>
                </c:pt>
                <c:pt idx="23134">
                  <c:v>0.54761348814098643</c:v>
                </c:pt>
                <c:pt idx="23135">
                  <c:v>0.54761368228290708</c:v>
                </c:pt>
                <c:pt idx="23136">
                  <c:v>0.54761914288911728</c:v>
                </c:pt>
                <c:pt idx="23137">
                  <c:v>0.54763521455869191</c:v>
                </c:pt>
                <c:pt idx="23138">
                  <c:v>0.54763605612614152</c:v>
                </c:pt>
                <c:pt idx="23139">
                  <c:v>0.54763716282482955</c:v>
                </c:pt>
                <c:pt idx="23140">
                  <c:v>0.54763938191432682</c:v>
                </c:pt>
                <c:pt idx="23141">
                  <c:v>0.54764639191710029</c:v>
                </c:pt>
                <c:pt idx="23142">
                  <c:v>0.54765918533257263</c:v>
                </c:pt>
                <c:pt idx="23143">
                  <c:v>0.54766462044006825</c:v>
                </c:pt>
                <c:pt idx="23144">
                  <c:v>0.54766858511697447</c:v>
                </c:pt>
                <c:pt idx="23145">
                  <c:v>0.54767463016886975</c:v>
                </c:pt>
                <c:pt idx="23146">
                  <c:v>0.54767551283236515</c:v>
                </c:pt>
                <c:pt idx="23147">
                  <c:v>0.54767999803441259</c:v>
                </c:pt>
                <c:pt idx="23148">
                  <c:v>0.54768255875980731</c:v>
                </c:pt>
                <c:pt idx="23149">
                  <c:v>0.54769259282601868</c:v>
                </c:pt>
                <c:pt idx="23150">
                  <c:v>0.54769579836110627</c:v>
                </c:pt>
                <c:pt idx="23151">
                  <c:v>0.54770412861937645</c:v>
                </c:pt>
                <c:pt idx="23152">
                  <c:v>0.5477051002109955</c:v>
                </c:pt>
                <c:pt idx="23153">
                  <c:v>0.54770586581864944</c:v>
                </c:pt>
                <c:pt idx="23154">
                  <c:v>0.54771444827984239</c:v>
                </c:pt>
                <c:pt idx="23155">
                  <c:v>0.54771587917577447</c:v>
                </c:pt>
                <c:pt idx="23156">
                  <c:v>0.54772008429981767</c:v>
                </c:pt>
                <c:pt idx="23157">
                  <c:v>0.54773244870662874</c:v>
                </c:pt>
                <c:pt idx="23158">
                  <c:v>0.54773967397648282</c:v>
                </c:pt>
                <c:pt idx="23159">
                  <c:v>0.54774380595385186</c:v>
                </c:pt>
                <c:pt idx="23160">
                  <c:v>0.54778317060926229</c:v>
                </c:pt>
                <c:pt idx="23161">
                  <c:v>0.54778676522690095</c:v>
                </c:pt>
                <c:pt idx="23162">
                  <c:v>0.5477960219798842</c:v>
                </c:pt>
                <c:pt idx="23163">
                  <c:v>0.54780211739401508</c:v>
                </c:pt>
                <c:pt idx="23164">
                  <c:v>0.54781597207672406</c:v>
                </c:pt>
                <c:pt idx="23165">
                  <c:v>0.54781707264811541</c:v>
                </c:pt>
                <c:pt idx="23166">
                  <c:v>0.54782648345295359</c:v>
                </c:pt>
                <c:pt idx="23167">
                  <c:v>0.54782935149049794</c:v>
                </c:pt>
                <c:pt idx="23168">
                  <c:v>0.54783198576246106</c:v>
                </c:pt>
                <c:pt idx="23169">
                  <c:v>0.54783993179649326</c:v>
                </c:pt>
                <c:pt idx="23170">
                  <c:v>0.54785577220954196</c:v>
                </c:pt>
                <c:pt idx="23171">
                  <c:v>0.54786111584884634</c:v>
                </c:pt>
                <c:pt idx="23172">
                  <c:v>0.54786776590786856</c:v>
                </c:pt>
                <c:pt idx="23173">
                  <c:v>0.54787540204636953</c:v>
                </c:pt>
                <c:pt idx="23174">
                  <c:v>0.54788298786617173</c:v>
                </c:pt>
                <c:pt idx="23175">
                  <c:v>0.54789609296552078</c:v>
                </c:pt>
                <c:pt idx="23176">
                  <c:v>0.54790550166951835</c:v>
                </c:pt>
                <c:pt idx="23177">
                  <c:v>0.54790584930235386</c:v>
                </c:pt>
                <c:pt idx="23178">
                  <c:v>0.54791199430605209</c:v>
                </c:pt>
                <c:pt idx="23179">
                  <c:v>0.54791608260737745</c:v>
                </c:pt>
                <c:pt idx="23180">
                  <c:v>0.54791623436768011</c:v>
                </c:pt>
                <c:pt idx="23181">
                  <c:v>0.5479182306483722</c:v>
                </c:pt>
                <c:pt idx="23182">
                  <c:v>0.54792012426249803</c:v>
                </c:pt>
                <c:pt idx="23183">
                  <c:v>0.54792404706235553</c:v>
                </c:pt>
                <c:pt idx="23184">
                  <c:v>0.54793060516142722</c:v>
                </c:pt>
                <c:pt idx="23185">
                  <c:v>0.54793471784416525</c:v>
                </c:pt>
                <c:pt idx="23186">
                  <c:v>0.54793820352255918</c:v>
                </c:pt>
                <c:pt idx="23187">
                  <c:v>0.54794015686084208</c:v>
                </c:pt>
                <c:pt idx="23188">
                  <c:v>0.54794201948137866</c:v>
                </c:pt>
                <c:pt idx="23189">
                  <c:v>0.54794487304431527</c:v>
                </c:pt>
                <c:pt idx="23190">
                  <c:v>0.54796597547608372</c:v>
                </c:pt>
                <c:pt idx="23191">
                  <c:v>0.54797481753135091</c:v>
                </c:pt>
                <c:pt idx="23192">
                  <c:v>0.54797699170137815</c:v>
                </c:pt>
                <c:pt idx="23193">
                  <c:v>0.54798063898219462</c:v>
                </c:pt>
                <c:pt idx="23194">
                  <c:v>0.54798851082367805</c:v>
                </c:pt>
                <c:pt idx="23195">
                  <c:v>0.54798952015174851</c:v>
                </c:pt>
                <c:pt idx="23196">
                  <c:v>0.54799392511056544</c:v>
                </c:pt>
                <c:pt idx="23197">
                  <c:v>0.54800278703841865</c:v>
                </c:pt>
                <c:pt idx="23198">
                  <c:v>0.54800568424498963</c:v>
                </c:pt>
                <c:pt idx="23199">
                  <c:v>0.54800584724401391</c:v>
                </c:pt>
                <c:pt idx="23200">
                  <c:v>0.54801660320924883</c:v>
                </c:pt>
                <c:pt idx="23201">
                  <c:v>0.54802182068369898</c:v>
                </c:pt>
                <c:pt idx="23202">
                  <c:v>0.54802590154849862</c:v>
                </c:pt>
                <c:pt idx="23203">
                  <c:v>0.54803442901994048</c:v>
                </c:pt>
                <c:pt idx="23204">
                  <c:v>0.54803733952346589</c:v>
                </c:pt>
                <c:pt idx="23205">
                  <c:v>0.54804364541737627</c:v>
                </c:pt>
                <c:pt idx="23206">
                  <c:v>0.54804872321086873</c:v>
                </c:pt>
                <c:pt idx="23207">
                  <c:v>0.54805056058167989</c:v>
                </c:pt>
                <c:pt idx="23208">
                  <c:v>0.54805424537147929</c:v>
                </c:pt>
                <c:pt idx="23209">
                  <c:v>0.54805798335491673</c:v>
                </c:pt>
                <c:pt idx="23210">
                  <c:v>0.54805978034788405</c:v>
                </c:pt>
                <c:pt idx="23211">
                  <c:v>0.54806160087181344</c:v>
                </c:pt>
                <c:pt idx="23212">
                  <c:v>0.54806530409144827</c:v>
                </c:pt>
                <c:pt idx="23213">
                  <c:v>0.54806676227459772</c:v>
                </c:pt>
                <c:pt idx="23214">
                  <c:v>0.5480732177531108</c:v>
                </c:pt>
                <c:pt idx="23215">
                  <c:v>0.54808294286882953</c:v>
                </c:pt>
                <c:pt idx="23216">
                  <c:v>0.54809426784858117</c:v>
                </c:pt>
                <c:pt idx="23217">
                  <c:v>0.54809604280012647</c:v>
                </c:pt>
                <c:pt idx="23218">
                  <c:v>0.54810162449234778</c:v>
                </c:pt>
                <c:pt idx="23219">
                  <c:v>0.54811059953305641</c:v>
                </c:pt>
                <c:pt idx="23220">
                  <c:v>0.54811134502496817</c:v>
                </c:pt>
                <c:pt idx="23221">
                  <c:v>0.54811479416451281</c:v>
                </c:pt>
                <c:pt idx="23222">
                  <c:v>0.5481151644773169</c:v>
                </c:pt>
                <c:pt idx="23223">
                  <c:v>0.54811525586262055</c:v>
                </c:pt>
                <c:pt idx="23224">
                  <c:v>0.54812070680772196</c:v>
                </c:pt>
                <c:pt idx="23225">
                  <c:v>0.54812379175296433</c:v>
                </c:pt>
                <c:pt idx="23226">
                  <c:v>0.54812678156775907</c:v>
                </c:pt>
                <c:pt idx="23227">
                  <c:v>0.54813670671413917</c:v>
                </c:pt>
                <c:pt idx="23228">
                  <c:v>0.54814507751175146</c:v>
                </c:pt>
                <c:pt idx="23229">
                  <c:v>0.54815159289332416</c:v>
                </c:pt>
                <c:pt idx="23230">
                  <c:v>0.54815710850890975</c:v>
                </c:pt>
                <c:pt idx="23231">
                  <c:v>0.54815983745422558</c:v>
                </c:pt>
                <c:pt idx="23232">
                  <c:v>0.54816106091997763</c:v>
                </c:pt>
                <c:pt idx="23233">
                  <c:v>0.54816761683928206</c:v>
                </c:pt>
                <c:pt idx="23234">
                  <c:v>0.54817591042283442</c:v>
                </c:pt>
                <c:pt idx="23235">
                  <c:v>0.54817655190045156</c:v>
                </c:pt>
                <c:pt idx="23236">
                  <c:v>0.54818265443318726</c:v>
                </c:pt>
                <c:pt idx="23237">
                  <c:v>0.54818677022890949</c:v>
                </c:pt>
                <c:pt idx="23238">
                  <c:v>0.54818851156559656</c:v>
                </c:pt>
                <c:pt idx="23239">
                  <c:v>0.5481932597272029</c:v>
                </c:pt>
                <c:pt idx="23240">
                  <c:v>0.5481960051216711</c:v>
                </c:pt>
                <c:pt idx="23241">
                  <c:v>0.54819721009063016</c:v>
                </c:pt>
                <c:pt idx="23242">
                  <c:v>0.54820264356969928</c:v>
                </c:pt>
                <c:pt idx="23243">
                  <c:v>0.54823106696175972</c:v>
                </c:pt>
                <c:pt idx="23244">
                  <c:v>0.54823107250302772</c:v>
                </c:pt>
                <c:pt idx="23245">
                  <c:v>0.54823553570946071</c:v>
                </c:pt>
                <c:pt idx="23246">
                  <c:v>0.54823633259804838</c:v>
                </c:pt>
                <c:pt idx="23247">
                  <c:v>0.54823945637163773</c:v>
                </c:pt>
                <c:pt idx="23248">
                  <c:v>0.54824047230903872</c:v>
                </c:pt>
                <c:pt idx="23249">
                  <c:v>0.54824274189281197</c:v>
                </c:pt>
                <c:pt idx="23250">
                  <c:v>0.5482467816132659</c:v>
                </c:pt>
                <c:pt idx="23251">
                  <c:v>0.54824838092464301</c:v>
                </c:pt>
                <c:pt idx="23252">
                  <c:v>0.54825231675796549</c:v>
                </c:pt>
                <c:pt idx="23253">
                  <c:v>0.54826348462906938</c:v>
                </c:pt>
                <c:pt idx="23254">
                  <c:v>0.54827413052470353</c:v>
                </c:pt>
                <c:pt idx="23255">
                  <c:v>0.54827736479479294</c:v>
                </c:pt>
                <c:pt idx="23256">
                  <c:v>0.54828278106904416</c:v>
                </c:pt>
                <c:pt idx="23257">
                  <c:v>0.54828560190173792</c:v>
                </c:pt>
                <c:pt idx="23258">
                  <c:v>0.54828846862224456</c:v>
                </c:pt>
                <c:pt idx="23259">
                  <c:v>0.54828898676265081</c:v>
                </c:pt>
                <c:pt idx="23260">
                  <c:v>0.54829354372511385</c:v>
                </c:pt>
                <c:pt idx="23261">
                  <c:v>0.54830096579429777</c:v>
                </c:pt>
                <c:pt idx="23262">
                  <c:v>0.5483033290188204</c:v>
                </c:pt>
                <c:pt idx="23263">
                  <c:v>0.5483162188218913</c:v>
                </c:pt>
                <c:pt idx="23264">
                  <c:v>0.54831974541745621</c:v>
                </c:pt>
                <c:pt idx="23265">
                  <c:v>0.54832899562261583</c:v>
                </c:pt>
                <c:pt idx="23266">
                  <c:v>0.54833313105674786</c:v>
                </c:pt>
                <c:pt idx="23267">
                  <c:v>0.54833820635958286</c:v>
                </c:pt>
                <c:pt idx="23268">
                  <c:v>0.54834073837300168</c:v>
                </c:pt>
                <c:pt idx="23269">
                  <c:v>0.5483446403881399</c:v>
                </c:pt>
                <c:pt idx="23270">
                  <c:v>0.54834743874113012</c:v>
                </c:pt>
                <c:pt idx="23271">
                  <c:v>0.54835266221191603</c:v>
                </c:pt>
                <c:pt idx="23272">
                  <c:v>0.54838142314013272</c:v>
                </c:pt>
                <c:pt idx="23273">
                  <c:v>0.5483831122826035</c:v>
                </c:pt>
                <c:pt idx="23274">
                  <c:v>0.54838491530553568</c:v>
                </c:pt>
                <c:pt idx="23275">
                  <c:v>0.54839238265363788</c:v>
                </c:pt>
                <c:pt idx="23276">
                  <c:v>0.54839709758152733</c:v>
                </c:pt>
                <c:pt idx="23277">
                  <c:v>0.54840459167984112</c:v>
                </c:pt>
                <c:pt idx="23278">
                  <c:v>0.54841606336434912</c:v>
                </c:pt>
                <c:pt idx="23279">
                  <c:v>0.54841628564175693</c:v>
                </c:pt>
                <c:pt idx="23280">
                  <c:v>0.54841641744580738</c:v>
                </c:pt>
                <c:pt idx="23281">
                  <c:v>0.54841945311043516</c:v>
                </c:pt>
                <c:pt idx="23282">
                  <c:v>0.54841986561087153</c:v>
                </c:pt>
                <c:pt idx="23283">
                  <c:v>0.54842081750398075</c:v>
                </c:pt>
                <c:pt idx="23284">
                  <c:v>0.548422598265216</c:v>
                </c:pt>
                <c:pt idx="23285">
                  <c:v>0.54844826049843376</c:v>
                </c:pt>
                <c:pt idx="23286">
                  <c:v>0.54844994685021065</c:v>
                </c:pt>
                <c:pt idx="23287">
                  <c:v>0.54845521896436944</c:v>
                </c:pt>
                <c:pt idx="23288">
                  <c:v>0.54845547402045169</c:v>
                </c:pt>
                <c:pt idx="23289">
                  <c:v>0.54845631098168313</c:v>
                </c:pt>
                <c:pt idx="23290">
                  <c:v>0.5484668330124407</c:v>
                </c:pt>
                <c:pt idx="23291">
                  <c:v>0.54847145881004777</c:v>
                </c:pt>
                <c:pt idx="23292">
                  <c:v>0.54847230261101165</c:v>
                </c:pt>
                <c:pt idx="23293">
                  <c:v>0.54848365690406398</c:v>
                </c:pt>
                <c:pt idx="23294">
                  <c:v>0.54849159661396285</c:v>
                </c:pt>
                <c:pt idx="23295">
                  <c:v>0.54850303329886285</c:v>
                </c:pt>
                <c:pt idx="23296">
                  <c:v>0.54851395966803151</c:v>
                </c:pt>
                <c:pt idx="23297">
                  <c:v>0.54852507867571465</c:v>
                </c:pt>
                <c:pt idx="23298">
                  <c:v>0.54853576055999098</c:v>
                </c:pt>
                <c:pt idx="23299">
                  <c:v>0.54854923478528295</c:v>
                </c:pt>
                <c:pt idx="23300">
                  <c:v>0.54855350435914285</c:v>
                </c:pt>
                <c:pt idx="23301">
                  <c:v>0.54855755940857132</c:v>
                </c:pt>
                <c:pt idx="23302">
                  <c:v>0.54855981500622331</c:v>
                </c:pt>
                <c:pt idx="23303">
                  <c:v>0.54856118354204042</c:v>
                </c:pt>
                <c:pt idx="23304">
                  <c:v>0.54856119820755578</c:v>
                </c:pt>
                <c:pt idx="23305">
                  <c:v>0.5485629955988679</c:v>
                </c:pt>
                <c:pt idx="23306">
                  <c:v>0.54858308752915264</c:v>
                </c:pt>
                <c:pt idx="23307">
                  <c:v>0.54859149277251429</c:v>
                </c:pt>
                <c:pt idx="23308">
                  <c:v>0.54859742602865535</c:v>
                </c:pt>
                <c:pt idx="23309">
                  <c:v>0.54861084510513325</c:v>
                </c:pt>
                <c:pt idx="23310">
                  <c:v>0.54861513754782831</c:v>
                </c:pt>
                <c:pt idx="23311">
                  <c:v>0.54861769033561414</c:v>
                </c:pt>
                <c:pt idx="23312">
                  <c:v>0.54861874983802039</c:v>
                </c:pt>
                <c:pt idx="23313">
                  <c:v>0.54861894027713587</c:v>
                </c:pt>
                <c:pt idx="23314">
                  <c:v>0.54862200690103535</c:v>
                </c:pt>
                <c:pt idx="23315">
                  <c:v>0.54863354561340616</c:v>
                </c:pt>
                <c:pt idx="23316">
                  <c:v>0.54864501937881982</c:v>
                </c:pt>
                <c:pt idx="23317">
                  <c:v>0.54866311190154593</c:v>
                </c:pt>
                <c:pt idx="23318">
                  <c:v>0.54866814788543206</c:v>
                </c:pt>
                <c:pt idx="23319">
                  <c:v>0.5486700565550986</c:v>
                </c:pt>
                <c:pt idx="23320">
                  <c:v>0.54867253469506583</c:v>
                </c:pt>
                <c:pt idx="23321">
                  <c:v>0.54867364747655112</c:v>
                </c:pt>
                <c:pt idx="23322">
                  <c:v>0.548678803866821</c:v>
                </c:pt>
                <c:pt idx="23323">
                  <c:v>0.54868941333827947</c:v>
                </c:pt>
                <c:pt idx="23324">
                  <c:v>0.5486959514371289</c:v>
                </c:pt>
                <c:pt idx="23325">
                  <c:v>0.548697712851974</c:v>
                </c:pt>
                <c:pt idx="23326">
                  <c:v>0.54870185508152824</c:v>
                </c:pt>
                <c:pt idx="23327">
                  <c:v>0.54870585286933382</c:v>
                </c:pt>
                <c:pt idx="23328">
                  <c:v>0.5487088205337336</c:v>
                </c:pt>
                <c:pt idx="23329">
                  <c:v>0.54871455154720783</c:v>
                </c:pt>
                <c:pt idx="23330">
                  <c:v>0.54871687108020228</c:v>
                </c:pt>
                <c:pt idx="23331">
                  <c:v>0.54872104033072588</c:v>
                </c:pt>
                <c:pt idx="23332">
                  <c:v>0.54872430777673653</c:v>
                </c:pt>
                <c:pt idx="23333">
                  <c:v>0.54873949950078005</c:v>
                </c:pt>
                <c:pt idx="23334">
                  <c:v>0.5487424225784604</c:v>
                </c:pt>
                <c:pt idx="23335">
                  <c:v>0.5487504703806495</c:v>
                </c:pt>
                <c:pt idx="23336">
                  <c:v>0.54876109163095321</c:v>
                </c:pt>
                <c:pt idx="23337">
                  <c:v>0.54876851735950571</c:v>
                </c:pt>
                <c:pt idx="23338">
                  <c:v>0.54880157061519097</c:v>
                </c:pt>
                <c:pt idx="23339">
                  <c:v>0.5488022092318684</c:v>
                </c:pt>
                <c:pt idx="23340">
                  <c:v>0.54880319396523047</c:v>
                </c:pt>
                <c:pt idx="23341">
                  <c:v>0.54880543462067199</c:v>
                </c:pt>
                <c:pt idx="23342">
                  <c:v>0.54882507128490288</c:v>
                </c:pt>
                <c:pt idx="23343">
                  <c:v>0.5488260553997284</c:v>
                </c:pt>
                <c:pt idx="23344">
                  <c:v>0.54882645924315443</c:v>
                </c:pt>
                <c:pt idx="23345">
                  <c:v>0.54882829793012222</c:v>
                </c:pt>
                <c:pt idx="23346">
                  <c:v>0.54883445420250454</c:v>
                </c:pt>
                <c:pt idx="23347">
                  <c:v>0.54884464868265792</c:v>
                </c:pt>
                <c:pt idx="23348">
                  <c:v>0.54885106232730962</c:v>
                </c:pt>
                <c:pt idx="23349">
                  <c:v>0.54887183695233199</c:v>
                </c:pt>
                <c:pt idx="23350">
                  <c:v>0.54887336813195597</c:v>
                </c:pt>
                <c:pt idx="23351">
                  <c:v>0.5488759565667245</c:v>
                </c:pt>
                <c:pt idx="23352">
                  <c:v>0.54887825093420917</c:v>
                </c:pt>
                <c:pt idx="23353">
                  <c:v>0.54888777239418385</c:v>
                </c:pt>
                <c:pt idx="23354">
                  <c:v>0.54889944313411787</c:v>
                </c:pt>
                <c:pt idx="23355">
                  <c:v>0.5489005109041396</c:v>
                </c:pt>
                <c:pt idx="23356">
                  <c:v>0.54890842611364976</c:v>
                </c:pt>
                <c:pt idx="23357">
                  <c:v>0.5489089840566953</c:v>
                </c:pt>
                <c:pt idx="23358">
                  <c:v>0.54893244521842366</c:v>
                </c:pt>
                <c:pt idx="23359">
                  <c:v>0.54893664606649584</c:v>
                </c:pt>
                <c:pt idx="23360">
                  <c:v>0.54893943323068639</c:v>
                </c:pt>
                <c:pt idx="23361">
                  <c:v>0.54894245064124636</c:v>
                </c:pt>
                <c:pt idx="23362">
                  <c:v>0.54894822304122526</c:v>
                </c:pt>
                <c:pt idx="23363">
                  <c:v>0.54896238023661037</c:v>
                </c:pt>
                <c:pt idx="23364">
                  <c:v>0.54896467634066715</c:v>
                </c:pt>
                <c:pt idx="23365">
                  <c:v>0.54896763199572829</c:v>
                </c:pt>
                <c:pt idx="23366">
                  <c:v>0.54897169777301291</c:v>
                </c:pt>
                <c:pt idx="23367">
                  <c:v>0.54897747694808774</c:v>
                </c:pt>
                <c:pt idx="23368">
                  <c:v>0.54899412335590159</c:v>
                </c:pt>
                <c:pt idx="23369">
                  <c:v>0.54901059663915452</c:v>
                </c:pt>
                <c:pt idx="23370">
                  <c:v>0.54901279387338231</c:v>
                </c:pt>
                <c:pt idx="23371">
                  <c:v>0.54901549810012373</c:v>
                </c:pt>
                <c:pt idx="23372">
                  <c:v>0.54903463588301227</c:v>
                </c:pt>
                <c:pt idx="23373">
                  <c:v>0.54904344108679837</c:v>
                </c:pt>
                <c:pt idx="23374">
                  <c:v>0.5490478451523616</c:v>
                </c:pt>
                <c:pt idx="23375">
                  <c:v>0.54905321822861131</c:v>
                </c:pt>
                <c:pt idx="23376">
                  <c:v>0.5490589099201395</c:v>
                </c:pt>
                <c:pt idx="23377">
                  <c:v>0.54907272157030651</c:v>
                </c:pt>
                <c:pt idx="23378">
                  <c:v>0.5490817893970682</c:v>
                </c:pt>
                <c:pt idx="23379">
                  <c:v>0.54908886422182901</c:v>
                </c:pt>
                <c:pt idx="23380">
                  <c:v>0.54909696482553472</c:v>
                </c:pt>
                <c:pt idx="23381">
                  <c:v>0.54909866702563748</c:v>
                </c:pt>
                <c:pt idx="23382">
                  <c:v>0.54909985345782941</c:v>
                </c:pt>
                <c:pt idx="23383">
                  <c:v>0.54910504165370033</c:v>
                </c:pt>
                <c:pt idx="23384">
                  <c:v>0.54910779289204181</c:v>
                </c:pt>
                <c:pt idx="23385">
                  <c:v>0.54911618502236115</c:v>
                </c:pt>
                <c:pt idx="23386">
                  <c:v>0.54912149639114904</c:v>
                </c:pt>
                <c:pt idx="23387">
                  <c:v>0.54912407826440013</c:v>
                </c:pt>
                <c:pt idx="23388">
                  <c:v>0.54912905188144212</c:v>
                </c:pt>
                <c:pt idx="23389">
                  <c:v>0.54913167789641515</c:v>
                </c:pt>
                <c:pt idx="23390">
                  <c:v>0.54914061287794491</c:v>
                </c:pt>
                <c:pt idx="23391">
                  <c:v>0.54914099686335693</c:v>
                </c:pt>
                <c:pt idx="23392">
                  <c:v>0.54914246210562778</c:v>
                </c:pt>
                <c:pt idx="23393">
                  <c:v>0.54914639999215342</c:v>
                </c:pt>
                <c:pt idx="23394">
                  <c:v>0.54914965953492856</c:v>
                </c:pt>
                <c:pt idx="23395">
                  <c:v>0.54915130050683492</c:v>
                </c:pt>
                <c:pt idx="23396">
                  <c:v>0.54915259659223603</c:v>
                </c:pt>
                <c:pt idx="23397">
                  <c:v>0.54915517190022556</c:v>
                </c:pt>
                <c:pt idx="23398">
                  <c:v>0.54916172074446123</c:v>
                </c:pt>
                <c:pt idx="23399">
                  <c:v>0.54916239758286378</c:v>
                </c:pt>
                <c:pt idx="23400">
                  <c:v>0.54917826678576942</c:v>
                </c:pt>
                <c:pt idx="23401">
                  <c:v>0.54918278540330068</c:v>
                </c:pt>
                <c:pt idx="23402">
                  <c:v>0.54918429512747058</c:v>
                </c:pt>
                <c:pt idx="23403">
                  <c:v>0.54918698280201839</c:v>
                </c:pt>
                <c:pt idx="23404">
                  <c:v>0.54919167747896991</c:v>
                </c:pt>
                <c:pt idx="23405">
                  <c:v>0.54920211582076306</c:v>
                </c:pt>
                <c:pt idx="23406">
                  <c:v>0.5492031474796315</c:v>
                </c:pt>
                <c:pt idx="23407">
                  <c:v>0.54921101506758474</c:v>
                </c:pt>
                <c:pt idx="23408">
                  <c:v>0.54921124291861712</c:v>
                </c:pt>
                <c:pt idx="23409">
                  <c:v>0.54922259635731818</c:v>
                </c:pt>
                <c:pt idx="23410">
                  <c:v>0.5492344680814597</c:v>
                </c:pt>
                <c:pt idx="23411">
                  <c:v>0.54924193101209395</c:v>
                </c:pt>
                <c:pt idx="23412">
                  <c:v>0.54925069092487744</c:v>
                </c:pt>
                <c:pt idx="23413">
                  <c:v>0.549252854950398</c:v>
                </c:pt>
                <c:pt idx="23414">
                  <c:v>0.5492596253909301</c:v>
                </c:pt>
                <c:pt idx="23415">
                  <c:v>0.54927380768646528</c:v>
                </c:pt>
                <c:pt idx="23416">
                  <c:v>0.5492781959495745</c:v>
                </c:pt>
                <c:pt idx="23417">
                  <c:v>0.5492817473816507</c:v>
                </c:pt>
                <c:pt idx="23418">
                  <c:v>0.54929101559141258</c:v>
                </c:pt>
                <c:pt idx="23419">
                  <c:v>0.54931001345667185</c:v>
                </c:pt>
                <c:pt idx="23420">
                  <c:v>0.54931463578884798</c:v>
                </c:pt>
                <c:pt idx="23421">
                  <c:v>0.54931636530952677</c:v>
                </c:pt>
                <c:pt idx="23422">
                  <c:v>0.54932181191677854</c:v>
                </c:pt>
                <c:pt idx="23423">
                  <c:v>0.54932310097657278</c:v>
                </c:pt>
                <c:pt idx="23424">
                  <c:v>0.54933369145902855</c:v>
                </c:pt>
                <c:pt idx="23425">
                  <c:v>0.54933462276539258</c:v>
                </c:pt>
                <c:pt idx="23426">
                  <c:v>0.54933832465218213</c:v>
                </c:pt>
                <c:pt idx="23427">
                  <c:v>0.54934091350517333</c:v>
                </c:pt>
                <c:pt idx="23428">
                  <c:v>0.54934671132867552</c:v>
                </c:pt>
                <c:pt idx="23429">
                  <c:v>0.54935689109050567</c:v>
                </c:pt>
                <c:pt idx="23430">
                  <c:v>0.54936901642462777</c:v>
                </c:pt>
                <c:pt idx="23431">
                  <c:v>0.54937066738646412</c:v>
                </c:pt>
                <c:pt idx="23432">
                  <c:v>0.54937733816349632</c:v>
                </c:pt>
                <c:pt idx="23433">
                  <c:v>0.54942353926096354</c:v>
                </c:pt>
                <c:pt idx="23434">
                  <c:v>0.54942727958239967</c:v>
                </c:pt>
                <c:pt idx="23435">
                  <c:v>0.54942813320214856</c:v>
                </c:pt>
                <c:pt idx="23436">
                  <c:v>0.54943189307057017</c:v>
                </c:pt>
                <c:pt idx="23437">
                  <c:v>0.54943745703222002</c:v>
                </c:pt>
                <c:pt idx="23438">
                  <c:v>0.54945532001749564</c:v>
                </c:pt>
                <c:pt idx="23439">
                  <c:v>0.54945532505374106</c:v>
                </c:pt>
                <c:pt idx="23440">
                  <c:v>0.54945607206104796</c:v>
                </c:pt>
                <c:pt idx="23441">
                  <c:v>0.54946233353853868</c:v>
                </c:pt>
                <c:pt idx="23442">
                  <c:v>0.54946334550810472</c:v>
                </c:pt>
                <c:pt idx="23443">
                  <c:v>0.54946557801801998</c:v>
                </c:pt>
                <c:pt idx="23444">
                  <c:v>0.54946806897710643</c:v>
                </c:pt>
                <c:pt idx="23445">
                  <c:v>0.54946989840162486</c:v>
                </c:pt>
                <c:pt idx="23446">
                  <c:v>0.54947173470583166</c:v>
                </c:pt>
                <c:pt idx="23447">
                  <c:v>0.54948458562323099</c:v>
                </c:pt>
                <c:pt idx="23448">
                  <c:v>0.54948771846549771</c:v>
                </c:pt>
                <c:pt idx="23449">
                  <c:v>0.54948891773129804</c:v>
                </c:pt>
                <c:pt idx="23450">
                  <c:v>0.54949192672790514</c:v>
                </c:pt>
                <c:pt idx="23451">
                  <c:v>0.54951085791411558</c:v>
                </c:pt>
                <c:pt idx="23452">
                  <c:v>0.54951117304672092</c:v>
                </c:pt>
                <c:pt idx="23453">
                  <c:v>0.54951921475585186</c:v>
                </c:pt>
                <c:pt idx="23454">
                  <c:v>0.5495216095874601</c:v>
                </c:pt>
                <c:pt idx="23455">
                  <c:v>0.54952555594941133</c:v>
                </c:pt>
                <c:pt idx="23456">
                  <c:v>0.54952737234888249</c:v>
                </c:pt>
                <c:pt idx="23457">
                  <c:v>0.54952824142864443</c:v>
                </c:pt>
                <c:pt idx="23458">
                  <c:v>0.54952839534136178</c:v>
                </c:pt>
                <c:pt idx="23459">
                  <c:v>0.54953556714610641</c:v>
                </c:pt>
                <c:pt idx="23460">
                  <c:v>0.54954648337858136</c:v>
                </c:pt>
                <c:pt idx="23461">
                  <c:v>0.54955238584050303</c:v>
                </c:pt>
                <c:pt idx="23462">
                  <c:v>0.54955260283354646</c:v>
                </c:pt>
                <c:pt idx="23463">
                  <c:v>0.54955574596272261</c:v>
                </c:pt>
                <c:pt idx="23464">
                  <c:v>0.5495579978705416</c:v>
                </c:pt>
                <c:pt idx="23465">
                  <c:v>0.54955890779340466</c:v>
                </c:pt>
                <c:pt idx="23466">
                  <c:v>0.54955949851428154</c:v>
                </c:pt>
                <c:pt idx="23467">
                  <c:v>0.5495725662682911</c:v>
                </c:pt>
                <c:pt idx="23468">
                  <c:v>0.54958364776251289</c:v>
                </c:pt>
                <c:pt idx="23469">
                  <c:v>0.54959488076783092</c:v>
                </c:pt>
                <c:pt idx="23470">
                  <c:v>0.5496000238173121</c:v>
                </c:pt>
                <c:pt idx="23471">
                  <c:v>0.54960316039432289</c:v>
                </c:pt>
                <c:pt idx="23472">
                  <c:v>0.54960329898319371</c:v>
                </c:pt>
                <c:pt idx="23473">
                  <c:v>0.54960424696183818</c:v>
                </c:pt>
                <c:pt idx="23474">
                  <c:v>0.54961046927397195</c:v>
                </c:pt>
                <c:pt idx="23475">
                  <c:v>0.54962820149578073</c:v>
                </c:pt>
                <c:pt idx="23476">
                  <c:v>0.54963642379691013</c:v>
                </c:pt>
                <c:pt idx="23477">
                  <c:v>0.54964536493127003</c:v>
                </c:pt>
                <c:pt idx="23478">
                  <c:v>0.54964785264852711</c:v>
                </c:pt>
                <c:pt idx="23479">
                  <c:v>0.54965079989215626</c:v>
                </c:pt>
                <c:pt idx="23480">
                  <c:v>0.54965292987525738</c:v>
                </c:pt>
                <c:pt idx="23481">
                  <c:v>0.54965341663499401</c:v>
                </c:pt>
                <c:pt idx="23482">
                  <c:v>0.54966921120834866</c:v>
                </c:pt>
                <c:pt idx="23483">
                  <c:v>0.54967350569446216</c:v>
                </c:pt>
                <c:pt idx="23484">
                  <c:v>0.54968007788791939</c:v>
                </c:pt>
                <c:pt idx="23485">
                  <c:v>0.54968593374591468</c:v>
                </c:pt>
                <c:pt idx="23486">
                  <c:v>0.54968869557373934</c:v>
                </c:pt>
                <c:pt idx="23487">
                  <c:v>0.54968906839690035</c:v>
                </c:pt>
                <c:pt idx="23488">
                  <c:v>0.54968951357164231</c:v>
                </c:pt>
                <c:pt idx="23489">
                  <c:v>0.54969049335613329</c:v>
                </c:pt>
                <c:pt idx="23490">
                  <c:v>0.54969149637297354</c:v>
                </c:pt>
                <c:pt idx="23491">
                  <c:v>0.5497062649935387</c:v>
                </c:pt>
                <c:pt idx="23492">
                  <c:v>0.5497176657336138</c:v>
                </c:pt>
                <c:pt idx="23493">
                  <c:v>0.54971912176238003</c:v>
                </c:pt>
                <c:pt idx="23494">
                  <c:v>0.54972397867340506</c:v>
                </c:pt>
                <c:pt idx="23495">
                  <c:v>0.5497257750710034</c:v>
                </c:pt>
                <c:pt idx="23496">
                  <c:v>0.54972829160507675</c:v>
                </c:pt>
                <c:pt idx="23497">
                  <c:v>0.5497301185692548</c:v>
                </c:pt>
                <c:pt idx="23498">
                  <c:v>0.54973241001575757</c:v>
                </c:pt>
                <c:pt idx="23499">
                  <c:v>0.54973942686195409</c:v>
                </c:pt>
                <c:pt idx="23500">
                  <c:v>0.54974762847305159</c:v>
                </c:pt>
                <c:pt idx="23501">
                  <c:v>0.54975399977686623</c:v>
                </c:pt>
                <c:pt idx="23502">
                  <c:v>0.54975625522697247</c:v>
                </c:pt>
                <c:pt idx="23503">
                  <c:v>0.54975865400093271</c:v>
                </c:pt>
                <c:pt idx="23504">
                  <c:v>0.54977865536961479</c:v>
                </c:pt>
                <c:pt idx="23505">
                  <c:v>0.54978674301273844</c:v>
                </c:pt>
                <c:pt idx="23506">
                  <c:v>0.54978883853323202</c:v>
                </c:pt>
                <c:pt idx="23507">
                  <c:v>0.54980376767037198</c:v>
                </c:pt>
                <c:pt idx="23508">
                  <c:v>0.54980746322098295</c:v>
                </c:pt>
                <c:pt idx="23509">
                  <c:v>0.54981010449775836</c:v>
                </c:pt>
                <c:pt idx="23510">
                  <c:v>0.54981517021669024</c:v>
                </c:pt>
                <c:pt idx="23511">
                  <c:v>0.54982205657305028</c:v>
                </c:pt>
                <c:pt idx="23512">
                  <c:v>0.5498239613457605</c:v>
                </c:pt>
                <c:pt idx="23513">
                  <c:v>0.54982551040617433</c:v>
                </c:pt>
                <c:pt idx="23514">
                  <c:v>0.54983332321677281</c:v>
                </c:pt>
                <c:pt idx="23515">
                  <c:v>0.54984494228956293</c:v>
                </c:pt>
                <c:pt idx="23516">
                  <c:v>0.54985609087152454</c:v>
                </c:pt>
                <c:pt idx="23517">
                  <c:v>0.54986184017947692</c:v>
                </c:pt>
                <c:pt idx="23518">
                  <c:v>0.54986386945381494</c:v>
                </c:pt>
                <c:pt idx="23519">
                  <c:v>0.54986791183231731</c:v>
                </c:pt>
                <c:pt idx="23520">
                  <c:v>0.54986874380236916</c:v>
                </c:pt>
                <c:pt idx="23521">
                  <c:v>0.54987118360230003</c:v>
                </c:pt>
                <c:pt idx="23522">
                  <c:v>0.54987429727821802</c:v>
                </c:pt>
                <c:pt idx="23523">
                  <c:v>0.54988047250517014</c:v>
                </c:pt>
                <c:pt idx="23524">
                  <c:v>0.54989347373619968</c:v>
                </c:pt>
                <c:pt idx="23525">
                  <c:v>0.54989485069135735</c:v>
                </c:pt>
                <c:pt idx="23526">
                  <c:v>0.5499002190258705</c:v>
                </c:pt>
                <c:pt idx="23527">
                  <c:v>0.54990388293123771</c:v>
                </c:pt>
                <c:pt idx="23528">
                  <c:v>0.54991363744020372</c:v>
                </c:pt>
                <c:pt idx="23529">
                  <c:v>0.54991783898873547</c:v>
                </c:pt>
                <c:pt idx="23530">
                  <c:v>0.54992148370351335</c:v>
                </c:pt>
                <c:pt idx="23531">
                  <c:v>0.54992776153658895</c:v>
                </c:pt>
                <c:pt idx="23532">
                  <c:v>0.54992888340159329</c:v>
                </c:pt>
                <c:pt idx="23533">
                  <c:v>0.54992937784165508</c:v>
                </c:pt>
                <c:pt idx="23534">
                  <c:v>0.54993055008484892</c:v>
                </c:pt>
                <c:pt idx="23535">
                  <c:v>0.54993582960441645</c:v>
                </c:pt>
                <c:pt idx="23536">
                  <c:v>0.54993667347968356</c:v>
                </c:pt>
                <c:pt idx="23537">
                  <c:v>0.54994223443181167</c:v>
                </c:pt>
                <c:pt idx="23538">
                  <c:v>0.54994912795246609</c:v>
                </c:pt>
                <c:pt idx="23539">
                  <c:v>0.54996197923709034</c:v>
                </c:pt>
                <c:pt idx="23540">
                  <c:v>0.54996536903198556</c:v>
                </c:pt>
                <c:pt idx="23541">
                  <c:v>0.54996599729068973</c:v>
                </c:pt>
                <c:pt idx="23542">
                  <c:v>0.54996871756265808</c:v>
                </c:pt>
                <c:pt idx="23543">
                  <c:v>0.54996974897435091</c:v>
                </c:pt>
                <c:pt idx="23544">
                  <c:v>0.54997421943328917</c:v>
                </c:pt>
                <c:pt idx="23545">
                  <c:v>0.54997481118420344</c:v>
                </c:pt>
                <c:pt idx="23546">
                  <c:v>0.54998321486244084</c:v>
                </c:pt>
                <c:pt idx="23547">
                  <c:v>0.54998353303499925</c:v>
                </c:pt>
                <c:pt idx="23548">
                  <c:v>0.54999272812273248</c:v>
                </c:pt>
                <c:pt idx="23549">
                  <c:v>0.54999404353114489</c:v>
                </c:pt>
                <c:pt idx="23550">
                  <c:v>0.54999683494535201</c:v>
                </c:pt>
                <c:pt idx="23551">
                  <c:v>0.5500002184281978</c:v>
                </c:pt>
                <c:pt idx="23552">
                  <c:v>0.55000573006329301</c:v>
                </c:pt>
                <c:pt idx="23553">
                  <c:v>0.55000717626516993</c:v>
                </c:pt>
                <c:pt idx="23554">
                  <c:v>0.55001215404709736</c:v>
                </c:pt>
                <c:pt idx="23555">
                  <c:v>0.55001376759363485</c:v>
                </c:pt>
                <c:pt idx="23556">
                  <c:v>0.55001376857066231</c:v>
                </c:pt>
                <c:pt idx="23557">
                  <c:v>0.55001957592333905</c:v>
                </c:pt>
                <c:pt idx="23558">
                  <c:v>0.55004122386220178</c:v>
                </c:pt>
                <c:pt idx="23559">
                  <c:v>0.55004455953195086</c:v>
                </c:pt>
                <c:pt idx="23560">
                  <c:v>0.55004579695777966</c:v>
                </c:pt>
                <c:pt idx="23561">
                  <c:v>0.55005975297401311</c:v>
                </c:pt>
                <c:pt idx="23562">
                  <c:v>0.55007083219206154</c:v>
                </c:pt>
                <c:pt idx="23563">
                  <c:v>0.55007262308442306</c:v>
                </c:pt>
                <c:pt idx="23564">
                  <c:v>0.55007623937745775</c:v>
                </c:pt>
                <c:pt idx="23565">
                  <c:v>0.55007913728107871</c:v>
                </c:pt>
                <c:pt idx="23566">
                  <c:v>0.55009140229398257</c:v>
                </c:pt>
                <c:pt idx="23567">
                  <c:v>0.55010902944164963</c:v>
                </c:pt>
                <c:pt idx="23568">
                  <c:v>0.55011392916480761</c:v>
                </c:pt>
                <c:pt idx="23569">
                  <c:v>0.55012235738888127</c:v>
                </c:pt>
                <c:pt idx="23570">
                  <c:v>0.55012971482182171</c:v>
                </c:pt>
                <c:pt idx="23571">
                  <c:v>0.55012983276514771</c:v>
                </c:pt>
                <c:pt idx="23572">
                  <c:v>0.5501312359760232</c:v>
                </c:pt>
                <c:pt idx="23573">
                  <c:v>0.55013951712231868</c:v>
                </c:pt>
                <c:pt idx="23574">
                  <c:v>0.55014372531621747</c:v>
                </c:pt>
                <c:pt idx="23575">
                  <c:v>0.55014736974244305</c:v>
                </c:pt>
                <c:pt idx="23576">
                  <c:v>0.55015166960128981</c:v>
                </c:pt>
                <c:pt idx="23577">
                  <c:v>0.55015939461853602</c:v>
                </c:pt>
                <c:pt idx="23578">
                  <c:v>0.55018472816005115</c:v>
                </c:pt>
                <c:pt idx="23579">
                  <c:v>0.55018490228421579</c:v>
                </c:pt>
                <c:pt idx="23580">
                  <c:v>0.55018983456359438</c:v>
                </c:pt>
                <c:pt idx="23581">
                  <c:v>0.55019972158074282</c:v>
                </c:pt>
                <c:pt idx="23582">
                  <c:v>0.55021135378325814</c:v>
                </c:pt>
                <c:pt idx="23583">
                  <c:v>0.55021300348174851</c:v>
                </c:pt>
                <c:pt idx="23584">
                  <c:v>0.55023017130618268</c:v>
                </c:pt>
                <c:pt idx="23585">
                  <c:v>0.55023511118223423</c:v>
                </c:pt>
                <c:pt idx="23586">
                  <c:v>0.5502388226658258</c:v>
                </c:pt>
                <c:pt idx="23587">
                  <c:v>0.5502516757964071</c:v>
                </c:pt>
                <c:pt idx="23588">
                  <c:v>0.55026557156749678</c:v>
                </c:pt>
                <c:pt idx="23589">
                  <c:v>0.55026700296937137</c:v>
                </c:pt>
                <c:pt idx="23590">
                  <c:v>0.55028009644489873</c:v>
                </c:pt>
                <c:pt idx="23591">
                  <c:v>0.5502813391019824</c:v>
                </c:pt>
                <c:pt idx="23592">
                  <c:v>0.55028408636210868</c:v>
                </c:pt>
                <c:pt idx="23593">
                  <c:v>0.55028849146261705</c:v>
                </c:pt>
                <c:pt idx="23594">
                  <c:v>0.55029697690508872</c:v>
                </c:pt>
                <c:pt idx="23595">
                  <c:v>0.55030982607804801</c:v>
                </c:pt>
                <c:pt idx="23596">
                  <c:v>0.55031814264824308</c:v>
                </c:pt>
                <c:pt idx="23597">
                  <c:v>0.55033017738952839</c:v>
                </c:pt>
                <c:pt idx="23598">
                  <c:v>0.5503382646441759</c:v>
                </c:pt>
                <c:pt idx="23599">
                  <c:v>0.55034475647812409</c:v>
                </c:pt>
                <c:pt idx="23600">
                  <c:v>0.55034688442412449</c:v>
                </c:pt>
                <c:pt idx="23601">
                  <c:v>0.55034774700475808</c:v>
                </c:pt>
                <c:pt idx="23602">
                  <c:v>0.55034951893993866</c:v>
                </c:pt>
                <c:pt idx="23603">
                  <c:v>0.55035139338825956</c:v>
                </c:pt>
                <c:pt idx="23604">
                  <c:v>0.55035146933136969</c:v>
                </c:pt>
                <c:pt idx="23605">
                  <c:v>0.55035307089920726</c:v>
                </c:pt>
                <c:pt idx="23606">
                  <c:v>0.55036234916569915</c:v>
                </c:pt>
                <c:pt idx="23607">
                  <c:v>0.55037285639573297</c:v>
                </c:pt>
                <c:pt idx="23608">
                  <c:v>0.55037429490647538</c:v>
                </c:pt>
                <c:pt idx="23609">
                  <c:v>0.55037908499801691</c:v>
                </c:pt>
                <c:pt idx="23610">
                  <c:v>0.55038387646922393</c:v>
                </c:pt>
                <c:pt idx="23611">
                  <c:v>0.55041202117929799</c:v>
                </c:pt>
                <c:pt idx="23612">
                  <c:v>0.55041464417989194</c:v>
                </c:pt>
                <c:pt idx="23613">
                  <c:v>0.55041944559263956</c:v>
                </c:pt>
                <c:pt idx="23614">
                  <c:v>0.55042496863954948</c:v>
                </c:pt>
                <c:pt idx="23615">
                  <c:v>0.55042551597664169</c:v>
                </c:pt>
                <c:pt idx="23616">
                  <c:v>0.55043046356899294</c:v>
                </c:pt>
                <c:pt idx="23617">
                  <c:v>0.55043277846589556</c:v>
                </c:pt>
                <c:pt idx="23618">
                  <c:v>0.55043570514765472</c:v>
                </c:pt>
                <c:pt idx="23619">
                  <c:v>0.55043773140457486</c:v>
                </c:pt>
                <c:pt idx="23620">
                  <c:v>0.55044743598405521</c:v>
                </c:pt>
                <c:pt idx="23621">
                  <c:v>0.55045960407995087</c:v>
                </c:pt>
                <c:pt idx="23622">
                  <c:v>0.55047691958386735</c:v>
                </c:pt>
                <c:pt idx="23623">
                  <c:v>0.55047890435453073</c:v>
                </c:pt>
                <c:pt idx="23624">
                  <c:v>0.55048089182038051</c:v>
                </c:pt>
                <c:pt idx="23625">
                  <c:v>0.55048330023480208</c:v>
                </c:pt>
                <c:pt idx="23626">
                  <c:v>0.55049596178134119</c:v>
                </c:pt>
                <c:pt idx="23627">
                  <c:v>0.55049663071165067</c:v>
                </c:pt>
                <c:pt idx="23628">
                  <c:v>0.55050175487549458</c:v>
                </c:pt>
                <c:pt idx="23629">
                  <c:v>0.55051721065798775</c:v>
                </c:pt>
                <c:pt idx="23630">
                  <c:v>0.55051878620679784</c:v>
                </c:pt>
                <c:pt idx="23631">
                  <c:v>0.55053185293801621</c:v>
                </c:pt>
                <c:pt idx="23632">
                  <c:v>0.55054393110186051</c:v>
                </c:pt>
                <c:pt idx="23633">
                  <c:v>0.55056224723790992</c:v>
                </c:pt>
                <c:pt idx="23634">
                  <c:v>0.55056620621759711</c:v>
                </c:pt>
                <c:pt idx="23635">
                  <c:v>0.55057409850758021</c:v>
                </c:pt>
                <c:pt idx="23636">
                  <c:v>0.55057535741014429</c:v>
                </c:pt>
                <c:pt idx="23637">
                  <c:v>0.55057828355440042</c:v>
                </c:pt>
                <c:pt idx="23638">
                  <c:v>0.55057907193086253</c:v>
                </c:pt>
                <c:pt idx="23639">
                  <c:v>0.55058275889977926</c:v>
                </c:pt>
                <c:pt idx="23640">
                  <c:v>0.55058915799205077</c:v>
                </c:pt>
                <c:pt idx="23641">
                  <c:v>0.55060163702382225</c:v>
                </c:pt>
                <c:pt idx="23642">
                  <c:v>0.55060267747555969</c:v>
                </c:pt>
                <c:pt idx="23643">
                  <c:v>0.55060891848390614</c:v>
                </c:pt>
                <c:pt idx="23644">
                  <c:v>0.5506151086142792</c:v>
                </c:pt>
                <c:pt idx="23645">
                  <c:v>0.55061805264447272</c:v>
                </c:pt>
                <c:pt idx="23646">
                  <c:v>0.55062187064725621</c:v>
                </c:pt>
                <c:pt idx="23647">
                  <c:v>0.55063276010583451</c:v>
                </c:pt>
                <c:pt idx="23648">
                  <c:v>0.55064693891861427</c:v>
                </c:pt>
                <c:pt idx="23649">
                  <c:v>0.55064945463554915</c:v>
                </c:pt>
                <c:pt idx="23650">
                  <c:v>0.55065008160164453</c:v>
                </c:pt>
                <c:pt idx="23651">
                  <c:v>0.55066699568263222</c:v>
                </c:pt>
                <c:pt idx="23652">
                  <c:v>0.55067816415272441</c:v>
                </c:pt>
                <c:pt idx="23653">
                  <c:v>0.55068746405025382</c:v>
                </c:pt>
                <c:pt idx="23654">
                  <c:v>0.55068850221882826</c:v>
                </c:pt>
                <c:pt idx="23655">
                  <c:v>0.55069597923145852</c:v>
                </c:pt>
                <c:pt idx="23656">
                  <c:v>0.55070152632557201</c:v>
                </c:pt>
                <c:pt idx="23657">
                  <c:v>0.55071093072168298</c:v>
                </c:pt>
                <c:pt idx="23658">
                  <c:v>0.55071281598570831</c:v>
                </c:pt>
                <c:pt idx="23659">
                  <c:v>0.5507130370603156</c:v>
                </c:pt>
                <c:pt idx="23660">
                  <c:v>0.55072013352699101</c:v>
                </c:pt>
                <c:pt idx="23661">
                  <c:v>0.55072160698960571</c:v>
                </c:pt>
                <c:pt idx="23662">
                  <c:v>0.55075468116591408</c:v>
                </c:pt>
                <c:pt idx="23663">
                  <c:v>0.55075779345436704</c:v>
                </c:pt>
                <c:pt idx="23664">
                  <c:v>0.55076415698510273</c:v>
                </c:pt>
                <c:pt idx="23665">
                  <c:v>0.55076554288494217</c:v>
                </c:pt>
                <c:pt idx="23666">
                  <c:v>0.55076793485088671</c:v>
                </c:pt>
                <c:pt idx="23667">
                  <c:v>0.55078558534929978</c:v>
                </c:pt>
                <c:pt idx="23668">
                  <c:v>0.5507981146503913</c:v>
                </c:pt>
                <c:pt idx="23669">
                  <c:v>0.5508091586283409</c:v>
                </c:pt>
                <c:pt idx="23670">
                  <c:v>0.55081223968306858</c:v>
                </c:pt>
                <c:pt idx="23671">
                  <c:v>0.55082399307634333</c:v>
                </c:pt>
                <c:pt idx="23672">
                  <c:v>0.55082929292542149</c:v>
                </c:pt>
                <c:pt idx="23673">
                  <c:v>0.55083256728839203</c:v>
                </c:pt>
                <c:pt idx="23674">
                  <c:v>0.55083320918097856</c:v>
                </c:pt>
                <c:pt idx="23675">
                  <c:v>0.55083458559464749</c:v>
                </c:pt>
                <c:pt idx="23676">
                  <c:v>0.55083787458912636</c:v>
                </c:pt>
                <c:pt idx="23677">
                  <c:v>0.55084023867759502</c:v>
                </c:pt>
                <c:pt idx="23678">
                  <c:v>0.55084193251437197</c:v>
                </c:pt>
                <c:pt idx="23679">
                  <c:v>0.55084261042870419</c:v>
                </c:pt>
                <c:pt idx="23680">
                  <c:v>0.55084697957225415</c:v>
                </c:pt>
                <c:pt idx="23681">
                  <c:v>0.55085012216576867</c:v>
                </c:pt>
                <c:pt idx="23682">
                  <c:v>0.55086666470848267</c:v>
                </c:pt>
                <c:pt idx="23683">
                  <c:v>0.5508711830687596</c:v>
                </c:pt>
                <c:pt idx="23684">
                  <c:v>0.55087404986579702</c:v>
                </c:pt>
                <c:pt idx="23685">
                  <c:v>0.55087647365492853</c:v>
                </c:pt>
                <c:pt idx="23686">
                  <c:v>0.55088760670860792</c:v>
                </c:pt>
                <c:pt idx="23687">
                  <c:v>0.55089043608923749</c:v>
                </c:pt>
                <c:pt idx="23688">
                  <c:v>0.55089410442898878</c:v>
                </c:pt>
                <c:pt idx="23689">
                  <c:v>0.55089427565198112</c:v>
                </c:pt>
                <c:pt idx="23690">
                  <c:v>0.55089495382877163</c:v>
                </c:pt>
                <c:pt idx="23691">
                  <c:v>0.55089644653082137</c:v>
                </c:pt>
                <c:pt idx="23692">
                  <c:v>0.55091151505838143</c:v>
                </c:pt>
                <c:pt idx="23693">
                  <c:v>0.55091328147567753</c:v>
                </c:pt>
                <c:pt idx="23694">
                  <c:v>0.55091675963561992</c:v>
                </c:pt>
                <c:pt idx="23695">
                  <c:v>0.5509172374045147</c:v>
                </c:pt>
                <c:pt idx="23696">
                  <c:v>0.55093799682509814</c:v>
                </c:pt>
                <c:pt idx="23697">
                  <c:v>0.55095083175003523</c:v>
                </c:pt>
                <c:pt idx="23698">
                  <c:v>0.5509566955846138</c:v>
                </c:pt>
                <c:pt idx="23699">
                  <c:v>0.55096495323712857</c:v>
                </c:pt>
                <c:pt idx="23700">
                  <c:v>0.55096772851315845</c:v>
                </c:pt>
                <c:pt idx="23701">
                  <c:v>0.55097367331272451</c:v>
                </c:pt>
                <c:pt idx="23702">
                  <c:v>0.55097884252948293</c:v>
                </c:pt>
                <c:pt idx="23703">
                  <c:v>0.5509817224026311</c:v>
                </c:pt>
                <c:pt idx="23704">
                  <c:v>0.55100049224302605</c:v>
                </c:pt>
                <c:pt idx="23705">
                  <c:v>0.55100060243130766</c:v>
                </c:pt>
                <c:pt idx="23706">
                  <c:v>0.55101380209888173</c:v>
                </c:pt>
                <c:pt idx="23707">
                  <c:v>0.5510234052670322</c:v>
                </c:pt>
                <c:pt idx="23708">
                  <c:v>0.55102623938069373</c:v>
                </c:pt>
                <c:pt idx="23709">
                  <c:v>0.55102888715043252</c:v>
                </c:pt>
                <c:pt idx="23710">
                  <c:v>0.55103591494093407</c:v>
                </c:pt>
                <c:pt idx="23711">
                  <c:v>0.55103878573542231</c:v>
                </c:pt>
                <c:pt idx="23712">
                  <c:v>0.55103879185143834</c:v>
                </c:pt>
                <c:pt idx="23713">
                  <c:v>0.55104232922928686</c:v>
                </c:pt>
                <c:pt idx="23714">
                  <c:v>0.55106381706478402</c:v>
                </c:pt>
                <c:pt idx="23715">
                  <c:v>0.55107201887688273</c:v>
                </c:pt>
                <c:pt idx="23716">
                  <c:v>0.55107937986971667</c:v>
                </c:pt>
                <c:pt idx="23717">
                  <c:v>0.55108028613553206</c:v>
                </c:pt>
                <c:pt idx="23718">
                  <c:v>0.55108242587083611</c:v>
                </c:pt>
                <c:pt idx="23719">
                  <c:v>0.55109071155283229</c:v>
                </c:pt>
                <c:pt idx="23720">
                  <c:v>0.55109810579627461</c:v>
                </c:pt>
                <c:pt idx="23721">
                  <c:v>0.55109946769974127</c:v>
                </c:pt>
                <c:pt idx="23722">
                  <c:v>0.55110271315178483</c:v>
                </c:pt>
                <c:pt idx="23723">
                  <c:v>0.55110527401294784</c:v>
                </c:pt>
                <c:pt idx="23724">
                  <c:v>0.55112277370099672</c:v>
                </c:pt>
                <c:pt idx="23725">
                  <c:v>0.55112892033380589</c:v>
                </c:pt>
                <c:pt idx="23726">
                  <c:v>0.55116320028874266</c:v>
                </c:pt>
                <c:pt idx="23727">
                  <c:v>0.55116377191726396</c:v>
                </c:pt>
                <c:pt idx="23728">
                  <c:v>0.55118304899963666</c:v>
                </c:pt>
                <c:pt idx="23729">
                  <c:v>0.55119705626361426</c:v>
                </c:pt>
                <c:pt idx="23730">
                  <c:v>0.55119863960774396</c:v>
                </c:pt>
                <c:pt idx="23731">
                  <c:v>0.55120865221535142</c:v>
                </c:pt>
                <c:pt idx="23732">
                  <c:v>0.55121521706497689</c:v>
                </c:pt>
                <c:pt idx="23733">
                  <c:v>0.55122155426734243</c:v>
                </c:pt>
                <c:pt idx="23734">
                  <c:v>0.55122640543255874</c:v>
                </c:pt>
                <c:pt idx="23735">
                  <c:v>0.55123069910985945</c:v>
                </c:pt>
                <c:pt idx="23736">
                  <c:v>0.55123219793266376</c:v>
                </c:pt>
                <c:pt idx="23737">
                  <c:v>0.55123305373955644</c:v>
                </c:pt>
                <c:pt idx="23738">
                  <c:v>0.55126615676117097</c:v>
                </c:pt>
                <c:pt idx="23739">
                  <c:v>0.55127859818645886</c:v>
                </c:pt>
                <c:pt idx="23740">
                  <c:v>0.55128051012504398</c:v>
                </c:pt>
                <c:pt idx="23741">
                  <c:v>0.55129643831576813</c:v>
                </c:pt>
                <c:pt idx="23742">
                  <c:v>0.55130864010368752</c:v>
                </c:pt>
                <c:pt idx="23743">
                  <c:v>0.55130880336061128</c:v>
                </c:pt>
                <c:pt idx="23744">
                  <c:v>0.55131818354657558</c:v>
                </c:pt>
                <c:pt idx="23745">
                  <c:v>0.5513186445593351</c:v>
                </c:pt>
                <c:pt idx="23746">
                  <c:v>0.55132245092022469</c:v>
                </c:pt>
                <c:pt idx="23747">
                  <c:v>0.55132682117301468</c:v>
                </c:pt>
                <c:pt idx="23748">
                  <c:v>0.55134378510366433</c:v>
                </c:pt>
                <c:pt idx="23749">
                  <c:v>0.55134537101642833</c:v>
                </c:pt>
                <c:pt idx="23750">
                  <c:v>0.5513512943986747</c:v>
                </c:pt>
                <c:pt idx="23751">
                  <c:v>0.55135504525541768</c:v>
                </c:pt>
                <c:pt idx="23752">
                  <c:v>0.55135515562824311</c:v>
                </c:pt>
                <c:pt idx="23753">
                  <c:v>0.55136856094556774</c:v>
                </c:pt>
                <c:pt idx="23754">
                  <c:v>0.55137212610342889</c:v>
                </c:pt>
                <c:pt idx="23755">
                  <c:v>0.55137259846150188</c:v>
                </c:pt>
                <c:pt idx="23756">
                  <c:v>0.55140258002419107</c:v>
                </c:pt>
                <c:pt idx="23757">
                  <c:v>0.55140401489170121</c:v>
                </c:pt>
                <c:pt idx="23758">
                  <c:v>0.55141495740434354</c:v>
                </c:pt>
                <c:pt idx="23759">
                  <c:v>0.55141510078001454</c:v>
                </c:pt>
                <c:pt idx="23760">
                  <c:v>0.55142783619627977</c:v>
                </c:pt>
                <c:pt idx="23761">
                  <c:v>0.55143001092077393</c:v>
                </c:pt>
                <c:pt idx="23762">
                  <c:v>0.55143122969191427</c:v>
                </c:pt>
                <c:pt idx="23763">
                  <c:v>0.55143354386247101</c:v>
                </c:pt>
                <c:pt idx="23764">
                  <c:v>0.55143983869528757</c:v>
                </c:pt>
                <c:pt idx="23765">
                  <c:v>0.55144134687293755</c:v>
                </c:pt>
                <c:pt idx="23766">
                  <c:v>0.55144326340551142</c:v>
                </c:pt>
                <c:pt idx="23767">
                  <c:v>0.55145166173927151</c:v>
                </c:pt>
                <c:pt idx="23768">
                  <c:v>0.55145843340201084</c:v>
                </c:pt>
                <c:pt idx="23769">
                  <c:v>0.55147958878117764</c:v>
                </c:pt>
                <c:pt idx="23770">
                  <c:v>0.55148411477471415</c:v>
                </c:pt>
                <c:pt idx="23771">
                  <c:v>0.55150020325409643</c:v>
                </c:pt>
                <c:pt idx="23772">
                  <c:v>0.5515021709959127</c:v>
                </c:pt>
                <c:pt idx="23773">
                  <c:v>0.55150391019106704</c:v>
                </c:pt>
                <c:pt idx="23774">
                  <c:v>0.55150593627061395</c:v>
                </c:pt>
                <c:pt idx="23775">
                  <c:v>0.55151037258820779</c:v>
                </c:pt>
                <c:pt idx="23776">
                  <c:v>0.5515115867146001</c:v>
                </c:pt>
                <c:pt idx="23777">
                  <c:v>0.55151691550012372</c:v>
                </c:pt>
                <c:pt idx="23778">
                  <c:v>0.55152299386711556</c:v>
                </c:pt>
                <c:pt idx="23779">
                  <c:v>0.55152589635118043</c:v>
                </c:pt>
                <c:pt idx="23780">
                  <c:v>0.55153251657106628</c:v>
                </c:pt>
                <c:pt idx="23781">
                  <c:v>0.5515389753573019</c:v>
                </c:pt>
                <c:pt idx="23782">
                  <c:v>0.5515416186273544</c:v>
                </c:pt>
                <c:pt idx="23783">
                  <c:v>0.55154738284351301</c:v>
                </c:pt>
                <c:pt idx="23784">
                  <c:v>0.55156518381863751</c:v>
                </c:pt>
                <c:pt idx="23785">
                  <c:v>0.55157134898805493</c:v>
                </c:pt>
                <c:pt idx="23786">
                  <c:v>0.55157483685885433</c:v>
                </c:pt>
                <c:pt idx="23787">
                  <c:v>0.551576543588436</c:v>
                </c:pt>
                <c:pt idx="23788">
                  <c:v>0.55158119651833748</c:v>
                </c:pt>
                <c:pt idx="23789">
                  <c:v>0.55159810273216325</c:v>
                </c:pt>
                <c:pt idx="23790">
                  <c:v>0.55160741054919371</c:v>
                </c:pt>
                <c:pt idx="23791">
                  <c:v>0.5516151800212874</c:v>
                </c:pt>
                <c:pt idx="23792">
                  <c:v>0.55162189255828697</c:v>
                </c:pt>
                <c:pt idx="23793">
                  <c:v>0.55162216651894203</c:v>
                </c:pt>
                <c:pt idx="23794">
                  <c:v>0.55163167460881157</c:v>
                </c:pt>
                <c:pt idx="23795">
                  <c:v>0.55164341590892552</c:v>
                </c:pt>
                <c:pt idx="23796">
                  <c:v>0.5516523236481925</c:v>
                </c:pt>
                <c:pt idx="23797">
                  <c:v>0.55165686755572363</c:v>
                </c:pt>
                <c:pt idx="23798">
                  <c:v>0.55166043834731138</c:v>
                </c:pt>
                <c:pt idx="23799">
                  <c:v>0.55166897734491538</c:v>
                </c:pt>
                <c:pt idx="23800">
                  <c:v>0.55167173363227218</c:v>
                </c:pt>
                <c:pt idx="23801">
                  <c:v>0.55168030556804848</c:v>
                </c:pt>
                <c:pt idx="23802">
                  <c:v>0.55168125195828421</c:v>
                </c:pt>
                <c:pt idx="23803">
                  <c:v>0.55168274450628696</c:v>
                </c:pt>
                <c:pt idx="23804">
                  <c:v>0.551685349090834</c:v>
                </c:pt>
                <c:pt idx="23805">
                  <c:v>0.55169251315911905</c:v>
                </c:pt>
                <c:pt idx="23806">
                  <c:v>0.55169453568848015</c:v>
                </c:pt>
                <c:pt idx="23807">
                  <c:v>0.55169686619117686</c:v>
                </c:pt>
                <c:pt idx="23808">
                  <c:v>0.55169903402274345</c:v>
                </c:pt>
                <c:pt idx="23809">
                  <c:v>0.55170626648877086</c:v>
                </c:pt>
                <c:pt idx="23810">
                  <c:v>0.5517077127501423</c:v>
                </c:pt>
                <c:pt idx="23811">
                  <c:v>0.55171099578545379</c:v>
                </c:pt>
                <c:pt idx="23812">
                  <c:v>0.55171946975737685</c:v>
                </c:pt>
                <c:pt idx="23813">
                  <c:v>0.55172041471830002</c:v>
                </c:pt>
                <c:pt idx="23814">
                  <c:v>0.55172196868930867</c:v>
                </c:pt>
                <c:pt idx="23815">
                  <c:v>0.55172828788893513</c:v>
                </c:pt>
                <c:pt idx="23816">
                  <c:v>0.5517369136708532</c:v>
                </c:pt>
                <c:pt idx="23817">
                  <c:v>0.55174043648782822</c:v>
                </c:pt>
                <c:pt idx="23818">
                  <c:v>0.55174262148288722</c:v>
                </c:pt>
                <c:pt idx="23819">
                  <c:v>0.55175031616313075</c:v>
                </c:pt>
                <c:pt idx="23820">
                  <c:v>0.55175279605218774</c:v>
                </c:pt>
                <c:pt idx="23821">
                  <c:v>0.55175386965491369</c:v>
                </c:pt>
                <c:pt idx="23822">
                  <c:v>0.55176049184513398</c:v>
                </c:pt>
                <c:pt idx="23823">
                  <c:v>0.55176563110737409</c:v>
                </c:pt>
                <c:pt idx="23824">
                  <c:v>0.55177354060926065</c:v>
                </c:pt>
                <c:pt idx="23825">
                  <c:v>0.55177881293842679</c:v>
                </c:pt>
                <c:pt idx="23826">
                  <c:v>0.55177986440029925</c:v>
                </c:pt>
                <c:pt idx="23827">
                  <c:v>0.55178406552500281</c:v>
                </c:pt>
                <c:pt idx="23828">
                  <c:v>0.55179254867879846</c:v>
                </c:pt>
                <c:pt idx="23829">
                  <c:v>0.55180457931003535</c:v>
                </c:pt>
                <c:pt idx="23830">
                  <c:v>0.55180816118421394</c:v>
                </c:pt>
                <c:pt idx="23831">
                  <c:v>0.55181486974790661</c:v>
                </c:pt>
                <c:pt idx="23832">
                  <c:v>0.55181660549508238</c:v>
                </c:pt>
                <c:pt idx="23833">
                  <c:v>0.55181669476646311</c:v>
                </c:pt>
                <c:pt idx="23834">
                  <c:v>0.55183108496968292</c:v>
                </c:pt>
                <c:pt idx="23835">
                  <c:v>0.55183137843217267</c:v>
                </c:pt>
                <c:pt idx="23836">
                  <c:v>0.55183578215857976</c:v>
                </c:pt>
                <c:pt idx="23837">
                  <c:v>0.55184699219958655</c:v>
                </c:pt>
                <c:pt idx="23838">
                  <c:v>0.55186408329522918</c:v>
                </c:pt>
                <c:pt idx="23839">
                  <c:v>0.55186590555299231</c:v>
                </c:pt>
                <c:pt idx="23840">
                  <c:v>0.55186653231957483</c:v>
                </c:pt>
                <c:pt idx="23841">
                  <c:v>0.55186900888848944</c:v>
                </c:pt>
                <c:pt idx="23842">
                  <c:v>0.55188121060632855</c:v>
                </c:pt>
                <c:pt idx="23843">
                  <c:v>0.55190262799863687</c:v>
                </c:pt>
                <c:pt idx="23844">
                  <c:v>0.55191957608998266</c:v>
                </c:pt>
                <c:pt idx="23845">
                  <c:v>0.55192216312087117</c:v>
                </c:pt>
                <c:pt idx="23846">
                  <c:v>0.55192967680309113</c:v>
                </c:pt>
                <c:pt idx="23847">
                  <c:v>0.55193132446117099</c:v>
                </c:pt>
                <c:pt idx="23848">
                  <c:v>0.55193269609231266</c:v>
                </c:pt>
                <c:pt idx="23849">
                  <c:v>0.55193821344793836</c:v>
                </c:pt>
                <c:pt idx="23850">
                  <c:v>0.55194310121493939</c:v>
                </c:pt>
                <c:pt idx="23851">
                  <c:v>0.55195966543625785</c:v>
                </c:pt>
                <c:pt idx="23852">
                  <c:v>0.55196004572783897</c:v>
                </c:pt>
                <c:pt idx="23853">
                  <c:v>0.55196271225585969</c:v>
                </c:pt>
                <c:pt idx="23854">
                  <c:v>0.55199027308331605</c:v>
                </c:pt>
                <c:pt idx="23855">
                  <c:v>0.55200161538460479</c:v>
                </c:pt>
                <c:pt idx="23856">
                  <c:v>0.55200526251084203</c:v>
                </c:pt>
                <c:pt idx="23857">
                  <c:v>0.55202005632348106</c:v>
                </c:pt>
                <c:pt idx="23858">
                  <c:v>0.55202117037158094</c:v>
                </c:pt>
                <c:pt idx="23859">
                  <c:v>0.55202717506155408</c:v>
                </c:pt>
                <c:pt idx="23860">
                  <c:v>0.55202877965011321</c:v>
                </c:pt>
                <c:pt idx="23861">
                  <c:v>0.55203270251037551</c:v>
                </c:pt>
                <c:pt idx="23862">
                  <c:v>0.55203650215428779</c:v>
                </c:pt>
                <c:pt idx="23863">
                  <c:v>0.55204092469878896</c:v>
                </c:pt>
                <c:pt idx="23864">
                  <c:v>0.55204771273849873</c:v>
                </c:pt>
                <c:pt idx="23865">
                  <c:v>0.55206583178160085</c:v>
                </c:pt>
                <c:pt idx="23866">
                  <c:v>0.55206865966916918</c:v>
                </c:pt>
                <c:pt idx="23867">
                  <c:v>0.5520824251060078</c:v>
                </c:pt>
                <c:pt idx="23868">
                  <c:v>0.55209608725670489</c:v>
                </c:pt>
                <c:pt idx="23869">
                  <c:v>0.55210150988171702</c:v>
                </c:pt>
                <c:pt idx="23870">
                  <c:v>0.55210195161141229</c:v>
                </c:pt>
                <c:pt idx="23871">
                  <c:v>0.55210524484448642</c:v>
                </c:pt>
                <c:pt idx="23872">
                  <c:v>0.55210660051292759</c:v>
                </c:pt>
                <c:pt idx="23873">
                  <c:v>0.55212367903827031</c:v>
                </c:pt>
                <c:pt idx="23874">
                  <c:v>0.55212784814472049</c:v>
                </c:pt>
                <c:pt idx="23875">
                  <c:v>0.55212832152455815</c:v>
                </c:pt>
                <c:pt idx="23876">
                  <c:v>0.55213803565203423</c:v>
                </c:pt>
                <c:pt idx="23877">
                  <c:v>0.55214062597698443</c:v>
                </c:pt>
                <c:pt idx="23878">
                  <c:v>0.55214432418691461</c:v>
                </c:pt>
                <c:pt idx="23879">
                  <c:v>0.55214440325297598</c:v>
                </c:pt>
                <c:pt idx="23880">
                  <c:v>0.55216328745024978</c:v>
                </c:pt>
                <c:pt idx="23881">
                  <c:v>0.55216542068265284</c:v>
                </c:pt>
                <c:pt idx="23882">
                  <c:v>0.5521688358859238</c:v>
                </c:pt>
                <c:pt idx="23883">
                  <c:v>0.55216922860063378</c:v>
                </c:pt>
                <c:pt idx="23884">
                  <c:v>0.55217299146853904</c:v>
                </c:pt>
                <c:pt idx="23885">
                  <c:v>0.55218235626888768</c:v>
                </c:pt>
                <c:pt idx="23886">
                  <c:v>0.55218899610921712</c:v>
                </c:pt>
                <c:pt idx="23887">
                  <c:v>0.55220295554327292</c:v>
                </c:pt>
                <c:pt idx="23888">
                  <c:v>0.55221245282022979</c:v>
                </c:pt>
                <c:pt idx="23889">
                  <c:v>0.55222191656522968</c:v>
                </c:pt>
                <c:pt idx="23890">
                  <c:v>0.55222527225866391</c:v>
                </c:pt>
                <c:pt idx="23891">
                  <c:v>0.55222625646955203</c:v>
                </c:pt>
                <c:pt idx="23892">
                  <c:v>0.55223081180426281</c:v>
                </c:pt>
                <c:pt idx="23893">
                  <c:v>0.55225608229527101</c:v>
                </c:pt>
                <c:pt idx="23894">
                  <c:v>0.55225621866389418</c:v>
                </c:pt>
                <c:pt idx="23895">
                  <c:v>0.55225685369968858</c:v>
                </c:pt>
                <c:pt idx="23896">
                  <c:v>0.55226086555184295</c:v>
                </c:pt>
                <c:pt idx="23897">
                  <c:v>0.55226355092202983</c:v>
                </c:pt>
                <c:pt idx="23898">
                  <c:v>0.55226504468471149</c:v>
                </c:pt>
                <c:pt idx="23899">
                  <c:v>0.55226812663517522</c:v>
                </c:pt>
                <c:pt idx="23900">
                  <c:v>0.55227364181518368</c:v>
                </c:pt>
                <c:pt idx="23901">
                  <c:v>0.55227378493828638</c:v>
                </c:pt>
                <c:pt idx="23902">
                  <c:v>0.55228675797232385</c:v>
                </c:pt>
                <c:pt idx="23903">
                  <c:v>0.55229465606867489</c:v>
                </c:pt>
                <c:pt idx="23904">
                  <c:v>0.55230059381589258</c:v>
                </c:pt>
                <c:pt idx="23905">
                  <c:v>0.55232495020950101</c:v>
                </c:pt>
                <c:pt idx="23906">
                  <c:v>0.55233613014356975</c:v>
                </c:pt>
                <c:pt idx="23907">
                  <c:v>0.55234077598899034</c:v>
                </c:pt>
                <c:pt idx="23908">
                  <c:v>0.55234504720716926</c:v>
                </c:pt>
                <c:pt idx="23909">
                  <c:v>0.55234613508760133</c:v>
                </c:pt>
                <c:pt idx="23910">
                  <c:v>0.55234808984004968</c:v>
                </c:pt>
                <c:pt idx="23911">
                  <c:v>0.55235282735085789</c:v>
                </c:pt>
                <c:pt idx="23912">
                  <c:v>0.55235373088327933</c:v>
                </c:pt>
                <c:pt idx="23913">
                  <c:v>0.55238848108062433</c:v>
                </c:pt>
                <c:pt idx="23914">
                  <c:v>0.55239606428146626</c:v>
                </c:pt>
                <c:pt idx="23915">
                  <c:v>0.55239629646182831</c:v>
                </c:pt>
                <c:pt idx="23916">
                  <c:v>0.55239974744292974</c:v>
                </c:pt>
                <c:pt idx="23917">
                  <c:v>0.55240376967648686</c:v>
                </c:pt>
                <c:pt idx="23918">
                  <c:v>0.55240661187855666</c:v>
                </c:pt>
                <c:pt idx="23919">
                  <c:v>0.55241329857901089</c:v>
                </c:pt>
                <c:pt idx="23920">
                  <c:v>0.552417467477197</c:v>
                </c:pt>
                <c:pt idx="23921">
                  <c:v>0.55242044741993868</c:v>
                </c:pt>
                <c:pt idx="23922">
                  <c:v>0.55242255359406089</c:v>
                </c:pt>
                <c:pt idx="23923">
                  <c:v>0.55245297559119155</c:v>
                </c:pt>
                <c:pt idx="23924">
                  <c:v>0.55246245803842198</c:v>
                </c:pt>
                <c:pt idx="23925">
                  <c:v>0.55246781979133031</c:v>
                </c:pt>
                <c:pt idx="23926">
                  <c:v>0.55247132997072324</c:v>
                </c:pt>
                <c:pt idx="23927">
                  <c:v>0.55248186826267542</c:v>
                </c:pt>
                <c:pt idx="23928">
                  <c:v>0.55248688656936062</c:v>
                </c:pt>
                <c:pt idx="23929">
                  <c:v>0.55248724029524932</c:v>
                </c:pt>
                <c:pt idx="23930">
                  <c:v>0.55248970924317742</c:v>
                </c:pt>
                <c:pt idx="23931">
                  <c:v>0.55249549580363</c:v>
                </c:pt>
                <c:pt idx="23932">
                  <c:v>0.55249599531324678</c:v>
                </c:pt>
                <c:pt idx="23933">
                  <c:v>0.55250342871282199</c:v>
                </c:pt>
                <c:pt idx="23934">
                  <c:v>0.55251561721564202</c:v>
                </c:pt>
                <c:pt idx="23935">
                  <c:v>0.55254768381902308</c:v>
                </c:pt>
                <c:pt idx="23936">
                  <c:v>0.55257560724791976</c:v>
                </c:pt>
                <c:pt idx="23937">
                  <c:v>0.55257770824324481</c:v>
                </c:pt>
                <c:pt idx="23938">
                  <c:v>0.55257800204680441</c:v>
                </c:pt>
                <c:pt idx="23939">
                  <c:v>0.55257904131386781</c:v>
                </c:pt>
                <c:pt idx="23940">
                  <c:v>0.55258126458737</c:v>
                </c:pt>
                <c:pt idx="23941">
                  <c:v>0.5525906569465755</c:v>
                </c:pt>
                <c:pt idx="23942">
                  <c:v>0.55259191700747379</c:v>
                </c:pt>
                <c:pt idx="23943">
                  <c:v>0.55262141970215484</c:v>
                </c:pt>
                <c:pt idx="23944">
                  <c:v>0.55263729752548851</c:v>
                </c:pt>
                <c:pt idx="23945">
                  <c:v>0.55264644146173836</c:v>
                </c:pt>
                <c:pt idx="23946">
                  <c:v>0.55264954316093007</c:v>
                </c:pt>
                <c:pt idx="23947">
                  <c:v>0.55265355813572115</c:v>
                </c:pt>
                <c:pt idx="23948">
                  <c:v>0.55265441671755455</c:v>
                </c:pt>
                <c:pt idx="23949">
                  <c:v>0.55265456824729009</c:v>
                </c:pt>
                <c:pt idx="23950">
                  <c:v>0.55266699152942711</c:v>
                </c:pt>
                <c:pt idx="23951">
                  <c:v>0.55266706794295539</c:v>
                </c:pt>
                <c:pt idx="23952">
                  <c:v>0.55266797273683577</c:v>
                </c:pt>
                <c:pt idx="23953">
                  <c:v>0.55267088561416211</c:v>
                </c:pt>
                <c:pt idx="23954">
                  <c:v>0.55267994103728102</c:v>
                </c:pt>
                <c:pt idx="23955">
                  <c:v>0.55268430635390475</c:v>
                </c:pt>
                <c:pt idx="23956">
                  <c:v>0.55268923503501544</c:v>
                </c:pt>
                <c:pt idx="23957">
                  <c:v>0.55269243448943839</c:v>
                </c:pt>
                <c:pt idx="23958">
                  <c:v>0.55269644410126761</c:v>
                </c:pt>
                <c:pt idx="23959">
                  <c:v>0.5526975200409181</c:v>
                </c:pt>
                <c:pt idx="23960">
                  <c:v>0.55271026523333044</c:v>
                </c:pt>
                <c:pt idx="23961">
                  <c:v>0.55271142106291549</c:v>
                </c:pt>
                <c:pt idx="23962">
                  <c:v>0.55272622883965139</c:v>
                </c:pt>
                <c:pt idx="23963">
                  <c:v>0.55273612236984482</c:v>
                </c:pt>
                <c:pt idx="23964">
                  <c:v>0.55274280731160674</c:v>
                </c:pt>
                <c:pt idx="23965">
                  <c:v>0.55275003176362048</c:v>
                </c:pt>
                <c:pt idx="23966">
                  <c:v>0.55275209039237794</c:v>
                </c:pt>
                <c:pt idx="23967">
                  <c:v>0.55275896335866848</c:v>
                </c:pt>
                <c:pt idx="23968">
                  <c:v>0.55276121422525781</c:v>
                </c:pt>
                <c:pt idx="23969">
                  <c:v>0.55276980901864037</c:v>
                </c:pt>
                <c:pt idx="23970">
                  <c:v>0.5527705731279815</c:v>
                </c:pt>
                <c:pt idx="23971">
                  <c:v>0.55277546200240624</c:v>
                </c:pt>
                <c:pt idx="23972">
                  <c:v>0.55277554132523865</c:v>
                </c:pt>
                <c:pt idx="23973">
                  <c:v>0.55277625690697618</c:v>
                </c:pt>
                <c:pt idx="23974">
                  <c:v>0.55278004649087309</c:v>
                </c:pt>
                <c:pt idx="23975">
                  <c:v>0.55278441909681186</c:v>
                </c:pt>
                <c:pt idx="23976">
                  <c:v>0.5527861834273593</c:v>
                </c:pt>
                <c:pt idx="23977">
                  <c:v>0.55279293256167439</c:v>
                </c:pt>
                <c:pt idx="23978">
                  <c:v>0.55279452382527694</c:v>
                </c:pt>
                <c:pt idx="23979">
                  <c:v>0.55279768187748379</c:v>
                </c:pt>
                <c:pt idx="23980">
                  <c:v>0.55280643708635335</c:v>
                </c:pt>
                <c:pt idx="23981">
                  <c:v>0.55281282955947486</c:v>
                </c:pt>
                <c:pt idx="23982">
                  <c:v>0.5528178723172672</c:v>
                </c:pt>
                <c:pt idx="23983">
                  <c:v>0.5528193051473681</c:v>
                </c:pt>
                <c:pt idx="23984">
                  <c:v>0.55281970477239595</c:v>
                </c:pt>
                <c:pt idx="23985">
                  <c:v>0.5528211629281945</c:v>
                </c:pt>
                <c:pt idx="23986">
                  <c:v>0.55283463883602157</c:v>
                </c:pt>
                <c:pt idx="23987">
                  <c:v>0.55283954585801143</c:v>
                </c:pt>
                <c:pt idx="23988">
                  <c:v>0.55284306835662589</c:v>
                </c:pt>
                <c:pt idx="23989">
                  <c:v>0.55284394908896839</c:v>
                </c:pt>
                <c:pt idx="23990">
                  <c:v>0.55284431771439468</c:v>
                </c:pt>
                <c:pt idx="23991">
                  <c:v>0.55284644687270945</c:v>
                </c:pt>
                <c:pt idx="23992">
                  <c:v>0.55284896122218041</c:v>
                </c:pt>
                <c:pt idx="23993">
                  <c:v>0.55285475595272804</c:v>
                </c:pt>
                <c:pt idx="23994">
                  <c:v>0.55285486022225361</c:v>
                </c:pt>
                <c:pt idx="23995">
                  <c:v>0.55285643726137312</c:v>
                </c:pt>
                <c:pt idx="23996">
                  <c:v>0.55285693188776652</c:v>
                </c:pt>
                <c:pt idx="23997">
                  <c:v>0.5528579346333351</c:v>
                </c:pt>
                <c:pt idx="23998">
                  <c:v>0.55285857659024329</c:v>
                </c:pt>
                <c:pt idx="23999">
                  <c:v>0.55287431467187975</c:v>
                </c:pt>
                <c:pt idx="24000">
                  <c:v>0.55287882204393801</c:v>
                </c:pt>
                <c:pt idx="24001">
                  <c:v>0.55288016364992743</c:v>
                </c:pt>
                <c:pt idx="24002">
                  <c:v>0.55288077257730572</c:v>
                </c:pt>
                <c:pt idx="24003">
                  <c:v>0.55288283776865077</c:v>
                </c:pt>
                <c:pt idx="24004">
                  <c:v>0.55288849245174976</c:v>
                </c:pt>
                <c:pt idx="24005">
                  <c:v>0.5528983013995421</c:v>
                </c:pt>
                <c:pt idx="24006">
                  <c:v>0.5529051749639996</c:v>
                </c:pt>
                <c:pt idx="24007">
                  <c:v>0.55291128470170647</c:v>
                </c:pt>
                <c:pt idx="24008">
                  <c:v>0.55291645969918235</c:v>
                </c:pt>
                <c:pt idx="24009">
                  <c:v>0.55292372887316432</c:v>
                </c:pt>
                <c:pt idx="24010">
                  <c:v>0.5529384529119552</c:v>
                </c:pt>
                <c:pt idx="24011">
                  <c:v>0.552941820094906</c:v>
                </c:pt>
                <c:pt idx="24012">
                  <c:v>0.55294685069400473</c:v>
                </c:pt>
                <c:pt idx="24013">
                  <c:v>0.55294796769115995</c:v>
                </c:pt>
                <c:pt idx="24014">
                  <c:v>0.55294840837257864</c:v>
                </c:pt>
                <c:pt idx="24015">
                  <c:v>0.55295015564437366</c:v>
                </c:pt>
                <c:pt idx="24016">
                  <c:v>0.55296219074767838</c:v>
                </c:pt>
                <c:pt idx="24017">
                  <c:v>0.55297272267773001</c:v>
                </c:pt>
                <c:pt idx="24018">
                  <c:v>0.55298866594455987</c:v>
                </c:pt>
                <c:pt idx="24019">
                  <c:v>0.55299254382369478</c:v>
                </c:pt>
                <c:pt idx="24020">
                  <c:v>0.55300510122879931</c:v>
                </c:pt>
                <c:pt idx="24021">
                  <c:v>0.55300598249872124</c:v>
                </c:pt>
                <c:pt idx="24022">
                  <c:v>0.55301555686059645</c:v>
                </c:pt>
                <c:pt idx="24023">
                  <c:v>0.55302045207961259</c:v>
                </c:pt>
                <c:pt idx="24024">
                  <c:v>0.5530232765119194</c:v>
                </c:pt>
                <c:pt idx="24025">
                  <c:v>0.55302905295381666</c:v>
                </c:pt>
                <c:pt idx="24026">
                  <c:v>0.55302920775810549</c:v>
                </c:pt>
                <c:pt idx="24027">
                  <c:v>0.55303558795622454</c:v>
                </c:pt>
                <c:pt idx="24028">
                  <c:v>0.5530367137361698</c:v>
                </c:pt>
                <c:pt idx="24029">
                  <c:v>0.55304191298118999</c:v>
                </c:pt>
                <c:pt idx="24030">
                  <c:v>0.55304433281992227</c:v>
                </c:pt>
                <c:pt idx="24031">
                  <c:v>0.55305220145909795</c:v>
                </c:pt>
                <c:pt idx="24032">
                  <c:v>0.55306480494823829</c:v>
                </c:pt>
                <c:pt idx="24033">
                  <c:v>0.55307187461559482</c:v>
                </c:pt>
                <c:pt idx="24034">
                  <c:v>0.55307566877593406</c:v>
                </c:pt>
                <c:pt idx="24035">
                  <c:v>0.55307999096515748</c:v>
                </c:pt>
                <c:pt idx="24036">
                  <c:v>0.55308875612291797</c:v>
                </c:pt>
                <c:pt idx="24037">
                  <c:v>0.55308889211743006</c:v>
                </c:pt>
                <c:pt idx="24038">
                  <c:v>0.55310010053225556</c:v>
                </c:pt>
                <c:pt idx="24039">
                  <c:v>0.55310336317678443</c:v>
                </c:pt>
                <c:pt idx="24040">
                  <c:v>0.55310692246359849</c:v>
                </c:pt>
                <c:pt idx="24041">
                  <c:v>0.55312195223120308</c:v>
                </c:pt>
                <c:pt idx="24042">
                  <c:v>0.55313723057283082</c:v>
                </c:pt>
                <c:pt idx="24043">
                  <c:v>0.55314738564447863</c:v>
                </c:pt>
                <c:pt idx="24044">
                  <c:v>0.55315167220500483</c:v>
                </c:pt>
                <c:pt idx="24045">
                  <c:v>0.55315506726450536</c:v>
                </c:pt>
                <c:pt idx="24046">
                  <c:v>0.55316523887768909</c:v>
                </c:pt>
                <c:pt idx="24047">
                  <c:v>0.55316612689355382</c:v>
                </c:pt>
                <c:pt idx="24048">
                  <c:v>0.55317666768059648</c:v>
                </c:pt>
                <c:pt idx="24049">
                  <c:v>0.55317835437534546</c:v>
                </c:pt>
                <c:pt idx="24050">
                  <c:v>0.55318380612731533</c:v>
                </c:pt>
                <c:pt idx="24051">
                  <c:v>0.55318798387564883</c:v>
                </c:pt>
                <c:pt idx="24052">
                  <c:v>0.55319478809389966</c:v>
                </c:pt>
                <c:pt idx="24053">
                  <c:v>0.5531994977723983</c:v>
                </c:pt>
                <c:pt idx="24054">
                  <c:v>0.55320890277520318</c:v>
                </c:pt>
                <c:pt idx="24055">
                  <c:v>0.55321044830753396</c:v>
                </c:pt>
                <c:pt idx="24056">
                  <c:v>0.55321742227677195</c:v>
                </c:pt>
                <c:pt idx="24057">
                  <c:v>0.55321809857134252</c:v>
                </c:pt>
                <c:pt idx="24058">
                  <c:v>0.55322951494371575</c:v>
                </c:pt>
                <c:pt idx="24059">
                  <c:v>0.55323912126463104</c:v>
                </c:pt>
                <c:pt idx="24060">
                  <c:v>0.55324462003799058</c:v>
                </c:pt>
                <c:pt idx="24061">
                  <c:v>0.5532477374116348</c:v>
                </c:pt>
                <c:pt idx="24062">
                  <c:v>0.55325249340340288</c:v>
                </c:pt>
                <c:pt idx="24063">
                  <c:v>0.55327225897228838</c:v>
                </c:pt>
                <c:pt idx="24064">
                  <c:v>0.55330082112719181</c:v>
                </c:pt>
                <c:pt idx="24065">
                  <c:v>0.55330759070436897</c:v>
                </c:pt>
                <c:pt idx="24066">
                  <c:v>0.55330920850912557</c:v>
                </c:pt>
                <c:pt idx="24067">
                  <c:v>0.55332904950483641</c:v>
                </c:pt>
                <c:pt idx="24068">
                  <c:v>0.5533343397453705</c:v>
                </c:pt>
                <c:pt idx="24069">
                  <c:v>0.55333687473693705</c:v>
                </c:pt>
                <c:pt idx="24070">
                  <c:v>0.55333820107470488</c:v>
                </c:pt>
                <c:pt idx="24071">
                  <c:v>0.55334279445759993</c:v>
                </c:pt>
                <c:pt idx="24072">
                  <c:v>0.55335230535732349</c:v>
                </c:pt>
                <c:pt idx="24073">
                  <c:v>0.55335302479036541</c:v>
                </c:pt>
                <c:pt idx="24074">
                  <c:v>0.55335435329639626</c:v>
                </c:pt>
                <c:pt idx="24075">
                  <c:v>0.55336117863334378</c:v>
                </c:pt>
                <c:pt idx="24076">
                  <c:v>0.55336430211081666</c:v>
                </c:pt>
                <c:pt idx="24077">
                  <c:v>0.5533659146187806</c:v>
                </c:pt>
                <c:pt idx="24078">
                  <c:v>0.55337129000749774</c:v>
                </c:pt>
                <c:pt idx="24079">
                  <c:v>0.55337962296368148</c:v>
                </c:pt>
                <c:pt idx="24080">
                  <c:v>0.55338521221427461</c:v>
                </c:pt>
                <c:pt idx="24081">
                  <c:v>0.5533907642503807</c:v>
                </c:pt>
                <c:pt idx="24082">
                  <c:v>0.55339204578465728</c:v>
                </c:pt>
                <c:pt idx="24083">
                  <c:v>0.55340341304715068</c:v>
                </c:pt>
                <c:pt idx="24084">
                  <c:v>0.55342354708420061</c:v>
                </c:pt>
                <c:pt idx="24085">
                  <c:v>0.55343385124626143</c:v>
                </c:pt>
                <c:pt idx="24086">
                  <c:v>0.55344356039793996</c:v>
                </c:pt>
                <c:pt idx="24087">
                  <c:v>0.55345032726663623</c:v>
                </c:pt>
                <c:pt idx="24088">
                  <c:v>0.5534553694604647</c:v>
                </c:pt>
                <c:pt idx="24089">
                  <c:v>0.55347120935756788</c:v>
                </c:pt>
                <c:pt idx="24090">
                  <c:v>0.55347266720432442</c:v>
                </c:pt>
                <c:pt idx="24091">
                  <c:v>0.55347571356382241</c:v>
                </c:pt>
                <c:pt idx="24092">
                  <c:v>0.55348278643233839</c:v>
                </c:pt>
                <c:pt idx="24093">
                  <c:v>0.5534830677718432</c:v>
                </c:pt>
                <c:pt idx="24094">
                  <c:v>0.55348591741265452</c:v>
                </c:pt>
                <c:pt idx="24095">
                  <c:v>0.55351078904923001</c:v>
                </c:pt>
                <c:pt idx="24096">
                  <c:v>0.55351532564999728</c:v>
                </c:pt>
                <c:pt idx="24097">
                  <c:v>0.55351764432591311</c:v>
                </c:pt>
                <c:pt idx="24098">
                  <c:v>0.55351769766763925</c:v>
                </c:pt>
                <c:pt idx="24099">
                  <c:v>0.55352044295894709</c:v>
                </c:pt>
                <c:pt idx="24100">
                  <c:v>0.55352560559469521</c:v>
                </c:pt>
                <c:pt idx="24101">
                  <c:v>0.55353805466658568</c:v>
                </c:pt>
                <c:pt idx="24102">
                  <c:v>0.55354331762701381</c:v>
                </c:pt>
                <c:pt idx="24103">
                  <c:v>0.5535592699564843</c:v>
                </c:pt>
                <c:pt idx="24104">
                  <c:v>0.55355950683525945</c:v>
                </c:pt>
                <c:pt idx="24105">
                  <c:v>0.55356242343815909</c:v>
                </c:pt>
                <c:pt idx="24106">
                  <c:v>0.55356743276804876</c:v>
                </c:pt>
                <c:pt idx="24107">
                  <c:v>0.55357740341282524</c:v>
                </c:pt>
                <c:pt idx="24108">
                  <c:v>0.55357811073287033</c:v>
                </c:pt>
                <c:pt idx="24109">
                  <c:v>0.55358489581999659</c:v>
                </c:pt>
                <c:pt idx="24110">
                  <c:v>0.55359732688194219</c:v>
                </c:pt>
                <c:pt idx="24111">
                  <c:v>0.55359993767912796</c:v>
                </c:pt>
                <c:pt idx="24112">
                  <c:v>0.55360667537684749</c:v>
                </c:pt>
                <c:pt idx="24113">
                  <c:v>0.55361475052293618</c:v>
                </c:pt>
                <c:pt idx="24114">
                  <c:v>0.55361555317971978</c:v>
                </c:pt>
                <c:pt idx="24115">
                  <c:v>0.55362625065270821</c:v>
                </c:pt>
                <c:pt idx="24116">
                  <c:v>0.55363150227992108</c:v>
                </c:pt>
                <c:pt idx="24117">
                  <c:v>0.55365082057015913</c:v>
                </c:pt>
                <c:pt idx="24118">
                  <c:v>0.55365234847075262</c:v>
                </c:pt>
                <c:pt idx="24119">
                  <c:v>0.55365589028962059</c:v>
                </c:pt>
                <c:pt idx="24120">
                  <c:v>0.55365634183652479</c:v>
                </c:pt>
                <c:pt idx="24121">
                  <c:v>0.55365916561603212</c:v>
                </c:pt>
                <c:pt idx="24122">
                  <c:v>0.55366046059770146</c:v>
                </c:pt>
                <c:pt idx="24123">
                  <c:v>0.55366953846046785</c:v>
                </c:pt>
                <c:pt idx="24124">
                  <c:v>0.55367708387263348</c:v>
                </c:pt>
                <c:pt idx="24125">
                  <c:v>0.55367827570563322</c:v>
                </c:pt>
                <c:pt idx="24126">
                  <c:v>0.55367898934377424</c:v>
                </c:pt>
                <c:pt idx="24127">
                  <c:v>0.55368114467733709</c:v>
                </c:pt>
                <c:pt idx="24128">
                  <c:v>0.5536828720242708</c:v>
                </c:pt>
                <c:pt idx="24129">
                  <c:v>0.55368826405571225</c:v>
                </c:pt>
                <c:pt idx="24130">
                  <c:v>0.55368925128654534</c:v>
                </c:pt>
                <c:pt idx="24131">
                  <c:v>0.55368960140672685</c:v>
                </c:pt>
                <c:pt idx="24132">
                  <c:v>0.55369529867028788</c:v>
                </c:pt>
                <c:pt idx="24133">
                  <c:v>0.55370334298571322</c:v>
                </c:pt>
                <c:pt idx="24134">
                  <c:v>0.55370581259284524</c:v>
                </c:pt>
                <c:pt idx="24135">
                  <c:v>0.55371156093607166</c:v>
                </c:pt>
                <c:pt idx="24136">
                  <c:v>0.55373137772226766</c:v>
                </c:pt>
                <c:pt idx="24137">
                  <c:v>0.55373609183665562</c:v>
                </c:pt>
                <c:pt idx="24138">
                  <c:v>0.55373729001727934</c:v>
                </c:pt>
                <c:pt idx="24139">
                  <c:v>0.55373953451436475</c:v>
                </c:pt>
                <c:pt idx="24140">
                  <c:v>0.55374463655033968</c:v>
                </c:pt>
                <c:pt idx="24141">
                  <c:v>0.55374693640102823</c:v>
                </c:pt>
                <c:pt idx="24142">
                  <c:v>0.55374929235341297</c:v>
                </c:pt>
                <c:pt idx="24143">
                  <c:v>0.55375089496662677</c:v>
                </c:pt>
                <c:pt idx="24144">
                  <c:v>0.55375682254380831</c:v>
                </c:pt>
                <c:pt idx="24145">
                  <c:v>0.55377103831363883</c:v>
                </c:pt>
                <c:pt idx="24146">
                  <c:v>0.55378399700143843</c:v>
                </c:pt>
                <c:pt idx="24147">
                  <c:v>0.55378981646012149</c:v>
                </c:pt>
                <c:pt idx="24148">
                  <c:v>0.55380026998083676</c:v>
                </c:pt>
                <c:pt idx="24149">
                  <c:v>0.5538157687211861</c:v>
                </c:pt>
                <c:pt idx="24150">
                  <c:v>0.5538200815196187</c:v>
                </c:pt>
                <c:pt idx="24151">
                  <c:v>0.55382089403756862</c:v>
                </c:pt>
                <c:pt idx="24152">
                  <c:v>0.55382331283767983</c:v>
                </c:pt>
                <c:pt idx="24153">
                  <c:v>0.55382933070344864</c:v>
                </c:pt>
                <c:pt idx="24154">
                  <c:v>0.55384033698305568</c:v>
                </c:pt>
                <c:pt idx="24155">
                  <c:v>0.55385912202004395</c:v>
                </c:pt>
                <c:pt idx="24156">
                  <c:v>0.55386592525569323</c:v>
                </c:pt>
                <c:pt idx="24157">
                  <c:v>0.55386989579657087</c:v>
                </c:pt>
                <c:pt idx="24158">
                  <c:v>0.55387745009396627</c:v>
                </c:pt>
                <c:pt idx="24159">
                  <c:v>0.55388767387981319</c:v>
                </c:pt>
                <c:pt idx="24160">
                  <c:v>0.5538886540912471</c:v>
                </c:pt>
                <c:pt idx="24161">
                  <c:v>0.55389261748408503</c:v>
                </c:pt>
                <c:pt idx="24162">
                  <c:v>0.55389413805635845</c:v>
                </c:pt>
                <c:pt idx="24163">
                  <c:v>0.55389517480881079</c:v>
                </c:pt>
                <c:pt idx="24164">
                  <c:v>0.55389915716659655</c:v>
                </c:pt>
                <c:pt idx="24165">
                  <c:v>0.5539057408848711</c:v>
                </c:pt>
                <c:pt idx="24166">
                  <c:v>0.55390661950250775</c:v>
                </c:pt>
                <c:pt idx="24167">
                  <c:v>0.55391996650574271</c:v>
                </c:pt>
                <c:pt idx="24168">
                  <c:v>0.5539224336716585</c:v>
                </c:pt>
                <c:pt idx="24169">
                  <c:v>0.55392273971675143</c:v>
                </c:pt>
                <c:pt idx="24170">
                  <c:v>0.55393621382663438</c:v>
                </c:pt>
                <c:pt idx="24171">
                  <c:v>0.55393653708418467</c:v>
                </c:pt>
                <c:pt idx="24172">
                  <c:v>0.55393867509521355</c:v>
                </c:pt>
                <c:pt idx="24173">
                  <c:v>0.55394301112760558</c:v>
                </c:pt>
                <c:pt idx="24174">
                  <c:v>0.55394878958552296</c:v>
                </c:pt>
                <c:pt idx="24175">
                  <c:v>0.55395185638258715</c:v>
                </c:pt>
                <c:pt idx="24176">
                  <c:v>0.55395852847244287</c:v>
                </c:pt>
                <c:pt idx="24177">
                  <c:v>0.55395900698496814</c:v>
                </c:pt>
                <c:pt idx="24178">
                  <c:v>0.55396848742382276</c:v>
                </c:pt>
                <c:pt idx="24179">
                  <c:v>0.55397516938835256</c:v>
                </c:pt>
                <c:pt idx="24180">
                  <c:v>0.55398416828388197</c:v>
                </c:pt>
                <c:pt idx="24181">
                  <c:v>0.55399241930822629</c:v>
                </c:pt>
                <c:pt idx="24182">
                  <c:v>0.5539980193923939</c:v>
                </c:pt>
                <c:pt idx="24183">
                  <c:v>0.55400021900730412</c:v>
                </c:pt>
                <c:pt idx="24184">
                  <c:v>0.55400119850947038</c:v>
                </c:pt>
                <c:pt idx="24185">
                  <c:v>0.55400415536740222</c:v>
                </c:pt>
                <c:pt idx="24186">
                  <c:v>0.55400512034388871</c:v>
                </c:pt>
                <c:pt idx="24187">
                  <c:v>0.55400647783207202</c:v>
                </c:pt>
                <c:pt idx="24188">
                  <c:v>0.55401241576716198</c:v>
                </c:pt>
                <c:pt idx="24189">
                  <c:v>0.55401516583457966</c:v>
                </c:pt>
                <c:pt idx="24190">
                  <c:v>0.55401590369669396</c:v>
                </c:pt>
                <c:pt idx="24191">
                  <c:v>0.55402039758314525</c:v>
                </c:pt>
                <c:pt idx="24192">
                  <c:v>0.55402600090773912</c:v>
                </c:pt>
                <c:pt idx="24193">
                  <c:v>0.5540443009172159</c:v>
                </c:pt>
                <c:pt idx="24194">
                  <c:v>0.55404550523572882</c:v>
                </c:pt>
                <c:pt idx="24195">
                  <c:v>0.55404914544031281</c:v>
                </c:pt>
                <c:pt idx="24196">
                  <c:v>0.55405442758002477</c:v>
                </c:pt>
                <c:pt idx="24197">
                  <c:v>0.55405448058804907</c:v>
                </c:pt>
                <c:pt idx="24198">
                  <c:v>0.5540627517575446</c:v>
                </c:pt>
                <c:pt idx="24199">
                  <c:v>0.55408084070330599</c:v>
                </c:pt>
                <c:pt idx="24200">
                  <c:v>0.55408798473112941</c:v>
                </c:pt>
                <c:pt idx="24201">
                  <c:v>0.55409070746888589</c:v>
                </c:pt>
                <c:pt idx="24202">
                  <c:v>0.55409072452155284</c:v>
                </c:pt>
                <c:pt idx="24203">
                  <c:v>0.55409473939207143</c:v>
                </c:pt>
                <c:pt idx="24204">
                  <c:v>0.55410250873569755</c:v>
                </c:pt>
                <c:pt idx="24205">
                  <c:v>0.55410336923848913</c:v>
                </c:pt>
                <c:pt idx="24206">
                  <c:v>0.55410512052452565</c:v>
                </c:pt>
                <c:pt idx="24207">
                  <c:v>0.55410516949452726</c:v>
                </c:pt>
                <c:pt idx="24208">
                  <c:v>0.55411155724306072</c:v>
                </c:pt>
                <c:pt idx="24209">
                  <c:v>0.5541158826019662</c:v>
                </c:pt>
                <c:pt idx="24210">
                  <c:v>0.55411689902848793</c:v>
                </c:pt>
                <c:pt idx="24211">
                  <c:v>0.55411844619343342</c:v>
                </c:pt>
                <c:pt idx="24212">
                  <c:v>0.55412194918648139</c:v>
                </c:pt>
                <c:pt idx="24213">
                  <c:v>0.55412287443087205</c:v>
                </c:pt>
                <c:pt idx="24214">
                  <c:v>0.55412619877522462</c:v>
                </c:pt>
                <c:pt idx="24215">
                  <c:v>0.55412700287925853</c:v>
                </c:pt>
                <c:pt idx="24216">
                  <c:v>0.55413488227107988</c:v>
                </c:pt>
                <c:pt idx="24217">
                  <c:v>0.55414619276883315</c:v>
                </c:pt>
                <c:pt idx="24218">
                  <c:v>0.55416191334862464</c:v>
                </c:pt>
                <c:pt idx="24219">
                  <c:v>0.55416284938498062</c:v>
                </c:pt>
                <c:pt idx="24220">
                  <c:v>0.5541726082505366</c:v>
                </c:pt>
                <c:pt idx="24221">
                  <c:v>0.55418090501380524</c:v>
                </c:pt>
                <c:pt idx="24222">
                  <c:v>0.55418164821274463</c:v>
                </c:pt>
                <c:pt idx="24223">
                  <c:v>0.55418185203624415</c:v>
                </c:pt>
                <c:pt idx="24224">
                  <c:v>0.55418258671752207</c:v>
                </c:pt>
                <c:pt idx="24225">
                  <c:v>0.55418374230641165</c:v>
                </c:pt>
                <c:pt idx="24226">
                  <c:v>0.55418439232403349</c:v>
                </c:pt>
                <c:pt idx="24227">
                  <c:v>0.55419110534357996</c:v>
                </c:pt>
                <c:pt idx="24228">
                  <c:v>0.55419292153795852</c:v>
                </c:pt>
                <c:pt idx="24229">
                  <c:v>0.55419457824416807</c:v>
                </c:pt>
                <c:pt idx="24230">
                  <c:v>0.55419981723337886</c:v>
                </c:pt>
                <c:pt idx="24231">
                  <c:v>0.55420115615772902</c:v>
                </c:pt>
                <c:pt idx="24232">
                  <c:v>0.55420229984969083</c:v>
                </c:pt>
                <c:pt idx="24233">
                  <c:v>0.55420882285611284</c:v>
                </c:pt>
                <c:pt idx="24234">
                  <c:v>0.55421273258836634</c:v>
                </c:pt>
                <c:pt idx="24235">
                  <c:v>0.55421407308375636</c:v>
                </c:pt>
                <c:pt idx="24236">
                  <c:v>0.55424456209960349</c:v>
                </c:pt>
                <c:pt idx="24237">
                  <c:v>0.55424929894602071</c:v>
                </c:pt>
                <c:pt idx="24238">
                  <c:v>0.55425468697324087</c:v>
                </c:pt>
                <c:pt idx="24239">
                  <c:v>0.55425917301274052</c:v>
                </c:pt>
                <c:pt idx="24240">
                  <c:v>0.55426141648286364</c:v>
                </c:pt>
                <c:pt idx="24241">
                  <c:v>0.55427182810301956</c:v>
                </c:pt>
                <c:pt idx="24242">
                  <c:v>0.55427465936311426</c:v>
                </c:pt>
                <c:pt idx="24243">
                  <c:v>0.5542755876857971</c:v>
                </c:pt>
                <c:pt idx="24244">
                  <c:v>0.55427761081179749</c:v>
                </c:pt>
                <c:pt idx="24245">
                  <c:v>0.55427823244925822</c:v>
                </c:pt>
                <c:pt idx="24246">
                  <c:v>0.55427874813176192</c:v>
                </c:pt>
                <c:pt idx="24247">
                  <c:v>0.55428305745609863</c:v>
                </c:pt>
                <c:pt idx="24248">
                  <c:v>0.55428458534284364</c:v>
                </c:pt>
                <c:pt idx="24249">
                  <c:v>0.55428739233425761</c:v>
                </c:pt>
                <c:pt idx="24250">
                  <c:v>0.55428896856430543</c:v>
                </c:pt>
                <c:pt idx="24251">
                  <c:v>0.55429910862218679</c:v>
                </c:pt>
                <c:pt idx="24252">
                  <c:v>0.55430599139638403</c:v>
                </c:pt>
                <c:pt idx="24253">
                  <c:v>0.5543061389308207</c:v>
                </c:pt>
                <c:pt idx="24254">
                  <c:v>0.55431096897676013</c:v>
                </c:pt>
                <c:pt idx="24255">
                  <c:v>0.55431243719669954</c:v>
                </c:pt>
                <c:pt idx="24256">
                  <c:v>0.55431254073570646</c:v>
                </c:pt>
                <c:pt idx="24257">
                  <c:v>0.55431704867676457</c:v>
                </c:pt>
                <c:pt idx="24258">
                  <c:v>0.55431960172972983</c:v>
                </c:pt>
                <c:pt idx="24259">
                  <c:v>0.55431986374205833</c:v>
                </c:pt>
                <c:pt idx="24260">
                  <c:v>0.55432602694308963</c:v>
                </c:pt>
                <c:pt idx="24261">
                  <c:v>0.5543288760249222</c:v>
                </c:pt>
                <c:pt idx="24262">
                  <c:v>0.55433138983149088</c:v>
                </c:pt>
                <c:pt idx="24263">
                  <c:v>0.55433169597432874</c:v>
                </c:pt>
                <c:pt idx="24264">
                  <c:v>0.55433798773195309</c:v>
                </c:pt>
                <c:pt idx="24265">
                  <c:v>0.55434494932151412</c:v>
                </c:pt>
                <c:pt idx="24266">
                  <c:v>0.55434862916110317</c:v>
                </c:pt>
                <c:pt idx="24267">
                  <c:v>0.55435525751617565</c:v>
                </c:pt>
                <c:pt idx="24268">
                  <c:v>0.55435707100513409</c:v>
                </c:pt>
                <c:pt idx="24269">
                  <c:v>0.55436454554475167</c:v>
                </c:pt>
                <c:pt idx="24270">
                  <c:v>0.55436724263322545</c:v>
                </c:pt>
                <c:pt idx="24271">
                  <c:v>0.55436750095173704</c:v>
                </c:pt>
                <c:pt idx="24272">
                  <c:v>0.55436915315364044</c:v>
                </c:pt>
                <c:pt idx="24273">
                  <c:v>0.55437912517638466</c:v>
                </c:pt>
                <c:pt idx="24274">
                  <c:v>0.55438376576236603</c:v>
                </c:pt>
                <c:pt idx="24275">
                  <c:v>0.55439316547726758</c:v>
                </c:pt>
                <c:pt idx="24276">
                  <c:v>0.55439393295905504</c:v>
                </c:pt>
                <c:pt idx="24277">
                  <c:v>0.55439674201355582</c:v>
                </c:pt>
                <c:pt idx="24278">
                  <c:v>0.55440333352069349</c:v>
                </c:pt>
                <c:pt idx="24279">
                  <c:v>0.55440377219236781</c:v>
                </c:pt>
                <c:pt idx="24280">
                  <c:v>0.5544099749493645</c:v>
                </c:pt>
                <c:pt idx="24281">
                  <c:v>0.5544126656610705</c:v>
                </c:pt>
                <c:pt idx="24282">
                  <c:v>0.55441930877167922</c:v>
                </c:pt>
                <c:pt idx="24283">
                  <c:v>0.55442147379381257</c:v>
                </c:pt>
                <c:pt idx="24284">
                  <c:v>0.55443096560850935</c:v>
                </c:pt>
                <c:pt idx="24285">
                  <c:v>0.55444227209744723</c:v>
                </c:pt>
                <c:pt idx="24286">
                  <c:v>0.55445518929754212</c:v>
                </c:pt>
                <c:pt idx="24287">
                  <c:v>0.55445938221996161</c:v>
                </c:pt>
                <c:pt idx="24288">
                  <c:v>0.55447640140737375</c:v>
                </c:pt>
                <c:pt idx="24289">
                  <c:v>0.55447765713645014</c:v>
                </c:pt>
                <c:pt idx="24290">
                  <c:v>0.55448209406199145</c:v>
                </c:pt>
                <c:pt idx="24291">
                  <c:v>0.55449860016418329</c:v>
                </c:pt>
                <c:pt idx="24292">
                  <c:v>0.55451415908040547</c:v>
                </c:pt>
                <c:pt idx="24293">
                  <c:v>0.55452291993047131</c:v>
                </c:pt>
                <c:pt idx="24294">
                  <c:v>0.55452948354968123</c:v>
                </c:pt>
                <c:pt idx="24295">
                  <c:v>0.5545324162506382</c:v>
                </c:pt>
                <c:pt idx="24296">
                  <c:v>0.55453414785828048</c:v>
                </c:pt>
                <c:pt idx="24297">
                  <c:v>0.55454410244554775</c:v>
                </c:pt>
                <c:pt idx="24298">
                  <c:v>0.55454422206838172</c:v>
                </c:pt>
                <c:pt idx="24299">
                  <c:v>0.55454626538356966</c:v>
                </c:pt>
                <c:pt idx="24300">
                  <c:v>0.55454843415698496</c:v>
                </c:pt>
                <c:pt idx="24301">
                  <c:v>0.55455085667806781</c:v>
                </c:pt>
                <c:pt idx="24302">
                  <c:v>0.55455336262913801</c:v>
                </c:pt>
                <c:pt idx="24303">
                  <c:v>0.55455368337159328</c:v>
                </c:pt>
                <c:pt idx="24304">
                  <c:v>0.55455899853823065</c:v>
                </c:pt>
                <c:pt idx="24305">
                  <c:v>0.55457173102318269</c:v>
                </c:pt>
                <c:pt idx="24306">
                  <c:v>0.55457258922874264</c:v>
                </c:pt>
                <c:pt idx="24307">
                  <c:v>0.55458886459705869</c:v>
                </c:pt>
                <c:pt idx="24308">
                  <c:v>0.55458986597686699</c:v>
                </c:pt>
                <c:pt idx="24309">
                  <c:v>0.55459833457539465</c:v>
                </c:pt>
                <c:pt idx="24310">
                  <c:v>0.5546096831815247</c:v>
                </c:pt>
                <c:pt idx="24311">
                  <c:v>0.55461235703490785</c:v>
                </c:pt>
                <c:pt idx="24312">
                  <c:v>0.55461264968942159</c:v>
                </c:pt>
                <c:pt idx="24313">
                  <c:v>0.55461573966731759</c:v>
                </c:pt>
                <c:pt idx="24314">
                  <c:v>0.55462700113936447</c:v>
                </c:pt>
                <c:pt idx="24315">
                  <c:v>0.55462906539222045</c:v>
                </c:pt>
                <c:pt idx="24316">
                  <c:v>0.55463137636387061</c:v>
                </c:pt>
                <c:pt idx="24317">
                  <c:v>0.55464293965848799</c:v>
                </c:pt>
                <c:pt idx="24318">
                  <c:v>0.55465767457687709</c:v>
                </c:pt>
                <c:pt idx="24319">
                  <c:v>0.55466004572763639</c:v>
                </c:pt>
                <c:pt idx="24320">
                  <c:v>0.55466357423606549</c:v>
                </c:pt>
                <c:pt idx="24321">
                  <c:v>0.55467158080821888</c:v>
                </c:pt>
                <c:pt idx="24322">
                  <c:v>0.5546753639412515</c:v>
                </c:pt>
                <c:pt idx="24323">
                  <c:v>0.55468647500827695</c:v>
                </c:pt>
                <c:pt idx="24324">
                  <c:v>0.55469005380647252</c:v>
                </c:pt>
                <c:pt idx="24325">
                  <c:v>0.55469005830629048</c:v>
                </c:pt>
                <c:pt idx="24326">
                  <c:v>0.55470056261817502</c:v>
                </c:pt>
                <c:pt idx="24327">
                  <c:v>0.55471476850958323</c:v>
                </c:pt>
                <c:pt idx="24328">
                  <c:v>0.55471589328780369</c:v>
                </c:pt>
                <c:pt idx="24329">
                  <c:v>0.55472024850791057</c:v>
                </c:pt>
                <c:pt idx="24330">
                  <c:v>0.55472344224748793</c:v>
                </c:pt>
                <c:pt idx="24331">
                  <c:v>0.55473937853542254</c:v>
                </c:pt>
                <c:pt idx="24332">
                  <c:v>0.55473961199794786</c:v>
                </c:pt>
                <c:pt idx="24333">
                  <c:v>0.55474086868300942</c:v>
                </c:pt>
                <c:pt idx="24334">
                  <c:v>0.55475102756025829</c:v>
                </c:pt>
                <c:pt idx="24335">
                  <c:v>0.55475583261283579</c:v>
                </c:pt>
                <c:pt idx="24336">
                  <c:v>0.55475993407500401</c:v>
                </c:pt>
                <c:pt idx="24337">
                  <c:v>0.55476807154733299</c:v>
                </c:pt>
                <c:pt idx="24338">
                  <c:v>0.5547769774555773</c:v>
                </c:pt>
                <c:pt idx="24339">
                  <c:v>0.5547852160551896</c:v>
                </c:pt>
                <c:pt idx="24340">
                  <c:v>0.55479151804228299</c:v>
                </c:pt>
                <c:pt idx="24341">
                  <c:v>0.55480925866165776</c:v>
                </c:pt>
                <c:pt idx="24342">
                  <c:v>0.55481687587819495</c:v>
                </c:pt>
                <c:pt idx="24343">
                  <c:v>0.55482234288696386</c:v>
                </c:pt>
                <c:pt idx="24344">
                  <c:v>0.55482235674392566</c:v>
                </c:pt>
                <c:pt idx="24345">
                  <c:v>0.5548242784127656</c:v>
                </c:pt>
                <c:pt idx="24346">
                  <c:v>0.55483819648370558</c:v>
                </c:pt>
                <c:pt idx="24347">
                  <c:v>0.55484032011167461</c:v>
                </c:pt>
                <c:pt idx="24348">
                  <c:v>0.55484780107540577</c:v>
                </c:pt>
                <c:pt idx="24349">
                  <c:v>0.55487462053440018</c:v>
                </c:pt>
                <c:pt idx="24350">
                  <c:v>0.55488200045689351</c:v>
                </c:pt>
                <c:pt idx="24351">
                  <c:v>0.55488505618657269</c:v>
                </c:pt>
                <c:pt idx="24352">
                  <c:v>0.55488602868519588</c:v>
                </c:pt>
                <c:pt idx="24353">
                  <c:v>0.55488944103811366</c:v>
                </c:pt>
                <c:pt idx="24354">
                  <c:v>0.55489426266768827</c:v>
                </c:pt>
                <c:pt idx="24355">
                  <c:v>0.55489491217778053</c:v>
                </c:pt>
                <c:pt idx="24356">
                  <c:v>0.55489629996544421</c:v>
                </c:pt>
                <c:pt idx="24357">
                  <c:v>0.55489874964853503</c:v>
                </c:pt>
                <c:pt idx="24358">
                  <c:v>0.55490608012523979</c:v>
                </c:pt>
                <c:pt idx="24359">
                  <c:v>0.55490785986613389</c:v>
                </c:pt>
                <c:pt idx="24360">
                  <c:v>0.55491297155467745</c:v>
                </c:pt>
                <c:pt idx="24361">
                  <c:v>0.55493089177661015</c:v>
                </c:pt>
                <c:pt idx="24362">
                  <c:v>0.55494866751694649</c:v>
                </c:pt>
                <c:pt idx="24363">
                  <c:v>0.55495056237307949</c:v>
                </c:pt>
                <c:pt idx="24364">
                  <c:v>0.55495960014962775</c:v>
                </c:pt>
                <c:pt idx="24365">
                  <c:v>0.55496004318665504</c:v>
                </c:pt>
                <c:pt idx="24366">
                  <c:v>0.55496506718807925</c:v>
                </c:pt>
                <c:pt idx="24367">
                  <c:v>0.55497741006338364</c:v>
                </c:pt>
                <c:pt idx="24368">
                  <c:v>0.55498214793273892</c:v>
                </c:pt>
                <c:pt idx="24369">
                  <c:v>0.55499374659739431</c:v>
                </c:pt>
                <c:pt idx="24370">
                  <c:v>0.55499605668620133</c:v>
                </c:pt>
                <c:pt idx="24371">
                  <c:v>0.55501764055790548</c:v>
                </c:pt>
                <c:pt idx="24372">
                  <c:v>0.55502576783373425</c:v>
                </c:pt>
                <c:pt idx="24373">
                  <c:v>0.55503199279019466</c:v>
                </c:pt>
                <c:pt idx="24374">
                  <c:v>0.55503310289155516</c:v>
                </c:pt>
                <c:pt idx="24375">
                  <c:v>0.55503571964562282</c:v>
                </c:pt>
                <c:pt idx="24376">
                  <c:v>0.55503833860489959</c:v>
                </c:pt>
                <c:pt idx="24377">
                  <c:v>0.55504927947768934</c:v>
                </c:pt>
                <c:pt idx="24378">
                  <c:v>0.55504970170046841</c:v>
                </c:pt>
                <c:pt idx="24379">
                  <c:v>0.55505563126181134</c:v>
                </c:pt>
                <c:pt idx="24380">
                  <c:v>0.55505680670176871</c:v>
                </c:pt>
                <c:pt idx="24381">
                  <c:v>0.55507210792152251</c:v>
                </c:pt>
                <c:pt idx="24382">
                  <c:v>0.55507382051864995</c:v>
                </c:pt>
                <c:pt idx="24383">
                  <c:v>0.55507619460092084</c:v>
                </c:pt>
                <c:pt idx="24384">
                  <c:v>0.55508006772793284</c:v>
                </c:pt>
                <c:pt idx="24385">
                  <c:v>0.55508106945787195</c:v>
                </c:pt>
                <c:pt idx="24386">
                  <c:v>0.55508457216945406</c:v>
                </c:pt>
                <c:pt idx="24387">
                  <c:v>0.5550848991406454</c:v>
                </c:pt>
                <c:pt idx="24388">
                  <c:v>0.55508862821411253</c:v>
                </c:pt>
                <c:pt idx="24389">
                  <c:v>0.55509494202019316</c:v>
                </c:pt>
                <c:pt idx="24390">
                  <c:v>0.55509880709963455</c:v>
                </c:pt>
                <c:pt idx="24391">
                  <c:v>0.5551057479821172</c:v>
                </c:pt>
                <c:pt idx="24392">
                  <c:v>0.55510656508454159</c:v>
                </c:pt>
                <c:pt idx="24393">
                  <c:v>0.55511692130020596</c:v>
                </c:pt>
                <c:pt idx="24394">
                  <c:v>0.55511704217088265</c:v>
                </c:pt>
                <c:pt idx="24395">
                  <c:v>0.55513377667463304</c:v>
                </c:pt>
                <c:pt idx="24396">
                  <c:v>0.55514909270944313</c:v>
                </c:pt>
                <c:pt idx="24397">
                  <c:v>0.55517047722441359</c:v>
                </c:pt>
                <c:pt idx="24398">
                  <c:v>0.55517144585245437</c:v>
                </c:pt>
                <c:pt idx="24399">
                  <c:v>0.55517817679591586</c:v>
                </c:pt>
                <c:pt idx="24400">
                  <c:v>0.55517931536403142</c:v>
                </c:pt>
                <c:pt idx="24401">
                  <c:v>0.55518149242915671</c:v>
                </c:pt>
                <c:pt idx="24402">
                  <c:v>0.55518183819867284</c:v>
                </c:pt>
                <c:pt idx="24403">
                  <c:v>0.55518559021175695</c:v>
                </c:pt>
                <c:pt idx="24404">
                  <c:v>0.55519146285593168</c:v>
                </c:pt>
                <c:pt idx="24405">
                  <c:v>0.55519915607463266</c:v>
                </c:pt>
                <c:pt idx="24406">
                  <c:v>0.55524071518775842</c:v>
                </c:pt>
                <c:pt idx="24407">
                  <c:v>0.55524096230131792</c:v>
                </c:pt>
                <c:pt idx="24408">
                  <c:v>0.55524566310705414</c:v>
                </c:pt>
                <c:pt idx="24409">
                  <c:v>0.55524722351698974</c:v>
                </c:pt>
                <c:pt idx="24410">
                  <c:v>0.55525080909118318</c:v>
                </c:pt>
                <c:pt idx="24411">
                  <c:v>0.55525583519942756</c:v>
                </c:pt>
                <c:pt idx="24412">
                  <c:v>0.5552560096505762</c:v>
                </c:pt>
                <c:pt idx="24413">
                  <c:v>0.55526374198351758</c:v>
                </c:pt>
                <c:pt idx="24414">
                  <c:v>0.55526462155043588</c:v>
                </c:pt>
                <c:pt idx="24415">
                  <c:v>0.55526941171856226</c:v>
                </c:pt>
                <c:pt idx="24416">
                  <c:v>0.55527344806498657</c:v>
                </c:pt>
                <c:pt idx="24417">
                  <c:v>0.55529707340197287</c:v>
                </c:pt>
                <c:pt idx="24418">
                  <c:v>0.55530327092608633</c:v>
                </c:pt>
                <c:pt idx="24419">
                  <c:v>0.55531121426725039</c:v>
                </c:pt>
                <c:pt idx="24420">
                  <c:v>0.55531232498790528</c:v>
                </c:pt>
                <c:pt idx="24421">
                  <c:v>0.55531269299585806</c:v>
                </c:pt>
                <c:pt idx="24422">
                  <c:v>0.55531387110116215</c:v>
                </c:pt>
                <c:pt idx="24423">
                  <c:v>0.55531728736187613</c:v>
                </c:pt>
                <c:pt idx="24424">
                  <c:v>0.55531757485376854</c:v>
                </c:pt>
                <c:pt idx="24425">
                  <c:v>0.55532592060387387</c:v>
                </c:pt>
                <c:pt idx="24426">
                  <c:v>0.55532635103021333</c:v>
                </c:pt>
                <c:pt idx="24427">
                  <c:v>0.55533138330737908</c:v>
                </c:pt>
                <c:pt idx="24428">
                  <c:v>0.55533257744022901</c:v>
                </c:pt>
                <c:pt idx="24429">
                  <c:v>0.55533586480619523</c:v>
                </c:pt>
                <c:pt idx="24430">
                  <c:v>0.555337964273656</c:v>
                </c:pt>
                <c:pt idx="24431">
                  <c:v>0.55533869546556291</c:v>
                </c:pt>
                <c:pt idx="24432">
                  <c:v>0.55534298296806539</c:v>
                </c:pt>
                <c:pt idx="24433">
                  <c:v>0.55534514284418046</c:v>
                </c:pt>
                <c:pt idx="24434">
                  <c:v>0.55534595896829364</c:v>
                </c:pt>
                <c:pt idx="24435">
                  <c:v>0.55535353782590713</c:v>
                </c:pt>
                <c:pt idx="24436">
                  <c:v>0.55538239815771984</c:v>
                </c:pt>
                <c:pt idx="24437">
                  <c:v>0.55540361950250006</c:v>
                </c:pt>
                <c:pt idx="24438">
                  <c:v>0.55540500216251598</c:v>
                </c:pt>
                <c:pt idx="24439">
                  <c:v>0.55540604222938517</c:v>
                </c:pt>
                <c:pt idx="24440">
                  <c:v>0.55540867836640051</c:v>
                </c:pt>
                <c:pt idx="24441">
                  <c:v>0.55540874522233741</c:v>
                </c:pt>
                <c:pt idx="24442">
                  <c:v>0.55541060930916086</c:v>
                </c:pt>
                <c:pt idx="24443">
                  <c:v>0.55541361263945432</c:v>
                </c:pt>
                <c:pt idx="24444">
                  <c:v>0.5554179862661256</c:v>
                </c:pt>
                <c:pt idx="24445">
                  <c:v>0.5554190581523144</c:v>
                </c:pt>
                <c:pt idx="24446">
                  <c:v>0.55542320275853274</c:v>
                </c:pt>
                <c:pt idx="24447">
                  <c:v>0.55544222783951713</c:v>
                </c:pt>
                <c:pt idx="24448">
                  <c:v>0.55545342614229043</c:v>
                </c:pt>
                <c:pt idx="24449">
                  <c:v>0.55546543130088122</c:v>
                </c:pt>
                <c:pt idx="24450">
                  <c:v>0.55546848190674114</c:v>
                </c:pt>
                <c:pt idx="24451">
                  <c:v>0.55546927918898537</c:v>
                </c:pt>
                <c:pt idx="24452">
                  <c:v>0.5554714081826212</c:v>
                </c:pt>
                <c:pt idx="24453">
                  <c:v>0.55547147643173389</c:v>
                </c:pt>
                <c:pt idx="24454">
                  <c:v>0.55548032071926978</c:v>
                </c:pt>
                <c:pt idx="24455">
                  <c:v>0.55548091525280507</c:v>
                </c:pt>
                <c:pt idx="24456">
                  <c:v>0.55548293124582504</c:v>
                </c:pt>
                <c:pt idx="24457">
                  <c:v>0.55548864621944138</c:v>
                </c:pt>
                <c:pt idx="24458">
                  <c:v>0.55549616621333331</c:v>
                </c:pt>
                <c:pt idx="24459">
                  <c:v>0.55551378071853685</c:v>
                </c:pt>
                <c:pt idx="24460">
                  <c:v>0.55551727781822402</c:v>
                </c:pt>
                <c:pt idx="24461">
                  <c:v>0.55552166733673825</c:v>
                </c:pt>
                <c:pt idx="24462">
                  <c:v>0.55552849637970525</c:v>
                </c:pt>
                <c:pt idx="24463">
                  <c:v>0.55553676519360817</c:v>
                </c:pt>
                <c:pt idx="24464">
                  <c:v>0.55554089769081172</c:v>
                </c:pt>
                <c:pt idx="24465">
                  <c:v>0.55554653340576432</c:v>
                </c:pt>
                <c:pt idx="24466">
                  <c:v>0.55555034330801789</c:v>
                </c:pt>
                <c:pt idx="24467">
                  <c:v>0.55555704313256116</c:v>
                </c:pt>
                <c:pt idx="24468">
                  <c:v>0.55555907425591611</c:v>
                </c:pt>
                <c:pt idx="24469">
                  <c:v>0.55555973875783227</c:v>
                </c:pt>
                <c:pt idx="24470">
                  <c:v>0.55556136298713144</c:v>
                </c:pt>
                <c:pt idx="24471">
                  <c:v>0.55556566317350897</c:v>
                </c:pt>
                <c:pt idx="24472">
                  <c:v>0.55556901398152814</c:v>
                </c:pt>
                <c:pt idx="24473">
                  <c:v>0.55557462667684676</c:v>
                </c:pt>
                <c:pt idx="24474">
                  <c:v>0.55557706635354942</c:v>
                </c:pt>
                <c:pt idx="24475">
                  <c:v>0.55557910512944142</c:v>
                </c:pt>
                <c:pt idx="24476">
                  <c:v>0.55557973637356295</c:v>
                </c:pt>
                <c:pt idx="24477">
                  <c:v>0.55558107483214936</c:v>
                </c:pt>
                <c:pt idx="24478">
                  <c:v>0.55558627336754951</c:v>
                </c:pt>
                <c:pt idx="24479">
                  <c:v>0.55559610548757266</c:v>
                </c:pt>
                <c:pt idx="24480">
                  <c:v>0.55560929294059003</c:v>
                </c:pt>
                <c:pt idx="24481">
                  <c:v>0.55562376574363004</c:v>
                </c:pt>
                <c:pt idx="24482">
                  <c:v>0.55562531619275701</c:v>
                </c:pt>
                <c:pt idx="24483">
                  <c:v>0.55563218659801206</c:v>
                </c:pt>
                <c:pt idx="24484">
                  <c:v>0.55563326966752968</c:v>
                </c:pt>
                <c:pt idx="24485">
                  <c:v>0.55564842845841922</c:v>
                </c:pt>
                <c:pt idx="24486">
                  <c:v>0.55564930432659598</c:v>
                </c:pt>
                <c:pt idx="24487">
                  <c:v>0.55564935575692032</c:v>
                </c:pt>
                <c:pt idx="24488">
                  <c:v>0.55566229080520335</c:v>
                </c:pt>
                <c:pt idx="24489">
                  <c:v>0.55567356099532506</c:v>
                </c:pt>
                <c:pt idx="24490">
                  <c:v>0.5556807247982164</c:v>
                </c:pt>
                <c:pt idx="24491">
                  <c:v>0.55568530599884614</c:v>
                </c:pt>
                <c:pt idx="24492">
                  <c:v>0.55569020957952009</c:v>
                </c:pt>
                <c:pt idx="24493">
                  <c:v>0.5556913561503467</c:v>
                </c:pt>
                <c:pt idx="24494">
                  <c:v>0.55569326748431669</c:v>
                </c:pt>
                <c:pt idx="24495">
                  <c:v>0.55570345549477695</c:v>
                </c:pt>
                <c:pt idx="24496">
                  <c:v>0.55571664511239716</c:v>
                </c:pt>
                <c:pt idx="24497">
                  <c:v>0.55571978437354841</c:v>
                </c:pt>
                <c:pt idx="24498">
                  <c:v>0.55572521341675496</c:v>
                </c:pt>
                <c:pt idx="24499">
                  <c:v>0.55572878160402783</c:v>
                </c:pt>
                <c:pt idx="24500">
                  <c:v>0.55574762868314309</c:v>
                </c:pt>
                <c:pt idx="24501">
                  <c:v>0.55575411805993047</c:v>
                </c:pt>
                <c:pt idx="24502">
                  <c:v>0.555765164134153</c:v>
                </c:pt>
                <c:pt idx="24503">
                  <c:v>0.55576985349778207</c:v>
                </c:pt>
                <c:pt idx="24504">
                  <c:v>0.5557711096260326</c:v>
                </c:pt>
                <c:pt idx="24505">
                  <c:v>0.55577227655818751</c:v>
                </c:pt>
                <c:pt idx="24506">
                  <c:v>0.5557844665835564</c:v>
                </c:pt>
                <c:pt idx="24507">
                  <c:v>0.5557866391452102</c:v>
                </c:pt>
                <c:pt idx="24508">
                  <c:v>0.55578701985365908</c:v>
                </c:pt>
                <c:pt idx="24509">
                  <c:v>0.55578972025246576</c:v>
                </c:pt>
                <c:pt idx="24510">
                  <c:v>0.55579110858312331</c:v>
                </c:pt>
                <c:pt idx="24511">
                  <c:v>0.5557966320494816</c:v>
                </c:pt>
                <c:pt idx="24512">
                  <c:v>0.55579722508325746</c:v>
                </c:pt>
                <c:pt idx="24513">
                  <c:v>0.55581408414211897</c:v>
                </c:pt>
                <c:pt idx="24514">
                  <c:v>0.55581839208355899</c:v>
                </c:pt>
                <c:pt idx="24515">
                  <c:v>0.55582192412872578</c:v>
                </c:pt>
                <c:pt idx="24516">
                  <c:v>0.5558303451244293</c:v>
                </c:pt>
                <c:pt idx="24517">
                  <c:v>0.55583473068922518</c:v>
                </c:pt>
                <c:pt idx="24518">
                  <c:v>0.55584818472021746</c:v>
                </c:pt>
                <c:pt idx="24519">
                  <c:v>0.55585842269377539</c:v>
                </c:pt>
                <c:pt idx="24520">
                  <c:v>0.55586470744338035</c:v>
                </c:pt>
                <c:pt idx="24521">
                  <c:v>0.55587653687502359</c:v>
                </c:pt>
                <c:pt idx="24522">
                  <c:v>0.55588498930418184</c:v>
                </c:pt>
                <c:pt idx="24523">
                  <c:v>0.55589333107612693</c:v>
                </c:pt>
                <c:pt idx="24524">
                  <c:v>0.55589553845532536</c:v>
                </c:pt>
                <c:pt idx="24525">
                  <c:v>0.55589585469178582</c:v>
                </c:pt>
                <c:pt idx="24526">
                  <c:v>0.55590017930796309</c:v>
                </c:pt>
                <c:pt idx="24527">
                  <c:v>0.55590696696491415</c:v>
                </c:pt>
                <c:pt idx="24528">
                  <c:v>0.55590927295274728</c:v>
                </c:pt>
                <c:pt idx="24529">
                  <c:v>0.55591107466039869</c:v>
                </c:pt>
                <c:pt idx="24530">
                  <c:v>0.55592970299747235</c:v>
                </c:pt>
                <c:pt idx="24531">
                  <c:v>0.55593200771541573</c:v>
                </c:pt>
                <c:pt idx="24532">
                  <c:v>0.55594450946812191</c:v>
                </c:pt>
                <c:pt idx="24533">
                  <c:v>0.55594536017340557</c:v>
                </c:pt>
                <c:pt idx="24534">
                  <c:v>0.55594593629582467</c:v>
                </c:pt>
                <c:pt idx="24535">
                  <c:v>0.55596570912026366</c:v>
                </c:pt>
                <c:pt idx="24536">
                  <c:v>0.5559664992292993</c:v>
                </c:pt>
                <c:pt idx="24537">
                  <c:v>0.55598077366358978</c:v>
                </c:pt>
                <c:pt idx="24538">
                  <c:v>0.55598886229003042</c:v>
                </c:pt>
                <c:pt idx="24539">
                  <c:v>0.55599142949292757</c:v>
                </c:pt>
                <c:pt idx="24540">
                  <c:v>0.55599744694733755</c:v>
                </c:pt>
                <c:pt idx="24541">
                  <c:v>0.55600740599148579</c:v>
                </c:pt>
                <c:pt idx="24542">
                  <c:v>0.5560126994812723</c:v>
                </c:pt>
                <c:pt idx="24543">
                  <c:v>0.55601764300152412</c:v>
                </c:pt>
                <c:pt idx="24544">
                  <c:v>0.55603795743106732</c:v>
                </c:pt>
                <c:pt idx="24545">
                  <c:v>0.55603849282514706</c:v>
                </c:pt>
                <c:pt idx="24546">
                  <c:v>0.55603902486494206</c:v>
                </c:pt>
                <c:pt idx="24547">
                  <c:v>0.55604029529575771</c:v>
                </c:pt>
                <c:pt idx="24548">
                  <c:v>0.55604845813950743</c:v>
                </c:pt>
                <c:pt idx="24549">
                  <c:v>0.55604914523197924</c:v>
                </c:pt>
                <c:pt idx="24550">
                  <c:v>0.55606282309523292</c:v>
                </c:pt>
                <c:pt idx="24551">
                  <c:v>0.55607393962242868</c:v>
                </c:pt>
                <c:pt idx="24552">
                  <c:v>0.55608984238086445</c:v>
                </c:pt>
                <c:pt idx="24553">
                  <c:v>0.55609438749947826</c:v>
                </c:pt>
                <c:pt idx="24554">
                  <c:v>0.55610500698541454</c:v>
                </c:pt>
                <c:pt idx="24555">
                  <c:v>0.55611022277687328</c:v>
                </c:pt>
                <c:pt idx="24556">
                  <c:v>0.55611117896037177</c:v>
                </c:pt>
                <c:pt idx="24557">
                  <c:v>0.55611185903725879</c:v>
                </c:pt>
                <c:pt idx="24558">
                  <c:v>0.55611228022238346</c:v>
                </c:pt>
                <c:pt idx="24559">
                  <c:v>0.55611543756579851</c:v>
                </c:pt>
                <c:pt idx="24560">
                  <c:v>0.55612300059110353</c:v>
                </c:pt>
                <c:pt idx="24561">
                  <c:v>0.55613429160136729</c:v>
                </c:pt>
                <c:pt idx="24562">
                  <c:v>0.55613577601291098</c:v>
                </c:pt>
                <c:pt idx="24563">
                  <c:v>0.55613997646586</c:v>
                </c:pt>
                <c:pt idx="24564">
                  <c:v>0.55614926520009988</c:v>
                </c:pt>
                <c:pt idx="24565">
                  <c:v>0.55615390365216266</c:v>
                </c:pt>
                <c:pt idx="24566">
                  <c:v>0.55615684175156932</c:v>
                </c:pt>
                <c:pt idx="24567">
                  <c:v>0.55616368857299303</c:v>
                </c:pt>
                <c:pt idx="24568">
                  <c:v>0.55616388819820572</c:v>
                </c:pt>
                <c:pt idx="24569">
                  <c:v>0.55617160729094228</c:v>
                </c:pt>
                <c:pt idx="24570">
                  <c:v>0.55617735405808844</c:v>
                </c:pt>
                <c:pt idx="24571">
                  <c:v>0.55617735884683805</c:v>
                </c:pt>
                <c:pt idx="24572">
                  <c:v>0.55618416346715394</c:v>
                </c:pt>
                <c:pt idx="24573">
                  <c:v>0.55618429100686595</c:v>
                </c:pt>
                <c:pt idx="24574">
                  <c:v>0.55618917648369859</c:v>
                </c:pt>
                <c:pt idx="24575">
                  <c:v>0.55619826130390915</c:v>
                </c:pt>
                <c:pt idx="24576">
                  <c:v>0.55621272983456638</c:v>
                </c:pt>
                <c:pt idx="24577">
                  <c:v>0.55621497437564171</c:v>
                </c:pt>
                <c:pt idx="24578">
                  <c:v>0.55621590964902679</c:v>
                </c:pt>
                <c:pt idx="24579">
                  <c:v>0.5562342248228811</c:v>
                </c:pt>
                <c:pt idx="24580">
                  <c:v>0.55623482407933922</c:v>
                </c:pt>
                <c:pt idx="24581">
                  <c:v>0.55623923766477912</c:v>
                </c:pt>
                <c:pt idx="24582">
                  <c:v>0.55625184460399824</c:v>
                </c:pt>
                <c:pt idx="24583">
                  <c:v>0.55625285396169688</c:v>
                </c:pt>
                <c:pt idx="24584">
                  <c:v>0.55625963618103513</c:v>
                </c:pt>
                <c:pt idx="24585">
                  <c:v>0.55626130383541705</c:v>
                </c:pt>
                <c:pt idx="24586">
                  <c:v>0.55627388213447848</c:v>
                </c:pt>
                <c:pt idx="24587">
                  <c:v>0.55627779992611082</c:v>
                </c:pt>
                <c:pt idx="24588">
                  <c:v>0.55628630719445094</c:v>
                </c:pt>
                <c:pt idx="24589">
                  <c:v>0.55629202074497086</c:v>
                </c:pt>
                <c:pt idx="24590">
                  <c:v>0.55629784141852501</c:v>
                </c:pt>
                <c:pt idx="24591">
                  <c:v>0.55629912320749364</c:v>
                </c:pt>
                <c:pt idx="24592">
                  <c:v>0.55630120947727635</c:v>
                </c:pt>
                <c:pt idx="24593">
                  <c:v>0.55631552689621866</c:v>
                </c:pt>
                <c:pt idx="24594">
                  <c:v>0.55631641082924632</c:v>
                </c:pt>
                <c:pt idx="24595">
                  <c:v>0.55632043773563256</c:v>
                </c:pt>
                <c:pt idx="24596">
                  <c:v>0.55633539447612945</c:v>
                </c:pt>
                <c:pt idx="24597">
                  <c:v>0.55634035169809626</c:v>
                </c:pt>
                <c:pt idx="24598">
                  <c:v>0.55634478652967578</c:v>
                </c:pt>
                <c:pt idx="24599">
                  <c:v>0.55634979643091276</c:v>
                </c:pt>
                <c:pt idx="24600">
                  <c:v>0.55635080838121798</c:v>
                </c:pt>
                <c:pt idx="24601">
                  <c:v>0.55635353593357062</c:v>
                </c:pt>
                <c:pt idx="24602">
                  <c:v>0.55636348866617991</c:v>
                </c:pt>
                <c:pt idx="24603">
                  <c:v>0.55636696210357717</c:v>
                </c:pt>
                <c:pt idx="24604">
                  <c:v>0.55636906326206614</c:v>
                </c:pt>
                <c:pt idx="24605">
                  <c:v>0.55637471970576013</c:v>
                </c:pt>
                <c:pt idx="24606">
                  <c:v>0.5563786226756311</c:v>
                </c:pt>
                <c:pt idx="24607">
                  <c:v>0.55638047855127359</c:v>
                </c:pt>
                <c:pt idx="24608">
                  <c:v>0.55638363297103155</c:v>
                </c:pt>
                <c:pt idx="24609">
                  <c:v>0.55639196825180681</c:v>
                </c:pt>
                <c:pt idx="24610">
                  <c:v>0.55639803340784144</c:v>
                </c:pt>
                <c:pt idx="24611">
                  <c:v>0.55640867228690216</c:v>
                </c:pt>
                <c:pt idx="24612">
                  <c:v>0.55640887763899616</c:v>
                </c:pt>
                <c:pt idx="24613">
                  <c:v>0.55641199663820151</c:v>
                </c:pt>
                <c:pt idx="24614">
                  <c:v>0.55641215916751008</c:v>
                </c:pt>
                <c:pt idx="24615">
                  <c:v>0.55642611853666724</c:v>
                </c:pt>
                <c:pt idx="24616">
                  <c:v>0.55642721504956938</c:v>
                </c:pt>
                <c:pt idx="24617">
                  <c:v>0.55642731023092895</c:v>
                </c:pt>
                <c:pt idx="24618">
                  <c:v>0.55643585759586722</c:v>
                </c:pt>
                <c:pt idx="24619">
                  <c:v>0.55644713845749538</c:v>
                </c:pt>
                <c:pt idx="24620">
                  <c:v>0.55644878441900469</c:v>
                </c:pt>
                <c:pt idx="24621">
                  <c:v>0.55646026226861134</c:v>
                </c:pt>
                <c:pt idx="24622">
                  <c:v>0.55646589177586747</c:v>
                </c:pt>
                <c:pt idx="24623">
                  <c:v>0.55647083898533578</c:v>
                </c:pt>
                <c:pt idx="24624">
                  <c:v>0.55647333363627793</c:v>
                </c:pt>
                <c:pt idx="24625">
                  <c:v>0.55647975639367475</c:v>
                </c:pt>
                <c:pt idx="24626">
                  <c:v>0.55648791432802713</c:v>
                </c:pt>
                <c:pt idx="24627">
                  <c:v>0.55649851240877557</c:v>
                </c:pt>
                <c:pt idx="24628">
                  <c:v>0.55651838996308756</c:v>
                </c:pt>
                <c:pt idx="24629">
                  <c:v>0.55652783000298423</c:v>
                </c:pt>
                <c:pt idx="24630">
                  <c:v>0.55653056676021118</c:v>
                </c:pt>
                <c:pt idx="24631">
                  <c:v>0.55653878832253068</c:v>
                </c:pt>
                <c:pt idx="24632">
                  <c:v>0.55654019445558367</c:v>
                </c:pt>
                <c:pt idx="24633">
                  <c:v>0.55654051968869989</c:v>
                </c:pt>
                <c:pt idx="24634">
                  <c:v>0.55655775777269145</c:v>
                </c:pt>
                <c:pt idx="24635">
                  <c:v>0.55656231179144056</c:v>
                </c:pt>
                <c:pt idx="24636">
                  <c:v>0.5565631123863608</c:v>
                </c:pt>
                <c:pt idx="24637">
                  <c:v>0.5565651255047307</c:v>
                </c:pt>
                <c:pt idx="24638">
                  <c:v>0.55657605709236302</c:v>
                </c:pt>
                <c:pt idx="24639">
                  <c:v>0.5565767299422304</c:v>
                </c:pt>
                <c:pt idx="24640">
                  <c:v>0.5565822185537127</c:v>
                </c:pt>
                <c:pt idx="24641">
                  <c:v>0.55658418208958527</c:v>
                </c:pt>
                <c:pt idx="24642">
                  <c:v>0.55659060070993549</c:v>
                </c:pt>
                <c:pt idx="24643">
                  <c:v>0.55659202775553707</c:v>
                </c:pt>
                <c:pt idx="24644">
                  <c:v>0.55659203658738321</c:v>
                </c:pt>
                <c:pt idx="24645">
                  <c:v>0.55660256567165911</c:v>
                </c:pt>
                <c:pt idx="24646">
                  <c:v>0.55660559063998738</c:v>
                </c:pt>
                <c:pt idx="24647">
                  <c:v>0.55660639597207218</c:v>
                </c:pt>
                <c:pt idx="24648">
                  <c:v>0.5566367531881059</c:v>
                </c:pt>
                <c:pt idx="24649">
                  <c:v>0.55664386767737672</c:v>
                </c:pt>
                <c:pt idx="24650">
                  <c:v>0.55664664365254513</c:v>
                </c:pt>
                <c:pt idx="24651">
                  <c:v>0.5566531577366356</c:v>
                </c:pt>
                <c:pt idx="24652">
                  <c:v>0.5566551061110826</c:v>
                </c:pt>
                <c:pt idx="24653">
                  <c:v>0.55666303110599846</c:v>
                </c:pt>
                <c:pt idx="24654">
                  <c:v>0.55667043103237335</c:v>
                </c:pt>
                <c:pt idx="24655">
                  <c:v>0.55667642630853298</c:v>
                </c:pt>
                <c:pt idx="24656">
                  <c:v>0.55667722763330973</c:v>
                </c:pt>
                <c:pt idx="24657">
                  <c:v>0.55668082848232547</c:v>
                </c:pt>
                <c:pt idx="24658">
                  <c:v>0.55668940812085144</c:v>
                </c:pt>
                <c:pt idx="24659">
                  <c:v>0.55669165035820645</c:v>
                </c:pt>
                <c:pt idx="24660">
                  <c:v>0.55669376665102477</c:v>
                </c:pt>
                <c:pt idx="24661">
                  <c:v>0.55669407197651866</c:v>
                </c:pt>
                <c:pt idx="24662">
                  <c:v>0.55670067983072524</c:v>
                </c:pt>
                <c:pt idx="24663">
                  <c:v>0.55670927936275916</c:v>
                </c:pt>
                <c:pt idx="24664">
                  <c:v>0.5567119239295838</c:v>
                </c:pt>
                <c:pt idx="24665">
                  <c:v>0.55671611270002552</c:v>
                </c:pt>
                <c:pt idx="24666">
                  <c:v>0.55672104026939895</c:v>
                </c:pt>
                <c:pt idx="24667">
                  <c:v>0.55674563914276387</c:v>
                </c:pt>
                <c:pt idx="24668">
                  <c:v>0.55675020156800525</c:v>
                </c:pt>
                <c:pt idx="24669">
                  <c:v>0.55675230531683506</c:v>
                </c:pt>
                <c:pt idx="24670">
                  <c:v>0.5567705930889556</c:v>
                </c:pt>
                <c:pt idx="24671">
                  <c:v>0.55677097625610772</c:v>
                </c:pt>
                <c:pt idx="24672">
                  <c:v>0.5567711025831531</c:v>
                </c:pt>
                <c:pt idx="24673">
                  <c:v>0.55677590713414016</c:v>
                </c:pt>
                <c:pt idx="24674">
                  <c:v>0.55677804994025903</c:v>
                </c:pt>
                <c:pt idx="24675">
                  <c:v>0.55678197068456381</c:v>
                </c:pt>
                <c:pt idx="24676">
                  <c:v>0.55678662872931961</c:v>
                </c:pt>
                <c:pt idx="24677">
                  <c:v>0.55679108181535364</c:v>
                </c:pt>
                <c:pt idx="24678">
                  <c:v>0.55679809368842792</c:v>
                </c:pt>
                <c:pt idx="24679">
                  <c:v>0.55680074765841314</c:v>
                </c:pt>
                <c:pt idx="24680">
                  <c:v>0.5568110984507435</c:v>
                </c:pt>
                <c:pt idx="24681">
                  <c:v>0.55681287057657858</c:v>
                </c:pt>
                <c:pt idx="24682">
                  <c:v>0.55682011864246361</c:v>
                </c:pt>
                <c:pt idx="24683">
                  <c:v>0.55683470272438851</c:v>
                </c:pt>
                <c:pt idx="24684">
                  <c:v>0.55683765420357734</c:v>
                </c:pt>
                <c:pt idx="24685">
                  <c:v>0.55684166500712995</c:v>
                </c:pt>
                <c:pt idx="24686">
                  <c:v>0.55685444878151169</c:v>
                </c:pt>
                <c:pt idx="24687">
                  <c:v>0.55685510714270658</c:v>
                </c:pt>
                <c:pt idx="24688">
                  <c:v>0.55685556119399249</c:v>
                </c:pt>
                <c:pt idx="24689">
                  <c:v>0.55685599276446074</c:v>
                </c:pt>
                <c:pt idx="24690">
                  <c:v>0.55686145536308052</c:v>
                </c:pt>
                <c:pt idx="24691">
                  <c:v>0.55686246876388101</c:v>
                </c:pt>
                <c:pt idx="24692">
                  <c:v>0.55686336043185958</c:v>
                </c:pt>
                <c:pt idx="24693">
                  <c:v>0.55686669247354847</c:v>
                </c:pt>
                <c:pt idx="24694">
                  <c:v>0.55687014553003034</c:v>
                </c:pt>
                <c:pt idx="24695">
                  <c:v>0.55687636445930633</c:v>
                </c:pt>
                <c:pt idx="24696">
                  <c:v>0.55687739868262753</c:v>
                </c:pt>
                <c:pt idx="24697">
                  <c:v>0.55688924327616462</c:v>
                </c:pt>
                <c:pt idx="24698">
                  <c:v>0.55690277877709737</c:v>
                </c:pt>
                <c:pt idx="24699">
                  <c:v>0.55690478608113059</c:v>
                </c:pt>
                <c:pt idx="24700">
                  <c:v>0.55690532449854957</c:v>
                </c:pt>
                <c:pt idx="24701">
                  <c:v>0.55690552744716437</c:v>
                </c:pt>
                <c:pt idx="24702">
                  <c:v>0.55691665166015403</c:v>
                </c:pt>
                <c:pt idx="24703">
                  <c:v>0.55692072033363704</c:v>
                </c:pt>
                <c:pt idx="24704">
                  <c:v>0.55692284058284269</c:v>
                </c:pt>
                <c:pt idx="24705">
                  <c:v>0.55692527386303281</c:v>
                </c:pt>
                <c:pt idx="24706">
                  <c:v>0.55692898681220404</c:v>
                </c:pt>
                <c:pt idx="24707">
                  <c:v>0.55693072513152686</c:v>
                </c:pt>
                <c:pt idx="24708">
                  <c:v>0.55693399675761268</c:v>
                </c:pt>
                <c:pt idx="24709">
                  <c:v>0.55693631213952155</c:v>
                </c:pt>
                <c:pt idx="24710">
                  <c:v>0.55694135675879253</c:v>
                </c:pt>
                <c:pt idx="24711">
                  <c:v>0.55694840383414179</c:v>
                </c:pt>
                <c:pt idx="24712">
                  <c:v>0.55696583679498535</c:v>
                </c:pt>
                <c:pt idx="24713">
                  <c:v>0.5569686741253933</c:v>
                </c:pt>
                <c:pt idx="24714">
                  <c:v>0.55697508664761952</c:v>
                </c:pt>
                <c:pt idx="24715">
                  <c:v>0.55698000639688361</c:v>
                </c:pt>
                <c:pt idx="24716">
                  <c:v>0.55698259694173047</c:v>
                </c:pt>
                <c:pt idx="24717">
                  <c:v>0.55698398880404487</c:v>
                </c:pt>
                <c:pt idx="24718">
                  <c:v>0.55699748134110794</c:v>
                </c:pt>
                <c:pt idx="24719">
                  <c:v>0.55700078713118473</c:v>
                </c:pt>
                <c:pt idx="24720">
                  <c:v>0.55700129315774016</c:v>
                </c:pt>
                <c:pt idx="24721">
                  <c:v>0.55700495542008865</c:v>
                </c:pt>
                <c:pt idx="24722">
                  <c:v>0.55701146735082663</c:v>
                </c:pt>
                <c:pt idx="24723">
                  <c:v>0.55701466312821102</c:v>
                </c:pt>
                <c:pt idx="24724">
                  <c:v>0.55701473003811319</c:v>
                </c:pt>
                <c:pt idx="24725">
                  <c:v>0.55702015192595555</c:v>
                </c:pt>
                <c:pt idx="24726">
                  <c:v>0.55702407482298211</c:v>
                </c:pt>
                <c:pt idx="24727">
                  <c:v>0.55703096983834754</c:v>
                </c:pt>
                <c:pt idx="24728">
                  <c:v>0.55703796262144123</c:v>
                </c:pt>
                <c:pt idx="24729">
                  <c:v>0.55703913038054642</c:v>
                </c:pt>
                <c:pt idx="24730">
                  <c:v>0.55704663245429475</c:v>
                </c:pt>
                <c:pt idx="24731">
                  <c:v>0.55705352551909693</c:v>
                </c:pt>
                <c:pt idx="24732">
                  <c:v>0.55706141882775317</c:v>
                </c:pt>
                <c:pt idx="24733">
                  <c:v>0.55708069715798803</c:v>
                </c:pt>
                <c:pt idx="24734">
                  <c:v>0.55708481593112669</c:v>
                </c:pt>
                <c:pt idx="24735">
                  <c:v>0.55708989173590961</c:v>
                </c:pt>
                <c:pt idx="24736">
                  <c:v>0.55709515855319836</c:v>
                </c:pt>
                <c:pt idx="24737">
                  <c:v>0.55709561085521753</c:v>
                </c:pt>
                <c:pt idx="24738">
                  <c:v>0.55710073238732027</c:v>
                </c:pt>
                <c:pt idx="24739">
                  <c:v>0.55710339043025103</c:v>
                </c:pt>
                <c:pt idx="24740">
                  <c:v>0.55710467472374114</c:v>
                </c:pt>
                <c:pt idx="24741">
                  <c:v>0.55710893143077911</c:v>
                </c:pt>
                <c:pt idx="24742">
                  <c:v>0.55712551568600166</c:v>
                </c:pt>
                <c:pt idx="24743">
                  <c:v>0.55712606150372024</c:v>
                </c:pt>
                <c:pt idx="24744">
                  <c:v>0.55713461616959226</c:v>
                </c:pt>
                <c:pt idx="24745">
                  <c:v>0.55715426979227234</c:v>
                </c:pt>
                <c:pt idx="24746">
                  <c:v>0.55717062333048051</c:v>
                </c:pt>
                <c:pt idx="24747">
                  <c:v>0.55717421501403452</c:v>
                </c:pt>
                <c:pt idx="24748">
                  <c:v>0.55717497596343279</c:v>
                </c:pt>
                <c:pt idx="24749">
                  <c:v>0.55717865397646738</c:v>
                </c:pt>
                <c:pt idx="24750">
                  <c:v>0.55720068531245959</c:v>
                </c:pt>
                <c:pt idx="24751">
                  <c:v>0.55720533216398394</c:v>
                </c:pt>
                <c:pt idx="24752">
                  <c:v>0.5572131164496652</c:v>
                </c:pt>
                <c:pt idx="24753">
                  <c:v>0.55721328826918703</c:v>
                </c:pt>
                <c:pt idx="24754">
                  <c:v>0.55723738833857184</c:v>
                </c:pt>
                <c:pt idx="24755">
                  <c:v>0.55724029165117406</c:v>
                </c:pt>
                <c:pt idx="24756">
                  <c:v>0.55724423401453893</c:v>
                </c:pt>
                <c:pt idx="24757">
                  <c:v>0.55724621913404415</c:v>
                </c:pt>
                <c:pt idx="24758">
                  <c:v>0.55725087215967217</c:v>
                </c:pt>
                <c:pt idx="24759">
                  <c:v>0.55725695619727222</c:v>
                </c:pt>
                <c:pt idx="24760">
                  <c:v>0.5572720901777285</c:v>
                </c:pt>
                <c:pt idx="24761">
                  <c:v>0.5572728107866024</c:v>
                </c:pt>
                <c:pt idx="24762">
                  <c:v>0.55727399520091059</c:v>
                </c:pt>
                <c:pt idx="24763">
                  <c:v>0.5572792661723025</c:v>
                </c:pt>
                <c:pt idx="24764">
                  <c:v>0.55730408339144044</c:v>
                </c:pt>
                <c:pt idx="24765">
                  <c:v>0.55730985722885762</c:v>
                </c:pt>
                <c:pt idx="24766">
                  <c:v>0.5573193044482655</c:v>
                </c:pt>
                <c:pt idx="24767">
                  <c:v>0.55732103779620989</c:v>
                </c:pt>
                <c:pt idx="24768">
                  <c:v>0.5573368919481535</c:v>
                </c:pt>
                <c:pt idx="24769">
                  <c:v>0.55734023638786356</c:v>
                </c:pt>
                <c:pt idx="24770">
                  <c:v>0.55734434231350116</c:v>
                </c:pt>
                <c:pt idx="24771">
                  <c:v>0.55736811051111301</c:v>
                </c:pt>
                <c:pt idx="24772">
                  <c:v>0.55737679370925131</c:v>
                </c:pt>
                <c:pt idx="24773">
                  <c:v>0.55737726670439525</c:v>
                </c:pt>
                <c:pt idx="24774">
                  <c:v>0.55738808469867029</c:v>
                </c:pt>
                <c:pt idx="24775">
                  <c:v>0.55739369526847549</c:v>
                </c:pt>
                <c:pt idx="24776">
                  <c:v>0.55741223684493557</c:v>
                </c:pt>
                <c:pt idx="24777">
                  <c:v>0.55741517955208397</c:v>
                </c:pt>
                <c:pt idx="24778">
                  <c:v>0.55742335836769252</c:v>
                </c:pt>
                <c:pt idx="24779">
                  <c:v>0.5574236458220827</c:v>
                </c:pt>
                <c:pt idx="24780">
                  <c:v>0.55743072495765189</c:v>
                </c:pt>
                <c:pt idx="24781">
                  <c:v>0.55743088544020891</c:v>
                </c:pt>
                <c:pt idx="24782">
                  <c:v>0.55743529380747869</c:v>
                </c:pt>
                <c:pt idx="24783">
                  <c:v>0.55743796682488123</c:v>
                </c:pt>
                <c:pt idx="24784">
                  <c:v>0.55744069230668158</c:v>
                </c:pt>
                <c:pt idx="24785">
                  <c:v>0.55744643405093686</c:v>
                </c:pt>
                <c:pt idx="24786">
                  <c:v>0.55745064047907777</c:v>
                </c:pt>
                <c:pt idx="24787">
                  <c:v>0.55745734998888807</c:v>
                </c:pt>
                <c:pt idx="24788">
                  <c:v>0.55746118165389758</c:v>
                </c:pt>
                <c:pt idx="24789">
                  <c:v>0.55747126791545198</c:v>
                </c:pt>
                <c:pt idx="24790">
                  <c:v>0.55747176716280933</c:v>
                </c:pt>
                <c:pt idx="24791">
                  <c:v>0.55747516911283701</c:v>
                </c:pt>
                <c:pt idx="24792">
                  <c:v>0.55747585997162608</c:v>
                </c:pt>
                <c:pt idx="24793">
                  <c:v>0.55748359136541836</c:v>
                </c:pt>
                <c:pt idx="24794">
                  <c:v>0.55748407858947235</c:v>
                </c:pt>
                <c:pt idx="24795">
                  <c:v>0.55748424457160473</c:v>
                </c:pt>
                <c:pt idx="24796">
                  <c:v>0.5574883070062181</c:v>
                </c:pt>
                <c:pt idx="24797">
                  <c:v>0.55749816175575329</c:v>
                </c:pt>
                <c:pt idx="24798">
                  <c:v>0.55750148645043685</c:v>
                </c:pt>
                <c:pt idx="24799">
                  <c:v>0.55750487662038206</c:v>
                </c:pt>
                <c:pt idx="24800">
                  <c:v>0.5575076168247175</c:v>
                </c:pt>
                <c:pt idx="24801">
                  <c:v>0.55751066734535115</c:v>
                </c:pt>
                <c:pt idx="24802">
                  <c:v>0.55751304894894349</c:v>
                </c:pt>
                <c:pt idx="24803">
                  <c:v>0.55752731933502986</c:v>
                </c:pt>
                <c:pt idx="24804">
                  <c:v>0.5575324280567342</c:v>
                </c:pt>
                <c:pt idx="24805">
                  <c:v>0.55756082314514355</c:v>
                </c:pt>
                <c:pt idx="24806">
                  <c:v>0.557561558139539</c:v>
                </c:pt>
                <c:pt idx="24807">
                  <c:v>0.55756293433674931</c:v>
                </c:pt>
                <c:pt idx="24808">
                  <c:v>0.5575703360519414</c:v>
                </c:pt>
                <c:pt idx="24809">
                  <c:v>0.55757876670766171</c:v>
                </c:pt>
                <c:pt idx="24810">
                  <c:v>0.55758994838741716</c:v>
                </c:pt>
                <c:pt idx="24811">
                  <c:v>0.55760754429238835</c:v>
                </c:pt>
                <c:pt idx="24812">
                  <c:v>0.55762466966316782</c:v>
                </c:pt>
                <c:pt idx="24813">
                  <c:v>0.55762903065259739</c:v>
                </c:pt>
                <c:pt idx="24814">
                  <c:v>0.55763390513132616</c:v>
                </c:pt>
                <c:pt idx="24815">
                  <c:v>0.55764727851319695</c:v>
                </c:pt>
                <c:pt idx="24816">
                  <c:v>0.55765000415051857</c:v>
                </c:pt>
                <c:pt idx="24817">
                  <c:v>0.55765194106893246</c:v>
                </c:pt>
                <c:pt idx="24818">
                  <c:v>0.55766732070729474</c:v>
                </c:pt>
                <c:pt idx="24819">
                  <c:v>0.55766787200598389</c:v>
                </c:pt>
                <c:pt idx="24820">
                  <c:v>0.55767683216114117</c:v>
                </c:pt>
                <c:pt idx="24821">
                  <c:v>0.55768236439273311</c:v>
                </c:pt>
                <c:pt idx="24822">
                  <c:v>0.55768460538406417</c:v>
                </c:pt>
                <c:pt idx="24823">
                  <c:v>0.55768804724356114</c:v>
                </c:pt>
                <c:pt idx="24824">
                  <c:v>0.55769558897474425</c:v>
                </c:pt>
                <c:pt idx="24825">
                  <c:v>0.55770709692928933</c:v>
                </c:pt>
                <c:pt idx="24826">
                  <c:v>0.55770910057997525</c:v>
                </c:pt>
                <c:pt idx="24827">
                  <c:v>0.55770994996705392</c:v>
                </c:pt>
                <c:pt idx="24828">
                  <c:v>0.55771085520894514</c:v>
                </c:pt>
                <c:pt idx="24829">
                  <c:v>0.55771421001892019</c:v>
                </c:pt>
                <c:pt idx="24830">
                  <c:v>0.55772448002243924</c:v>
                </c:pt>
                <c:pt idx="24831">
                  <c:v>0.55772563791961405</c:v>
                </c:pt>
                <c:pt idx="24832">
                  <c:v>0.55773262126454948</c:v>
                </c:pt>
                <c:pt idx="24833">
                  <c:v>0.55774507481329971</c:v>
                </c:pt>
                <c:pt idx="24834">
                  <c:v>0.55774508960560321</c:v>
                </c:pt>
                <c:pt idx="24835">
                  <c:v>0.55774924463838749</c:v>
                </c:pt>
                <c:pt idx="24836">
                  <c:v>0.55775445273948321</c:v>
                </c:pt>
                <c:pt idx="24837">
                  <c:v>0.55776706212179961</c:v>
                </c:pt>
                <c:pt idx="24838">
                  <c:v>0.55776710713987343</c:v>
                </c:pt>
                <c:pt idx="24839">
                  <c:v>0.55776761430543853</c:v>
                </c:pt>
                <c:pt idx="24840">
                  <c:v>0.55777713933720596</c:v>
                </c:pt>
                <c:pt idx="24841">
                  <c:v>0.55777848480198844</c:v>
                </c:pt>
                <c:pt idx="24842">
                  <c:v>0.55778086184872289</c:v>
                </c:pt>
                <c:pt idx="24843">
                  <c:v>0.55779005427030326</c:v>
                </c:pt>
                <c:pt idx="24844">
                  <c:v>0.55779160807076766</c:v>
                </c:pt>
                <c:pt idx="24845">
                  <c:v>0.55782159967174949</c:v>
                </c:pt>
                <c:pt idx="24846">
                  <c:v>0.55783135626853986</c:v>
                </c:pt>
                <c:pt idx="24847">
                  <c:v>0.55783197201811785</c:v>
                </c:pt>
                <c:pt idx="24848">
                  <c:v>0.55784324747360325</c:v>
                </c:pt>
                <c:pt idx="24849">
                  <c:v>0.55784658345982974</c:v>
                </c:pt>
                <c:pt idx="24850">
                  <c:v>0.55785102566542799</c:v>
                </c:pt>
                <c:pt idx="24851">
                  <c:v>0.55785113743567749</c:v>
                </c:pt>
                <c:pt idx="24852">
                  <c:v>0.55785224713599135</c:v>
                </c:pt>
                <c:pt idx="24853">
                  <c:v>0.55787360374587436</c:v>
                </c:pt>
                <c:pt idx="24854">
                  <c:v>0.55788727043621422</c:v>
                </c:pt>
                <c:pt idx="24855">
                  <c:v>0.55788970043982866</c:v>
                </c:pt>
                <c:pt idx="24856">
                  <c:v>0.55791159771736576</c:v>
                </c:pt>
                <c:pt idx="24857">
                  <c:v>0.55791688326389788</c:v>
                </c:pt>
                <c:pt idx="24858">
                  <c:v>0.55791795567845137</c:v>
                </c:pt>
                <c:pt idx="24859">
                  <c:v>0.5579182448550033</c:v>
                </c:pt>
                <c:pt idx="24860">
                  <c:v>0.55793530216858211</c:v>
                </c:pt>
                <c:pt idx="24861">
                  <c:v>0.55793769740818344</c:v>
                </c:pt>
                <c:pt idx="24862">
                  <c:v>0.55794677628169809</c:v>
                </c:pt>
                <c:pt idx="24863">
                  <c:v>0.55794732096922028</c:v>
                </c:pt>
                <c:pt idx="24864">
                  <c:v>0.55794905615085011</c:v>
                </c:pt>
                <c:pt idx="24865">
                  <c:v>0.55794934209774882</c:v>
                </c:pt>
                <c:pt idx="24866">
                  <c:v>0.55796042383168365</c:v>
                </c:pt>
                <c:pt idx="24867">
                  <c:v>0.55799817396780904</c:v>
                </c:pt>
                <c:pt idx="24868">
                  <c:v>0.5580073340478845</c:v>
                </c:pt>
                <c:pt idx="24869">
                  <c:v>0.5580140418362991</c:v>
                </c:pt>
                <c:pt idx="24870">
                  <c:v>0.55801643350490593</c:v>
                </c:pt>
                <c:pt idx="24871">
                  <c:v>0.55802001949017732</c:v>
                </c:pt>
                <c:pt idx="24872">
                  <c:v>0.55802032593131345</c:v>
                </c:pt>
                <c:pt idx="24873">
                  <c:v>0.55802175203861593</c:v>
                </c:pt>
                <c:pt idx="24874">
                  <c:v>0.55802507105478272</c:v>
                </c:pt>
                <c:pt idx="24875">
                  <c:v>0.55803421034052691</c:v>
                </c:pt>
                <c:pt idx="24876">
                  <c:v>0.5580529297134561</c:v>
                </c:pt>
                <c:pt idx="24877">
                  <c:v>0.55806237731659025</c:v>
                </c:pt>
                <c:pt idx="24878">
                  <c:v>0.55808394035982078</c:v>
                </c:pt>
                <c:pt idx="24879">
                  <c:v>0.55808464821604165</c:v>
                </c:pt>
                <c:pt idx="24880">
                  <c:v>0.55809030327778131</c:v>
                </c:pt>
                <c:pt idx="24881">
                  <c:v>0.5580973202750813</c:v>
                </c:pt>
                <c:pt idx="24882">
                  <c:v>0.55809854256994385</c:v>
                </c:pt>
                <c:pt idx="24883">
                  <c:v>0.55810893487799862</c:v>
                </c:pt>
                <c:pt idx="24884">
                  <c:v>0.55811161974617063</c:v>
                </c:pt>
                <c:pt idx="24885">
                  <c:v>0.55812783756851192</c:v>
                </c:pt>
                <c:pt idx="24886">
                  <c:v>0.55812844740965772</c:v>
                </c:pt>
                <c:pt idx="24887">
                  <c:v>0.55816294062625371</c:v>
                </c:pt>
                <c:pt idx="24888">
                  <c:v>0.55817118349370387</c:v>
                </c:pt>
                <c:pt idx="24889">
                  <c:v>0.55817245150033368</c:v>
                </c:pt>
                <c:pt idx="24890">
                  <c:v>0.55817617314137946</c:v>
                </c:pt>
                <c:pt idx="24891">
                  <c:v>0.5581791984547021</c:v>
                </c:pt>
                <c:pt idx="24892">
                  <c:v>0.55818266555820795</c:v>
                </c:pt>
                <c:pt idx="24893">
                  <c:v>0.55819041865318808</c:v>
                </c:pt>
                <c:pt idx="24894">
                  <c:v>0.55819395571827102</c:v>
                </c:pt>
                <c:pt idx="24895">
                  <c:v>0.55819940945136037</c:v>
                </c:pt>
                <c:pt idx="24896">
                  <c:v>0.55821496946776827</c:v>
                </c:pt>
                <c:pt idx="24897">
                  <c:v>0.55821904447283743</c:v>
                </c:pt>
                <c:pt idx="24898">
                  <c:v>0.55823650034788452</c:v>
                </c:pt>
                <c:pt idx="24899">
                  <c:v>0.55824214559708907</c:v>
                </c:pt>
                <c:pt idx="24900">
                  <c:v>0.55825011216564246</c:v>
                </c:pt>
                <c:pt idx="24901">
                  <c:v>0.55825412569870858</c:v>
                </c:pt>
                <c:pt idx="24902">
                  <c:v>0.55825761333223956</c:v>
                </c:pt>
                <c:pt idx="24903">
                  <c:v>0.55825866781874678</c:v>
                </c:pt>
                <c:pt idx="24904">
                  <c:v>0.55825917907429101</c:v>
                </c:pt>
                <c:pt idx="24905">
                  <c:v>0.55826830873523581</c:v>
                </c:pt>
                <c:pt idx="24906">
                  <c:v>0.5582691978816392</c:v>
                </c:pt>
                <c:pt idx="24907">
                  <c:v>0.55827238242480237</c:v>
                </c:pt>
                <c:pt idx="24908">
                  <c:v>0.55827789148771945</c:v>
                </c:pt>
                <c:pt idx="24909">
                  <c:v>0.55827815177250439</c:v>
                </c:pt>
                <c:pt idx="24910">
                  <c:v>0.55829018585711088</c:v>
                </c:pt>
                <c:pt idx="24911">
                  <c:v>0.55830746970408596</c:v>
                </c:pt>
                <c:pt idx="24912">
                  <c:v>0.5583089429592899</c:v>
                </c:pt>
                <c:pt idx="24913">
                  <c:v>0.55832274035043439</c:v>
                </c:pt>
                <c:pt idx="24914">
                  <c:v>0.55832459008190694</c:v>
                </c:pt>
                <c:pt idx="24915">
                  <c:v>0.55833991584214981</c:v>
                </c:pt>
                <c:pt idx="24916">
                  <c:v>0.55834574666065762</c:v>
                </c:pt>
                <c:pt idx="24917">
                  <c:v>0.55834906751628577</c:v>
                </c:pt>
                <c:pt idx="24918">
                  <c:v>0.55835576270263199</c:v>
                </c:pt>
                <c:pt idx="24919">
                  <c:v>0.55835768502768712</c:v>
                </c:pt>
                <c:pt idx="24920">
                  <c:v>0.55836691901323965</c:v>
                </c:pt>
                <c:pt idx="24921">
                  <c:v>0.55838042574188196</c:v>
                </c:pt>
                <c:pt idx="24922">
                  <c:v>0.55838498324339891</c:v>
                </c:pt>
                <c:pt idx="24923">
                  <c:v>0.55838604067635134</c:v>
                </c:pt>
                <c:pt idx="24924">
                  <c:v>0.55840813396220734</c:v>
                </c:pt>
                <c:pt idx="24925">
                  <c:v>0.55842187350869343</c:v>
                </c:pt>
                <c:pt idx="24926">
                  <c:v>0.55842407769012981</c:v>
                </c:pt>
                <c:pt idx="24927">
                  <c:v>0.5584274631438686</c:v>
                </c:pt>
                <c:pt idx="24928">
                  <c:v>0.55842951792859952</c:v>
                </c:pt>
                <c:pt idx="24929">
                  <c:v>0.55843224754799881</c:v>
                </c:pt>
                <c:pt idx="24930">
                  <c:v>0.55844316247871262</c:v>
                </c:pt>
                <c:pt idx="24931">
                  <c:v>0.55844547698370728</c:v>
                </c:pt>
                <c:pt idx="24932">
                  <c:v>0.5584479658471555</c:v>
                </c:pt>
                <c:pt idx="24933">
                  <c:v>0.55845405578982255</c:v>
                </c:pt>
                <c:pt idx="24934">
                  <c:v>0.5584592901310812</c:v>
                </c:pt>
                <c:pt idx="24935">
                  <c:v>0.55846009547443431</c:v>
                </c:pt>
                <c:pt idx="24936">
                  <c:v>0.5584609866492013</c:v>
                </c:pt>
                <c:pt idx="24937">
                  <c:v>0.55846836168797798</c:v>
                </c:pt>
                <c:pt idx="24938">
                  <c:v>0.55847725618370758</c:v>
                </c:pt>
                <c:pt idx="24939">
                  <c:v>0.55849446018200144</c:v>
                </c:pt>
                <c:pt idx="24940">
                  <c:v>0.55849817298877635</c:v>
                </c:pt>
                <c:pt idx="24941">
                  <c:v>0.55850371224985962</c:v>
                </c:pt>
                <c:pt idx="24942">
                  <c:v>0.55850806221192584</c:v>
                </c:pt>
                <c:pt idx="24943">
                  <c:v>0.55850913579703843</c:v>
                </c:pt>
                <c:pt idx="24944">
                  <c:v>0.55852467546886642</c:v>
                </c:pt>
                <c:pt idx="24945">
                  <c:v>0.5585258709819082</c:v>
                </c:pt>
                <c:pt idx="24946">
                  <c:v>0.55854200712614632</c:v>
                </c:pt>
                <c:pt idx="24947">
                  <c:v>0.55856142411955612</c:v>
                </c:pt>
                <c:pt idx="24948">
                  <c:v>0.55856915857548783</c:v>
                </c:pt>
                <c:pt idx="24949">
                  <c:v>0.55857654630909892</c:v>
                </c:pt>
                <c:pt idx="24950">
                  <c:v>0.55857825328039001</c:v>
                </c:pt>
                <c:pt idx="24951">
                  <c:v>0.55857937279752545</c:v>
                </c:pt>
                <c:pt idx="24952">
                  <c:v>0.5585845105533862</c:v>
                </c:pt>
                <c:pt idx="24953">
                  <c:v>0.55858682741392318</c:v>
                </c:pt>
                <c:pt idx="24954">
                  <c:v>0.55860446885181236</c:v>
                </c:pt>
                <c:pt idx="24955">
                  <c:v>0.55863374944703315</c:v>
                </c:pt>
                <c:pt idx="24956">
                  <c:v>0.55864771364231391</c:v>
                </c:pt>
                <c:pt idx="24957">
                  <c:v>0.55864826432077119</c:v>
                </c:pt>
                <c:pt idx="24958">
                  <c:v>0.55864890352705987</c:v>
                </c:pt>
                <c:pt idx="24959">
                  <c:v>0.55866687733790898</c:v>
                </c:pt>
                <c:pt idx="24960">
                  <c:v>0.55867520438779872</c:v>
                </c:pt>
                <c:pt idx="24961">
                  <c:v>0.55867621759825514</c:v>
                </c:pt>
                <c:pt idx="24962">
                  <c:v>0.55868608726807223</c:v>
                </c:pt>
                <c:pt idx="24963">
                  <c:v>0.55868950433318521</c:v>
                </c:pt>
                <c:pt idx="24964">
                  <c:v>0.55869639209540534</c:v>
                </c:pt>
                <c:pt idx="24965">
                  <c:v>0.55870642888388611</c:v>
                </c:pt>
                <c:pt idx="24966">
                  <c:v>0.55872925202539003</c:v>
                </c:pt>
                <c:pt idx="24967">
                  <c:v>0.55874093977352646</c:v>
                </c:pt>
                <c:pt idx="24968">
                  <c:v>0.55874152210178507</c:v>
                </c:pt>
                <c:pt idx="24969">
                  <c:v>0.55875369498676974</c:v>
                </c:pt>
                <c:pt idx="24970">
                  <c:v>0.55875612714351375</c:v>
                </c:pt>
                <c:pt idx="24971">
                  <c:v>0.55875900550929269</c:v>
                </c:pt>
                <c:pt idx="24972">
                  <c:v>0.55876016146809904</c:v>
                </c:pt>
                <c:pt idx="24973">
                  <c:v>0.55876226909221738</c:v>
                </c:pt>
                <c:pt idx="24974">
                  <c:v>0.55876988557164975</c:v>
                </c:pt>
                <c:pt idx="24975">
                  <c:v>0.55877950853396863</c:v>
                </c:pt>
                <c:pt idx="24976">
                  <c:v>0.55877953102884648</c:v>
                </c:pt>
                <c:pt idx="24977">
                  <c:v>0.55878123567855142</c:v>
                </c:pt>
                <c:pt idx="24978">
                  <c:v>0.55878704962555248</c:v>
                </c:pt>
                <c:pt idx="24979">
                  <c:v>0.55879332230378143</c:v>
                </c:pt>
                <c:pt idx="24980">
                  <c:v>0.55880191135900215</c:v>
                </c:pt>
                <c:pt idx="24981">
                  <c:v>0.5588085749966909</c:v>
                </c:pt>
                <c:pt idx="24982">
                  <c:v>0.55880870408352901</c:v>
                </c:pt>
                <c:pt idx="24983">
                  <c:v>0.55882725791827315</c:v>
                </c:pt>
                <c:pt idx="24984">
                  <c:v>0.5588301966642264</c:v>
                </c:pt>
                <c:pt idx="24985">
                  <c:v>0.55883504736985101</c:v>
                </c:pt>
                <c:pt idx="24986">
                  <c:v>0.55884394883360666</c:v>
                </c:pt>
                <c:pt idx="24987">
                  <c:v>0.55886066936824907</c:v>
                </c:pt>
                <c:pt idx="24988">
                  <c:v>0.55886871444557695</c:v>
                </c:pt>
                <c:pt idx="24989">
                  <c:v>0.55887982290698612</c:v>
                </c:pt>
                <c:pt idx="24990">
                  <c:v>0.55888653749801587</c:v>
                </c:pt>
                <c:pt idx="24991">
                  <c:v>0.55889024033852797</c:v>
                </c:pt>
                <c:pt idx="24992">
                  <c:v>0.558895498058952</c:v>
                </c:pt>
                <c:pt idx="24993">
                  <c:v>0.5589153130684984</c:v>
                </c:pt>
                <c:pt idx="24994">
                  <c:v>0.55892049006438571</c:v>
                </c:pt>
                <c:pt idx="24995">
                  <c:v>0.5589218072279819</c:v>
                </c:pt>
                <c:pt idx="24996">
                  <c:v>0.55892649170139663</c:v>
                </c:pt>
                <c:pt idx="24997">
                  <c:v>0.55892853794860342</c:v>
                </c:pt>
                <c:pt idx="24998">
                  <c:v>0.55893388912717157</c:v>
                </c:pt>
                <c:pt idx="24999">
                  <c:v>0.55893539199267994</c:v>
                </c:pt>
                <c:pt idx="25000">
                  <c:v>0.55893665923372948</c:v>
                </c:pt>
                <c:pt idx="25001">
                  <c:v>0.55893802213987454</c:v>
                </c:pt>
                <c:pt idx="25002">
                  <c:v>0.55894849626108056</c:v>
                </c:pt>
                <c:pt idx="25003">
                  <c:v>0.55895093582806965</c:v>
                </c:pt>
                <c:pt idx="25004">
                  <c:v>0.55895576268805935</c:v>
                </c:pt>
                <c:pt idx="25005">
                  <c:v>0.55896860587039265</c:v>
                </c:pt>
                <c:pt idx="25006">
                  <c:v>0.55897874303834638</c:v>
                </c:pt>
                <c:pt idx="25007">
                  <c:v>0.55897884968534783</c:v>
                </c:pt>
                <c:pt idx="25008">
                  <c:v>0.55898075583764173</c:v>
                </c:pt>
                <c:pt idx="25009">
                  <c:v>0.55899476657756764</c:v>
                </c:pt>
                <c:pt idx="25010">
                  <c:v>0.55899477714748902</c:v>
                </c:pt>
                <c:pt idx="25011">
                  <c:v>0.55900126328334554</c:v>
                </c:pt>
                <c:pt idx="25012">
                  <c:v>0.5590017496249936</c:v>
                </c:pt>
                <c:pt idx="25013">
                  <c:v>0.55901141522068232</c:v>
                </c:pt>
                <c:pt idx="25014">
                  <c:v>0.55902139480658819</c:v>
                </c:pt>
                <c:pt idx="25015">
                  <c:v>0.55902570232647308</c:v>
                </c:pt>
                <c:pt idx="25016">
                  <c:v>0.55903197143583017</c:v>
                </c:pt>
                <c:pt idx="25017">
                  <c:v>0.55903776614187206</c:v>
                </c:pt>
                <c:pt idx="25018">
                  <c:v>0.5590409384175663</c:v>
                </c:pt>
                <c:pt idx="25019">
                  <c:v>0.55907784476375155</c:v>
                </c:pt>
                <c:pt idx="25020">
                  <c:v>0.55907921051201126</c:v>
                </c:pt>
                <c:pt idx="25021">
                  <c:v>0.55908160089787995</c:v>
                </c:pt>
                <c:pt idx="25022">
                  <c:v>0.55908611178883016</c:v>
                </c:pt>
                <c:pt idx="25023">
                  <c:v>0.55909137916864071</c:v>
                </c:pt>
                <c:pt idx="25024">
                  <c:v>0.55909495002756571</c:v>
                </c:pt>
                <c:pt idx="25025">
                  <c:v>0.55909560820912829</c:v>
                </c:pt>
                <c:pt idx="25026">
                  <c:v>0.5591025217236455</c:v>
                </c:pt>
                <c:pt idx="25027">
                  <c:v>0.55910298265857816</c:v>
                </c:pt>
                <c:pt idx="25028">
                  <c:v>0.55910497150049732</c:v>
                </c:pt>
                <c:pt idx="25029">
                  <c:v>0.55912556716895823</c:v>
                </c:pt>
                <c:pt idx="25030">
                  <c:v>0.55912793181448539</c:v>
                </c:pt>
                <c:pt idx="25031">
                  <c:v>0.55912982821732204</c:v>
                </c:pt>
                <c:pt idx="25032">
                  <c:v>0.55913240549506571</c:v>
                </c:pt>
                <c:pt idx="25033">
                  <c:v>0.55913294530591373</c:v>
                </c:pt>
                <c:pt idx="25034">
                  <c:v>0.5591562475016697</c:v>
                </c:pt>
                <c:pt idx="25035">
                  <c:v>0.55916044737542281</c:v>
                </c:pt>
                <c:pt idx="25036">
                  <c:v>0.55916070207632118</c:v>
                </c:pt>
                <c:pt idx="25037">
                  <c:v>0.55917192089730205</c:v>
                </c:pt>
                <c:pt idx="25038">
                  <c:v>0.5591726045379094</c:v>
                </c:pt>
                <c:pt idx="25039">
                  <c:v>0.55917603410044892</c:v>
                </c:pt>
                <c:pt idx="25040">
                  <c:v>0.5591817908231218</c:v>
                </c:pt>
                <c:pt idx="25041">
                  <c:v>0.55920044810107072</c:v>
                </c:pt>
                <c:pt idx="25042">
                  <c:v>0.5592090485253105</c:v>
                </c:pt>
                <c:pt idx="25043">
                  <c:v>0.55922275941612487</c:v>
                </c:pt>
                <c:pt idx="25044">
                  <c:v>0.55922897304786745</c:v>
                </c:pt>
                <c:pt idx="25045">
                  <c:v>0.55923633572792331</c:v>
                </c:pt>
                <c:pt idx="25046">
                  <c:v>0.5592364134332648</c:v>
                </c:pt>
                <c:pt idx="25047">
                  <c:v>0.55923648269186532</c:v>
                </c:pt>
                <c:pt idx="25048">
                  <c:v>0.55923655049887144</c:v>
                </c:pt>
                <c:pt idx="25049">
                  <c:v>0.55924504800716701</c:v>
                </c:pt>
                <c:pt idx="25050">
                  <c:v>0.55926324970902497</c:v>
                </c:pt>
                <c:pt idx="25051">
                  <c:v>0.55926354360584962</c:v>
                </c:pt>
                <c:pt idx="25052">
                  <c:v>0.55926943267384588</c:v>
                </c:pt>
                <c:pt idx="25053">
                  <c:v>0.55927307918537938</c:v>
                </c:pt>
                <c:pt idx="25054">
                  <c:v>0.55929030848709371</c:v>
                </c:pt>
                <c:pt idx="25055">
                  <c:v>0.55929314585125534</c:v>
                </c:pt>
                <c:pt idx="25056">
                  <c:v>0.55929325047157574</c:v>
                </c:pt>
                <c:pt idx="25057">
                  <c:v>0.55931856136776348</c:v>
                </c:pt>
                <c:pt idx="25058">
                  <c:v>0.55933142715184192</c:v>
                </c:pt>
                <c:pt idx="25059">
                  <c:v>0.55933866850838443</c:v>
                </c:pt>
                <c:pt idx="25060">
                  <c:v>0.55934153887248272</c:v>
                </c:pt>
                <c:pt idx="25061">
                  <c:v>0.55934380330695022</c:v>
                </c:pt>
                <c:pt idx="25062">
                  <c:v>0.55934698012382011</c:v>
                </c:pt>
                <c:pt idx="25063">
                  <c:v>0.55935664732747736</c:v>
                </c:pt>
                <c:pt idx="25064">
                  <c:v>0.55936989856824282</c:v>
                </c:pt>
                <c:pt idx="25065">
                  <c:v>0.55937672949113959</c:v>
                </c:pt>
                <c:pt idx="25066">
                  <c:v>0.55938676184739389</c:v>
                </c:pt>
                <c:pt idx="25067">
                  <c:v>0.55938828174008948</c:v>
                </c:pt>
                <c:pt idx="25068">
                  <c:v>0.55939342636332468</c:v>
                </c:pt>
                <c:pt idx="25069">
                  <c:v>0.55941391236873117</c:v>
                </c:pt>
                <c:pt idx="25070">
                  <c:v>0.55941673380779111</c:v>
                </c:pt>
                <c:pt idx="25071">
                  <c:v>0.55942690619568747</c:v>
                </c:pt>
                <c:pt idx="25072">
                  <c:v>0.55943980638167612</c:v>
                </c:pt>
                <c:pt idx="25073">
                  <c:v>0.55944686033261037</c:v>
                </c:pt>
                <c:pt idx="25074">
                  <c:v>0.55947469976060915</c:v>
                </c:pt>
                <c:pt idx="25075">
                  <c:v>0.55947895038223516</c:v>
                </c:pt>
                <c:pt idx="25076">
                  <c:v>0.55948794779612565</c:v>
                </c:pt>
                <c:pt idx="25077">
                  <c:v>0.55949119366182398</c:v>
                </c:pt>
                <c:pt idx="25078">
                  <c:v>0.55949556071483353</c:v>
                </c:pt>
                <c:pt idx="25079">
                  <c:v>0.55949849762276971</c:v>
                </c:pt>
                <c:pt idx="25080">
                  <c:v>0.55951005928685016</c:v>
                </c:pt>
                <c:pt idx="25081">
                  <c:v>0.55951190898564374</c:v>
                </c:pt>
                <c:pt idx="25082">
                  <c:v>0.55951645362263958</c:v>
                </c:pt>
                <c:pt idx="25083">
                  <c:v>0.559518462939259</c:v>
                </c:pt>
                <c:pt idx="25084">
                  <c:v>0.55952425951428486</c:v>
                </c:pt>
                <c:pt idx="25085">
                  <c:v>0.55953502094285013</c:v>
                </c:pt>
                <c:pt idx="25086">
                  <c:v>0.55954016960344499</c:v>
                </c:pt>
                <c:pt idx="25087">
                  <c:v>0.55954678282921577</c:v>
                </c:pt>
                <c:pt idx="25088">
                  <c:v>0.55955646083069144</c:v>
                </c:pt>
                <c:pt idx="25089">
                  <c:v>0.55956469854725444</c:v>
                </c:pt>
                <c:pt idx="25090">
                  <c:v>0.55956852142718427</c:v>
                </c:pt>
                <c:pt idx="25091">
                  <c:v>0.55957124399040437</c:v>
                </c:pt>
                <c:pt idx="25092">
                  <c:v>0.55957870652144759</c:v>
                </c:pt>
                <c:pt idx="25093">
                  <c:v>0.55958362880049206</c:v>
                </c:pt>
                <c:pt idx="25094">
                  <c:v>0.5595852944593751</c:v>
                </c:pt>
                <c:pt idx="25095">
                  <c:v>0.55959007428337804</c:v>
                </c:pt>
                <c:pt idx="25096">
                  <c:v>0.55959093497430135</c:v>
                </c:pt>
                <c:pt idx="25097">
                  <c:v>0.55959163449616511</c:v>
                </c:pt>
                <c:pt idx="25098">
                  <c:v>0.5596003663052711</c:v>
                </c:pt>
                <c:pt idx="25099">
                  <c:v>0.559600729724265</c:v>
                </c:pt>
                <c:pt idx="25100">
                  <c:v>0.55960589220909385</c:v>
                </c:pt>
                <c:pt idx="25101">
                  <c:v>0.55960700881011771</c:v>
                </c:pt>
                <c:pt idx="25102">
                  <c:v>0.55962405159479156</c:v>
                </c:pt>
                <c:pt idx="25103">
                  <c:v>0.55962879074062755</c:v>
                </c:pt>
                <c:pt idx="25104">
                  <c:v>0.55964126816476412</c:v>
                </c:pt>
                <c:pt idx="25105">
                  <c:v>0.55964411798425884</c:v>
                </c:pt>
                <c:pt idx="25106">
                  <c:v>0.5596449072476688</c:v>
                </c:pt>
                <c:pt idx="25107">
                  <c:v>0.55964588165913465</c:v>
                </c:pt>
                <c:pt idx="25108">
                  <c:v>0.55965332300334891</c:v>
                </c:pt>
                <c:pt idx="25109">
                  <c:v>0.55965393748706371</c:v>
                </c:pt>
                <c:pt idx="25110">
                  <c:v>0.55965635782534906</c:v>
                </c:pt>
                <c:pt idx="25111">
                  <c:v>0.55966599544471374</c:v>
                </c:pt>
                <c:pt idx="25112">
                  <c:v>0.55967363218664579</c:v>
                </c:pt>
                <c:pt idx="25113">
                  <c:v>0.55967881094893901</c:v>
                </c:pt>
                <c:pt idx="25114">
                  <c:v>0.55967982930482052</c:v>
                </c:pt>
                <c:pt idx="25115">
                  <c:v>0.55968585931131842</c:v>
                </c:pt>
                <c:pt idx="25116">
                  <c:v>0.55968637799755383</c:v>
                </c:pt>
                <c:pt idx="25117">
                  <c:v>0.55968992005487805</c:v>
                </c:pt>
                <c:pt idx="25118">
                  <c:v>0.55969266174595189</c:v>
                </c:pt>
                <c:pt idx="25119">
                  <c:v>0.5596932186827841</c:v>
                </c:pt>
                <c:pt idx="25120">
                  <c:v>0.55971744867918727</c:v>
                </c:pt>
                <c:pt idx="25121">
                  <c:v>0.55971780645697355</c:v>
                </c:pt>
                <c:pt idx="25122">
                  <c:v>0.55972076606338872</c:v>
                </c:pt>
                <c:pt idx="25123">
                  <c:v>0.55972381687396422</c:v>
                </c:pt>
                <c:pt idx="25124">
                  <c:v>0.55975075270803842</c:v>
                </c:pt>
                <c:pt idx="25125">
                  <c:v>0.55975196507925484</c:v>
                </c:pt>
                <c:pt idx="25126">
                  <c:v>0.5597534409537076</c:v>
                </c:pt>
                <c:pt idx="25127">
                  <c:v>0.5597569822525742</c:v>
                </c:pt>
                <c:pt idx="25128">
                  <c:v>0.55977287567700884</c:v>
                </c:pt>
                <c:pt idx="25129">
                  <c:v>0.55978137000501793</c:v>
                </c:pt>
                <c:pt idx="25130">
                  <c:v>0.5597821925320603</c:v>
                </c:pt>
                <c:pt idx="25131">
                  <c:v>0.55978607444761241</c:v>
                </c:pt>
                <c:pt idx="25132">
                  <c:v>0.55978815350169653</c:v>
                </c:pt>
                <c:pt idx="25133">
                  <c:v>0.5597923273700991</c:v>
                </c:pt>
                <c:pt idx="25134">
                  <c:v>0.55979303378408996</c:v>
                </c:pt>
                <c:pt idx="25135">
                  <c:v>0.55979343158973582</c:v>
                </c:pt>
                <c:pt idx="25136">
                  <c:v>0.55979868905904229</c:v>
                </c:pt>
                <c:pt idx="25137">
                  <c:v>0.55980058843899683</c:v>
                </c:pt>
                <c:pt idx="25138">
                  <c:v>0.55981465464032443</c:v>
                </c:pt>
                <c:pt idx="25139">
                  <c:v>0.55982509968427419</c:v>
                </c:pt>
                <c:pt idx="25140">
                  <c:v>0.55983767991312872</c:v>
                </c:pt>
                <c:pt idx="25141">
                  <c:v>0.55984547065031454</c:v>
                </c:pt>
                <c:pt idx="25142">
                  <c:v>0.55985578263999725</c:v>
                </c:pt>
                <c:pt idx="25143">
                  <c:v>0.55985927687204506</c:v>
                </c:pt>
                <c:pt idx="25144">
                  <c:v>0.55987064954434573</c:v>
                </c:pt>
                <c:pt idx="25145">
                  <c:v>0.55989978745784552</c:v>
                </c:pt>
                <c:pt idx="25146">
                  <c:v>0.55990910458469711</c:v>
                </c:pt>
                <c:pt idx="25147">
                  <c:v>0.55991844461424722</c:v>
                </c:pt>
                <c:pt idx="25148">
                  <c:v>0.55992490805314077</c:v>
                </c:pt>
                <c:pt idx="25149">
                  <c:v>0.55992668790000233</c:v>
                </c:pt>
                <c:pt idx="25150">
                  <c:v>0.55993051609942623</c:v>
                </c:pt>
                <c:pt idx="25151">
                  <c:v>0.55993078330397461</c:v>
                </c:pt>
                <c:pt idx="25152">
                  <c:v>0.55993232537785442</c:v>
                </c:pt>
                <c:pt idx="25153">
                  <c:v>0.55993404426556392</c:v>
                </c:pt>
                <c:pt idx="25154">
                  <c:v>0.55994159453028747</c:v>
                </c:pt>
                <c:pt idx="25155">
                  <c:v>0.55994562386673319</c:v>
                </c:pt>
                <c:pt idx="25156">
                  <c:v>0.55994697122475467</c:v>
                </c:pt>
                <c:pt idx="25157">
                  <c:v>0.55994868403600451</c:v>
                </c:pt>
                <c:pt idx="25158">
                  <c:v>0.55997745339295113</c:v>
                </c:pt>
                <c:pt idx="25159">
                  <c:v>0.55997848362209979</c:v>
                </c:pt>
                <c:pt idx="25160">
                  <c:v>0.55998207482579954</c:v>
                </c:pt>
                <c:pt idx="25161">
                  <c:v>0.55998961001201375</c:v>
                </c:pt>
                <c:pt idx="25162">
                  <c:v>0.55999512323169387</c:v>
                </c:pt>
                <c:pt idx="25163">
                  <c:v>0.56000918184144022</c:v>
                </c:pt>
                <c:pt idx="25164">
                  <c:v>0.56002703029518219</c:v>
                </c:pt>
                <c:pt idx="25165">
                  <c:v>0.56003125266735376</c:v>
                </c:pt>
                <c:pt idx="25166">
                  <c:v>0.56003318204847263</c:v>
                </c:pt>
                <c:pt idx="25167">
                  <c:v>0.56003454535458363</c:v>
                </c:pt>
                <c:pt idx="25168">
                  <c:v>0.56003731262476297</c:v>
                </c:pt>
                <c:pt idx="25169">
                  <c:v>0.56004006827258368</c:v>
                </c:pt>
                <c:pt idx="25170">
                  <c:v>0.56004516821712802</c:v>
                </c:pt>
                <c:pt idx="25171">
                  <c:v>0.56004639490097874</c:v>
                </c:pt>
                <c:pt idx="25172">
                  <c:v>0.56005438516316031</c:v>
                </c:pt>
                <c:pt idx="25173">
                  <c:v>0.56006719753626233</c:v>
                </c:pt>
                <c:pt idx="25174">
                  <c:v>0.56007054079466068</c:v>
                </c:pt>
                <c:pt idx="25175">
                  <c:v>0.56008112428142487</c:v>
                </c:pt>
                <c:pt idx="25176">
                  <c:v>0.56008554966555579</c:v>
                </c:pt>
                <c:pt idx="25177">
                  <c:v>0.56009008882098199</c:v>
                </c:pt>
                <c:pt idx="25178">
                  <c:v>0.56009613252904955</c:v>
                </c:pt>
                <c:pt idx="25179">
                  <c:v>0.56009812835323503</c:v>
                </c:pt>
                <c:pt idx="25180">
                  <c:v>0.56010108182790874</c:v>
                </c:pt>
                <c:pt idx="25181">
                  <c:v>0.56010892886559094</c:v>
                </c:pt>
                <c:pt idx="25182">
                  <c:v>0.56011703400356661</c:v>
                </c:pt>
                <c:pt idx="25183">
                  <c:v>0.56011873192363437</c:v>
                </c:pt>
                <c:pt idx="25184">
                  <c:v>0.56012434493257013</c:v>
                </c:pt>
                <c:pt idx="25185">
                  <c:v>0.56013017746656135</c:v>
                </c:pt>
                <c:pt idx="25186">
                  <c:v>0.56015091397217232</c:v>
                </c:pt>
                <c:pt idx="25187">
                  <c:v>0.56015397157764668</c:v>
                </c:pt>
                <c:pt idx="25188">
                  <c:v>0.56016101706498933</c:v>
                </c:pt>
                <c:pt idx="25189">
                  <c:v>0.56016274049029902</c:v>
                </c:pt>
                <c:pt idx="25190">
                  <c:v>0.56017095236578995</c:v>
                </c:pt>
                <c:pt idx="25191">
                  <c:v>0.56017665377083747</c:v>
                </c:pt>
                <c:pt idx="25192">
                  <c:v>0.56018859282204159</c:v>
                </c:pt>
                <c:pt idx="25193">
                  <c:v>0.56019225838169362</c:v>
                </c:pt>
                <c:pt idx="25194">
                  <c:v>0.56019385137668687</c:v>
                </c:pt>
                <c:pt idx="25195">
                  <c:v>0.56020210974970741</c:v>
                </c:pt>
                <c:pt idx="25196">
                  <c:v>0.56022856164403667</c:v>
                </c:pt>
                <c:pt idx="25197">
                  <c:v>0.56023406558664279</c:v>
                </c:pt>
                <c:pt idx="25198">
                  <c:v>0.56024562460714933</c:v>
                </c:pt>
                <c:pt idx="25199">
                  <c:v>0.56024591122047562</c:v>
                </c:pt>
                <c:pt idx="25200">
                  <c:v>0.56028026793875252</c:v>
                </c:pt>
                <c:pt idx="25201">
                  <c:v>0.56029920129008504</c:v>
                </c:pt>
                <c:pt idx="25202">
                  <c:v>0.56030041397394981</c:v>
                </c:pt>
                <c:pt idx="25203">
                  <c:v>0.56030169642491923</c:v>
                </c:pt>
                <c:pt idx="25204">
                  <c:v>0.56030175296364193</c:v>
                </c:pt>
                <c:pt idx="25205">
                  <c:v>0.56031912769788716</c:v>
                </c:pt>
                <c:pt idx="25206">
                  <c:v>0.5603231179751238</c:v>
                </c:pt>
                <c:pt idx="25207">
                  <c:v>0.5603352311961638</c:v>
                </c:pt>
                <c:pt idx="25208">
                  <c:v>0.56033977175764449</c:v>
                </c:pt>
                <c:pt idx="25209">
                  <c:v>0.56034253415450275</c:v>
                </c:pt>
                <c:pt idx="25210">
                  <c:v>0.56035105884811198</c:v>
                </c:pt>
                <c:pt idx="25211">
                  <c:v>0.56035576645166385</c:v>
                </c:pt>
                <c:pt idx="25212">
                  <c:v>0.56036775245648418</c:v>
                </c:pt>
                <c:pt idx="25213">
                  <c:v>0.56037044663976021</c:v>
                </c:pt>
                <c:pt idx="25214">
                  <c:v>0.56037759812974486</c:v>
                </c:pt>
                <c:pt idx="25215">
                  <c:v>0.56038496428136342</c:v>
                </c:pt>
                <c:pt idx="25216">
                  <c:v>0.56042406652771448</c:v>
                </c:pt>
                <c:pt idx="25217">
                  <c:v>0.56042475397171121</c:v>
                </c:pt>
                <c:pt idx="25218">
                  <c:v>0.56042683811453997</c:v>
                </c:pt>
                <c:pt idx="25219">
                  <c:v>0.56042861681361711</c:v>
                </c:pt>
                <c:pt idx="25220">
                  <c:v>0.56043684569394858</c:v>
                </c:pt>
                <c:pt idx="25221">
                  <c:v>0.56045326977862131</c:v>
                </c:pt>
                <c:pt idx="25222">
                  <c:v>0.56046226379656328</c:v>
                </c:pt>
                <c:pt idx="25223">
                  <c:v>0.56046267315524911</c:v>
                </c:pt>
                <c:pt idx="25224">
                  <c:v>0.56046316417166964</c:v>
                </c:pt>
                <c:pt idx="25225">
                  <c:v>0.56046507364995135</c:v>
                </c:pt>
                <c:pt idx="25226">
                  <c:v>0.56049072422669766</c:v>
                </c:pt>
                <c:pt idx="25227">
                  <c:v>0.56050562049958597</c:v>
                </c:pt>
                <c:pt idx="25228">
                  <c:v>0.56050770568684061</c:v>
                </c:pt>
                <c:pt idx="25229">
                  <c:v>0.56050858510326163</c:v>
                </c:pt>
                <c:pt idx="25230">
                  <c:v>0.56051365163591471</c:v>
                </c:pt>
                <c:pt idx="25231">
                  <c:v>0.56051652062108259</c:v>
                </c:pt>
                <c:pt idx="25232">
                  <c:v>0.56052119268896983</c:v>
                </c:pt>
                <c:pt idx="25233">
                  <c:v>0.56053083534217163</c:v>
                </c:pt>
                <c:pt idx="25234">
                  <c:v>0.56054259303997145</c:v>
                </c:pt>
                <c:pt idx="25235">
                  <c:v>0.56055473498352493</c:v>
                </c:pt>
                <c:pt idx="25236">
                  <c:v>0.56055788268728113</c:v>
                </c:pt>
                <c:pt idx="25237">
                  <c:v>0.56056499999469978</c:v>
                </c:pt>
                <c:pt idx="25238">
                  <c:v>0.56058034425905101</c:v>
                </c:pt>
                <c:pt idx="25239">
                  <c:v>0.5605824174135392</c:v>
                </c:pt>
                <c:pt idx="25240">
                  <c:v>0.56058991200929742</c:v>
                </c:pt>
                <c:pt idx="25241">
                  <c:v>0.56059205103660315</c:v>
                </c:pt>
                <c:pt idx="25242">
                  <c:v>0.56059745146631546</c:v>
                </c:pt>
                <c:pt idx="25243">
                  <c:v>0.56059880488114244</c:v>
                </c:pt>
                <c:pt idx="25244">
                  <c:v>0.56060175305473237</c:v>
                </c:pt>
                <c:pt idx="25245">
                  <c:v>0.56060187116389915</c:v>
                </c:pt>
                <c:pt idx="25246">
                  <c:v>0.56060830089903957</c:v>
                </c:pt>
                <c:pt idx="25247">
                  <c:v>0.56061127673707967</c:v>
                </c:pt>
                <c:pt idx="25248">
                  <c:v>0.56061151528161446</c:v>
                </c:pt>
                <c:pt idx="25249">
                  <c:v>0.56062530102075758</c:v>
                </c:pt>
                <c:pt idx="25250">
                  <c:v>0.56062604993001885</c:v>
                </c:pt>
                <c:pt idx="25251">
                  <c:v>0.56063954694003626</c:v>
                </c:pt>
                <c:pt idx="25252">
                  <c:v>0.56064938732571301</c:v>
                </c:pt>
                <c:pt idx="25253">
                  <c:v>0.56065362410138608</c:v>
                </c:pt>
                <c:pt idx="25254">
                  <c:v>0.56065890483642111</c:v>
                </c:pt>
                <c:pt idx="25255">
                  <c:v>0.56066331285373139</c:v>
                </c:pt>
                <c:pt idx="25256">
                  <c:v>0.56066798610934665</c:v>
                </c:pt>
                <c:pt idx="25257">
                  <c:v>0.56068136699590565</c:v>
                </c:pt>
                <c:pt idx="25258">
                  <c:v>0.56068628725566683</c:v>
                </c:pt>
                <c:pt idx="25259">
                  <c:v>0.56068883432132732</c:v>
                </c:pt>
                <c:pt idx="25260">
                  <c:v>0.5606913716666867</c:v>
                </c:pt>
                <c:pt idx="25261">
                  <c:v>0.56069214375009369</c:v>
                </c:pt>
                <c:pt idx="25262">
                  <c:v>0.56069254269734714</c:v>
                </c:pt>
                <c:pt idx="25263">
                  <c:v>0.56069859367758268</c:v>
                </c:pt>
                <c:pt idx="25264">
                  <c:v>0.56070675235574674</c:v>
                </c:pt>
                <c:pt idx="25265">
                  <c:v>0.5607080036540979</c:v>
                </c:pt>
                <c:pt idx="25266">
                  <c:v>0.5607084475364168</c:v>
                </c:pt>
                <c:pt idx="25267">
                  <c:v>0.5607110461768734</c:v>
                </c:pt>
                <c:pt idx="25268">
                  <c:v>0.56071224508505524</c:v>
                </c:pt>
                <c:pt idx="25269">
                  <c:v>0.560714896306854</c:v>
                </c:pt>
                <c:pt idx="25270">
                  <c:v>0.5607159010634325</c:v>
                </c:pt>
                <c:pt idx="25271">
                  <c:v>0.56072352697382788</c:v>
                </c:pt>
                <c:pt idx="25272">
                  <c:v>0.56072794226466316</c:v>
                </c:pt>
                <c:pt idx="25273">
                  <c:v>0.56073100357528671</c:v>
                </c:pt>
                <c:pt idx="25274">
                  <c:v>0.56073461742618536</c:v>
                </c:pt>
                <c:pt idx="25275">
                  <c:v>0.56073571876039763</c:v>
                </c:pt>
                <c:pt idx="25276">
                  <c:v>0.56075227649341741</c:v>
                </c:pt>
                <c:pt idx="25277">
                  <c:v>0.56077307076062666</c:v>
                </c:pt>
                <c:pt idx="25278">
                  <c:v>0.56077553107645883</c:v>
                </c:pt>
                <c:pt idx="25279">
                  <c:v>0.56078215856869751</c:v>
                </c:pt>
                <c:pt idx="25280">
                  <c:v>0.5607987450379166</c:v>
                </c:pt>
                <c:pt idx="25281">
                  <c:v>0.56081264198687308</c:v>
                </c:pt>
                <c:pt idx="25282">
                  <c:v>0.56081290679590767</c:v>
                </c:pt>
                <c:pt idx="25283">
                  <c:v>0.56081336287938977</c:v>
                </c:pt>
                <c:pt idx="25284">
                  <c:v>0.56081619339419275</c:v>
                </c:pt>
                <c:pt idx="25285">
                  <c:v>0.56082612462243386</c:v>
                </c:pt>
                <c:pt idx="25286">
                  <c:v>0.56083031542750195</c:v>
                </c:pt>
                <c:pt idx="25287">
                  <c:v>0.56083161003839743</c:v>
                </c:pt>
                <c:pt idx="25288">
                  <c:v>0.56084962543646921</c:v>
                </c:pt>
                <c:pt idx="25289">
                  <c:v>0.56085307400830731</c:v>
                </c:pt>
                <c:pt idx="25290">
                  <c:v>0.56085805611143047</c:v>
                </c:pt>
                <c:pt idx="25291">
                  <c:v>0.56085905331591646</c:v>
                </c:pt>
                <c:pt idx="25292">
                  <c:v>0.5608713249717836</c:v>
                </c:pt>
                <c:pt idx="25293">
                  <c:v>0.5608854575493295</c:v>
                </c:pt>
                <c:pt idx="25294">
                  <c:v>0.56089365452809603</c:v>
                </c:pt>
                <c:pt idx="25295">
                  <c:v>0.56089787508780786</c:v>
                </c:pt>
                <c:pt idx="25296">
                  <c:v>0.56090005885934868</c:v>
                </c:pt>
                <c:pt idx="25297">
                  <c:v>0.56091320152282076</c:v>
                </c:pt>
                <c:pt idx="25298">
                  <c:v>0.56091925988307212</c:v>
                </c:pt>
                <c:pt idx="25299">
                  <c:v>0.5609207342194058</c:v>
                </c:pt>
                <c:pt idx="25300">
                  <c:v>0.56095280898622935</c:v>
                </c:pt>
                <c:pt idx="25301">
                  <c:v>0.5609628218899928</c:v>
                </c:pt>
                <c:pt idx="25302">
                  <c:v>0.56097061772075252</c:v>
                </c:pt>
                <c:pt idx="25303">
                  <c:v>0.56097303531878284</c:v>
                </c:pt>
                <c:pt idx="25304">
                  <c:v>0.56098032536200348</c:v>
                </c:pt>
                <c:pt idx="25305">
                  <c:v>0.56098789062912613</c:v>
                </c:pt>
                <c:pt idx="25306">
                  <c:v>0.56099864049177228</c:v>
                </c:pt>
                <c:pt idx="25307">
                  <c:v>0.56100406241012224</c:v>
                </c:pt>
                <c:pt idx="25308">
                  <c:v>0.56100617140322906</c:v>
                </c:pt>
                <c:pt idx="25309">
                  <c:v>0.56101544491144251</c:v>
                </c:pt>
                <c:pt idx="25310">
                  <c:v>0.56102569202867103</c:v>
                </c:pt>
                <c:pt idx="25311">
                  <c:v>0.56102695197941277</c:v>
                </c:pt>
                <c:pt idx="25312">
                  <c:v>0.5610294708045801</c:v>
                </c:pt>
                <c:pt idx="25313">
                  <c:v>0.56103128166220539</c:v>
                </c:pt>
                <c:pt idx="25314">
                  <c:v>0.56103369867946995</c:v>
                </c:pt>
                <c:pt idx="25315">
                  <c:v>0.56103853991517183</c:v>
                </c:pt>
                <c:pt idx="25316">
                  <c:v>0.56106131668165649</c:v>
                </c:pt>
                <c:pt idx="25317">
                  <c:v>0.56106448026074762</c:v>
                </c:pt>
                <c:pt idx="25318">
                  <c:v>0.56107542046583103</c:v>
                </c:pt>
                <c:pt idx="25319">
                  <c:v>0.5610776364351534</c:v>
                </c:pt>
                <c:pt idx="25320">
                  <c:v>0.56109427865107731</c:v>
                </c:pt>
                <c:pt idx="25321">
                  <c:v>0.56109510142427976</c:v>
                </c:pt>
                <c:pt idx="25322">
                  <c:v>0.56109673275371319</c:v>
                </c:pt>
                <c:pt idx="25323">
                  <c:v>0.56109858238367438</c:v>
                </c:pt>
                <c:pt idx="25324">
                  <c:v>0.56110002893049005</c:v>
                </c:pt>
                <c:pt idx="25325">
                  <c:v>0.56110090028554926</c:v>
                </c:pt>
                <c:pt idx="25326">
                  <c:v>0.56110938477415206</c:v>
                </c:pt>
                <c:pt idx="25327">
                  <c:v>0.56111247048060786</c:v>
                </c:pt>
                <c:pt idx="25328">
                  <c:v>0.56111572656017361</c:v>
                </c:pt>
                <c:pt idx="25329">
                  <c:v>0.56111992221535356</c:v>
                </c:pt>
                <c:pt idx="25330">
                  <c:v>0.5611261374297899</c:v>
                </c:pt>
                <c:pt idx="25331">
                  <c:v>0.56113490503160934</c:v>
                </c:pt>
                <c:pt idx="25332">
                  <c:v>0.56113957218258681</c:v>
                </c:pt>
                <c:pt idx="25333">
                  <c:v>0.56114389296525191</c:v>
                </c:pt>
                <c:pt idx="25334">
                  <c:v>0.56116985311952394</c:v>
                </c:pt>
                <c:pt idx="25335">
                  <c:v>0.56117513258771512</c:v>
                </c:pt>
                <c:pt idx="25336">
                  <c:v>0.56117616534856229</c:v>
                </c:pt>
                <c:pt idx="25337">
                  <c:v>0.5611796466463751</c:v>
                </c:pt>
                <c:pt idx="25338">
                  <c:v>0.56118179915740452</c:v>
                </c:pt>
                <c:pt idx="25339">
                  <c:v>0.56118265981362359</c:v>
                </c:pt>
                <c:pt idx="25340">
                  <c:v>0.56119856417888769</c:v>
                </c:pt>
                <c:pt idx="25341">
                  <c:v>0.56120456687622966</c:v>
                </c:pt>
                <c:pt idx="25342">
                  <c:v>0.56120563052820704</c:v>
                </c:pt>
                <c:pt idx="25343">
                  <c:v>0.56121060751395968</c:v>
                </c:pt>
                <c:pt idx="25344">
                  <c:v>0.56121321755248632</c:v>
                </c:pt>
                <c:pt idx="25345">
                  <c:v>0.56122229569989879</c:v>
                </c:pt>
                <c:pt idx="25346">
                  <c:v>0.56122553809638331</c:v>
                </c:pt>
                <c:pt idx="25347">
                  <c:v>0.5612259364537594</c:v>
                </c:pt>
                <c:pt idx="25348">
                  <c:v>0.56123501267019349</c:v>
                </c:pt>
                <c:pt idx="25349">
                  <c:v>0.56123899324536519</c:v>
                </c:pt>
                <c:pt idx="25350">
                  <c:v>0.56124056916057119</c:v>
                </c:pt>
                <c:pt idx="25351">
                  <c:v>0.56124808864183751</c:v>
                </c:pt>
                <c:pt idx="25352">
                  <c:v>0.56124825701311476</c:v>
                </c:pt>
                <c:pt idx="25353">
                  <c:v>0.56125411258591029</c:v>
                </c:pt>
                <c:pt idx="25354">
                  <c:v>0.56125610388572378</c:v>
                </c:pt>
                <c:pt idx="25355">
                  <c:v>0.561260129722566</c:v>
                </c:pt>
                <c:pt idx="25356">
                  <c:v>0.5612608335088719</c:v>
                </c:pt>
                <c:pt idx="25357">
                  <c:v>0.56126128368369521</c:v>
                </c:pt>
                <c:pt idx="25358">
                  <c:v>0.56126747690727141</c:v>
                </c:pt>
                <c:pt idx="25359">
                  <c:v>0.56127232001173299</c:v>
                </c:pt>
                <c:pt idx="25360">
                  <c:v>0.56127543715167594</c:v>
                </c:pt>
                <c:pt idx="25361">
                  <c:v>0.5612788669138935</c:v>
                </c:pt>
                <c:pt idx="25362">
                  <c:v>0.56128135850098315</c:v>
                </c:pt>
                <c:pt idx="25363">
                  <c:v>0.56128757250924155</c:v>
                </c:pt>
                <c:pt idx="25364">
                  <c:v>0.56129223754342339</c:v>
                </c:pt>
                <c:pt idx="25365">
                  <c:v>0.56129703310726198</c:v>
                </c:pt>
                <c:pt idx="25366">
                  <c:v>0.56130022797221424</c:v>
                </c:pt>
                <c:pt idx="25367">
                  <c:v>0.56130560742338598</c:v>
                </c:pt>
                <c:pt idx="25368">
                  <c:v>0.56130690936385719</c:v>
                </c:pt>
                <c:pt idx="25369">
                  <c:v>0.56132911042947742</c:v>
                </c:pt>
                <c:pt idx="25370">
                  <c:v>0.56133220736176126</c:v>
                </c:pt>
                <c:pt idx="25371">
                  <c:v>0.56135496558722797</c:v>
                </c:pt>
                <c:pt idx="25372">
                  <c:v>0.561363763480485</c:v>
                </c:pt>
                <c:pt idx="25373">
                  <c:v>0.56136393246098593</c:v>
                </c:pt>
                <c:pt idx="25374">
                  <c:v>0.56137571195516534</c:v>
                </c:pt>
                <c:pt idx="25375">
                  <c:v>0.56137604547615028</c:v>
                </c:pt>
                <c:pt idx="25376">
                  <c:v>0.56138072152644658</c:v>
                </c:pt>
                <c:pt idx="25377">
                  <c:v>0.56139512441126072</c:v>
                </c:pt>
                <c:pt idx="25378">
                  <c:v>0.56140031257076761</c:v>
                </c:pt>
                <c:pt idx="25379">
                  <c:v>0.56142077030564574</c:v>
                </c:pt>
                <c:pt idx="25380">
                  <c:v>0.5614328741944965</c:v>
                </c:pt>
                <c:pt idx="25381">
                  <c:v>0.56143795059058466</c:v>
                </c:pt>
                <c:pt idx="25382">
                  <c:v>0.56144383750896354</c:v>
                </c:pt>
                <c:pt idx="25383">
                  <c:v>0.56145679871534837</c:v>
                </c:pt>
                <c:pt idx="25384">
                  <c:v>0.56146104142019126</c:v>
                </c:pt>
                <c:pt idx="25385">
                  <c:v>0.56146164190131898</c:v>
                </c:pt>
                <c:pt idx="25386">
                  <c:v>0.56148158433723405</c:v>
                </c:pt>
                <c:pt idx="25387">
                  <c:v>0.56149738428141949</c:v>
                </c:pt>
                <c:pt idx="25388">
                  <c:v>0.56149837131731006</c:v>
                </c:pt>
                <c:pt idx="25389">
                  <c:v>0.56149975962230936</c:v>
                </c:pt>
                <c:pt idx="25390">
                  <c:v>0.56149996958165371</c:v>
                </c:pt>
                <c:pt idx="25391">
                  <c:v>0.56150621374103271</c:v>
                </c:pt>
                <c:pt idx="25392">
                  <c:v>0.56151260387104973</c:v>
                </c:pt>
                <c:pt idx="25393">
                  <c:v>0.56152119718110793</c:v>
                </c:pt>
                <c:pt idx="25394">
                  <c:v>0.56152891529751214</c:v>
                </c:pt>
                <c:pt idx="25395">
                  <c:v>0.56153899105971949</c:v>
                </c:pt>
                <c:pt idx="25396">
                  <c:v>0.56154128571636963</c:v>
                </c:pt>
                <c:pt idx="25397">
                  <c:v>0.56154823645736696</c:v>
                </c:pt>
                <c:pt idx="25398">
                  <c:v>0.56154871474008583</c:v>
                </c:pt>
                <c:pt idx="25399">
                  <c:v>0.56155427120949786</c:v>
                </c:pt>
                <c:pt idx="25400">
                  <c:v>0.5615583783156104</c:v>
                </c:pt>
                <c:pt idx="25401">
                  <c:v>0.56156142838286016</c:v>
                </c:pt>
                <c:pt idx="25402">
                  <c:v>0.5615620310661239</c:v>
                </c:pt>
                <c:pt idx="25403">
                  <c:v>0.56157142245317571</c:v>
                </c:pt>
                <c:pt idx="25404">
                  <c:v>0.56157699214886037</c:v>
                </c:pt>
                <c:pt idx="25405">
                  <c:v>0.56158115204905812</c:v>
                </c:pt>
                <c:pt idx="25406">
                  <c:v>0.56158395231887681</c:v>
                </c:pt>
                <c:pt idx="25407">
                  <c:v>0.56158694530305064</c:v>
                </c:pt>
                <c:pt idx="25408">
                  <c:v>0.56158952231966264</c:v>
                </c:pt>
                <c:pt idx="25409">
                  <c:v>0.56159416559225972</c:v>
                </c:pt>
                <c:pt idx="25410">
                  <c:v>0.56159778636104407</c:v>
                </c:pt>
                <c:pt idx="25411">
                  <c:v>0.56160955662550605</c:v>
                </c:pt>
                <c:pt idx="25412">
                  <c:v>0.56161603551556494</c:v>
                </c:pt>
                <c:pt idx="25413">
                  <c:v>0.56162735712222234</c:v>
                </c:pt>
                <c:pt idx="25414">
                  <c:v>0.5616329959849351</c:v>
                </c:pt>
                <c:pt idx="25415">
                  <c:v>0.56164756817390937</c:v>
                </c:pt>
                <c:pt idx="25416">
                  <c:v>0.561654832294047</c:v>
                </c:pt>
                <c:pt idx="25417">
                  <c:v>0.56165496035830742</c:v>
                </c:pt>
                <c:pt idx="25418">
                  <c:v>0.56165710359545817</c:v>
                </c:pt>
                <c:pt idx="25419">
                  <c:v>0.56166204358526306</c:v>
                </c:pt>
                <c:pt idx="25420">
                  <c:v>0.56166841856500227</c:v>
                </c:pt>
                <c:pt idx="25421">
                  <c:v>0.5616721064439083</c:v>
                </c:pt>
                <c:pt idx="25422">
                  <c:v>0.56167757017631803</c:v>
                </c:pt>
                <c:pt idx="25423">
                  <c:v>0.56167798162081195</c:v>
                </c:pt>
                <c:pt idx="25424">
                  <c:v>0.56169708218991088</c:v>
                </c:pt>
                <c:pt idx="25425">
                  <c:v>0.56171109082504667</c:v>
                </c:pt>
                <c:pt idx="25426">
                  <c:v>0.56171279137682928</c:v>
                </c:pt>
                <c:pt idx="25427">
                  <c:v>0.5617145304986727</c:v>
                </c:pt>
                <c:pt idx="25428">
                  <c:v>0.56172824035805535</c:v>
                </c:pt>
                <c:pt idx="25429">
                  <c:v>0.56173642102221388</c:v>
                </c:pt>
                <c:pt idx="25430">
                  <c:v>0.56173648990977398</c:v>
                </c:pt>
                <c:pt idx="25431">
                  <c:v>0.56173850269597081</c:v>
                </c:pt>
                <c:pt idx="25432">
                  <c:v>0.5617477933149746</c:v>
                </c:pt>
                <c:pt idx="25433">
                  <c:v>0.56175018870599791</c:v>
                </c:pt>
                <c:pt idx="25434">
                  <c:v>0.56176335355568074</c:v>
                </c:pt>
                <c:pt idx="25435">
                  <c:v>0.56176416032664334</c:v>
                </c:pt>
                <c:pt idx="25436">
                  <c:v>0.56176545914072262</c:v>
                </c:pt>
                <c:pt idx="25437">
                  <c:v>0.56177152442367784</c:v>
                </c:pt>
                <c:pt idx="25438">
                  <c:v>0.56177998273342622</c:v>
                </c:pt>
                <c:pt idx="25439">
                  <c:v>0.56178592137262018</c:v>
                </c:pt>
                <c:pt idx="25440">
                  <c:v>0.56179020944525504</c:v>
                </c:pt>
                <c:pt idx="25441">
                  <c:v>0.56179399290402832</c:v>
                </c:pt>
                <c:pt idx="25442">
                  <c:v>0.56179790727004875</c:v>
                </c:pt>
                <c:pt idx="25443">
                  <c:v>0.56180506396855057</c:v>
                </c:pt>
                <c:pt idx="25444">
                  <c:v>0.56180525142160997</c:v>
                </c:pt>
                <c:pt idx="25445">
                  <c:v>0.56180557313478108</c:v>
                </c:pt>
                <c:pt idx="25446">
                  <c:v>0.56181501338541484</c:v>
                </c:pt>
                <c:pt idx="25447">
                  <c:v>0.56181597086084811</c:v>
                </c:pt>
                <c:pt idx="25448">
                  <c:v>0.56183411212609036</c:v>
                </c:pt>
                <c:pt idx="25449">
                  <c:v>0.5618475192639667</c:v>
                </c:pt>
                <c:pt idx="25450">
                  <c:v>0.56185052369453103</c:v>
                </c:pt>
                <c:pt idx="25451">
                  <c:v>0.56185527281714553</c:v>
                </c:pt>
                <c:pt idx="25452">
                  <c:v>0.56186053687674165</c:v>
                </c:pt>
                <c:pt idx="25453">
                  <c:v>0.56186454638160954</c:v>
                </c:pt>
                <c:pt idx="25454">
                  <c:v>0.56187439142137674</c:v>
                </c:pt>
                <c:pt idx="25455">
                  <c:v>0.56187730895882881</c:v>
                </c:pt>
                <c:pt idx="25456">
                  <c:v>0.56189088956498812</c:v>
                </c:pt>
                <c:pt idx="25457">
                  <c:v>0.56189899555886225</c:v>
                </c:pt>
                <c:pt idx="25458">
                  <c:v>0.56190160060455097</c:v>
                </c:pt>
                <c:pt idx="25459">
                  <c:v>0.56191793817423641</c:v>
                </c:pt>
                <c:pt idx="25460">
                  <c:v>0.56192532160259967</c:v>
                </c:pt>
                <c:pt idx="25461">
                  <c:v>0.56194496951448869</c:v>
                </c:pt>
                <c:pt idx="25462">
                  <c:v>0.56194598662420958</c:v>
                </c:pt>
                <c:pt idx="25463">
                  <c:v>0.56196421820421416</c:v>
                </c:pt>
                <c:pt idx="25464">
                  <c:v>0.56196485369057148</c:v>
                </c:pt>
                <c:pt idx="25465">
                  <c:v>0.5619673240435783</c:v>
                </c:pt>
                <c:pt idx="25466">
                  <c:v>0.56198041515819197</c:v>
                </c:pt>
                <c:pt idx="25467">
                  <c:v>0.5619807985776667</c:v>
                </c:pt>
                <c:pt idx="25468">
                  <c:v>0.56198122679583606</c:v>
                </c:pt>
                <c:pt idx="25469">
                  <c:v>0.56198845977689382</c:v>
                </c:pt>
                <c:pt idx="25470">
                  <c:v>0.56200512875732611</c:v>
                </c:pt>
                <c:pt idx="25471">
                  <c:v>0.56200641765321069</c:v>
                </c:pt>
                <c:pt idx="25472">
                  <c:v>0.56200711244929646</c:v>
                </c:pt>
                <c:pt idx="25473">
                  <c:v>0.56201255303388353</c:v>
                </c:pt>
                <c:pt idx="25474">
                  <c:v>0.56201462637625321</c:v>
                </c:pt>
                <c:pt idx="25475">
                  <c:v>0.56201971405683593</c:v>
                </c:pt>
                <c:pt idx="25476">
                  <c:v>0.56202982814959057</c:v>
                </c:pt>
                <c:pt idx="25477">
                  <c:v>0.56203482388636572</c:v>
                </c:pt>
                <c:pt idx="25478">
                  <c:v>0.56204840341171536</c:v>
                </c:pt>
                <c:pt idx="25479">
                  <c:v>0.56205340134841331</c:v>
                </c:pt>
                <c:pt idx="25480">
                  <c:v>0.56207299196254712</c:v>
                </c:pt>
                <c:pt idx="25481">
                  <c:v>0.56208113543346638</c:v>
                </c:pt>
                <c:pt idx="25482">
                  <c:v>0.56208397576011615</c:v>
                </c:pt>
                <c:pt idx="25483">
                  <c:v>0.56209145208026035</c:v>
                </c:pt>
                <c:pt idx="25484">
                  <c:v>0.56209696723642499</c:v>
                </c:pt>
                <c:pt idx="25485">
                  <c:v>0.56210935446678933</c:v>
                </c:pt>
                <c:pt idx="25486">
                  <c:v>0.56211007701895443</c:v>
                </c:pt>
                <c:pt idx="25487">
                  <c:v>0.56211322536311148</c:v>
                </c:pt>
                <c:pt idx="25488">
                  <c:v>0.56211358579874826</c:v>
                </c:pt>
                <c:pt idx="25489">
                  <c:v>0.56211491996789165</c:v>
                </c:pt>
                <c:pt idx="25490">
                  <c:v>0.56211984153007988</c:v>
                </c:pt>
                <c:pt idx="25491">
                  <c:v>0.56212260399958902</c:v>
                </c:pt>
                <c:pt idx="25492">
                  <c:v>0.5621314710452936</c:v>
                </c:pt>
                <c:pt idx="25493">
                  <c:v>0.56213769356344645</c:v>
                </c:pt>
                <c:pt idx="25494">
                  <c:v>0.56214181484120729</c:v>
                </c:pt>
                <c:pt idx="25495">
                  <c:v>0.5621432385274826</c:v>
                </c:pt>
                <c:pt idx="25496">
                  <c:v>0.56214516074937426</c:v>
                </c:pt>
                <c:pt idx="25497">
                  <c:v>0.56215074572788781</c:v>
                </c:pt>
                <c:pt idx="25498">
                  <c:v>0.56216172716039337</c:v>
                </c:pt>
                <c:pt idx="25499">
                  <c:v>0.56218554636922735</c:v>
                </c:pt>
                <c:pt idx="25500">
                  <c:v>0.56218621744143704</c:v>
                </c:pt>
                <c:pt idx="25501">
                  <c:v>0.56220375063744288</c:v>
                </c:pt>
                <c:pt idx="25502">
                  <c:v>0.5622044806991896</c:v>
                </c:pt>
                <c:pt idx="25503">
                  <c:v>0.56220515454168496</c:v>
                </c:pt>
                <c:pt idx="25504">
                  <c:v>0.56221312506347199</c:v>
                </c:pt>
                <c:pt idx="25505">
                  <c:v>0.56221369831178658</c:v>
                </c:pt>
                <c:pt idx="25506">
                  <c:v>0.56222422078501633</c:v>
                </c:pt>
                <c:pt idx="25507">
                  <c:v>0.56222465788222353</c:v>
                </c:pt>
                <c:pt idx="25508">
                  <c:v>0.56223031699497095</c:v>
                </c:pt>
                <c:pt idx="25509">
                  <c:v>0.5622354769454031</c:v>
                </c:pt>
                <c:pt idx="25510">
                  <c:v>0.56223939908147569</c:v>
                </c:pt>
                <c:pt idx="25511">
                  <c:v>0.56224338815977537</c:v>
                </c:pt>
                <c:pt idx="25512">
                  <c:v>0.56224511305103486</c:v>
                </c:pt>
                <c:pt idx="25513">
                  <c:v>0.56225697948047881</c:v>
                </c:pt>
                <c:pt idx="25514">
                  <c:v>0.56226257082365771</c:v>
                </c:pt>
                <c:pt idx="25515">
                  <c:v>0.56226386373950143</c:v>
                </c:pt>
                <c:pt idx="25516">
                  <c:v>0.56227039306641513</c:v>
                </c:pt>
                <c:pt idx="25517">
                  <c:v>0.56227129118880781</c:v>
                </c:pt>
                <c:pt idx="25518">
                  <c:v>0.56228202207348421</c:v>
                </c:pt>
                <c:pt idx="25519">
                  <c:v>0.56228331022689015</c:v>
                </c:pt>
                <c:pt idx="25520">
                  <c:v>0.56228456039973285</c:v>
                </c:pt>
                <c:pt idx="25521">
                  <c:v>0.56229910989749954</c:v>
                </c:pt>
                <c:pt idx="25522">
                  <c:v>0.56230786887733875</c:v>
                </c:pt>
                <c:pt idx="25523">
                  <c:v>0.56231171672094082</c:v>
                </c:pt>
                <c:pt idx="25524">
                  <c:v>0.56231230728112247</c:v>
                </c:pt>
                <c:pt idx="25525">
                  <c:v>0.56231287329165525</c:v>
                </c:pt>
                <c:pt idx="25526">
                  <c:v>0.56231417124296523</c:v>
                </c:pt>
                <c:pt idx="25527">
                  <c:v>0.56231887461158703</c:v>
                </c:pt>
                <c:pt idx="25528">
                  <c:v>0.56232269325956252</c:v>
                </c:pt>
                <c:pt idx="25529">
                  <c:v>0.56232768196365546</c:v>
                </c:pt>
                <c:pt idx="25530">
                  <c:v>0.56233183611494519</c:v>
                </c:pt>
                <c:pt idx="25531">
                  <c:v>0.56233462329305861</c:v>
                </c:pt>
                <c:pt idx="25532">
                  <c:v>0.56233744181164069</c:v>
                </c:pt>
                <c:pt idx="25533">
                  <c:v>0.56234584931367693</c:v>
                </c:pt>
                <c:pt idx="25534">
                  <c:v>0.56235713468097415</c:v>
                </c:pt>
                <c:pt idx="25535">
                  <c:v>0.56235770863059453</c:v>
                </c:pt>
                <c:pt idx="25536">
                  <c:v>0.56236469801087752</c:v>
                </c:pt>
                <c:pt idx="25537">
                  <c:v>0.56237308885167503</c:v>
                </c:pt>
                <c:pt idx="25538">
                  <c:v>0.56237834459741487</c:v>
                </c:pt>
                <c:pt idx="25539">
                  <c:v>0.56238049412155211</c:v>
                </c:pt>
                <c:pt idx="25540">
                  <c:v>0.56238569454478404</c:v>
                </c:pt>
                <c:pt idx="25541">
                  <c:v>0.56238648451500339</c:v>
                </c:pt>
                <c:pt idx="25542">
                  <c:v>0.56238868427213728</c:v>
                </c:pt>
                <c:pt idx="25543">
                  <c:v>0.56239844603620925</c:v>
                </c:pt>
                <c:pt idx="25544">
                  <c:v>0.56240557645970368</c:v>
                </c:pt>
                <c:pt idx="25545">
                  <c:v>0.56240604199649624</c:v>
                </c:pt>
                <c:pt idx="25546">
                  <c:v>0.56240608178105123</c:v>
                </c:pt>
                <c:pt idx="25547">
                  <c:v>0.56241860580039171</c:v>
                </c:pt>
                <c:pt idx="25548">
                  <c:v>0.56243109303510996</c:v>
                </c:pt>
                <c:pt idx="25549">
                  <c:v>0.56243115398725463</c:v>
                </c:pt>
                <c:pt idx="25550">
                  <c:v>0.56243706921440673</c:v>
                </c:pt>
                <c:pt idx="25551">
                  <c:v>0.56244045187226011</c:v>
                </c:pt>
                <c:pt idx="25552">
                  <c:v>0.56244456748861227</c:v>
                </c:pt>
                <c:pt idx="25553">
                  <c:v>0.56244792478847416</c:v>
                </c:pt>
                <c:pt idx="25554">
                  <c:v>0.56245125041158861</c:v>
                </c:pt>
                <c:pt idx="25555">
                  <c:v>0.56245197312964845</c:v>
                </c:pt>
                <c:pt idx="25556">
                  <c:v>0.56245264487611346</c:v>
                </c:pt>
                <c:pt idx="25557">
                  <c:v>0.56245696259391065</c:v>
                </c:pt>
                <c:pt idx="25558">
                  <c:v>0.56245863541344621</c:v>
                </c:pt>
                <c:pt idx="25559">
                  <c:v>0.56246569484240583</c:v>
                </c:pt>
                <c:pt idx="25560">
                  <c:v>0.5624699109715352</c:v>
                </c:pt>
                <c:pt idx="25561">
                  <c:v>0.56248925924971582</c:v>
                </c:pt>
                <c:pt idx="25562">
                  <c:v>0.56249101602154605</c:v>
                </c:pt>
                <c:pt idx="25563">
                  <c:v>0.56250873899969023</c:v>
                </c:pt>
                <c:pt idx="25564">
                  <c:v>0.56251525925168722</c:v>
                </c:pt>
                <c:pt idx="25565">
                  <c:v>0.56251801658005374</c:v>
                </c:pt>
                <c:pt idx="25566">
                  <c:v>0.56252732935823768</c:v>
                </c:pt>
                <c:pt idx="25567">
                  <c:v>0.56253249069972</c:v>
                </c:pt>
                <c:pt idx="25568">
                  <c:v>0.56253732021995617</c:v>
                </c:pt>
                <c:pt idx="25569">
                  <c:v>0.56253967896052193</c:v>
                </c:pt>
                <c:pt idx="25570">
                  <c:v>0.56254878995752466</c:v>
                </c:pt>
                <c:pt idx="25571">
                  <c:v>0.56255784581773338</c:v>
                </c:pt>
                <c:pt idx="25572">
                  <c:v>0.56256161348759903</c:v>
                </c:pt>
                <c:pt idx="25573">
                  <c:v>0.56256298331914645</c:v>
                </c:pt>
                <c:pt idx="25574">
                  <c:v>0.56256360750309076</c:v>
                </c:pt>
                <c:pt idx="25575">
                  <c:v>0.56256489244484453</c:v>
                </c:pt>
                <c:pt idx="25576">
                  <c:v>0.56256699388806142</c:v>
                </c:pt>
                <c:pt idx="25577">
                  <c:v>0.56257432593327972</c:v>
                </c:pt>
                <c:pt idx="25578">
                  <c:v>0.56257919323314975</c:v>
                </c:pt>
                <c:pt idx="25579">
                  <c:v>0.56259043630585603</c:v>
                </c:pt>
                <c:pt idx="25580">
                  <c:v>0.56259159714741447</c:v>
                </c:pt>
                <c:pt idx="25581">
                  <c:v>0.56259777996675198</c:v>
                </c:pt>
                <c:pt idx="25582">
                  <c:v>0.5626074235617311</c:v>
                </c:pt>
                <c:pt idx="25583">
                  <c:v>0.56260838882419573</c:v>
                </c:pt>
                <c:pt idx="25584">
                  <c:v>0.56263572270717366</c:v>
                </c:pt>
                <c:pt idx="25585">
                  <c:v>0.56264102811405936</c:v>
                </c:pt>
                <c:pt idx="25586">
                  <c:v>0.5626420223513765</c:v>
                </c:pt>
                <c:pt idx="25587">
                  <c:v>0.56264548104918821</c:v>
                </c:pt>
                <c:pt idx="25588">
                  <c:v>0.56264941885253161</c:v>
                </c:pt>
                <c:pt idx="25589">
                  <c:v>0.56266203522646796</c:v>
                </c:pt>
                <c:pt idx="25590">
                  <c:v>0.5626662081974001</c:v>
                </c:pt>
                <c:pt idx="25591">
                  <c:v>0.56266647942711856</c:v>
                </c:pt>
                <c:pt idx="25592">
                  <c:v>0.56266672920318339</c:v>
                </c:pt>
                <c:pt idx="25593">
                  <c:v>0.56266999900352233</c:v>
                </c:pt>
                <c:pt idx="25594">
                  <c:v>0.56267905770585458</c:v>
                </c:pt>
                <c:pt idx="25595">
                  <c:v>0.56268079323747211</c:v>
                </c:pt>
                <c:pt idx="25596">
                  <c:v>0.56268106412121199</c:v>
                </c:pt>
                <c:pt idx="25597">
                  <c:v>0.56268240049907225</c:v>
                </c:pt>
                <c:pt idx="25598">
                  <c:v>0.56268468430990592</c:v>
                </c:pt>
                <c:pt idx="25599">
                  <c:v>0.56268516243210398</c:v>
                </c:pt>
                <c:pt idx="25600">
                  <c:v>0.56268814273035028</c:v>
                </c:pt>
                <c:pt idx="25601">
                  <c:v>0.5626897889406024</c:v>
                </c:pt>
                <c:pt idx="25602">
                  <c:v>0.56271107768344664</c:v>
                </c:pt>
                <c:pt idx="25603">
                  <c:v>0.56273444784054927</c:v>
                </c:pt>
                <c:pt idx="25604">
                  <c:v>0.56273801225366615</c:v>
                </c:pt>
                <c:pt idx="25605">
                  <c:v>0.56274399806135933</c:v>
                </c:pt>
                <c:pt idx="25606">
                  <c:v>0.56276390848667357</c:v>
                </c:pt>
                <c:pt idx="25607">
                  <c:v>0.56277625832897593</c:v>
                </c:pt>
                <c:pt idx="25608">
                  <c:v>0.56278076883875972</c:v>
                </c:pt>
                <c:pt idx="25609">
                  <c:v>0.56278230346877578</c:v>
                </c:pt>
                <c:pt idx="25610">
                  <c:v>0.56278576964250004</c:v>
                </c:pt>
                <c:pt idx="25611">
                  <c:v>0.56280512741377675</c:v>
                </c:pt>
                <c:pt idx="25612">
                  <c:v>0.56280822732825075</c:v>
                </c:pt>
                <c:pt idx="25613">
                  <c:v>0.56281048332124184</c:v>
                </c:pt>
                <c:pt idx="25614">
                  <c:v>0.56281380401226966</c:v>
                </c:pt>
                <c:pt idx="25615">
                  <c:v>0.56281438895307145</c:v>
                </c:pt>
                <c:pt idx="25616">
                  <c:v>0.56281696923011881</c:v>
                </c:pt>
                <c:pt idx="25617">
                  <c:v>0.56282017635024784</c:v>
                </c:pt>
                <c:pt idx="25618">
                  <c:v>0.56282251618651802</c:v>
                </c:pt>
                <c:pt idx="25619">
                  <c:v>0.56282574671286678</c:v>
                </c:pt>
                <c:pt idx="25620">
                  <c:v>0.56282776104962706</c:v>
                </c:pt>
                <c:pt idx="25621">
                  <c:v>0.56282955967360981</c:v>
                </c:pt>
                <c:pt idx="25622">
                  <c:v>0.56283245763521128</c:v>
                </c:pt>
                <c:pt idx="25623">
                  <c:v>0.56283611905758846</c:v>
                </c:pt>
                <c:pt idx="25624">
                  <c:v>0.56283906718425103</c:v>
                </c:pt>
                <c:pt idx="25625">
                  <c:v>0.56283910688733652</c:v>
                </c:pt>
                <c:pt idx="25626">
                  <c:v>0.56284050633617599</c:v>
                </c:pt>
                <c:pt idx="25627">
                  <c:v>0.562866474530199</c:v>
                </c:pt>
                <c:pt idx="25628">
                  <c:v>0.5628665657069708</c:v>
                </c:pt>
                <c:pt idx="25629">
                  <c:v>0.56287241656416653</c:v>
                </c:pt>
                <c:pt idx="25630">
                  <c:v>0.56288251668989031</c:v>
                </c:pt>
                <c:pt idx="25631">
                  <c:v>0.56288400436475072</c:v>
                </c:pt>
                <c:pt idx="25632">
                  <c:v>0.56288880160319477</c:v>
                </c:pt>
                <c:pt idx="25633">
                  <c:v>0.56289201090267493</c:v>
                </c:pt>
                <c:pt idx="25634">
                  <c:v>0.56289266877635968</c:v>
                </c:pt>
                <c:pt idx="25635">
                  <c:v>0.56289403875519173</c:v>
                </c:pt>
                <c:pt idx="25636">
                  <c:v>0.56290302157570526</c:v>
                </c:pt>
                <c:pt idx="25637">
                  <c:v>0.5629046561216734</c:v>
                </c:pt>
                <c:pt idx="25638">
                  <c:v>0.56291009349353516</c:v>
                </c:pt>
                <c:pt idx="25639">
                  <c:v>0.5629130959826989</c:v>
                </c:pt>
                <c:pt idx="25640">
                  <c:v>0.5629173824230691</c:v>
                </c:pt>
                <c:pt idx="25641">
                  <c:v>0.56291768855004876</c:v>
                </c:pt>
                <c:pt idx="25642">
                  <c:v>0.56293026952354841</c:v>
                </c:pt>
                <c:pt idx="25643">
                  <c:v>0.56293119818107984</c:v>
                </c:pt>
                <c:pt idx="25644">
                  <c:v>0.56293329459879715</c:v>
                </c:pt>
                <c:pt idx="25645">
                  <c:v>0.56294018765364073</c:v>
                </c:pt>
                <c:pt idx="25646">
                  <c:v>0.56294233051483444</c:v>
                </c:pt>
                <c:pt idx="25647">
                  <c:v>0.56294934673709596</c:v>
                </c:pt>
                <c:pt idx="25648">
                  <c:v>0.56295281573518696</c:v>
                </c:pt>
                <c:pt idx="25649">
                  <c:v>0.56296071384200763</c:v>
                </c:pt>
                <c:pt idx="25650">
                  <c:v>0.56296158379024031</c:v>
                </c:pt>
                <c:pt idx="25651">
                  <c:v>0.56296291537618803</c:v>
                </c:pt>
                <c:pt idx="25652">
                  <c:v>0.56297678878359547</c:v>
                </c:pt>
                <c:pt idx="25653">
                  <c:v>0.56298182986348633</c:v>
                </c:pt>
                <c:pt idx="25654">
                  <c:v>0.56298940040076029</c:v>
                </c:pt>
                <c:pt idx="25655">
                  <c:v>0.5629899957705905</c:v>
                </c:pt>
                <c:pt idx="25656">
                  <c:v>0.56300225891938283</c:v>
                </c:pt>
                <c:pt idx="25657">
                  <c:v>0.56301989742480718</c:v>
                </c:pt>
                <c:pt idx="25658">
                  <c:v>0.56302004601042033</c:v>
                </c:pt>
                <c:pt idx="25659">
                  <c:v>0.56302776287441281</c:v>
                </c:pt>
                <c:pt idx="25660">
                  <c:v>0.56303132864570216</c:v>
                </c:pt>
                <c:pt idx="25661">
                  <c:v>0.56305410085079743</c:v>
                </c:pt>
                <c:pt idx="25662">
                  <c:v>0.56305802053462539</c:v>
                </c:pt>
                <c:pt idx="25663">
                  <c:v>0.5630599856552887</c:v>
                </c:pt>
                <c:pt idx="25664">
                  <c:v>0.56306610805863211</c:v>
                </c:pt>
                <c:pt idx="25665">
                  <c:v>0.56307955788445863</c:v>
                </c:pt>
                <c:pt idx="25666">
                  <c:v>0.56308113152888883</c:v>
                </c:pt>
                <c:pt idx="25667">
                  <c:v>0.56308367962295736</c:v>
                </c:pt>
                <c:pt idx="25668">
                  <c:v>0.56309769017613254</c:v>
                </c:pt>
                <c:pt idx="25669">
                  <c:v>0.56309869962574344</c:v>
                </c:pt>
                <c:pt idx="25670">
                  <c:v>0.56312219403180508</c:v>
                </c:pt>
                <c:pt idx="25671">
                  <c:v>0.56312475685092256</c:v>
                </c:pt>
                <c:pt idx="25672">
                  <c:v>0.56314064930582286</c:v>
                </c:pt>
                <c:pt idx="25673">
                  <c:v>0.56314276975237065</c:v>
                </c:pt>
                <c:pt idx="25674">
                  <c:v>0.5631487597396696</c:v>
                </c:pt>
                <c:pt idx="25675">
                  <c:v>0.5631548482110893</c:v>
                </c:pt>
                <c:pt idx="25676">
                  <c:v>0.56315698229318256</c:v>
                </c:pt>
                <c:pt idx="25677">
                  <c:v>0.56315724022586577</c:v>
                </c:pt>
                <c:pt idx="25678">
                  <c:v>0.56316980940577044</c:v>
                </c:pt>
                <c:pt idx="25679">
                  <c:v>0.56317179090319758</c:v>
                </c:pt>
                <c:pt idx="25680">
                  <c:v>0.56319178695404615</c:v>
                </c:pt>
                <c:pt idx="25681">
                  <c:v>0.56319450662652326</c:v>
                </c:pt>
                <c:pt idx="25682">
                  <c:v>0.56319666020776149</c:v>
                </c:pt>
                <c:pt idx="25683">
                  <c:v>0.56319857809557006</c:v>
                </c:pt>
                <c:pt idx="25684">
                  <c:v>0.5632052465647901</c:v>
                </c:pt>
                <c:pt idx="25685">
                  <c:v>0.56321217862528872</c:v>
                </c:pt>
                <c:pt idx="25686">
                  <c:v>0.56321504718638649</c:v>
                </c:pt>
                <c:pt idx="25687">
                  <c:v>0.56322254399380867</c:v>
                </c:pt>
                <c:pt idx="25688">
                  <c:v>0.56322456019337663</c:v>
                </c:pt>
                <c:pt idx="25689">
                  <c:v>0.56322731029028206</c:v>
                </c:pt>
                <c:pt idx="25690">
                  <c:v>0.56325355924779485</c:v>
                </c:pt>
                <c:pt idx="25691">
                  <c:v>0.56326752503387012</c:v>
                </c:pt>
                <c:pt idx="25692">
                  <c:v>0.56327145900651288</c:v>
                </c:pt>
                <c:pt idx="25693">
                  <c:v>0.56327989143417723</c:v>
                </c:pt>
                <c:pt idx="25694">
                  <c:v>0.56328045361548396</c:v>
                </c:pt>
                <c:pt idx="25695">
                  <c:v>0.56328072951516195</c:v>
                </c:pt>
                <c:pt idx="25696">
                  <c:v>0.56328535472675045</c:v>
                </c:pt>
                <c:pt idx="25697">
                  <c:v>0.56330347872040643</c:v>
                </c:pt>
                <c:pt idx="25698">
                  <c:v>0.5633091407868035</c:v>
                </c:pt>
                <c:pt idx="25699">
                  <c:v>0.56331277128377832</c:v>
                </c:pt>
                <c:pt idx="25700">
                  <c:v>0.56331995476016372</c:v>
                </c:pt>
                <c:pt idx="25701">
                  <c:v>0.56333781206533173</c:v>
                </c:pt>
                <c:pt idx="25702">
                  <c:v>0.56333795628763539</c:v>
                </c:pt>
                <c:pt idx="25703">
                  <c:v>0.5633514530152306</c:v>
                </c:pt>
                <c:pt idx="25704">
                  <c:v>0.56335284128559038</c:v>
                </c:pt>
                <c:pt idx="25705">
                  <c:v>0.56336383962840775</c:v>
                </c:pt>
                <c:pt idx="25706">
                  <c:v>0.56337293553079393</c:v>
                </c:pt>
                <c:pt idx="25707">
                  <c:v>0.56338286283277239</c:v>
                </c:pt>
                <c:pt idx="25708">
                  <c:v>0.56338513203300078</c:v>
                </c:pt>
                <c:pt idx="25709">
                  <c:v>0.56339562463139881</c:v>
                </c:pt>
                <c:pt idx="25710">
                  <c:v>0.56339589089599418</c:v>
                </c:pt>
                <c:pt idx="25711">
                  <c:v>0.56340140829163199</c:v>
                </c:pt>
                <c:pt idx="25712">
                  <c:v>0.56342451327294552</c:v>
                </c:pt>
                <c:pt idx="25713">
                  <c:v>0.56342458792537287</c:v>
                </c:pt>
                <c:pt idx="25714">
                  <c:v>0.56343194125104323</c:v>
                </c:pt>
                <c:pt idx="25715">
                  <c:v>0.56343514629322911</c:v>
                </c:pt>
                <c:pt idx="25716">
                  <c:v>0.56343532373338023</c:v>
                </c:pt>
                <c:pt idx="25717">
                  <c:v>0.56346207280201799</c:v>
                </c:pt>
                <c:pt idx="25718">
                  <c:v>0.56346450939640358</c:v>
                </c:pt>
                <c:pt idx="25719">
                  <c:v>0.56347309437749782</c:v>
                </c:pt>
                <c:pt idx="25720">
                  <c:v>0.563476762843658</c:v>
                </c:pt>
                <c:pt idx="25721">
                  <c:v>0.56348994326593771</c:v>
                </c:pt>
                <c:pt idx="25722">
                  <c:v>0.5634935197169072</c:v>
                </c:pt>
                <c:pt idx="25723">
                  <c:v>0.56349520230241534</c:v>
                </c:pt>
                <c:pt idx="25724">
                  <c:v>0.56349694727291255</c:v>
                </c:pt>
                <c:pt idx="25725">
                  <c:v>0.5635000243813596</c:v>
                </c:pt>
                <c:pt idx="25726">
                  <c:v>0.56350016118851987</c:v>
                </c:pt>
                <c:pt idx="25727">
                  <c:v>0.56350194718077129</c:v>
                </c:pt>
                <c:pt idx="25728">
                  <c:v>0.56352127153047094</c:v>
                </c:pt>
                <c:pt idx="25729">
                  <c:v>0.56353062724910208</c:v>
                </c:pt>
                <c:pt idx="25730">
                  <c:v>0.56353568483834693</c:v>
                </c:pt>
                <c:pt idx="25731">
                  <c:v>0.56355601899420338</c:v>
                </c:pt>
                <c:pt idx="25732">
                  <c:v>0.56355677000151572</c:v>
                </c:pt>
                <c:pt idx="25733">
                  <c:v>0.56355729519985631</c:v>
                </c:pt>
                <c:pt idx="25734">
                  <c:v>0.56355776014903325</c:v>
                </c:pt>
                <c:pt idx="25735">
                  <c:v>0.56356543740165943</c:v>
                </c:pt>
                <c:pt idx="25736">
                  <c:v>0.5635725801315169</c:v>
                </c:pt>
                <c:pt idx="25737">
                  <c:v>0.56357500089785351</c:v>
                </c:pt>
                <c:pt idx="25738">
                  <c:v>0.56357596700321932</c:v>
                </c:pt>
                <c:pt idx="25739">
                  <c:v>0.56358171812646973</c:v>
                </c:pt>
                <c:pt idx="25740">
                  <c:v>0.56358457930030226</c:v>
                </c:pt>
                <c:pt idx="25741">
                  <c:v>0.56359731894712639</c:v>
                </c:pt>
                <c:pt idx="25742">
                  <c:v>0.56360566009827184</c:v>
                </c:pt>
                <c:pt idx="25743">
                  <c:v>0.56360665783550301</c:v>
                </c:pt>
                <c:pt idx="25744">
                  <c:v>0.56361037746058851</c:v>
                </c:pt>
                <c:pt idx="25745">
                  <c:v>0.56362685712430793</c:v>
                </c:pt>
                <c:pt idx="25746">
                  <c:v>0.56362746463757629</c:v>
                </c:pt>
                <c:pt idx="25747">
                  <c:v>0.56362982924850547</c:v>
                </c:pt>
                <c:pt idx="25748">
                  <c:v>0.56363459637460112</c:v>
                </c:pt>
                <c:pt idx="25749">
                  <c:v>0.56363469885883177</c:v>
                </c:pt>
                <c:pt idx="25750">
                  <c:v>0.56363630200864023</c:v>
                </c:pt>
                <c:pt idx="25751">
                  <c:v>0.56364840394922155</c:v>
                </c:pt>
                <c:pt idx="25752">
                  <c:v>0.56365001199663078</c:v>
                </c:pt>
                <c:pt idx="25753">
                  <c:v>0.5636512333114545</c:v>
                </c:pt>
                <c:pt idx="25754">
                  <c:v>0.56365399750662737</c:v>
                </c:pt>
                <c:pt idx="25755">
                  <c:v>0.56366933898342297</c:v>
                </c:pt>
                <c:pt idx="25756">
                  <c:v>0.5636731542316753</c:v>
                </c:pt>
                <c:pt idx="25757">
                  <c:v>0.56367460018972881</c:v>
                </c:pt>
                <c:pt idx="25758">
                  <c:v>0.56368675074058228</c:v>
                </c:pt>
                <c:pt idx="25759">
                  <c:v>0.5636982325614659</c:v>
                </c:pt>
                <c:pt idx="25760">
                  <c:v>0.56371015862728835</c:v>
                </c:pt>
                <c:pt idx="25761">
                  <c:v>0.56371641289824892</c:v>
                </c:pt>
                <c:pt idx="25762">
                  <c:v>0.56371710863347735</c:v>
                </c:pt>
                <c:pt idx="25763">
                  <c:v>0.56372672256017609</c:v>
                </c:pt>
                <c:pt idx="25764">
                  <c:v>0.56373514438244943</c:v>
                </c:pt>
                <c:pt idx="25765">
                  <c:v>0.56375215193648187</c:v>
                </c:pt>
                <c:pt idx="25766">
                  <c:v>0.56375422975122558</c:v>
                </c:pt>
                <c:pt idx="25767">
                  <c:v>0.56375911962893877</c:v>
                </c:pt>
                <c:pt idx="25768">
                  <c:v>0.56376165776020004</c:v>
                </c:pt>
                <c:pt idx="25769">
                  <c:v>0.56376339421569144</c:v>
                </c:pt>
                <c:pt idx="25770">
                  <c:v>0.56376554667254053</c:v>
                </c:pt>
                <c:pt idx="25771">
                  <c:v>0.56376588100924252</c:v>
                </c:pt>
                <c:pt idx="25772">
                  <c:v>0.56376967376582643</c:v>
                </c:pt>
                <c:pt idx="25773">
                  <c:v>0.56377685820940315</c:v>
                </c:pt>
                <c:pt idx="25774">
                  <c:v>0.56377999313195404</c:v>
                </c:pt>
                <c:pt idx="25775">
                  <c:v>0.56378685286448416</c:v>
                </c:pt>
                <c:pt idx="25776">
                  <c:v>0.56379632470502539</c:v>
                </c:pt>
                <c:pt idx="25777">
                  <c:v>0.56381188924566561</c:v>
                </c:pt>
                <c:pt idx="25778">
                  <c:v>0.56382018206318252</c:v>
                </c:pt>
                <c:pt idx="25779">
                  <c:v>0.56382718927060049</c:v>
                </c:pt>
                <c:pt idx="25780">
                  <c:v>0.56383403405375632</c:v>
                </c:pt>
                <c:pt idx="25781">
                  <c:v>0.5638388738404041</c:v>
                </c:pt>
                <c:pt idx="25782">
                  <c:v>0.56384879563766399</c:v>
                </c:pt>
                <c:pt idx="25783">
                  <c:v>0.56384885058861356</c:v>
                </c:pt>
                <c:pt idx="25784">
                  <c:v>0.56385485199332064</c:v>
                </c:pt>
                <c:pt idx="25785">
                  <c:v>0.56385527236155952</c:v>
                </c:pt>
                <c:pt idx="25786">
                  <c:v>0.56385784091240154</c:v>
                </c:pt>
                <c:pt idx="25787">
                  <c:v>0.56385821240668621</c:v>
                </c:pt>
                <c:pt idx="25788">
                  <c:v>0.56387371989815804</c:v>
                </c:pt>
                <c:pt idx="25789">
                  <c:v>0.56388090340758013</c:v>
                </c:pt>
                <c:pt idx="25790">
                  <c:v>0.56388782361668854</c:v>
                </c:pt>
                <c:pt idx="25791">
                  <c:v>0.56389038126210611</c:v>
                </c:pt>
                <c:pt idx="25792">
                  <c:v>0.5638987811103755</c:v>
                </c:pt>
                <c:pt idx="25793">
                  <c:v>0.56390306748506003</c:v>
                </c:pt>
                <c:pt idx="25794">
                  <c:v>0.56390312797244502</c:v>
                </c:pt>
                <c:pt idx="25795">
                  <c:v>0.56391141000007694</c:v>
                </c:pt>
                <c:pt idx="25796">
                  <c:v>0.56392188754114292</c:v>
                </c:pt>
                <c:pt idx="25797">
                  <c:v>0.56393697814743182</c:v>
                </c:pt>
                <c:pt idx="25798">
                  <c:v>0.56394179080437989</c:v>
                </c:pt>
                <c:pt idx="25799">
                  <c:v>0.56394293460854916</c:v>
                </c:pt>
                <c:pt idx="25800">
                  <c:v>0.56394803939274796</c:v>
                </c:pt>
                <c:pt idx="25801">
                  <c:v>0.5639623426544591</c:v>
                </c:pt>
                <c:pt idx="25802">
                  <c:v>0.56397170303339716</c:v>
                </c:pt>
                <c:pt idx="25803">
                  <c:v>0.56397746295236573</c:v>
                </c:pt>
                <c:pt idx="25804">
                  <c:v>0.56398286747636461</c:v>
                </c:pt>
                <c:pt idx="25805">
                  <c:v>0.56398374823993791</c:v>
                </c:pt>
                <c:pt idx="25806">
                  <c:v>0.56398684599663929</c:v>
                </c:pt>
                <c:pt idx="25807">
                  <c:v>0.56399076476843479</c:v>
                </c:pt>
                <c:pt idx="25808">
                  <c:v>0.56400134565088167</c:v>
                </c:pt>
                <c:pt idx="25809">
                  <c:v>0.56401198827182131</c:v>
                </c:pt>
                <c:pt idx="25810">
                  <c:v>0.56402357783792878</c:v>
                </c:pt>
                <c:pt idx="25811">
                  <c:v>0.56402454353050058</c:v>
                </c:pt>
                <c:pt idx="25812">
                  <c:v>0.56402836241337739</c:v>
                </c:pt>
                <c:pt idx="25813">
                  <c:v>0.56403003699840526</c:v>
                </c:pt>
                <c:pt idx="25814">
                  <c:v>0.56404762063902725</c:v>
                </c:pt>
                <c:pt idx="25815">
                  <c:v>0.56404844469834936</c:v>
                </c:pt>
                <c:pt idx="25816">
                  <c:v>0.56405633530806742</c:v>
                </c:pt>
                <c:pt idx="25817">
                  <c:v>0.56405938143040757</c:v>
                </c:pt>
                <c:pt idx="25818">
                  <c:v>0.56406150332377625</c:v>
                </c:pt>
                <c:pt idx="25819">
                  <c:v>0.56406847599879795</c:v>
                </c:pt>
                <c:pt idx="25820">
                  <c:v>0.56407159919256189</c:v>
                </c:pt>
                <c:pt idx="25821">
                  <c:v>0.56407504247709672</c:v>
                </c:pt>
                <c:pt idx="25822">
                  <c:v>0.564079854584423</c:v>
                </c:pt>
                <c:pt idx="25823">
                  <c:v>0.56408820760287937</c:v>
                </c:pt>
                <c:pt idx="25824">
                  <c:v>0.56408983948294822</c:v>
                </c:pt>
                <c:pt idx="25825">
                  <c:v>0.56409018529336041</c:v>
                </c:pt>
                <c:pt idx="25826">
                  <c:v>0.56409122826598657</c:v>
                </c:pt>
                <c:pt idx="25827">
                  <c:v>0.56410598428405567</c:v>
                </c:pt>
                <c:pt idx="25828">
                  <c:v>0.56411538058894495</c:v>
                </c:pt>
                <c:pt idx="25829">
                  <c:v>0.56412599526571139</c:v>
                </c:pt>
                <c:pt idx="25830">
                  <c:v>0.56413862706825701</c:v>
                </c:pt>
                <c:pt idx="25831">
                  <c:v>0.56413897288735559</c:v>
                </c:pt>
                <c:pt idx="25832">
                  <c:v>0.56415301584155519</c:v>
                </c:pt>
                <c:pt idx="25833">
                  <c:v>0.56415443410817279</c:v>
                </c:pt>
                <c:pt idx="25834">
                  <c:v>0.5641579242424879</c:v>
                </c:pt>
                <c:pt idx="25835">
                  <c:v>0.56415894506669972</c:v>
                </c:pt>
                <c:pt idx="25836">
                  <c:v>0.56417703113719897</c:v>
                </c:pt>
                <c:pt idx="25837">
                  <c:v>0.56417704174847982</c:v>
                </c:pt>
                <c:pt idx="25838">
                  <c:v>0.56418218445142609</c:v>
                </c:pt>
                <c:pt idx="25839">
                  <c:v>0.56418552975204217</c:v>
                </c:pt>
                <c:pt idx="25840">
                  <c:v>0.56418574594705317</c:v>
                </c:pt>
                <c:pt idx="25841">
                  <c:v>0.56418891472848076</c:v>
                </c:pt>
                <c:pt idx="25842">
                  <c:v>0.56419196219190881</c:v>
                </c:pt>
                <c:pt idx="25843">
                  <c:v>0.56419437327256117</c:v>
                </c:pt>
                <c:pt idx="25844">
                  <c:v>0.56420420560771345</c:v>
                </c:pt>
                <c:pt idx="25845">
                  <c:v>0.56421214086610716</c:v>
                </c:pt>
                <c:pt idx="25846">
                  <c:v>0.56421270506214871</c:v>
                </c:pt>
                <c:pt idx="25847">
                  <c:v>0.56421824539618559</c:v>
                </c:pt>
                <c:pt idx="25848">
                  <c:v>0.56422431090957337</c:v>
                </c:pt>
                <c:pt idx="25849">
                  <c:v>0.56422651547473368</c:v>
                </c:pt>
                <c:pt idx="25850">
                  <c:v>0.56423012597769284</c:v>
                </c:pt>
                <c:pt idx="25851">
                  <c:v>0.56425309389718026</c:v>
                </c:pt>
                <c:pt idx="25852">
                  <c:v>0.56425484834892758</c:v>
                </c:pt>
                <c:pt idx="25853">
                  <c:v>0.56425587484000261</c:v>
                </c:pt>
                <c:pt idx="25854">
                  <c:v>0.56427733274019753</c:v>
                </c:pt>
                <c:pt idx="25855">
                  <c:v>0.56427792163016999</c:v>
                </c:pt>
                <c:pt idx="25856">
                  <c:v>0.56428422375671927</c:v>
                </c:pt>
                <c:pt idx="25857">
                  <c:v>0.56428451597143048</c:v>
                </c:pt>
                <c:pt idx="25858">
                  <c:v>0.56430711090130981</c:v>
                </c:pt>
                <c:pt idx="25859">
                  <c:v>0.56430721276142048</c:v>
                </c:pt>
                <c:pt idx="25860">
                  <c:v>0.56433134929929452</c:v>
                </c:pt>
                <c:pt idx="25861">
                  <c:v>0.5643353245126681</c:v>
                </c:pt>
                <c:pt idx="25862">
                  <c:v>0.56433745523730139</c:v>
                </c:pt>
                <c:pt idx="25863">
                  <c:v>0.5643388773675353</c:v>
                </c:pt>
                <c:pt idx="25864">
                  <c:v>0.56434348820261571</c:v>
                </c:pt>
                <c:pt idx="25865">
                  <c:v>0.56434514934221947</c:v>
                </c:pt>
                <c:pt idx="25866">
                  <c:v>0.5643484972943863</c:v>
                </c:pt>
                <c:pt idx="25867">
                  <c:v>0.56435651469417791</c:v>
                </c:pt>
                <c:pt idx="25868">
                  <c:v>0.56435969230881922</c:v>
                </c:pt>
                <c:pt idx="25869">
                  <c:v>0.5643695338081065</c:v>
                </c:pt>
                <c:pt idx="25870">
                  <c:v>0.56437341254823725</c:v>
                </c:pt>
                <c:pt idx="25871">
                  <c:v>0.56437387616834211</c:v>
                </c:pt>
                <c:pt idx="25872">
                  <c:v>0.56439175119818574</c:v>
                </c:pt>
                <c:pt idx="25873">
                  <c:v>0.56439638607593157</c:v>
                </c:pt>
                <c:pt idx="25874">
                  <c:v>0.56439943970343331</c:v>
                </c:pt>
                <c:pt idx="25875">
                  <c:v>0.56440231446057509</c:v>
                </c:pt>
                <c:pt idx="25876">
                  <c:v>0.56440822417439351</c:v>
                </c:pt>
                <c:pt idx="25877">
                  <c:v>0.5644100460573378</c:v>
                </c:pt>
                <c:pt idx="25878">
                  <c:v>0.56442649443715065</c:v>
                </c:pt>
                <c:pt idx="25879">
                  <c:v>0.5644296307905361</c:v>
                </c:pt>
                <c:pt idx="25880">
                  <c:v>0.5644317527152205</c:v>
                </c:pt>
                <c:pt idx="25881">
                  <c:v>0.56443508005876131</c:v>
                </c:pt>
                <c:pt idx="25882">
                  <c:v>0.56443695601244992</c:v>
                </c:pt>
                <c:pt idx="25883">
                  <c:v>0.56443733314963607</c:v>
                </c:pt>
                <c:pt idx="25884">
                  <c:v>0.56443767721066185</c:v>
                </c:pt>
                <c:pt idx="25885">
                  <c:v>0.5644405342723533</c:v>
                </c:pt>
                <c:pt idx="25886">
                  <c:v>0.56445658123045506</c:v>
                </c:pt>
                <c:pt idx="25887">
                  <c:v>0.56445719432970221</c:v>
                </c:pt>
                <c:pt idx="25888">
                  <c:v>0.56445785903440238</c:v>
                </c:pt>
                <c:pt idx="25889">
                  <c:v>0.56446362791530502</c:v>
                </c:pt>
                <c:pt idx="25890">
                  <c:v>0.56446444361808545</c:v>
                </c:pt>
                <c:pt idx="25891">
                  <c:v>0.56447101140569889</c:v>
                </c:pt>
                <c:pt idx="25892">
                  <c:v>0.56447649124112931</c:v>
                </c:pt>
                <c:pt idx="25893">
                  <c:v>0.56449606715964673</c:v>
                </c:pt>
                <c:pt idx="25894">
                  <c:v>0.5645002662467058</c:v>
                </c:pt>
                <c:pt idx="25895">
                  <c:v>0.56450304618692504</c:v>
                </c:pt>
                <c:pt idx="25896">
                  <c:v>0.56450370857680399</c:v>
                </c:pt>
                <c:pt idx="25897">
                  <c:v>0.56451061331437724</c:v>
                </c:pt>
                <c:pt idx="25898">
                  <c:v>0.56451588780819162</c:v>
                </c:pt>
                <c:pt idx="25899">
                  <c:v>0.56451662791258839</c:v>
                </c:pt>
                <c:pt idx="25900">
                  <c:v>0.56451930105818648</c:v>
                </c:pt>
                <c:pt idx="25901">
                  <c:v>0.56453959001618215</c:v>
                </c:pt>
                <c:pt idx="25902">
                  <c:v>0.56453975742867213</c:v>
                </c:pt>
                <c:pt idx="25903">
                  <c:v>0.56454276915805568</c:v>
                </c:pt>
                <c:pt idx="25904">
                  <c:v>0.56454622947516597</c:v>
                </c:pt>
                <c:pt idx="25905">
                  <c:v>0.56454700185704865</c:v>
                </c:pt>
                <c:pt idx="25906">
                  <c:v>0.56455951041623786</c:v>
                </c:pt>
                <c:pt idx="25907">
                  <c:v>0.56456262807575996</c:v>
                </c:pt>
                <c:pt idx="25908">
                  <c:v>0.56456272527851625</c:v>
                </c:pt>
                <c:pt idx="25909">
                  <c:v>0.56456324868125651</c:v>
                </c:pt>
                <c:pt idx="25910">
                  <c:v>0.56456885121208178</c:v>
                </c:pt>
                <c:pt idx="25911">
                  <c:v>0.56457913141731919</c:v>
                </c:pt>
                <c:pt idx="25912">
                  <c:v>0.56459643157706385</c:v>
                </c:pt>
                <c:pt idx="25913">
                  <c:v>0.56459691294627068</c:v>
                </c:pt>
                <c:pt idx="25914">
                  <c:v>0.56461806066913911</c:v>
                </c:pt>
                <c:pt idx="25915">
                  <c:v>0.56462809453743756</c:v>
                </c:pt>
                <c:pt idx="25916">
                  <c:v>0.56463116817669179</c:v>
                </c:pt>
                <c:pt idx="25917">
                  <c:v>0.56463391389471185</c:v>
                </c:pt>
                <c:pt idx="25918">
                  <c:v>0.56463514114428148</c:v>
                </c:pt>
                <c:pt idx="25919">
                  <c:v>0.5646417677482567</c:v>
                </c:pt>
                <c:pt idx="25920">
                  <c:v>0.56464385187850885</c:v>
                </c:pt>
                <c:pt idx="25921">
                  <c:v>0.56464454155918342</c:v>
                </c:pt>
                <c:pt idx="25922">
                  <c:v>0.56468872409111937</c:v>
                </c:pt>
                <c:pt idx="25923">
                  <c:v>0.56469642509061091</c:v>
                </c:pt>
                <c:pt idx="25924">
                  <c:v>0.56470096593485453</c:v>
                </c:pt>
                <c:pt idx="25925">
                  <c:v>0.56471867294105238</c:v>
                </c:pt>
                <c:pt idx="25926">
                  <c:v>0.56472157411497026</c:v>
                </c:pt>
                <c:pt idx="25927">
                  <c:v>0.56472332720126983</c:v>
                </c:pt>
                <c:pt idx="25928">
                  <c:v>0.56472939727811411</c:v>
                </c:pt>
                <c:pt idx="25929">
                  <c:v>0.56473145171344452</c:v>
                </c:pt>
                <c:pt idx="25930">
                  <c:v>0.56473586975637047</c:v>
                </c:pt>
                <c:pt idx="25931">
                  <c:v>0.56473663296926391</c:v>
                </c:pt>
                <c:pt idx="25932">
                  <c:v>0.5647371908898603</c:v>
                </c:pt>
                <c:pt idx="25933">
                  <c:v>0.56476484335504862</c:v>
                </c:pt>
                <c:pt idx="25934">
                  <c:v>0.56476766482615393</c:v>
                </c:pt>
                <c:pt idx="25935">
                  <c:v>0.56476771307280504</c:v>
                </c:pt>
                <c:pt idx="25936">
                  <c:v>0.56476974150594283</c:v>
                </c:pt>
                <c:pt idx="25937">
                  <c:v>0.56477049394647372</c:v>
                </c:pt>
                <c:pt idx="25938">
                  <c:v>0.56478133925203577</c:v>
                </c:pt>
                <c:pt idx="25939">
                  <c:v>0.56479471810102211</c:v>
                </c:pt>
                <c:pt idx="25940">
                  <c:v>0.56480006295017005</c:v>
                </c:pt>
                <c:pt idx="25941">
                  <c:v>0.56480239363430529</c:v>
                </c:pt>
                <c:pt idx="25942">
                  <c:v>0.56480531288964531</c:v>
                </c:pt>
                <c:pt idx="25943">
                  <c:v>0.56480545363061685</c:v>
                </c:pt>
                <c:pt idx="25944">
                  <c:v>0.56480863618344057</c:v>
                </c:pt>
                <c:pt idx="25945">
                  <c:v>0.56482121458048784</c:v>
                </c:pt>
                <c:pt idx="25946">
                  <c:v>0.56482516743889188</c:v>
                </c:pt>
                <c:pt idx="25947">
                  <c:v>0.56482624853730412</c:v>
                </c:pt>
                <c:pt idx="25948">
                  <c:v>0.56482741764887479</c:v>
                </c:pt>
                <c:pt idx="25949">
                  <c:v>0.56484935641403766</c:v>
                </c:pt>
                <c:pt idx="25950">
                  <c:v>0.56485058333773253</c:v>
                </c:pt>
                <c:pt idx="25951">
                  <c:v>0.56487924457224237</c:v>
                </c:pt>
                <c:pt idx="25952">
                  <c:v>0.56488488187998731</c:v>
                </c:pt>
                <c:pt idx="25953">
                  <c:v>0.56489830082294545</c:v>
                </c:pt>
                <c:pt idx="25954">
                  <c:v>0.56489887330051791</c:v>
                </c:pt>
                <c:pt idx="25955">
                  <c:v>0.5649031661969961</c:v>
                </c:pt>
                <c:pt idx="25956">
                  <c:v>0.56490490403080829</c:v>
                </c:pt>
                <c:pt idx="25957">
                  <c:v>0.56491086433047399</c:v>
                </c:pt>
                <c:pt idx="25958">
                  <c:v>0.56491451584127816</c:v>
                </c:pt>
                <c:pt idx="25959">
                  <c:v>0.56491770154023624</c:v>
                </c:pt>
                <c:pt idx="25960">
                  <c:v>0.56491820943381721</c:v>
                </c:pt>
                <c:pt idx="25961">
                  <c:v>0.56492112755088753</c:v>
                </c:pt>
                <c:pt idx="25962">
                  <c:v>0.56492170416598442</c:v>
                </c:pt>
                <c:pt idx="25963">
                  <c:v>0.56493647129423774</c:v>
                </c:pt>
                <c:pt idx="25964">
                  <c:v>0.56493698868012443</c:v>
                </c:pt>
                <c:pt idx="25965">
                  <c:v>0.56493881433016369</c:v>
                </c:pt>
                <c:pt idx="25966">
                  <c:v>0.56493884471624012</c:v>
                </c:pt>
                <c:pt idx="25967">
                  <c:v>0.56494722810310349</c:v>
                </c:pt>
                <c:pt idx="25968">
                  <c:v>0.56494862368551846</c:v>
                </c:pt>
                <c:pt idx="25969">
                  <c:v>0.56495191420126967</c:v>
                </c:pt>
                <c:pt idx="25970">
                  <c:v>0.56497864395606678</c:v>
                </c:pt>
                <c:pt idx="25971">
                  <c:v>0.56497888957449038</c:v>
                </c:pt>
                <c:pt idx="25972">
                  <c:v>0.564979209514612</c:v>
                </c:pt>
                <c:pt idx="25973">
                  <c:v>0.56498337548779975</c:v>
                </c:pt>
                <c:pt idx="25974">
                  <c:v>0.56498837929768342</c:v>
                </c:pt>
                <c:pt idx="25975">
                  <c:v>0.56499611864187638</c:v>
                </c:pt>
                <c:pt idx="25976">
                  <c:v>0.56501334347802301</c:v>
                </c:pt>
                <c:pt idx="25977">
                  <c:v>0.56501541931907251</c:v>
                </c:pt>
                <c:pt idx="25978">
                  <c:v>0.56501726453326828</c:v>
                </c:pt>
                <c:pt idx="25979">
                  <c:v>0.56502075052398137</c:v>
                </c:pt>
                <c:pt idx="25980">
                  <c:v>0.56502076306508353</c:v>
                </c:pt>
                <c:pt idx="25981">
                  <c:v>0.5650214625478831</c:v>
                </c:pt>
                <c:pt idx="25982">
                  <c:v>0.56503662121843368</c:v>
                </c:pt>
                <c:pt idx="25983">
                  <c:v>0.56503934633410358</c:v>
                </c:pt>
                <c:pt idx="25984">
                  <c:v>0.56504133758733788</c:v>
                </c:pt>
                <c:pt idx="25985">
                  <c:v>0.56505385272603292</c:v>
                </c:pt>
                <c:pt idx="25986">
                  <c:v>0.56506848225850304</c:v>
                </c:pt>
                <c:pt idx="25987">
                  <c:v>0.56506961881763218</c:v>
                </c:pt>
                <c:pt idx="25988">
                  <c:v>0.56506998854717683</c:v>
                </c:pt>
                <c:pt idx="25989">
                  <c:v>0.5650795969520922</c:v>
                </c:pt>
                <c:pt idx="25990">
                  <c:v>0.56508662238484941</c:v>
                </c:pt>
                <c:pt idx="25991">
                  <c:v>0.56509607838388742</c:v>
                </c:pt>
                <c:pt idx="25992">
                  <c:v>0.56509618898060199</c:v>
                </c:pt>
                <c:pt idx="25993">
                  <c:v>0.56509666879827625</c:v>
                </c:pt>
                <c:pt idx="25994">
                  <c:v>0.56509963693904353</c:v>
                </c:pt>
                <c:pt idx="25995">
                  <c:v>0.56510440937296991</c:v>
                </c:pt>
                <c:pt idx="25996">
                  <c:v>0.56510743279158304</c:v>
                </c:pt>
                <c:pt idx="25997">
                  <c:v>0.56511220571376541</c:v>
                </c:pt>
                <c:pt idx="25998">
                  <c:v>0.56512091605694093</c:v>
                </c:pt>
                <c:pt idx="25999">
                  <c:v>0.56513345192365105</c:v>
                </c:pt>
                <c:pt idx="26000">
                  <c:v>0.56513898180852651</c:v>
                </c:pt>
                <c:pt idx="26001">
                  <c:v>0.56514004596226586</c:v>
                </c:pt>
                <c:pt idx="26002">
                  <c:v>0.56514280917843451</c:v>
                </c:pt>
                <c:pt idx="26003">
                  <c:v>0.56514613833230032</c:v>
                </c:pt>
                <c:pt idx="26004">
                  <c:v>0.56516431516065924</c:v>
                </c:pt>
                <c:pt idx="26005">
                  <c:v>0.56516434643112223</c:v>
                </c:pt>
                <c:pt idx="26006">
                  <c:v>0.56516707565676416</c:v>
                </c:pt>
                <c:pt idx="26007">
                  <c:v>0.56518714917679302</c:v>
                </c:pt>
                <c:pt idx="26008">
                  <c:v>0.56519023851034011</c:v>
                </c:pt>
                <c:pt idx="26009">
                  <c:v>0.56520828138166568</c:v>
                </c:pt>
                <c:pt idx="26010">
                  <c:v>0.56520874383926989</c:v>
                </c:pt>
                <c:pt idx="26011">
                  <c:v>0.5652160023762911</c:v>
                </c:pt>
                <c:pt idx="26012">
                  <c:v>0.56522183976572649</c:v>
                </c:pt>
                <c:pt idx="26013">
                  <c:v>0.56522601611593604</c:v>
                </c:pt>
                <c:pt idx="26014">
                  <c:v>0.56523468574413971</c:v>
                </c:pt>
                <c:pt idx="26015">
                  <c:v>0.56523524518933721</c:v>
                </c:pt>
                <c:pt idx="26016">
                  <c:v>0.56523601681912305</c:v>
                </c:pt>
                <c:pt idx="26017">
                  <c:v>0.56523664079730751</c:v>
                </c:pt>
                <c:pt idx="26018">
                  <c:v>0.56524027690956458</c:v>
                </c:pt>
                <c:pt idx="26019">
                  <c:v>0.56524651760735667</c:v>
                </c:pt>
                <c:pt idx="26020">
                  <c:v>0.56524800976475265</c:v>
                </c:pt>
                <c:pt idx="26021">
                  <c:v>0.56525300992368022</c:v>
                </c:pt>
                <c:pt idx="26022">
                  <c:v>0.56527957861749034</c:v>
                </c:pt>
                <c:pt idx="26023">
                  <c:v>0.56528365287467752</c:v>
                </c:pt>
                <c:pt idx="26024">
                  <c:v>0.56530638064614491</c:v>
                </c:pt>
                <c:pt idx="26025">
                  <c:v>0.56530764610157358</c:v>
                </c:pt>
                <c:pt idx="26026">
                  <c:v>0.56531001081810117</c:v>
                </c:pt>
                <c:pt idx="26027">
                  <c:v>0.56533235315689756</c:v>
                </c:pt>
                <c:pt idx="26028">
                  <c:v>0.56533281767338284</c:v>
                </c:pt>
                <c:pt idx="26029">
                  <c:v>0.56534038433504707</c:v>
                </c:pt>
                <c:pt idx="26030">
                  <c:v>0.56534496313088067</c:v>
                </c:pt>
                <c:pt idx="26031">
                  <c:v>0.56534612512496096</c:v>
                </c:pt>
                <c:pt idx="26032">
                  <c:v>0.56534676502926273</c:v>
                </c:pt>
                <c:pt idx="26033">
                  <c:v>0.56535880020674556</c:v>
                </c:pt>
                <c:pt idx="26034">
                  <c:v>0.56536471172701208</c:v>
                </c:pt>
                <c:pt idx="26035">
                  <c:v>0.56537093845141828</c:v>
                </c:pt>
                <c:pt idx="26036">
                  <c:v>0.56537511754551073</c:v>
                </c:pt>
                <c:pt idx="26037">
                  <c:v>0.56537736230548619</c:v>
                </c:pt>
                <c:pt idx="26038">
                  <c:v>0.56537756749313628</c:v>
                </c:pt>
                <c:pt idx="26039">
                  <c:v>0.56540093043646222</c:v>
                </c:pt>
                <c:pt idx="26040">
                  <c:v>0.56542418167245601</c:v>
                </c:pt>
                <c:pt idx="26041">
                  <c:v>0.56542563674250124</c:v>
                </c:pt>
                <c:pt idx="26042">
                  <c:v>0.56542682714577208</c:v>
                </c:pt>
                <c:pt idx="26043">
                  <c:v>0.56542817401990519</c:v>
                </c:pt>
                <c:pt idx="26044">
                  <c:v>0.56543201323857484</c:v>
                </c:pt>
                <c:pt idx="26045">
                  <c:v>0.565438804385618</c:v>
                </c:pt>
                <c:pt idx="26046">
                  <c:v>0.5654505062973878</c:v>
                </c:pt>
                <c:pt idx="26047">
                  <c:v>0.56545732909117197</c:v>
                </c:pt>
                <c:pt idx="26048">
                  <c:v>0.56547976070173678</c:v>
                </c:pt>
                <c:pt idx="26049">
                  <c:v>0.56548372333990182</c:v>
                </c:pt>
                <c:pt idx="26050">
                  <c:v>0.565485928973256</c:v>
                </c:pt>
                <c:pt idx="26051">
                  <c:v>0.56548771439105694</c:v>
                </c:pt>
                <c:pt idx="26052">
                  <c:v>0.56549540061456616</c:v>
                </c:pt>
                <c:pt idx="26053">
                  <c:v>0.56549994424181604</c:v>
                </c:pt>
                <c:pt idx="26054">
                  <c:v>0.56550234445951864</c:v>
                </c:pt>
                <c:pt idx="26055">
                  <c:v>0.5655036691476627</c:v>
                </c:pt>
                <c:pt idx="26056">
                  <c:v>0.56550685879925977</c:v>
                </c:pt>
                <c:pt idx="26057">
                  <c:v>0.56551014394429444</c:v>
                </c:pt>
                <c:pt idx="26058">
                  <c:v>0.56551061528858393</c:v>
                </c:pt>
                <c:pt idx="26059">
                  <c:v>0.56551174259940085</c:v>
                </c:pt>
                <c:pt idx="26060">
                  <c:v>0.56551856424150382</c:v>
                </c:pt>
                <c:pt idx="26061">
                  <c:v>0.5655200491182516</c:v>
                </c:pt>
                <c:pt idx="26062">
                  <c:v>0.56552291993848935</c:v>
                </c:pt>
                <c:pt idx="26063">
                  <c:v>0.56552440465931608</c:v>
                </c:pt>
                <c:pt idx="26064">
                  <c:v>0.56553211418563354</c:v>
                </c:pt>
                <c:pt idx="26065">
                  <c:v>0.56553957725257076</c:v>
                </c:pt>
                <c:pt idx="26066">
                  <c:v>0.565540730177574</c:v>
                </c:pt>
                <c:pt idx="26067">
                  <c:v>0.56554922343215497</c:v>
                </c:pt>
                <c:pt idx="26068">
                  <c:v>0.56554970532446769</c:v>
                </c:pt>
                <c:pt idx="26069">
                  <c:v>0.56555286233581181</c:v>
                </c:pt>
                <c:pt idx="26070">
                  <c:v>0.56555991924347337</c:v>
                </c:pt>
                <c:pt idx="26071">
                  <c:v>0.5655731086316298</c:v>
                </c:pt>
                <c:pt idx="26072">
                  <c:v>0.56557674180302708</c:v>
                </c:pt>
                <c:pt idx="26073">
                  <c:v>0.56558149205784969</c:v>
                </c:pt>
                <c:pt idx="26074">
                  <c:v>0.56558435156439146</c:v>
                </c:pt>
                <c:pt idx="26075">
                  <c:v>0.56558920296336113</c:v>
                </c:pt>
                <c:pt idx="26076">
                  <c:v>0.56558967508971303</c:v>
                </c:pt>
                <c:pt idx="26077">
                  <c:v>0.5655904518776772</c:v>
                </c:pt>
                <c:pt idx="26078">
                  <c:v>0.56559191027482558</c:v>
                </c:pt>
                <c:pt idx="26079">
                  <c:v>0.56560440669453016</c:v>
                </c:pt>
                <c:pt idx="26080">
                  <c:v>0.56561019406069646</c:v>
                </c:pt>
                <c:pt idx="26081">
                  <c:v>0.56561094561242353</c:v>
                </c:pt>
                <c:pt idx="26082">
                  <c:v>0.56562638887239669</c:v>
                </c:pt>
                <c:pt idx="26083">
                  <c:v>0.56562719484261392</c:v>
                </c:pt>
                <c:pt idx="26084">
                  <c:v>0.56563341234872</c:v>
                </c:pt>
                <c:pt idx="26085">
                  <c:v>0.56563455835004328</c:v>
                </c:pt>
                <c:pt idx="26086">
                  <c:v>0.56564612492940458</c:v>
                </c:pt>
                <c:pt idx="26087">
                  <c:v>0.56564660156984758</c:v>
                </c:pt>
                <c:pt idx="26088">
                  <c:v>0.56564664983031743</c:v>
                </c:pt>
                <c:pt idx="26089">
                  <c:v>0.56565211437958007</c:v>
                </c:pt>
                <c:pt idx="26090">
                  <c:v>0.56566129295480838</c:v>
                </c:pt>
                <c:pt idx="26091">
                  <c:v>0.56566891182081913</c:v>
                </c:pt>
                <c:pt idx="26092">
                  <c:v>0.56567991775687287</c:v>
                </c:pt>
                <c:pt idx="26093">
                  <c:v>0.56569158874744629</c:v>
                </c:pt>
                <c:pt idx="26094">
                  <c:v>0.56570308681282666</c:v>
                </c:pt>
                <c:pt idx="26095">
                  <c:v>0.56570565706324805</c:v>
                </c:pt>
                <c:pt idx="26096">
                  <c:v>0.56571168165543417</c:v>
                </c:pt>
                <c:pt idx="26097">
                  <c:v>0.56571247506029265</c:v>
                </c:pt>
                <c:pt idx="26098">
                  <c:v>0.56571697007497046</c:v>
                </c:pt>
                <c:pt idx="26099">
                  <c:v>0.56572165290328347</c:v>
                </c:pt>
                <c:pt idx="26100">
                  <c:v>0.56572550657136333</c:v>
                </c:pt>
                <c:pt idx="26101">
                  <c:v>0.56572872325611501</c:v>
                </c:pt>
                <c:pt idx="26102">
                  <c:v>0.56572927999221934</c:v>
                </c:pt>
                <c:pt idx="26103">
                  <c:v>0.56573546667850039</c:v>
                </c:pt>
                <c:pt idx="26104">
                  <c:v>0.56574115304202888</c:v>
                </c:pt>
                <c:pt idx="26105">
                  <c:v>0.56575935625696772</c:v>
                </c:pt>
                <c:pt idx="26106">
                  <c:v>0.56576387566944997</c:v>
                </c:pt>
                <c:pt idx="26107">
                  <c:v>0.56576533456364275</c:v>
                </c:pt>
                <c:pt idx="26108">
                  <c:v>0.56578607071941034</c:v>
                </c:pt>
                <c:pt idx="26109">
                  <c:v>0.56579955361643608</c:v>
                </c:pt>
                <c:pt idx="26110">
                  <c:v>0.5658022714404054</c:v>
                </c:pt>
                <c:pt idx="26111">
                  <c:v>0.56580548674227149</c:v>
                </c:pt>
                <c:pt idx="26112">
                  <c:v>0.5658106337524782</c:v>
                </c:pt>
                <c:pt idx="26113">
                  <c:v>0.56582678867076142</c:v>
                </c:pt>
                <c:pt idx="26114">
                  <c:v>0.56582780193643378</c:v>
                </c:pt>
                <c:pt idx="26115">
                  <c:v>0.56583324221715126</c:v>
                </c:pt>
                <c:pt idx="26116">
                  <c:v>0.56583992450004317</c:v>
                </c:pt>
                <c:pt idx="26117">
                  <c:v>0.56584739677786122</c:v>
                </c:pt>
                <c:pt idx="26118">
                  <c:v>0.56585004004963424</c:v>
                </c:pt>
                <c:pt idx="26119">
                  <c:v>0.56585035534796546</c:v>
                </c:pt>
                <c:pt idx="26120">
                  <c:v>0.56585951503568177</c:v>
                </c:pt>
                <c:pt idx="26121">
                  <c:v>0.56588580098671004</c:v>
                </c:pt>
                <c:pt idx="26122">
                  <c:v>0.56588758890391844</c:v>
                </c:pt>
                <c:pt idx="26123">
                  <c:v>0.56591513429693396</c:v>
                </c:pt>
                <c:pt idx="26124">
                  <c:v>0.56592394693749626</c:v>
                </c:pt>
                <c:pt idx="26125">
                  <c:v>0.56592731145533326</c:v>
                </c:pt>
                <c:pt idx="26126">
                  <c:v>0.56593105729721682</c:v>
                </c:pt>
                <c:pt idx="26127">
                  <c:v>0.56593253414220313</c:v>
                </c:pt>
                <c:pt idx="26128">
                  <c:v>0.56593457723087814</c:v>
                </c:pt>
                <c:pt idx="26129">
                  <c:v>0.56593730202893722</c:v>
                </c:pt>
                <c:pt idx="26130">
                  <c:v>0.56594006314255685</c:v>
                </c:pt>
                <c:pt idx="26131">
                  <c:v>0.56594369264185584</c:v>
                </c:pt>
                <c:pt idx="26132">
                  <c:v>0.5659444948133765</c:v>
                </c:pt>
                <c:pt idx="26133">
                  <c:v>0.56595337140067326</c:v>
                </c:pt>
                <c:pt idx="26134">
                  <c:v>0.56596302063381732</c:v>
                </c:pt>
                <c:pt idx="26135">
                  <c:v>0.56596909650731053</c:v>
                </c:pt>
                <c:pt idx="26136">
                  <c:v>0.56597021535572045</c:v>
                </c:pt>
                <c:pt idx="26137">
                  <c:v>0.56599874763766422</c:v>
                </c:pt>
                <c:pt idx="26138">
                  <c:v>0.566009746035531</c:v>
                </c:pt>
                <c:pt idx="26139">
                  <c:v>0.56601150611064255</c:v>
                </c:pt>
                <c:pt idx="26140">
                  <c:v>0.56601551882610279</c:v>
                </c:pt>
                <c:pt idx="26141">
                  <c:v>0.56601912039274072</c:v>
                </c:pt>
                <c:pt idx="26142">
                  <c:v>0.56602794137755064</c:v>
                </c:pt>
                <c:pt idx="26143">
                  <c:v>0.56603320475401075</c:v>
                </c:pt>
                <c:pt idx="26144">
                  <c:v>0.5660433875218418</c:v>
                </c:pt>
                <c:pt idx="26145">
                  <c:v>0.5660469073626726</c:v>
                </c:pt>
                <c:pt idx="26146">
                  <c:v>0.56605649181137518</c:v>
                </c:pt>
                <c:pt idx="26147">
                  <c:v>0.56606503333957869</c:v>
                </c:pt>
                <c:pt idx="26148">
                  <c:v>0.56607127178124794</c:v>
                </c:pt>
                <c:pt idx="26149">
                  <c:v>0.56609935857720117</c:v>
                </c:pt>
                <c:pt idx="26150">
                  <c:v>0.56610298648417023</c:v>
                </c:pt>
                <c:pt idx="26151">
                  <c:v>0.56611969843280263</c:v>
                </c:pt>
                <c:pt idx="26152">
                  <c:v>0.56612274651833416</c:v>
                </c:pt>
                <c:pt idx="26153">
                  <c:v>0.56612929224108333</c:v>
                </c:pt>
                <c:pt idx="26154">
                  <c:v>0.5661335381357131</c:v>
                </c:pt>
                <c:pt idx="26155">
                  <c:v>0.56613448212207718</c:v>
                </c:pt>
                <c:pt idx="26156">
                  <c:v>0.5661358794421737</c:v>
                </c:pt>
                <c:pt idx="26157">
                  <c:v>0.56613896719556878</c:v>
                </c:pt>
                <c:pt idx="26158">
                  <c:v>0.56614048957034768</c:v>
                </c:pt>
                <c:pt idx="26159">
                  <c:v>0.56614729940435116</c:v>
                </c:pt>
                <c:pt idx="26160">
                  <c:v>0.56615226450196809</c:v>
                </c:pt>
                <c:pt idx="26161">
                  <c:v>0.56615520822177201</c:v>
                </c:pt>
                <c:pt idx="26162">
                  <c:v>0.56615669418420145</c:v>
                </c:pt>
                <c:pt idx="26163">
                  <c:v>0.56618173155559959</c:v>
                </c:pt>
                <c:pt idx="26164">
                  <c:v>0.56618587054385272</c:v>
                </c:pt>
                <c:pt idx="26165">
                  <c:v>0.56619257640483278</c:v>
                </c:pt>
                <c:pt idx="26166">
                  <c:v>0.56619385412634704</c:v>
                </c:pt>
                <c:pt idx="26167">
                  <c:v>0.56620133896728708</c:v>
                </c:pt>
                <c:pt idx="26168">
                  <c:v>0.56620356134617567</c:v>
                </c:pt>
                <c:pt idx="26169">
                  <c:v>0.56621276568157752</c:v>
                </c:pt>
                <c:pt idx="26170">
                  <c:v>0.56621508254850017</c:v>
                </c:pt>
                <c:pt idx="26171">
                  <c:v>0.56621830530524708</c:v>
                </c:pt>
                <c:pt idx="26172">
                  <c:v>0.56621918898077428</c:v>
                </c:pt>
                <c:pt idx="26173">
                  <c:v>0.56621940045136698</c:v>
                </c:pt>
                <c:pt idx="26174">
                  <c:v>0.5662531269871276</c:v>
                </c:pt>
                <c:pt idx="26175">
                  <c:v>0.56629144943025811</c:v>
                </c:pt>
                <c:pt idx="26176">
                  <c:v>0.56629442552151532</c:v>
                </c:pt>
                <c:pt idx="26177">
                  <c:v>0.56629453064824276</c:v>
                </c:pt>
                <c:pt idx="26178">
                  <c:v>0.5662996971098474</c:v>
                </c:pt>
                <c:pt idx="26179">
                  <c:v>0.56632359081712491</c:v>
                </c:pt>
                <c:pt idx="26180">
                  <c:v>0.56632806425589666</c:v>
                </c:pt>
                <c:pt idx="26181">
                  <c:v>0.56633014899596423</c:v>
                </c:pt>
                <c:pt idx="26182">
                  <c:v>0.5663304184360709</c:v>
                </c:pt>
                <c:pt idx="26183">
                  <c:v>0.56633147586048038</c:v>
                </c:pt>
                <c:pt idx="26184">
                  <c:v>0.5663332098390379</c:v>
                </c:pt>
                <c:pt idx="26185">
                  <c:v>0.56633731437836221</c:v>
                </c:pt>
                <c:pt idx="26186">
                  <c:v>0.56633751422616285</c:v>
                </c:pt>
                <c:pt idx="26187">
                  <c:v>0.56634469159725442</c:v>
                </c:pt>
                <c:pt idx="26188">
                  <c:v>0.56634652058278301</c:v>
                </c:pt>
                <c:pt idx="26189">
                  <c:v>0.56634756986325274</c:v>
                </c:pt>
                <c:pt idx="26190">
                  <c:v>0.56635087601048828</c:v>
                </c:pt>
                <c:pt idx="26191">
                  <c:v>0.56635560619613301</c:v>
                </c:pt>
                <c:pt idx="26192">
                  <c:v>0.56637366389357391</c:v>
                </c:pt>
                <c:pt idx="26193">
                  <c:v>0.56638691171897815</c:v>
                </c:pt>
                <c:pt idx="26194">
                  <c:v>0.56638882996565088</c:v>
                </c:pt>
                <c:pt idx="26195">
                  <c:v>0.56639488547318317</c:v>
                </c:pt>
                <c:pt idx="26196">
                  <c:v>0.56639507094186026</c:v>
                </c:pt>
                <c:pt idx="26197">
                  <c:v>0.56639929806650358</c:v>
                </c:pt>
                <c:pt idx="26198">
                  <c:v>0.5664006461810146</c:v>
                </c:pt>
                <c:pt idx="26199">
                  <c:v>0.56640321002047</c:v>
                </c:pt>
                <c:pt idx="26200">
                  <c:v>0.56641514380632918</c:v>
                </c:pt>
                <c:pt idx="26201">
                  <c:v>0.56642359538669551</c:v>
                </c:pt>
                <c:pt idx="26202">
                  <c:v>0.56643716925675658</c:v>
                </c:pt>
                <c:pt idx="26203">
                  <c:v>0.56643915942629319</c:v>
                </c:pt>
                <c:pt idx="26204">
                  <c:v>0.56644350226138451</c:v>
                </c:pt>
                <c:pt idx="26205">
                  <c:v>0.56644420560117359</c:v>
                </c:pt>
                <c:pt idx="26206">
                  <c:v>0.56644670051047641</c:v>
                </c:pt>
                <c:pt idx="26207">
                  <c:v>0.56646538037417438</c:v>
                </c:pt>
                <c:pt idx="26208">
                  <c:v>0.5664657306266011</c:v>
                </c:pt>
                <c:pt idx="26209">
                  <c:v>0.56646926187236291</c:v>
                </c:pt>
                <c:pt idx="26210">
                  <c:v>0.56649862014120345</c:v>
                </c:pt>
                <c:pt idx="26211">
                  <c:v>0.56650999136519231</c:v>
                </c:pt>
                <c:pt idx="26212">
                  <c:v>0.56651418096650619</c:v>
                </c:pt>
                <c:pt idx="26213">
                  <c:v>0.56653344906376157</c:v>
                </c:pt>
                <c:pt idx="26214">
                  <c:v>0.56653461337129229</c:v>
                </c:pt>
                <c:pt idx="26215">
                  <c:v>0.56653487631422395</c:v>
                </c:pt>
                <c:pt idx="26216">
                  <c:v>0.56653839350942481</c:v>
                </c:pt>
                <c:pt idx="26217">
                  <c:v>0.56654603759366762</c:v>
                </c:pt>
                <c:pt idx="26218">
                  <c:v>0.56655108784370611</c:v>
                </c:pt>
                <c:pt idx="26219">
                  <c:v>0.56655970595716942</c:v>
                </c:pt>
                <c:pt idx="26220">
                  <c:v>0.5665672692712771</c:v>
                </c:pt>
                <c:pt idx="26221">
                  <c:v>0.56656834913265686</c:v>
                </c:pt>
                <c:pt idx="26222">
                  <c:v>0.56659847825025578</c:v>
                </c:pt>
                <c:pt idx="26223">
                  <c:v>0.56661039630151333</c:v>
                </c:pt>
                <c:pt idx="26224">
                  <c:v>0.56661118068246863</c:v>
                </c:pt>
                <c:pt idx="26225">
                  <c:v>0.56661518145179501</c:v>
                </c:pt>
                <c:pt idx="26226">
                  <c:v>0.5666222931773649</c:v>
                </c:pt>
                <c:pt idx="26227">
                  <c:v>0.56662437431105628</c:v>
                </c:pt>
                <c:pt idx="26228">
                  <c:v>0.56663404071016221</c:v>
                </c:pt>
                <c:pt idx="26229">
                  <c:v>0.56663503798276449</c:v>
                </c:pt>
                <c:pt idx="26230">
                  <c:v>0.56664334400050309</c:v>
                </c:pt>
                <c:pt idx="26231">
                  <c:v>0.56666241637962844</c:v>
                </c:pt>
                <c:pt idx="26232">
                  <c:v>0.5666695890357607</c:v>
                </c:pt>
                <c:pt idx="26233">
                  <c:v>0.56668518492536901</c:v>
                </c:pt>
                <c:pt idx="26234">
                  <c:v>0.566694273648924</c:v>
                </c:pt>
                <c:pt idx="26235">
                  <c:v>0.56669805454580635</c:v>
                </c:pt>
                <c:pt idx="26236">
                  <c:v>0.56670022534602282</c:v>
                </c:pt>
                <c:pt idx="26237">
                  <c:v>0.56670469443470961</c:v>
                </c:pt>
                <c:pt idx="26238">
                  <c:v>0.56671263326434651</c:v>
                </c:pt>
                <c:pt idx="26239">
                  <c:v>0.56672012290462448</c:v>
                </c:pt>
                <c:pt idx="26240">
                  <c:v>0.5667288553909452</c:v>
                </c:pt>
                <c:pt idx="26241">
                  <c:v>0.56672973784526715</c:v>
                </c:pt>
                <c:pt idx="26242">
                  <c:v>0.56674828436351643</c:v>
                </c:pt>
                <c:pt idx="26243">
                  <c:v>0.56674999741217846</c:v>
                </c:pt>
                <c:pt idx="26244">
                  <c:v>0.56675051515156538</c:v>
                </c:pt>
                <c:pt idx="26245">
                  <c:v>0.56675191112298862</c:v>
                </c:pt>
                <c:pt idx="26246">
                  <c:v>0.56675275985065976</c:v>
                </c:pt>
                <c:pt idx="26247">
                  <c:v>0.56675280422671659</c:v>
                </c:pt>
                <c:pt idx="26248">
                  <c:v>0.56675984750768049</c:v>
                </c:pt>
                <c:pt idx="26249">
                  <c:v>0.56677181600524573</c:v>
                </c:pt>
                <c:pt idx="26250">
                  <c:v>0.56677285317728243</c:v>
                </c:pt>
                <c:pt idx="26251">
                  <c:v>0.56678606953316057</c:v>
                </c:pt>
                <c:pt idx="26252">
                  <c:v>0.56678767836175536</c:v>
                </c:pt>
                <c:pt idx="26253">
                  <c:v>0.56679303211722054</c:v>
                </c:pt>
                <c:pt idx="26254">
                  <c:v>0.56679869684387985</c:v>
                </c:pt>
                <c:pt idx="26255">
                  <c:v>0.56680203029699383</c:v>
                </c:pt>
                <c:pt idx="26256">
                  <c:v>0.56680853511908891</c:v>
                </c:pt>
                <c:pt idx="26257">
                  <c:v>0.56681460140817153</c:v>
                </c:pt>
                <c:pt idx="26258">
                  <c:v>0.56681667577934802</c:v>
                </c:pt>
                <c:pt idx="26259">
                  <c:v>0.56681728232645456</c:v>
                </c:pt>
                <c:pt idx="26260">
                  <c:v>0.56682256057790226</c:v>
                </c:pt>
                <c:pt idx="26261">
                  <c:v>0.56683222298920499</c:v>
                </c:pt>
                <c:pt idx="26262">
                  <c:v>0.56683479328810027</c:v>
                </c:pt>
                <c:pt idx="26263">
                  <c:v>0.56683623736385269</c:v>
                </c:pt>
                <c:pt idx="26264">
                  <c:v>0.56684071736685926</c:v>
                </c:pt>
                <c:pt idx="26265">
                  <c:v>0.56684556161505784</c:v>
                </c:pt>
                <c:pt idx="26266">
                  <c:v>0.56684700588492665</c:v>
                </c:pt>
                <c:pt idx="26267">
                  <c:v>0.56684778575535943</c:v>
                </c:pt>
                <c:pt idx="26268">
                  <c:v>0.5668492650122221</c:v>
                </c:pt>
                <c:pt idx="26269">
                  <c:v>0.56686134514342323</c:v>
                </c:pt>
                <c:pt idx="26270">
                  <c:v>0.566865095668597</c:v>
                </c:pt>
                <c:pt idx="26271">
                  <c:v>0.56687251917464376</c:v>
                </c:pt>
                <c:pt idx="26272">
                  <c:v>0.56687524795874278</c:v>
                </c:pt>
                <c:pt idx="26273">
                  <c:v>0.56687907666024306</c:v>
                </c:pt>
                <c:pt idx="26274">
                  <c:v>0.56687932319989498</c:v>
                </c:pt>
                <c:pt idx="26275">
                  <c:v>0.56688145400484258</c:v>
                </c:pt>
                <c:pt idx="26276">
                  <c:v>0.56688697294260659</c:v>
                </c:pt>
                <c:pt idx="26277">
                  <c:v>0.56689479190271153</c:v>
                </c:pt>
                <c:pt idx="26278">
                  <c:v>0.56690048950789196</c:v>
                </c:pt>
                <c:pt idx="26279">
                  <c:v>0.56690588710838186</c:v>
                </c:pt>
                <c:pt idx="26280">
                  <c:v>0.56691627630629426</c:v>
                </c:pt>
                <c:pt idx="26281">
                  <c:v>0.56691734578863817</c:v>
                </c:pt>
                <c:pt idx="26282">
                  <c:v>0.56692459953527841</c:v>
                </c:pt>
                <c:pt idx="26283">
                  <c:v>0.56693544093354575</c:v>
                </c:pt>
                <c:pt idx="26284">
                  <c:v>0.56694507966721031</c:v>
                </c:pt>
                <c:pt idx="26285">
                  <c:v>0.56694990739488171</c:v>
                </c:pt>
                <c:pt idx="26286">
                  <c:v>0.56695929132733736</c:v>
                </c:pt>
                <c:pt idx="26287">
                  <c:v>0.56697022716381096</c:v>
                </c:pt>
                <c:pt idx="26288">
                  <c:v>0.5669729331467448</c:v>
                </c:pt>
                <c:pt idx="26289">
                  <c:v>0.56697797004378903</c:v>
                </c:pt>
                <c:pt idx="26290">
                  <c:v>0.56697904869884763</c:v>
                </c:pt>
                <c:pt idx="26291">
                  <c:v>0.56698346409010736</c:v>
                </c:pt>
                <c:pt idx="26292">
                  <c:v>0.56698690053054424</c:v>
                </c:pt>
                <c:pt idx="26293">
                  <c:v>0.56700216775385814</c:v>
                </c:pt>
                <c:pt idx="26294">
                  <c:v>0.56700315029099257</c:v>
                </c:pt>
                <c:pt idx="26295">
                  <c:v>0.56700670014002807</c:v>
                </c:pt>
                <c:pt idx="26296">
                  <c:v>0.56700753661623549</c:v>
                </c:pt>
                <c:pt idx="26297">
                  <c:v>0.56701947038691869</c:v>
                </c:pt>
                <c:pt idx="26298">
                  <c:v>0.56701977627061129</c:v>
                </c:pt>
                <c:pt idx="26299">
                  <c:v>0.56702094404382852</c:v>
                </c:pt>
                <c:pt idx="26300">
                  <c:v>0.5670322299797218</c:v>
                </c:pt>
                <c:pt idx="26301">
                  <c:v>0.56703981940582449</c:v>
                </c:pt>
                <c:pt idx="26302">
                  <c:v>0.56704186341953544</c:v>
                </c:pt>
                <c:pt idx="26303">
                  <c:v>0.56704515173605186</c:v>
                </c:pt>
                <c:pt idx="26304">
                  <c:v>0.56704529652421287</c:v>
                </c:pt>
                <c:pt idx="26305">
                  <c:v>0.56704577038255366</c:v>
                </c:pt>
                <c:pt idx="26306">
                  <c:v>0.56705050306933447</c:v>
                </c:pt>
                <c:pt idx="26307">
                  <c:v>0.56705106679027584</c:v>
                </c:pt>
                <c:pt idx="26308">
                  <c:v>0.56705130569773732</c:v>
                </c:pt>
                <c:pt idx="26309">
                  <c:v>0.56706350368662672</c:v>
                </c:pt>
                <c:pt idx="26310">
                  <c:v>0.56706925298829436</c:v>
                </c:pt>
                <c:pt idx="26311">
                  <c:v>0.56707437138424421</c:v>
                </c:pt>
                <c:pt idx="26312">
                  <c:v>0.56707906592435364</c:v>
                </c:pt>
                <c:pt idx="26313">
                  <c:v>0.56708223231972188</c:v>
                </c:pt>
                <c:pt idx="26314">
                  <c:v>0.56708990757567068</c:v>
                </c:pt>
                <c:pt idx="26315">
                  <c:v>0.56709042483109118</c:v>
                </c:pt>
                <c:pt idx="26316">
                  <c:v>0.5670963879564862</c:v>
                </c:pt>
                <c:pt idx="26317">
                  <c:v>0.5671053374574464</c:v>
                </c:pt>
                <c:pt idx="26318">
                  <c:v>0.56712088242141701</c:v>
                </c:pt>
                <c:pt idx="26319">
                  <c:v>0.56712365815331045</c:v>
                </c:pt>
                <c:pt idx="26320">
                  <c:v>0.5671400282458734</c:v>
                </c:pt>
                <c:pt idx="26321">
                  <c:v>0.56714507102840339</c:v>
                </c:pt>
                <c:pt idx="26322">
                  <c:v>0.567152796492571</c:v>
                </c:pt>
                <c:pt idx="26323">
                  <c:v>0.56715358168133323</c:v>
                </c:pt>
                <c:pt idx="26324">
                  <c:v>0.56715469492422499</c:v>
                </c:pt>
                <c:pt idx="26325">
                  <c:v>0.56717105357990871</c:v>
                </c:pt>
                <c:pt idx="26326">
                  <c:v>0.567171273953745</c:v>
                </c:pt>
                <c:pt idx="26327">
                  <c:v>0.56717959246464877</c:v>
                </c:pt>
                <c:pt idx="26328">
                  <c:v>0.56718044849378857</c:v>
                </c:pt>
                <c:pt idx="26329">
                  <c:v>0.56718718480367925</c:v>
                </c:pt>
                <c:pt idx="26330">
                  <c:v>0.56719470178558817</c:v>
                </c:pt>
                <c:pt idx="26331">
                  <c:v>0.56720239921381888</c:v>
                </c:pt>
                <c:pt idx="26332">
                  <c:v>0.56721030510111958</c:v>
                </c:pt>
                <c:pt idx="26333">
                  <c:v>0.56721777957078412</c:v>
                </c:pt>
                <c:pt idx="26334">
                  <c:v>0.56721934080332059</c:v>
                </c:pt>
                <c:pt idx="26335">
                  <c:v>0.56722444817768802</c:v>
                </c:pt>
                <c:pt idx="26336">
                  <c:v>0.56722535004307661</c:v>
                </c:pt>
                <c:pt idx="26337">
                  <c:v>0.56723903615392801</c:v>
                </c:pt>
                <c:pt idx="26338">
                  <c:v>0.56724413953001063</c:v>
                </c:pt>
                <c:pt idx="26339">
                  <c:v>0.56725163593952244</c:v>
                </c:pt>
                <c:pt idx="26340">
                  <c:v>0.5672608381808405</c:v>
                </c:pt>
                <c:pt idx="26341">
                  <c:v>0.56726276792111752</c:v>
                </c:pt>
                <c:pt idx="26342">
                  <c:v>0.56726362037316591</c:v>
                </c:pt>
                <c:pt idx="26343">
                  <c:v>0.56726938706155172</c:v>
                </c:pt>
                <c:pt idx="26344">
                  <c:v>0.56727794556079825</c:v>
                </c:pt>
                <c:pt idx="26345">
                  <c:v>0.56728262527136009</c:v>
                </c:pt>
                <c:pt idx="26346">
                  <c:v>0.56728713841480849</c:v>
                </c:pt>
                <c:pt idx="26347">
                  <c:v>0.56728908404517142</c:v>
                </c:pt>
                <c:pt idx="26348">
                  <c:v>0.56729612711901978</c:v>
                </c:pt>
                <c:pt idx="26349">
                  <c:v>0.5672963630226856</c:v>
                </c:pt>
                <c:pt idx="26350">
                  <c:v>0.5673018768909569</c:v>
                </c:pt>
                <c:pt idx="26351">
                  <c:v>0.56730396586206822</c:v>
                </c:pt>
                <c:pt idx="26352">
                  <c:v>0.56730707892313337</c:v>
                </c:pt>
                <c:pt idx="26353">
                  <c:v>0.56731394567504378</c:v>
                </c:pt>
                <c:pt idx="26354">
                  <c:v>0.56733577363942811</c:v>
                </c:pt>
                <c:pt idx="26355">
                  <c:v>0.56733629721073031</c:v>
                </c:pt>
                <c:pt idx="26356">
                  <c:v>0.56735149525530004</c:v>
                </c:pt>
                <c:pt idx="26357">
                  <c:v>0.56736214627879178</c:v>
                </c:pt>
                <c:pt idx="26358">
                  <c:v>0.5673676520914539</c:v>
                </c:pt>
                <c:pt idx="26359">
                  <c:v>0.56736916515005464</c:v>
                </c:pt>
                <c:pt idx="26360">
                  <c:v>0.56737406606693241</c:v>
                </c:pt>
                <c:pt idx="26361">
                  <c:v>0.56737966162473685</c:v>
                </c:pt>
                <c:pt idx="26362">
                  <c:v>0.5673829099750195</c:v>
                </c:pt>
                <c:pt idx="26363">
                  <c:v>0.56738643955871593</c:v>
                </c:pt>
                <c:pt idx="26364">
                  <c:v>0.56739793237336555</c:v>
                </c:pt>
                <c:pt idx="26365">
                  <c:v>0.56739986703116185</c:v>
                </c:pt>
                <c:pt idx="26366">
                  <c:v>0.56740085197475709</c:v>
                </c:pt>
                <c:pt idx="26367">
                  <c:v>0.56740666461770306</c:v>
                </c:pt>
                <c:pt idx="26368">
                  <c:v>0.56740727962168958</c:v>
                </c:pt>
                <c:pt idx="26369">
                  <c:v>0.56741163893030988</c:v>
                </c:pt>
                <c:pt idx="26370">
                  <c:v>0.56741525148874528</c:v>
                </c:pt>
                <c:pt idx="26371">
                  <c:v>0.56741677071008667</c:v>
                </c:pt>
                <c:pt idx="26372">
                  <c:v>0.5674183903009048</c:v>
                </c:pt>
                <c:pt idx="26373">
                  <c:v>0.56742584361623261</c:v>
                </c:pt>
                <c:pt idx="26374">
                  <c:v>0.56743211585165065</c:v>
                </c:pt>
                <c:pt idx="26375">
                  <c:v>0.56743542862096874</c:v>
                </c:pt>
                <c:pt idx="26376">
                  <c:v>0.56743916411636774</c:v>
                </c:pt>
                <c:pt idx="26377">
                  <c:v>0.56744239283531273</c:v>
                </c:pt>
                <c:pt idx="26378">
                  <c:v>0.56746006720439934</c:v>
                </c:pt>
                <c:pt idx="26379">
                  <c:v>0.56746486963310061</c:v>
                </c:pt>
                <c:pt idx="26380">
                  <c:v>0.56747199631346557</c:v>
                </c:pt>
                <c:pt idx="26381">
                  <c:v>0.56748801761620238</c:v>
                </c:pt>
                <c:pt idx="26382">
                  <c:v>0.56749445850530666</c:v>
                </c:pt>
                <c:pt idx="26383">
                  <c:v>0.5674951942450559</c:v>
                </c:pt>
                <c:pt idx="26384">
                  <c:v>0.56750098162523566</c:v>
                </c:pt>
                <c:pt idx="26385">
                  <c:v>0.56750230823254877</c:v>
                </c:pt>
                <c:pt idx="26386">
                  <c:v>0.56750250127712476</c:v>
                </c:pt>
                <c:pt idx="26387">
                  <c:v>0.56751445759860664</c:v>
                </c:pt>
                <c:pt idx="26388">
                  <c:v>0.56751551367961095</c:v>
                </c:pt>
                <c:pt idx="26389">
                  <c:v>0.56751948238490102</c:v>
                </c:pt>
                <c:pt idx="26390">
                  <c:v>0.56751994785628712</c:v>
                </c:pt>
                <c:pt idx="26391">
                  <c:v>0.56752420820279637</c:v>
                </c:pt>
                <c:pt idx="26392">
                  <c:v>0.56754163878692654</c:v>
                </c:pt>
                <c:pt idx="26393">
                  <c:v>0.5675451023262863</c:v>
                </c:pt>
                <c:pt idx="26394">
                  <c:v>0.56754594619900767</c:v>
                </c:pt>
                <c:pt idx="26395">
                  <c:v>0.56755267427146283</c:v>
                </c:pt>
                <c:pt idx="26396">
                  <c:v>0.56756927414181879</c:v>
                </c:pt>
                <c:pt idx="26397">
                  <c:v>0.56757157743989595</c:v>
                </c:pt>
                <c:pt idx="26398">
                  <c:v>0.56757264353312609</c:v>
                </c:pt>
                <c:pt idx="26399">
                  <c:v>0.56759057484350572</c:v>
                </c:pt>
                <c:pt idx="26400">
                  <c:v>0.56759183281176906</c:v>
                </c:pt>
                <c:pt idx="26401">
                  <c:v>0.56760442781074927</c:v>
                </c:pt>
                <c:pt idx="26402">
                  <c:v>0.56760667193386061</c:v>
                </c:pt>
                <c:pt idx="26403">
                  <c:v>0.56760904005627011</c:v>
                </c:pt>
                <c:pt idx="26404">
                  <c:v>0.56761525075474695</c:v>
                </c:pt>
                <c:pt idx="26405">
                  <c:v>0.56762714830983274</c:v>
                </c:pt>
                <c:pt idx="26406">
                  <c:v>0.56763606556216561</c:v>
                </c:pt>
                <c:pt idx="26407">
                  <c:v>0.56764281259455218</c:v>
                </c:pt>
                <c:pt idx="26408">
                  <c:v>0.56764680786250055</c:v>
                </c:pt>
                <c:pt idx="26409">
                  <c:v>0.56765236663002872</c:v>
                </c:pt>
                <c:pt idx="26410">
                  <c:v>0.56765745939787904</c:v>
                </c:pt>
                <c:pt idx="26411">
                  <c:v>0.56766106963445073</c:v>
                </c:pt>
                <c:pt idx="26412">
                  <c:v>0.56766656734778853</c:v>
                </c:pt>
                <c:pt idx="26413">
                  <c:v>0.56766747704558729</c:v>
                </c:pt>
                <c:pt idx="26414">
                  <c:v>0.56767049438098938</c:v>
                </c:pt>
                <c:pt idx="26415">
                  <c:v>0.56767219639303435</c:v>
                </c:pt>
                <c:pt idx="26416">
                  <c:v>0.56768547409500925</c:v>
                </c:pt>
                <c:pt idx="26417">
                  <c:v>0.56768771505766169</c:v>
                </c:pt>
                <c:pt idx="26418">
                  <c:v>0.56769305682275206</c:v>
                </c:pt>
                <c:pt idx="26419">
                  <c:v>0.56770323674479128</c:v>
                </c:pt>
                <c:pt idx="26420">
                  <c:v>0.56771101810418889</c:v>
                </c:pt>
                <c:pt idx="26421">
                  <c:v>0.56772618856015744</c:v>
                </c:pt>
                <c:pt idx="26422">
                  <c:v>0.56773073939820307</c:v>
                </c:pt>
                <c:pt idx="26423">
                  <c:v>0.56773801979144267</c:v>
                </c:pt>
                <c:pt idx="26424">
                  <c:v>0.56774914862273151</c:v>
                </c:pt>
                <c:pt idx="26425">
                  <c:v>0.56775421372388679</c:v>
                </c:pt>
                <c:pt idx="26426">
                  <c:v>0.56775718781571138</c:v>
                </c:pt>
                <c:pt idx="26427">
                  <c:v>0.56776596609358732</c:v>
                </c:pt>
                <c:pt idx="26428">
                  <c:v>0.56777170187846238</c:v>
                </c:pt>
                <c:pt idx="26429">
                  <c:v>0.56778003425387302</c:v>
                </c:pt>
                <c:pt idx="26430">
                  <c:v>0.56778660569747019</c:v>
                </c:pt>
                <c:pt idx="26431">
                  <c:v>0.56779056240922121</c:v>
                </c:pt>
                <c:pt idx="26432">
                  <c:v>0.5677929556597846</c:v>
                </c:pt>
                <c:pt idx="26433">
                  <c:v>0.56782729326236181</c:v>
                </c:pt>
                <c:pt idx="26434">
                  <c:v>0.56783114861239914</c:v>
                </c:pt>
                <c:pt idx="26435">
                  <c:v>0.5678326813880854</c:v>
                </c:pt>
                <c:pt idx="26436">
                  <c:v>0.56783438694847344</c:v>
                </c:pt>
                <c:pt idx="26437">
                  <c:v>0.56783539863327281</c:v>
                </c:pt>
                <c:pt idx="26438">
                  <c:v>0.56784210091526954</c:v>
                </c:pt>
                <c:pt idx="26439">
                  <c:v>0.56784431440067817</c:v>
                </c:pt>
                <c:pt idx="26440">
                  <c:v>0.56784796193286136</c:v>
                </c:pt>
                <c:pt idx="26441">
                  <c:v>0.56785033180526934</c:v>
                </c:pt>
                <c:pt idx="26442">
                  <c:v>0.56785841095935241</c:v>
                </c:pt>
                <c:pt idx="26443">
                  <c:v>0.56786006637947106</c:v>
                </c:pt>
                <c:pt idx="26444">
                  <c:v>0.56786190380761359</c:v>
                </c:pt>
                <c:pt idx="26445">
                  <c:v>0.56786431078780231</c:v>
                </c:pt>
                <c:pt idx="26446">
                  <c:v>0.56786709948866909</c:v>
                </c:pt>
                <c:pt idx="26447">
                  <c:v>0.56788149646766994</c:v>
                </c:pt>
                <c:pt idx="26448">
                  <c:v>0.56789194623567096</c:v>
                </c:pt>
                <c:pt idx="26449">
                  <c:v>0.56789289956215772</c:v>
                </c:pt>
                <c:pt idx="26450">
                  <c:v>0.56789507660503047</c:v>
                </c:pt>
                <c:pt idx="26451">
                  <c:v>0.56791418641932867</c:v>
                </c:pt>
                <c:pt idx="26452">
                  <c:v>0.5679157238488608</c:v>
                </c:pt>
                <c:pt idx="26453">
                  <c:v>0.56791650382923498</c:v>
                </c:pt>
                <c:pt idx="26454">
                  <c:v>0.56792111746849838</c:v>
                </c:pt>
                <c:pt idx="26455">
                  <c:v>0.56792308913942846</c:v>
                </c:pt>
                <c:pt idx="26456">
                  <c:v>0.56792418747313977</c:v>
                </c:pt>
                <c:pt idx="26457">
                  <c:v>0.56792618584786192</c:v>
                </c:pt>
                <c:pt idx="26458">
                  <c:v>0.56796976694033774</c:v>
                </c:pt>
                <c:pt idx="26459">
                  <c:v>0.56797994012703323</c:v>
                </c:pt>
                <c:pt idx="26460">
                  <c:v>0.56799358803519551</c:v>
                </c:pt>
                <c:pt idx="26461">
                  <c:v>0.56800062737224555</c:v>
                </c:pt>
                <c:pt idx="26462">
                  <c:v>0.56800215943435572</c:v>
                </c:pt>
                <c:pt idx="26463">
                  <c:v>0.56802203298594156</c:v>
                </c:pt>
                <c:pt idx="26464">
                  <c:v>0.56802209925565106</c:v>
                </c:pt>
                <c:pt idx="26465">
                  <c:v>0.56802247263087935</c:v>
                </c:pt>
                <c:pt idx="26466">
                  <c:v>0.5680252285058468</c:v>
                </c:pt>
                <c:pt idx="26467">
                  <c:v>0.56805002203075328</c:v>
                </c:pt>
                <c:pt idx="26468">
                  <c:v>0.56806021865478928</c:v>
                </c:pt>
                <c:pt idx="26469">
                  <c:v>0.56806228500545242</c:v>
                </c:pt>
                <c:pt idx="26470">
                  <c:v>0.56806658413921707</c:v>
                </c:pt>
                <c:pt idx="26471">
                  <c:v>0.56806828959132316</c:v>
                </c:pt>
                <c:pt idx="26472">
                  <c:v>0.56806875436124349</c:v>
                </c:pt>
                <c:pt idx="26473">
                  <c:v>0.56806934909750129</c:v>
                </c:pt>
                <c:pt idx="26474">
                  <c:v>0.56807185143278094</c:v>
                </c:pt>
                <c:pt idx="26475">
                  <c:v>0.5680763469976533</c:v>
                </c:pt>
                <c:pt idx="26476">
                  <c:v>0.56808110571638848</c:v>
                </c:pt>
                <c:pt idx="26477">
                  <c:v>0.56809385148997504</c:v>
                </c:pt>
                <c:pt idx="26478">
                  <c:v>0.56809521529598006</c:v>
                </c:pt>
                <c:pt idx="26479">
                  <c:v>0.56810143146104553</c:v>
                </c:pt>
                <c:pt idx="26480">
                  <c:v>0.56812418145564991</c:v>
                </c:pt>
                <c:pt idx="26481">
                  <c:v>0.56813264763425186</c:v>
                </c:pt>
                <c:pt idx="26482">
                  <c:v>0.56813955771540525</c:v>
                </c:pt>
                <c:pt idx="26483">
                  <c:v>0.56814476829980609</c:v>
                </c:pt>
                <c:pt idx="26484">
                  <c:v>0.56815127698900758</c:v>
                </c:pt>
                <c:pt idx="26485">
                  <c:v>0.5681580821833796</c:v>
                </c:pt>
                <c:pt idx="26486">
                  <c:v>0.56816120267414849</c:v>
                </c:pt>
                <c:pt idx="26487">
                  <c:v>0.56816225395325559</c:v>
                </c:pt>
                <c:pt idx="26488">
                  <c:v>0.568165161684277</c:v>
                </c:pt>
                <c:pt idx="26489">
                  <c:v>0.56816641944920321</c:v>
                </c:pt>
                <c:pt idx="26490">
                  <c:v>0.56816692435768412</c:v>
                </c:pt>
                <c:pt idx="26491">
                  <c:v>0.56818834908785287</c:v>
                </c:pt>
                <c:pt idx="26492">
                  <c:v>0.56819375844240383</c:v>
                </c:pt>
                <c:pt idx="26493">
                  <c:v>0.5681948450298181</c:v>
                </c:pt>
                <c:pt idx="26494">
                  <c:v>0.56820307855332042</c:v>
                </c:pt>
                <c:pt idx="26495">
                  <c:v>0.56821036904592492</c:v>
                </c:pt>
                <c:pt idx="26496">
                  <c:v>0.56821189465627631</c:v>
                </c:pt>
                <c:pt idx="26497">
                  <c:v>0.56821422932839327</c:v>
                </c:pt>
                <c:pt idx="26498">
                  <c:v>0.56821432551493911</c:v>
                </c:pt>
                <c:pt idx="26499">
                  <c:v>0.56821976355250481</c:v>
                </c:pt>
                <c:pt idx="26500">
                  <c:v>0.56822426498516676</c:v>
                </c:pt>
                <c:pt idx="26501">
                  <c:v>0.56823608463775244</c:v>
                </c:pt>
                <c:pt idx="26502">
                  <c:v>0.56823917179062056</c:v>
                </c:pt>
                <c:pt idx="26503">
                  <c:v>0.56825301222220292</c:v>
                </c:pt>
                <c:pt idx="26504">
                  <c:v>0.56825838874379642</c:v>
                </c:pt>
                <c:pt idx="26505">
                  <c:v>0.5682678609178835</c:v>
                </c:pt>
                <c:pt idx="26506">
                  <c:v>0.56827022672648975</c:v>
                </c:pt>
                <c:pt idx="26507">
                  <c:v>0.56827164893577897</c:v>
                </c:pt>
                <c:pt idx="26508">
                  <c:v>0.56827385437250233</c:v>
                </c:pt>
                <c:pt idx="26509">
                  <c:v>0.56827462678522922</c:v>
                </c:pt>
                <c:pt idx="26510">
                  <c:v>0.56827684077263196</c:v>
                </c:pt>
                <c:pt idx="26511">
                  <c:v>0.56828324655694118</c:v>
                </c:pt>
                <c:pt idx="26512">
                  <c:v>0.56828495206842833</c:v>
                </c:pt>
                <c:pt idx="26513">
                  <c:v>0.56828503574382827</c:v>
                </c:pt>
                <c:pt idx="26514">
                  <c:v>0.56829067739093053</c:v>
                </c:pt>
                <c:pt idx="26515">
                  <c:v>0.56830310086751501</c:v>
                </c:pt>
                <c:pt idx="26516">
                  <c:v>0.56830356533779192</c:v>
                </c:pt>
                <c:pt idx="26517">
                  <c:v>0.56831075380604557</c:v>
                </c:pt>
                <c:pt idx="26518">
                  <c:v>0.56831678521913931</c:v>
                </c:pt>
                <c:pt idx="26519">
                  <c:v>0.56832516917824494</c:v>
                </c:pt>
                <c:pt idx="26520">
                  <c:v>0.56833037257300634</c:v>
                </c:pt>
                <c:pt idx="26521">
                  <c:v>0.56833622137168371</c:v>
                </c:pt>
                <c:pt idx="26522">
                  <c:v>0.56835258829691071</c:v>
                </c:pt>
                <c:pt idx="26523">
                  <c:v>0.56835919404922164</c:v>
                </c:pt>
                <c:pt idx="26524">
                  <c:v>0.56836021208677978</c:v>
                </c:pt>
                <c:pt idx="26525">
                  <c:v>0.56836331577015131</c:v>
                </c:pt>
                <c:pt idx="26526">
                  <c:v>0.56836771183630663</c:v>
                </c:pt>
                <c:pt idx="26527">
                  <c:v>0.56836884959815093</c:v>
                </c:pt>
                <c:pt idx="26528">
                  <c:v>0.56836891286173086</c:v>
                </c:pt>
                <c:pt idx="26529">
                  <c:v>0.56836900900742704</c:v>
                </c:pt>
                <c:pt idx="26530">
                  <c:v>0.5683714596712871</c:v>
                </c:pt>
                <c:pt idx="26531">
                  <c:v>0.56837159019985406</c:v>
                </c:pt>
                <c:pt idx="26532">
                  <c:v>0.56837775775563681</c:v>
                </c:pt>
                <c:pt idx="26533">
                  <c:v>0.56838222459675092</c:v>
                </c:pt>
                <c:pt idx="26534">
                  <c:v>0.5683849761861639</c:v>
                </c:pt>
                <c:pt idx="26535">
                  <c:v>0.56838544055202778</c:v>
                </c:pt>
                <c:pt idx="26536">
                  <c:v>0.56838711499460881</c:v>
                </c:pt>
                <c:pt idx="26537">
                  <c:v>0.56840066045382087</c:v>
                </c:pt>
                <c:pt idx="26538">
                  <c:v>0.56840706973755173</c:v>
                </c:pt>
                <c:pt idx="26539">
                  <c:v>0.56840802931775103</c:v>
                </c:pt>
                <c:pt idx="26540">
                  <c:v>0.56840908734529594</c:v>
                </c:pt>
                <c:pt idx="26541">
                  <c:v>0.56841152574048448</c:v>
                </c:pt>
                <c:pt idx="26542">
                  <c:v>0.5684474022153998</c:v>
                </c:pt>
                <c:pt idx="26543">
                  <c:v>0.56844884812614249</c:v>
                </c:pt>
                <c:pt idx="26544">
                  <c:v>0.56844894654352485</c:v>
                </c:pt>
                <c:pt idx="26545">
                  <c:v>0.56844904266809537</c:v>
                </c:pt>
                <c:pt idx="26546">
                  <c:v>0.56845417150064848</c:v>
                </c:pt>
                <c:pt idx="26547">
                  <c:v>0.56846445956739555</c:v>
                </c:pt>
                <c:pt idx="26548">
                  <c:v>0.56846913584056191</c:v>
                </c:pt>
                <c:pt idx="26549">
                  <c:v>0.56848979987187764</c:v>
                </c:pt>
                <c:pt idx="26550">
                  <c:v>0.5684926898981264</c:v>
                </c:pt>
                <c:pt idx="26551">
                  <c:v>0.56849730369343765</c:v>
                </c:pt>
                <c:pt idx="26552">
                  <c:v>0.56849815379681945</c:v>
                </c:pt>
                <c:pt idx="26553">
                  <c:v>0.56850177703264959</c:v>
                </c:pt>
                <c:pt idx="26554">
                  <c:v>0.56850350843760822</c:v>
                </c:pt>
                <c:pt idx="26555">
                  <c:v>0.56850678728840731</c:v>
                </c:pt>
                <c:pt idx="26556">
                  <c:v>0.56851524981320067</c:v>
                </c:pt>
                <c:pt idx="26557">
                  <c:v>0.5685156463713591</c:v>
                </c:pt>
                <c:pt idx="26558">
                  <c:v>0.56852858193731093</c:v>
                </c:pt>
                <c:pt idx="26559">
                  <c:v>0.56852969373060913</c:v>
                </c:pt>
                <c:pt idx="26560">
                  <c:v>0.5685323718627372</c:v>
                </c:pt>
                <c:pt idx="26561">
                  <c:v>0.56853985250403272</c:v>
                </c:pt>
                <c:pt idx="26562">
                  <c:v>0.56854044599036624</c:v>
                </c:pt>
                <c:pt idx="26563">
                  <c:v>0.5685453132091205</c:v>
                </c:pt>
                <c:pt idx="26564">
                  <c:v>0.56855419740740076</c:v>
                </c:pt>
                <c:pt idx="26565">
                  <c:v>0.5685546615575735</c:v>
                </c:pt>
                <c:pt idx="26566">
                  <c:v>0.56857077832452863</c:v>
                </c:pt>
                <c:pt idx="26567">
                  <c:v>0.56858494371299229</c:v>
                </c:pt>
                <c:pt idx="26568">
                  <c:v>0.56860385214131814</c:v>
                </c:pt>
                <c:pt idx="26569">
                  <c:v>0.56860874389329896</c:v>
                </c:pt>
                <c:pt idx="26570">
                  <c:v>0.56861151813478528</c:v>
                </c:pt>
                <c:pt idx="26571">
                  <c:v>0.56861445098748165</c:v>
                </c:pt>
                <c:pt idx="26572">
                  <c:v>0.56861454706838765</c:v>
                </c:pt>
                <c:pt idx="26573">
                  <c:v>0.56861549382264343</c:v>
                </c:pt>
                <c:pt idx="26574">
                  <c:v>0.56861884436845367</c:v>
                </c:pt>
                <c:pt idx="26575">
                  <c:v>0.56861989467469753</c:v>
                </c:pt>
                <c:pt idx="26576">
                  <c:v>0.56862049086669886</c:v>
                </c:pt>
                <c:pt idx="26577">
                  <c:v>0.56862643092336551</c:v>
                </c:pt>
                <c:pt idx="26578">
                  <c:v>0.56863153312244696</c:v>
                </c:pt>
                <c:pt idx="26579">
                  <c:v>0.56863625653008254</c:v>
                </c:pt>
                <c:pt idx="26580">
                  <c:v>0.56864156387258658</c:v>
                </c:pt>
                <c:pt idx="26581">
                  <c:v>0.56864704684243572</c:v>
                </c:pt>
                <c:pt idx="26582">
                  <c:v>0.56865391797365394</c:v>
                </c:pt>
                <c:pt idx="26583">
                  <c:v>0.56865806918884876</c:v>
                </c:pt>
                <c:pt idx="26584">
                  <c:v>0.5686679930706906</c:v>
                </c:pt>
                <c:pt idx="26585">
                  <c:v>0.56867432368848636</c:v>
                </c:pt>
                <c:pt idx="26586">
                  <c:v>0.56867465361623148</c:v>
                </c:pt>
                <c:pt idx="26587">
                  <c:v>0.56868144763134831</c:v>
                </c:pt>
                <c:pt idx="26588">
                  <c:v>0.56869141699549342</c:v>
                </c:pt>
                <c:pt idx="26589">
                  <c:v>0.56869572496756948</c:v>
                </c:pt>
                <c:pt idx="26590">
                  <c:v>0.56869718179499085</c:v>
                </c:pt>
                <c:pt idx="26591">
                  <c:v>0.56869729896029031</c:v>
                </c:pt>
                <c:pt idx="26592">
                  <c:v>0.56869887792460261</c:v>
                </c:pt>
                <c:pt idx="26593">
                  <c:v>0.56869994259933454</c:v>
                </c:pt>
                <c:pt idx="26594">
                  <c:v>0.56870003865769736</c:v>
                </c:pt>
                <c:pt idx="26595">
                  <c:v>0.56870634643192863</c:v>
                </c:pt>
                <c:pt idx="26596">
                  <c:v>0.56871631919643195</c:v>
                </c:pt>
                <c:pt idx="26597">
                  <c:v>0.56872082611480324</c:v>
                </c:pt>
                <c:pt idx="26598">
                  <c:v>0.56872104929266043</c:v>
                </c:pt>
                <c:pt idx="26599">
                  <c:v>0.56873121964541784</c:v>
                </c:pt>
                <c:pt idx="26600">
                  <c:v>0.56873803937352252</c:v>
                </c:pt>
                <c:pt idx="26601">
                  <c:v>0.56874219933737014</c:v>
                </c:pt>
                <c:pt idx="26602">
                  <c:v>0.56875682196228183</c:v>
                </c:pt>
                <c:pt idx="26603">
                  <c:v>0.56875881697180219</c:v>
                </c:pt>
                <c:pt idx="26604">
                  <c:v>0.56876455968719952</c:v>
                </c:pt>
                <c:pt idx="26605">
                  <c:v>0.56876586642747839</c:v>
                </c:pt>
                <c:pt idx="26606">
                  <c:v>0.5687659793172487</c:v>
                </c:pt>
                <c:pt idx="26607">
                  <c:v>0.56877113837297855</c:v>
                </c:pt>
                <c:pt idx="26608">
                  <c:v>0.56877182300480955</c:v>
                </c:pt>
                <c:pt idx="26609">
                  <c:v>0.56878063417952784</c:v>
                </c:pt>
                <c:pt idx="26610">
                  <c:v>0.56878737016180569</c:v>
                </c:pt>
                <c:pt idx="26611">
                  <c:v>0.56878888671705996</c:v>
                </c:pt>
                <c:pt idx="26612">
                  <c:v>0.56879022838505988</c:v>
                </c:pt>
                <c:pt idx="26613">
                  <c:v>0.56880222829820359</c:v>
                </c:pt>
                <c:pt idx="26614">
                  <c:v>0.56880577061401738</c:v>
                </c:pt>
                <c:pt idx="26615">
                  <c:v>0.56880769355612015</c:v>
                </c:pt>
                <c:pt idx="26616">
                  <c:v>0.56881713933892908</c:v>
                </c:pt>
                <c:pt idx="26617">
                  <c:v>0.56881981700519335</c:v>
                </c:pt>
                <c:pt idx="26618">
                  <c:v>0.56882185883886005</c:v>
                </c:pt>
                <c:pt idx="26619">
                  <c:v>0.56882232264817534</c:v>
                </c:pt>
                <c:pt idx="26620">
                  <c:v>0.56882374942428771</c:v>
                </c:pt>
                <c:pt idx="26621">
                  <c:v>0.56883090698713701</c:v>
                </c:pt>
                <c:pt idx="26622">
                  <c:v>0.56883269107446499</c:v>
                </c:pt>
                <c:pt idx="26623">
                  <c:v>0.56883686999957217</c:v>
                </c:pt>
                <c:pt idx="26624">
                  <c:v>0.56884577025003413</c:v>
                </c:pt>
                <c:pt idx="26625">
                  <c:v>0.56884720598316307</c:v>
                </c:pt>
                <c:pt idx="26626">
                  <c:v>0.56886009293629025</c:v>
                </c:pt>
                <c:pt idx="26627">
                  <c:v>0.56887417307331434</c:v>
                </c:pt>
                <c:pt idx="26628">
                  <c:v>0.56887498750755994</c:v>
                </c:pt>
                <c:pt idx="26629">
                  <c:v>0.56887655164239093</c:v>
                </c:pt>
                <c:pt idx="26630">
                  <c:v>0.56887964476699482</c:v>
                </c:pt>
                <c:pt idx="26631">
                  <c:v>0.56888890485930799</c:v>
                </c:pt>
                <c:pt idx="26632">
                  <c:v>0.56890757065232866</c:v>
                </c:pt>
                <c:pt idx="26633">
                  <c:v>0.56891126103326739</c:v>
                </c:pt>
                <c:pt idx="26634">
                  <c:v>0.56891137452742702</c:v>
                </c:pt>
                <c:pt idx="26635">
                  <c:v>0.56892017171955145</c:v>
                </c:pt>
                <c:pt idx="26636">
                  <c:v>0.56893070774731302</c:v>
                </c:pt>
                <c:pt idx="26637">
                  <c:v>0.56893397297381787</c:v>
                </c:pt>
                <c:pt idx="26638">
                  <c:v>0.5689346170074322</c:v>
                </c:pt>
                <c:pt idx="26639">
                  <c:v>0.56894860936794855</c:v>
                </c:pt>
                <c:pt idx="26640">
                  <c:v>0.5689495085333991</c:v>
                </c:pt>
                <c:pt idx="26641">
                  <c:v>0.5689572268702332</c:v>
                </c:pt>
                <c:pt idx="26642">
                  <c:v>0.56895775387367509</c:v>
                </c:pt>
                <c:pt idx="26643">
                  <c:v>0.56897182852895967</c:v>
                </c:pt>
                <c:pt idx="26644">
                  <c:v>0.56898781230730744</c:v>
                </c:pt>
                <c:pt idx="26645">
                  <c:v>0.56898883642962983</c:v>
                </c:pt>
                <c:pt idx="26646">
                  <c:v>0.568992993531655</c:v>
                </c:pt>
                <c:pt idx="26647">
                  <c:v>0.56899541582817148</c:v>
                </c:pt>
                <c:pt idx="26648">
                  <c:v>0.56900848194148435</c:v>
                </c:pt>
                <c:pt idx="26649">
                  <c:v>0.5690188875632769</c:v>
                </c:pt>
                <c:pt idx="26650">
                  <c:v>0.56902711882670398</c:v>
                </c:pt>
                <c:pt idx="26651">
                  <c:v>0.56903408257962029</c:v>
                </c:pt>
                <c:pt idx="26652">
                  <c:v>0.56903765832896158</c:v>
                </c:pt>
                <c:pt idx="26653">
                  <c:v>0.56904305430269086</c:v>
                </c:pt>
                <c:pt idx="26654">
                  <c:v>0.56904438851913175</c:v>
                </c:pt>
                <c:pt idx="26655">
                  <c:v>0.56904449677226776</c:v>
                </c:pt>
                <c:pt idx="26656">
                  <c:v>0.56905175940133956</c:v>
                </c:pt>
                <c:pt idx="26657">
                  <c:v>0.56905398934997575</c:v>
                </c:pt>
                <c:pt idx="26658">
                  <c:v>0.56906040811228276</c:v>
                </c:pt>
                <c:pt idx="26659">
                  <c:v>0.56906050407568187</c:v>
                </c:pt>
                <c:pt idx="26660">
                  <c:v>0.56906206224742695</c:v>
                </c:pt>
                <c:pt idx="26661">
                  <c:v>0.56906237569536988</c:v>
                </c:pt>
                <c:pt idx="26662">
                  <c:v>0.56906342263216592</c:v>
                </c:pt>
                <c:pt idx="26663">
                  <c:v>0.56907350013194258</c:v>
                </c:pt>
                <c:pt idx="26664">
                  <c:v>0.56907609876499676</c:v>
                </c:pt>
                <c:pt idx="26665">
                  <c:v>0.56908025487197178</c:v>
                </c:pt>
                <c:pt idx="26666">
                  <c:v>0.56908476354102577</c:v>
                </c:pt>
                <c:pt idx="26667">
                  <c:v>0.56908554450923288</c:v>
                </c:pt>
                <c:pt idx="26668">
                  <c:v>0.569113686115852</c:v>
                </c:pt>
                <c:pt idx="26669">
                  <c:v>0.56912018491889516</c:v>
                </c:pt>
                <c:pt idx="26670">
                  <c:v>0.569130687788025</c:v>
                </c:pt>
                <c:pt idx="26671">
                  <c:v>0.56913492359660589</c:v>
                </c:pt>
                <c:pt idx="26672">
                  <c:v>0.56913758101986633</c:v>
                </c:pt>
                <c:pt idx="26673">
                  <c:v>0.56914283906185192</c:v>
                </c:pt>
                <c:pt idx="26674">
                  <c:v>0.56914776230848274</c:v>
                </c:pt>
                <c:pt idx="26675">
                  <c:v>0.56914871416613044</c:v>
                </c:pt>
                <c:pt idx="26676">
                  <c:v>0.56915535451955024</c:v>
                </c:pt>
                <c:pt idx="26677">
                  <c:v>0.56915622769564622</c:v>
                </c:pt>
                <c:pt idx="26678">
                  <c:v>0.56916282871092816</c:v>
                </c:pt>
                <c:pt idx="26679">
                  <c:v>0.56917862653154283</c:v>
                </c:pt>
                <c:pt idx="26680">
                  <c:v>0.56918375270480803</c:v>
                </c:pt>
                <c:pt idx="26681">
                  <c:v>0.56918929874000279</c:v>
                </c:pt>
                <c:pt idx="26682">
                  <c:v>0.56919464027931499</c:v>
                </c:pt>
                <c:pt idx="26683">
                  <c:v>0.5692020710106569</c:v>
                </c:pt>
                <c:pt idx="26684">
                  <c:v>0.5692027893577144</c:v>
                </c:pt>
                <c:pt idx="26685">
                  <c:v>0.56920972826866856</c:v>
                </c:pt>
                <c:pt idx="26686">
                  <c:v>0.56921149193402898</c:v>
                </c:pt>
                <c:pt idx="26687">
                  <c:v>0.56922646588073933</c:v>
                </c:pt>
                <c:pt idx="26688">
                  <c:v>0.56923578938250119</c:v>
                </c:pt>
                <c:pt idx="26689">
                  <c:v>0.5692485238335746</c:v>
                </c:pt>
                <c:pt idx="26690">
                  <c:v>0.56925055178454498</c:v>
                </c:pt>
                <c:pt idx="26691">
                  <c:v>0.56925487254213147</c:v>
                </c:pt>
                <c:pt idx="26692">
                  <c:v>0.56925673057675941</c:v>
                </c:pt>
                <c:pt idx="26693">
                  <c:v>0.5692573032313446</c:v>
                </c:pt>
                <c:pt idx="26694">
                  <c:v>0.56927364809595071</c:v>
                </c:pt>
                <c:pt idx="26695">
                  <c:v>0.56929100960139367</c:v>
                </c:pt>
                <c:pt idx="26696">
                  <c:v>0.56929278477427903</c:v>
                </c:pt>
                <c:pt idx="26697">
                  <c:v>0.56929848746516498</c:v>
                </c:pt>
                <c:pt idx="26698">
                  <c:v>0.5693175811987029</c:v>
                </c:pt>
                <c:pt idx="26699">
                  <c:v>0.56931856414293536</c:v>
                </c:pt>
                <c:pt idx="26700">
                  <c:v>0.56932435274084836</c:v>
                </c:pt>
                <c:pt idx="26701">
                  <c:v>0.56932870928930024</c:v>
                </c:pt>
                <c:pt idx="26702">
                  <c:v>0.56933256786559683</c:v>
                </c:pt>
                <c:pt idx="26703">
                  <c:v>0.56933290130251879</c:v>
                </c:pt>
                <c:pt idx="26704">
                  <c:v>0.56933499049573766</c:v>
                </c:pt>
                <c:pt idx="26705">
                  <c:v>0.56934892386898317</c:v>
                </c:pt>
                <c:pt idx="26706">
                  <c:v>0.56935872373257024</c:v>
                </c:pt>
                <c:pt idx="26707">
                  <c:v>0.56936229949030059</c:v>
                </c:pt>
                <c:pt idx="26708">
                  <c:v>0.56937600042820169</c:v>
                </c:pt>
                <c:pt idx="26709">
                  <c:v>0.56938032990244525</c:v>
                </c:pt>
                <c:pt idx="26710">
                  <c:v>0.5693833921176279</c:v>
                </c:pt>
                <c:pt idx="26711">
                  <c:v>0.5693903255680085</c:v>
                </c:pt>
                <c:pt idx="26712">
                  <c:v>0.56939512872146936</c:v>
                </c:pt>
                <c:pt idx="26713">
                  <c:v>0.56940389078943132</c:v>
                </c:pt>
                <c:pt idx="26714">
                  <c:v>0.56940476489774339</c:v>
                </c:pt>
                <c:pt idx="26715">
                  <c:v>0.56940783271104367</c:v>
                </c:pt>
                <c:pt idx="26716">
                  <c:v>0.56940796015781947</c:v>
                </c:pt>
                <c:pt idx="26717">
                  <c:v>0.56941937167324963</c:v>
                </c:pt>
                <c:pt idx="26718">
                  <c:v>0.56943219459003713</c:v>
                </c:pt>
                <c:pt idx="26719">
                  <c:v>0.56945205857373427</c:v>
                </c:pt>
                <c:pt idx="26720">
                  <c:v>0.56945400943223168</c:v>
                </c:pt>
                <c:pt idx="26721">
                  <c:v>0.56945830956840793</c:v>
                </c:pt>
                <c:pt idx="26722">
                  <c:v>0.56946364262673921</c:v>
                </c:pt>
                <c:pt idx="26723">
                  <c:v>0.56948286393563652</c:v>
                </c:pt>
                <c:pt idx="26724">
                  <c:v>0.56948595617365672</c:v>
                </c:pt>
                <c:pt idx="26725">
                  <c:v>0.56948677330590158</c:v>
                </c:pt>
                <c:pt idx="26726">
                  <c:v>0.56950551437588248</c:v>
                </c:pt>
                <c:pt idx="26727">
                  <c:v>0.56950577937394953</c:v>
                </c:pt>
                <c:pt idx="26728">
                  <c:v>0.56950653104537796</c:v>
                </c:pt>
                <c:pt idx="26729">
                  <c:v>0.56952139923207734</c:v>
                </c:pt>
                <c:pt idx="26730">
                  <c:v>0.56952776719144271</c:v>
                </c:pt>
                <c:pt idx="26731">
                  <c:v>0.56952860036960051</c:v>
                </c:pt>
                <c:pt idx="26732">
                  <c:v>0.56952891107525205</c:v>
                </c:pt>
                <c:pt idx="26733">
                  <c:v>0.56953019174142794</c:v>
                </c:pt>
                <c:pt idx="26734">
                  <c:v>0.5695314656308591</c:v>
                </c:pt>
                <c:pt idx="26735">
                  <c:v>0.56953789967439117</c:v>
                </c:pt>
                <c:pt idx="26736">
                  <c:v>0.56954320062827979</c:v>
                </c:pt>
                <c:pt idx="26737">
                  <c:v>0.56954382038942752</c:v>
                </c:pt>
                <c:pt idx="26738">
                  <c:v>0.56955334154794623</c:v>
                </c:pt>
                <c:pt idx="26739">
                  <c:v>0.56955537256808086</c:v>
                </c:pt>
                <c:pt idx="26740">
                  <c:v>0.56955540124005966</c:v>
                </c:pt>
                <c:pt idx="26741">
                  <c:v>0.56956956725223307</c:v>
                </c:pt>
                <c:pt idx="26742">
                  <c:v>0.56958006340275547</c:v>
                </c:pt>
                <c:pt idx="26743">
                  <c:v>0.56959256603464747</c:v>
                </c:pt>
                <c:pt idx="26744">
                  <c:v>0.56959411290779272</c:v>
                </c:pt>
                <c:pt idx="26745">
                  <c:v>0.56960736176258664</c:v>
                </c:pt>
                <c:pt idx="26746">
                  <c:v>0.56961999009686703</c:v>
                </c:pt>
                <c:pt idx="26747">
                  <c:v>0.56962481935230003</c:v>
                </c:pt>
                <c:pt idx="26748">
                  <c:v>0.56962986954582806</c:v>
                </c:pt>
                <c:pt idx="26749">
                  <c:v>0.56963033042024103</c:v>
                </c:pt>
                <c:pt idx="26750">
                  <c:v>0.56963557554182598</c:v>
                </c:pt>
                <c:pt idx="26751">
                  <c:v>0.56964813400174985</c:v>
                </c:pt>
                <c:pt idx="26752">
                  <c:v>0.56965776436624793</c:v>
                </c:pt>
                <c:pt idx="26753">
                  <c:v>0.56966164837495437</c:v>
                </c:pt>
                <c:pt idx="26754">
                  <c:v>0.56966305714179899</c:v>
                </c:pt>
                <c:pt idx="26755">
                  <c:v>0.56967914529897223</c:v>
                </c:pt>
                <c:pt idx="26756">
                  <c:v>0.56967923045245561</c:v>
                </c:pt>
                <c:pt idx="26757">
                  <c:v>0.5696799794328995</c:v>
                </c:pt>
                <c:pt idx="26758">
                  <c:v>0.56968639887602035</c:v>
                </c:pt>
                <c:pt idx="26759">
                  <c:v>0.56968912971403829</c:v>
                </c:pt>
                <c:pt idx="26760">
                  <c:v>0.56969794079476377</c:v>
                </c:pt>
                <c:pt idx="26761">
                  <c:v>0.56970239315863269</c:v>
                </c:pt>
                <c:pt idx="26762">
                  <c:v>0.56970992827047384</c:v>
                </c:pt>
                <c:pt idx="26763">
                  <c:v>0.56971446038410123</c:v>
                </c:pt>
                <c:pt idx="26764">
                  <c:v>0.56971930599033949</c:v>
                </c:pt>
                <c:pt idx="26765">
                  <c:v>0.56972898679150963</c:v>
                </c:pt>
                <c:pt idx="26766">
                  <c:v>0.56973074328088724</c:v>
                </c:pt>
                <c:pt idx="26767">
                  <c:v>0.56973094154998605</c:v>
                </c:pt>
                <c:pt idx="26768">
                  <c:v>0.56973814848762205</c:v>
                </c:pt>
                <c:pt idx="26769">
                  <c:v>0.56974104938277803</c:v>
                </c:pt>
                <c:pt idx="26770">
                  <c:v>0.56974208283424677</c:v>
                </c:pt>
                <c:pt idx="26771">
                  <c:v>0.5697427717902771</c:v>
                </c:pt>
                <c:pt idx="26772">
                  <c:v>0.56974338827919013</c:v>
                </c:pt>
                <c:pt idx="26773">
                  <c:v>0.5697534521305222</c:v>
                </c:pt>
                <c:pt idx="26774">
                  <c:v>0.56976366138153534</c:v>
                </c:pt>
                <c:pt idx="26775">
                  <c:v>0.56976402576121477</c:v>
                </c:pt>
                <c:pt idx="26776">
                  <c:v>0.56977252625489783</c:v>
                </c:pt>
                <c:pt idx="26777">
                  <c:v>0.56977331301054723</c:v>
                </c:pt>
                <c:pt idx="26778">
                  <c:v>0.56977768325276723</c:v>
                </c:pt>
                <c:pt idx="26779">
                  <c:v>0.56978539372918424</c:v>
                </c:pt>
                <c:pt idx="26780">
                  <c:v>0.56980076028712223</c:v>
                </c:pt>
                <c:pt idx="26781">
                  <c:v>0.56980118831344095</c:v>
                </c:pt>
                <c:pt idx="26782">
                  <c:v>0.56980196113207882</c:v>
                </c:pt>
                <c:pt idx="26783">
                  <c:v>0.56980769032467493</c:v>
                </c:pt>
                <c:pt idx="26784">
                  <c:v>0.56980858197599193</c:v>
                </c:pt>
                <c:pt idx="26785">
                  <c:v>0.56981937584776488</c:v>
                </c:pt>
                <c:pt idx="26786">
                  <c:v>0.56983072101985244</c:v>
                </c:pt>
                <c:pt idx="26787">
                  <c:v>0.56983382608588395</c:v>
                </c:pt>
                <c:pt idx="26788">
                  <c:v>0.56983473765572878</c:v>
                </c:pt>
                <c:pt idx="26789">
                  <c:v>0.56983681289577603</c:v>
                </c:pt>
                <c:pt idx="26790">
                  <c:v>0.56985495930362617</c:v>
                </c:pt>
                <c:pt idx="26791">
                  <c:v>0.56985922808804357</c:v>
                </c:pt>
                <c:pt idx="26792">
                  <c:v>0.56986107464457147</c:v>
                </c:pt>
                <c:pt idx="26793">
                  <c:v>0.569861521858395</c:v>
                </c:pt>
                <c:pt idx="26794">
                  <c:v>0.56986584871523016</c:v>
                </c:pt>
                <c:pt idx="26795">
                  <c:v>0.56987085739657672</c:v>
                </c:pt>
                <c:pt idx="26796">
                  <c:v>0.5698728469622325</c:v>
                </c:pt>
                <c:pt idx="26797">
                  <c:v>0.56987500795094692</c:v>
                </c:pt>
                <c:pt idx="26798">
                  <c:v>0.56987944907735044</c:v>
                </c:pt>
                <c:pt idx="26799">
                  <c:v>0.56990303826540223</c:v>
                </c:pt>
                <c:pt idx="26800">
                  <c:v>0.56991670434110087</c:v>
                </c:pt>
                <c:pt idx="26801">
                  <c:v>0.56991834452066426</c:v>
                </c:pt>
                <c:pt idx="26802">
                  <c:v>0.5699271078806486</c:v>
                </c:pt>
                <c:pt idx="26803">
                  <c:v>0.56992990611407279</c:v>
                </c:pt>
                <c:pt idx="26804">
                  <c:v>0.56993644174128866</c:v>
                </c:pt>
                <c:pt idx="26805">
                  <c:v>0.56995023669374034</c:v>
                </c:pt>
                <c:pt idx="26806">
                  <c:v>0.56995256719652931</c:v>
                </c:pt>
                <c:pt idx="26807">
                  <c:v>0.56996231198905534</c:v>
                </c:pt>
                <c:pt idx="26808">
                  <c:v>0.56998977601990131</c:v>
                </c:pt>
                <c:pt idx="26809">
                  <c:v>0.56999189092378222</c:v>
                </c:pt>
                <c:pt idx="26810">
                  <c:v>0.56999194737360326</c:v>
                </c:pt>
                <c:pt idx="26811">
                  <c:v>0.56999755627801529</c:v>
                </c:pt>
                <c:pt idx="26812">
                  <c:v>0.5699979649250847</c:v>
                </c:pt>
                <c:pt idx="26813">
                  <c:v>0.57001427754819189</c:v>
                </c:pt>
                <c:pt idx="26814">
                  <c:v>0.57001482035915985</c:v>
                </c:pt>
                <c:pt idx="26815">
                  <c:v>0.57001528279093705</c:v>
                </c:pt>
                <c:pt idx="26816">
                  <c:v>0.57001959868234919</c:v>
                </c:pt>
                <c:pt idx="26817">
                  <c:v>0.5700225723968505</c:v>
                </c:pt>
                <c:pt idx="26818">
                  <c:v>0.57002438002582023</c:v>
                </c:pt>
                <c:pt idx="26819">
                  <c:v>0.57002545152765538</c:v>
                </c:pt>
                <c:pt idx="26820">
                  <c:v>0.5700285409498026</c:v>
                </c:pt>
                <c:pt idx="26821">
                  <c:v>0.57003722360952092</c:v>
                </c:pt>
                <c:pt idx="26822">
                  <c:v>0.57004775848807809</c:v>
                </c:pt>
                <c:pt idx="26823">
                  <c:v>0.57005444966720764</c:v>
                </c:pt>
                <c:pt idx="26824">
                  <c:v>0.5700673091870041</c:v>
                </c:pt>
                <c:pt idx="26825">
                  <c:v>0.57006817439278035</c:v>
                </c:pt>
                <c:pt idx="26826">
                  <c:v>0.57007022106863614</c:v>
                </c:pt>
                <c:pt idx="26827">
                  <c:v>0.57007275077382991</c:v>
                </c:pt>
                <c:pt idx="26828">
                  <c:v>0.57008077839369564</c:v>
                </c:pt>
                <c:pt idx="26829">
                  <c:v>0.57011458703095808</c:v>
                </c:pt>
                <c:pt idx="26830">
                  <c:v>0.57011478079608091</c:v>
                </c:pt>
                <c:pt idx="26831">
                  <c:v>0.57011711314714164</c:v>
                </c:pt>
                <c:pt idx="26832">
                  <c:v>0.57011797170316714</c:v>
                </c:pt>
                <c:pt idx="26833">
                  <c:v>0.570118517092708</c:v>
                </c:pt>
                <c:pt idx="26834">
                  <c:v>0.57012204031706804</c:v>
                </c:pt>
                <c:pt idx="26835">
                  <c:v>0.57012771676160101</c:v>
                </c:pt>
                <c:pt idx="26836">
                  <c:v>0.57012992909645266</c:v>
                </c:pt>
                <c:pt idx="26837">
                  <c:v>0.57013167114397789</c:v>
                </c:pt>
                <c:pt idx="26838">
                  <c:v>0.57013417017571744</c:v>
                </c:pt>
                <c:pt idx="26839">
                  <c:v>0.57013455016140457</c:v>
                </c:pt>
                <c:pt idx="26840">
                  <c:v>0.57014223908926764</c:v>
                </c:pt>
                <c:pt idx="26841">
                  <c:v>0.57014349874313974</c:v>
                </c:pt>
                <c:pt idx="26842">
                  <c:v>0.57015426411632464</c:v>
                </c:pt>
                <c:pt idx="26843">
                  <c:v>0.57015754063636592</c:v>
                </c:pt>
                <c:pt idx="26844">
                  <c:v>0.57016172733203518</c:v>
                </c:pt>
                <c:pt idx="26845">
                  <c:v>0.57016566605880625</c:v>
                </c:pt>
                <c:pt idx="26846">
                  <c:v>0.570169537848913</c:v>
                </c:pt>
                <c:pt idx="26847">
                  <c:v>0.57017151973973257</c:v>
                </c:pt>
                <c:pt idx="26848">
                  <c:v>0.57017486386533722</c:v>
                </c:pt>
                <c:pt idx="26849">
                  <c:v>0.57018010928534724</c:v>
                </c:pt>
                <c:pt idx="26850">
                  <c:v>0.57018708494942016</c:v>
                </c:pt>
                <c:pt idx="26851">
                  <c:v>0.57018711836734215</c:v>
                </c:pt>
                <c:pt idx="26852">
                  <c:v>0.57019221227809513</c:v>
                </c:pt>
                <c:pt idx="26853">
                  <c:v>0.57019985591635536</c:v>
                </c:pt>
                <c:pt idx="26854">
                  <c:v>0.5702018155871158</c:v>
                </c:pt>
                <c:pt idx="26855">
                  <c:v>0.57020363835163834</c:v>
                </c:pt>
                <c:pt idx="26856">
                  <c:v>0.57021364613338177</c:v>
                </c:pt>
                <c:pt idx="26857">
                  <c:v>0.57023153703815421</c:v>
                </c:pt>
                <c:pt idx="26858">
                  <c:v>0.57023245806238987</c:v>
                </c:pt>
                <c:pt idx="26859">
                  <c:v>0.5702376527555616</c:v>
                </c:pt>
                <c:pt idx="26860">
                  <c:v>0.57024393072167134</c:v>
                </c:pt>
                <c:pt idx="26861">
                  <c:v>0.57026102709566517</c:v>
                </c:pt>
                <c:pt idx="26862">
                  <c:v>0.57026269903807114</c:v>
                </c:pt>
                <c:pt idx="26863">
                  <c:v>0.57027591678499978</c:v>
                </c:pt>
                <c:pt idx="26864">
                  <c:v>0.57027720222673295</c:v>
                </c:pt>
                <c:pt idx="26865">
                  <c:v>0.57028693597247837</c:v>
                </c:pt>
                <c:pt idx="26866">
                  <c:v>0.57029097423569453</c:v>
                </c:pt>
                <c:pt idx="26867">
                  <c:v>0.5703078264058743</c:v>
                </c:pt>
                <c:pt idx="26868">
                  <c:v>0.57030944807992601</c:v>
                </c:pt>
                <c:pt idx="26869">
                  <c:v>0.57031055836982691</c:v>
                </c:pt>
                <c:pt idx="26870">
                  <c:v>0.57033066499008911</c:v>
                </c:pt>
                <c:pt idx="26871">
                  <c:v>0.57034325676170861</c:v>
                </c:pt>
                <c:pt idx="26872">
                  <c:v>0.5703496678665041</c:v>
                </c:pt>
                <c:pt idx="26873">
                  <c:v>0.57035339518778838</c:v>
                </c:pt>
                <c:pt idx="26874">
                  <c:v>0.57036625263971341</c:v>
                </c:pt>
                <c:pt idx="26875">
                  <c:v>0.57037666174947288</c:v>
                </c:pt>
                <c:pt idx="26876">
                  <c:v>0.5703791286744998</c:v>
                </c:pt>
                <c:pt idx="26877">
                  <c:v>0.57038094912381898</c:v>
                </c:pt>
                <c:pt idx="26878">
                  <c:v>0.57038266482220445</c:v>
                </c:pt>
                <c:pt idx="26879">
                  <c:v>0.57038412135247551</c:v>
                </c:pt>
                <c:pt idx="26880">
                  <c:v>0.57038646007033778</c:v>
                </c:pt>
                <c:pt idx="26881">
                  <c:v>0.57040016641845137</c:v>
                </c:pt>
                <c:pt idx="26882">
                  <c:v>0.57040052220945425</c:v>
                </c:pt>
                <c:pt idx="26883">
                  <c:v>0.57042388830482493</c:v>
                </c:pt>
                <c:pt idx="26884">
                  <c:v>0.57043019579926113</c:v>
                </c:pt>
                <c:pt idx="26885">
                  <c:v>0.57043904332625017</c:v>
                </c:pt>
                <c:pt idx="26886">
                  <c:v>0.5704434260543555</c:v>
                </c:pt>
                <c:pt idx="26887">
                  <c:v>0.57044404414987537</c:v>
                </c:pt>
                <c:pt idx="26888">
                  <c:v>0.57044561794698823</c:v>
                </c:pt>
                <c:pt idx="26889">
                  <c:v>0.5704459540586686</c:v>
                </c:pt>
                <c:pt idx="26890">
                  <c:v>0.57044878693726819</c:v>
                </c:pt>
                <c:pt idx="26891">
                  <c:v>0.57045089350869815</c:v>
                </c:pt>
                <c:pt idx="26892">
                  <c:v>0.57046419166692841</c:v>
                </c:pt>
                <c:pt idx="26893">
                  <c:v>0.57046522275284117</c:v>
                </c:pt>
                <c:pt idx="26894">
                  <c:v>0.57046790015182058</c:v>
                </c:pt>
                <c:pt idx="26895">
                  <c:v>0.57046792193256612</c:v>
                </c:pt>
                <c:pt idx="26896">
                  <c:v>0.57046795353959201</c:v>
                </c:pt>
                <c:pt idx="26897">
                  <c:v>0.57047277365551263</c:v>
                </c:pt>
                <c:pt idx="26898">
                  <c:v>0.57047355178204684</c:v>
                </c:pt>
                <c:pt idx="26899">
                  <c:v>0.57047798709426478</c:v>
                </c:pt>
                <c:pt idx="26900">
                  <c:v>0.57048136947607619</c:v>
                </c:pt>
                <c:pt idx="26901">
                  <c:v>0.57049118320482595</c:v>
                </c:pt>
                <c:pt idx="26902">
                  <c:v>0.57050035496102747</c:v>
                </c:pt>
                <c:pt idx="26903">
                  <c:v>0.57050941392707744</c:v>
                </c:pt>
                <c:pt idx="26904">
                  <c:v>0.57051491432991785</c:v>
                </c:pt>
                <c:pt idx="26905">
                  <c:v>0.57051629371644197</c:v>
                </c:pt>
                <c:pt idx="26906">
                  <c:v>0.57052362381373012</c:v>
                </c:pt>
                <c:pt idx="26907">
                  <c:v>0.57052601098303979</c:v>
                </c:pt>
                <c:pt idx="26908">
                  <c:v>0.57053293029189822</c:v>
                </c:pt>
                <c:pt idx="26909">
                  <c:v>0.57053615781918954</c:v>
                </c:pt>
                <c:pt idx="26910">
                  <c:v>0.57054661418029173</c:v>
                </c:pt>
                <c:pt idx="26911">
                  <c:v>0.57054934435859694</c:v>
                </c:pt>
                <c:pt idx="26912">
                  <c:v>0.57055034121464343</c:v>
                </c:pt>
                <c:pt idx="26913">
                  <c:v>0.57055332945457304</c:v>
                </c:pt>
                <c:pt idx="26914">
                  <c:v>0.57056489150557199</c:v>
                </c:pt>
                <c:pt idx="26915">
                  <c:v>0.57056853502775473</c:v>
                </c:pt>
                <c:pt idx="26916">
                  <c:v>0.57057109570467435</c:v>
                </c:pt>
                <c:pt idx="26917">
                  <c:v>0.57057382669792611</c:v>
                </c:pt>
                <c:pt idx="26918">
                  <c:v>0.57057867728681999</c:v>
                </c:pt>
                <c:pt idx="26919">
                  <c:v>0.57057992235852095</c:v>
                </c:pt>
                <c:pt idx="26920">
                  <c:v>0.57058538611821707</c:v>
                </c:pt>
                <c:pt idx="26921">
                  <c:v>0.57059568544463446</c:v>
                </c:pt>
                <c:pt idx="26922">
                  <c:v>0.57060960918171644</c:v>
                </c:pt>
                <c:pt idx="26923">
                  <c:v>0.57061249059469921</c:v>
                </c:pt>
                <c:pt idx="26924">
                  <c:v>0.57061398571909616</c:v>
                </c:pt>
                <c:pt idx="26925">
                  <c:v>0.57061450967443295</c:v>
                </c:pt>
                <c:pt idx="26926">
                  <c:v>0.57064311898142162</c:v>
                </c:pt>
                <c:pt idx="26927">
                  <c:v>0.5706510740363836</c:v>
                </c:pt>
                <c:pt idx="26928">
                  <c:v>0.57065113409392565</c:v>
                </c:pt>
                <c:pt idx="26929">
                  <c:v>0.57065557194491079</c:v>
                </c:pt>
                <c:pt idx="26930">
                  <c:v>0.57067014246894199</c:v>
                </c:pt>
                <c:pt idx="26931">
                  <c:v>0.57068818984933356</c:v>
                </c:pt>
                <c:pt idx="26932">
                  <c:v>0.57068948954615994</c:v>
                </c:pt>
                <c:pt idx="26933">
                  <c:v>0.57069384921917932</c:v>
                </c:pt>
                <c:pt idx="26934">
                  <c:v>0.5706980023992283</c:v>
                </c:pt>
                <c:pt idx="26935">
                  <c:v>0.57070158353252731</c:v>
                </c:pt>
                <c:pt idx="26936">
                  <c:v>0.57070869811833036</c:v>
                </c:pt>
                <c:pt idx="26937">
                  <c:v>0.57071129823238853</c:v>
                </c:pt>
                <c:pt idx="26938">
                  <c:v>0.57071177521066929</c:v>
                </c:pt>
                <c:pt idx="26939">
                  <c:v>0.57072759452445065</c:v>
                </c:pt>
                <c:pt idx="26940">
                  <c:v>0.5707280074593819</c:v>
                </c:pt>
                <c:pt idx="26941">
                  <c:v>0.57073812602358642</c:v>
                </c:pt>
                <c:pt idx="26942">
                  <c:v>0.57074429782473823</c:v>
                </c:pt>
                <c:pt idx="26943">
                  <c:v>0.57074806999500605</c:v>
                </c:pt>
                <c:pt idx="26944">
                  <c:v>0.57075286426814553</c:v>
                </c:pt>
                <c:pt idx="26945">
                  <c:v>0.57075310447227678</c:v>
                </c:pt>
                <c:pt idx="26946">
                  <c:v>0.57075782375513218</c:v>
                </c:pt>
                <c:pt idx="26947">
                  <c:v>0.57076493648041404</c:v>
                </c:pt>
                <c:pt idx="26948">
                  <c:v>0.57076817883740782</c:v>
                </c:pt>
                <c:pt idx="26949">
                  <c:v>0.57077319697335471</c:v>
                </c:pt>
                <c:pt idx="26950">
                  <c:v>0.57077398944148161</c:v>
                </c:pt>
                <c:pt idx="26951">
                  <c:v>0.57078002458708454</c:v>
                </c:pt>
                <c:pt idx="26952">
                  <c:v>0.57078797343478971</c:v>
                </c:pt>
                <c:pt idx="26953">
                  <c:v>0.57079646818430707</c:v>
                </c:pt>
                <c:pt idx="26954">
                  <c:v>0.57080210618536664</c:v>
                </c:pt>
                <c:pt idx="26955">
                  <c:v>0.57081230681313799</c:v>
                </c:pt>
                <c:pt idx="26956">
                  <c:v>0.57081653264351584</c:v>
                </c:pt>
                <c:pt idx="26957">
                  <c:v>0.5708294570750716</c:v>
                </c:pt>
                <c:pt idx="26958">
                  <c:v>0.57084768793278273</c:v>
                </c:pt>
                <c:pt idx="26959">
                  <c:v>0.57085072347590393</c:v>
                </c:pt>
                <c:pt idx="26960">
                  <c:v>0.57085079088811641</c:v>
                </c:pt>
                <c:pt idx="26961">
                  <c:v>0.57085143612283362</c:v>
                </c:pt>
                <c:pt idx="26962">
                  <c:v>0.5708535443038637</c:v>
                </c:pt>
                <c:pt idx="26963">
                  <c:v>0.57086134591854221</c:v>
                </c:pt>
                <c:pt idx="26964">
                  <c:v>0.57086569274563592</c:v>
                </c:pt>
                <c:pt idx="26965">
                  <c:v>0.57087806935981145</c:v>
                </c:pt>
                <c:pt idx="26966">
                  <c:v>0.57088247097289024</c:v>
                </c:pt>
                <c:pt idx="26967">
                  <c:v>0.57088695818226354</c:v>
                </c:pt>
                <c:pt idx="26968">
                  <c:v>0.57088937383564353</c:v>
                </c:pt>
                <c:pt idx="26969">
                  <c:v>0.57089037708081236</c:v>
                </c:pt>
                <c:pt idx="26970">
                  <c:v>0.57089479111359931</c:v>
                </c:pt>
                <c:pt idx="26971">
                  <c:v>0.57089603121966248</c:v>
                </c:pt>
                <c:pt idx="26972">
                  <c:v>0.57090667019805863</c:v>
                </c:pt>
                <c:pt idx="26973">
                  <c:v>0.57090805335453521</c:v>
                </c:pt>
                <c:pt idx="26974">
                  <c:v>0.57094412714588072</c:v>
                </c:pt>
                <c:pt idx="26975">
                  <c:v>0.57094422550382484</c:v>
                </c:pt>
                <c:pt idx="26976">
                  <c:v>0.57094447864841957</c:v>
                </c:pt>
                <c:pt idx="26977">
                  <c:v>0.57095987221305933</c:v>
                </c:pt>
                <c:pt idx="26978">
                  <c:v>0.57098404779314427</c:v>
                </c:pt>
                <c:pt idx="26979">
                  <c:v>0.57098451419678542</c:v>
                </c:pt>
                <c:pt idx="26980">
                  <c:v>0.57099724688047304</c:v>
                </c:pt>
                <c:pt idx="26981">
                  <c:v>0.5710049433165949</c:v>
                </c:pt>
                <c:pt idx="26982">
                  <c:v>0.57100679105248953</c:v>
                </c:pt>
                <c:pt idx="26983">
                  <c:v>0.57100816669220833</c:v>
                </c:pt>
                <c:pt idx="26984">
                  <c:v>0.57101052379979433</c:v>
                </c:pt>
                <c:pt idx="26985">
                  <c:v>0.5710121081099987</c:v>
                </c:pt>
                <c:pt idx="26986">
                  <c:v>0.57101480489834611</c:v>
                </c:pt>
                <c:pt idx="26987">
                  <c:v>0.57101979351112053</c:v>
                </c:pt>
                <c:pt idx="26988">
                  <c:v>0.57102263051766078</c:v>
                </c:pt>
                <c:pt idx="26989">
                  <c:v>0.57102291300521257</c:v>
                </c:pt>
                <c:pt idx="26990">
                  <c:v>0.5710248482317748</c:v>
                </c:pt>
                <c:pt idx="26991">
                  <c:v>0.57103233152572341</c:v>
                </c:pt>
                <c:pt idx="26992">
                  <c:v>0.57103747151542361</c:v>
                </c:pt>
                <c:pt idx="26993">
                  <c:v>0.57103923624716213</c:v>
                </c:pt>
                <c:pt idx="26994">
                  <c:v>0.57103990880178246</c:v>
                </c:pt>
                <c:pt idx="26995">
                  <c:v>0.57104292747663199</c:v>
                </c:pt>
                <c:pt idx="26996">
                  <c:v>0.5710586707301788</c:v>
                </c:pt>
                <c:pt idx="26997">
                  <c:v>0.57105988905885807</c:v>
                </c:pt>
                <c:pt idx="26998">
                  <c:v>0.57106425602253819</c:v>
                </c:pt>
                <c:pt idx="26999">
                  <c:v>0.57107331760119506</c:v>
                </c:pt>
                <c:pt idx="27000">
                  <c:v>0.57107698243465277</c:v>
                </c:pt>
                <c:pt idx="27001">
                  <c:v>0.57108707013468074</c:v>
                </c:pt>
                <c:pt idx="27002">
                  <c:v>0.57109088365972982</c:v>
                </c:pt>
                <c:pt idx="27003">
                  <c:v>0.57109527062072007</c:v>
                </c:pt>
                <c:pt idx="27004">
                  <c:v>0.57109703992894401</c:v>
                </c:pt>
                <c:pt idx="27005">
                  <c:v>0.57111619867311436</c:v>
                </c:pt>
                <c:pt idx="27006">
                  <c:v>0.57111841575526623</c:v>
                </c:pt>
                <c:pt idx="27007">
                  <c:v>0.57112693671212966</c:v>
                </c:pt>
                <c:pt idx="27008">
                  <c:v>0.571130462867809</c:v>
                </c:pt>
                <c:pt idx="27009">
                  <c:v>0.57113178947308096</c:v>
                </c:pt>
                <c:pt idx="27010">
                  <c:v>0.57113864359365596</c:v>
                </c:pt>
                <c:pt idx="27011">
                  <c:v>0.5711417551523621</c:v>
                </c:pt>
                <c:pt idx="27012">
                  <c:v>0.57114506345196714</c:v>
                </c:pt>
                <c:pt idx="27013">
                  <c:v>0.57114991035192697</c:v>
                </c:pt>
                <c:pt idx="27014">
                  <c:v>0.57115075521934711</c:v>
                </c:pt>
                <c:pt idx="27015">
                  <c:v>0.57116119519866426</c:v>
                </c:pt>
                <c:pt idx="27016">
                  <c:v>0.57116578114491023</c:v>
                </c:pt>
                <c:pt idx="27017">
                  <c:v>0.57116763966657436</c:v>
                </c:pt>
                <c:pt idx="27018">
                  <c:v>0.57117261236916261</c:v>
                </c:pt>
                <c:pt idx="27019">
                  <c:v>0.57117455272204753</c:v>
                </c:pt>
                <c:pt idx="27020">
                  <c:v>0.57119604731189055</c:v>
                </c:pt>
                <c:pt idx="27021">
                  <c:v>0.57119726719319952</c:v>
                </c:pt>
                <c:pt idx="27022">
                  <c:v>0.57120362203262554</c:v>
                </c:pt>
                <c:pt idx="27023">
                  <c:v>0.57120997558888154</c:v>
                </c:pt>
                <c:pt idx="27024">
                  <c:v>0.57122268935079457</c:v>
                </c:pt>
                <c:pt idx="27025">
                  <c:v>0.57123228061809317</c:v>
                </c:pt>
                <c:pt idx="27026">
                  <c:v>0.57123895898109101</c:v>
                </c:pt>
                <c:pt idx="27027">
                  <c:v>0.57124562652585498</c:v>
                </c:pt>
                <c:pt idx="27028">
                  <c:v>0.5712470655769466</c:v>
                </c:pt>
                <c:pt idx="27029">
                  <c:v>0.57124895969686296</c:v>
                </c:pt>
                <c:pt idx="27030">
                  <c:v>0.57126910446797186</c:v>
                </c:pt>
                <c:pt idx="27031">
                  <c:v>0.57126967453939115</c:v>
                </c:pt>
                <c:pt idx="27032">
                  <c:v>0.57127112176973027</c:v>
                </c:pt>
                <c:pt idx="27033">
                  <c:v>0.57127239778360595</c:v>
                </c:pt>
                <c:pt idx="27034">
                  <c:v>0.57127546339817303</c:v>
                </c:pt>
                <c:pt idx="27035">
                  <c:v>0.57127694615499014</c:v>
                </c:pt>
                <c:pt idx="27036">
                  <c:v>0.57128486722013472</c:v>
                </c:pt>
                <c:pt idx="27037">
                  <c:v>0.5712866735229426</c:v>
                </c:pt>
                <c:pt idx="27038">
                  <c:v>0.57129527565172655</c:v>
                </c:pt>
                <c:pt idx="27039">
                  <c:v>0.57129546889970595</c:v>
                </c:pt>
                <c:pt idx="27040">
                  <c:v>0.5712966861192692</c:v>
                </c:pt>
                <c:pt idx="27041">
                  <c:v>0.57131138460807473</c:v>
                </c:pt>
                <c:pt idx="27042">
                  <c:v>0.57131140239702816</c:v>
                </c:pt>
                <c:pt idx="27043">
                  <c:v>0.57131463472455335</c:v>
                </c:pt>
                <c:pt idx="27044">
                  <c:v>0.57133618371518624</c:v>
                </c:pt>
                <c:pt idx="27045">
                  <c:v>0.571344966983519</c:v>
                </c:pt>
                <c:pt idx="27046">
                  <c:v>0.57134727398919627</c:v>
                </c:pt>
                <c:pt idx="27047">
                  <c:v>0.5713484091592792</c:v>
                </c:pt>
                <c:pt idx="27048">
                  <c:v>0.57135667459497652</c:v>
                </c:pt>
                <c:pt idx="27049">
                  <c:v>0.57135918382964124</c:v>
                </c:pt>
                <c:pt idx="27050">
                  <c:v>0.57136284369666501</c:v>
                </c:pt>
                <c:pt idx="27051">
                  <c:v>0.57137110443374906</c:v>
                </c:pt>
                <c:pt idx="27052">
                  <c:v>0.57137254320274711</c:v>
                </c:pt>
                <c:pt idx="27053">
                  <c:v>0.57138189316104904</c:v>
                </c:pt>
                <c:pt idx="27054">
                  <c:v>0.57138311168027367</c:v>
                </c:pt>
                <c:pt idx="27055">
                  <c:v>0.57138330493306555</c:v>
                </c:pt>
                <c:pt idx="27056">
                  <c:v>0.57138759629668756</c:v>
                </c:pt>
                <c:pt idx="27057">
                  <c:v>0.5713888007051352</c:v>
                </c:pt>
                <c:pt idx="27058">
                  <c:v>0.57139253436663595</c:v>
                </c:pt>
                <c:pt idx="27059">
                  <c:v>0.57140195257357462</c:v>
                </c:pt>
                <c:pt idx="27060">
                  <c:v>0.57141073256590158</c:v>
                </c:pt>
                <c:pt idx="27061">
                  <c:v>0.57141111891039476</c:v>
                </c:pt>
                <c:pt idx="27062">
                  <c:v>0.57142002859926744</c:v>
                </c:pt>
                <c:pt idx="27063">
                  <c:v>0.57142624500738037</c:v>
                </c:pt>
                <c:pt idx="27064">
                  <c:v>0.57142665724118913</c:v>
                </c:pt>
                <c:pt idx="27065">
                  <c:v>0.57143753757015059</c:v>
                </c:pt>
                <c:pt idx="27066">
                  <c:v>0.5714454292714527</c:v>
                </c:pt>
                <c:pt idx="27067">
                  <c:v>0.57145823637466531</c:v>
                </c:pt>
                <c:pt idx="27068">
                  <c:v>0.57146799084873989</c:v>
                </c:pt>
                <c:pt idx="27069">
                  <c:v>0.57147201980886875</c:v>
                </c:pt>
                <c:pt idx="27070">
                  <c:v>0.57147261582424069</c:v>
                </c:pt>
                <c:pt idx="27071">
                  <c:v>0.57147520993550327</c:v>
                </c:pt>
                <c:pt idx="27072">
                  <c:v>0.57147892952067292</c:v>
                </c:pt>
                <c:pt idx="27073">
                  <c:v>0.57148178455253285</c:v>
                </c:pt>
                <c:pt idx="27074">
                  <c:v>0.57149236645365642</c:v>
                </c:pt>
                <c:pt idx="27075">
                  <c:v>0.5715078348725765</c:v>
                </c:pt>
                <c:pt idx="27076">
                  <c:v>0.57152452390089725</c:v>
                </c:pt>
                <c:pt idx="27077">
                  <c:v>0.5715386831251692</c:v>
                </c:pt>
                <c:pt idx="27078">
                  <c:v>0.57154183213511123</c:v>
                </c:pt>
                <c:pt idx="27079">
                  <c:v>0.57154440752097646</c:v>
                </c:pt>
                <c:pt idx="27080">
                  <c:v>0.57154676788322401</c:v>
                </c:pt>
                <c:pt idx="27081">
                  <c:v>0.57154859765346744</c:v>
                </c:pt>
                <c:pt idx="27082">
                  <c:v>0.57154931815043386</c:v>
                </c:pt>
                <c:pt idx="27083">
                  <c:v>0.57155114202031998</c:v>
                </c:pt>
                <c:pt idx="27084">
                  <c:v>0.57155194126774267</c:v>
                </c:pt>
                <c:pt idx="27085">
                  <c:v>0.57155333845967116</c:v>
                </c:pt>
                <c:pt idx="27086">
                  <c:v>0.57156354305325285</c:v>
                </c:pt>
                <c:pt idx="27087">
                  <c:v>0.5715795733834057</c:v>
                </c:pt>
                <c:pt idx="27088">
                  <c:v>0.57158245146266906</c:v>
                </c:pt>
                <c:pt idx="27089">
                  <c:v>0.57158417136961548</c:v>
                </c:pt>
                <c:pt idx="27090">
                  <c:v>0.57158888349931503</c:v>
                </c:pt>
                <c:pt idx="27091">
                  <c:v>0.57160523858538892</c:v>
                </c:pt>
                <c:pt idx="27092">
                  <c:v>0.57162206157856632</c:v>
                </c:pt>
                <c:pt idx="27093">
                  <c:v>0.57162848657072163</c:v>
                </c:pt>
                <c:pt idx="27094">
                  <c:v>0.57163148995258728</c:v>
                </c:pt>
                <c:pt idx="27095">
                  <c:v>0.57163714597723536</c:v>
                </c:pt>
                <c:pt idx="27096">
                  <c:v>0.57163988601910731</c:v>
                </c:pt>
                <c:pt idx="27097">
                  <c:v>0.57164100396537365</c:v>
                </c:pt>
                <c:pt idx="27098">
                  <c:v>0.57164419715476777</c:v>
                </c:pt>
                <c:pt idx="27099">
                  <c:v>0.57165007634601051</c:v>
                </c:pt>
                <c:pt idx="27100">
                  <c:v>0.57165444718082381</c:v>
                </c:pt>
                <c:pt idx="27101">
                  <c:v>0.57166367838618215</c:v>
                </c:pt>
                <c:pt idx="27102">
                  <c:v>0.57166386352775878</c:v>
                </c:pt>
                <c:pt idx="27103">
                  <c:v>0.57166512464587038</c:v>
                </c:pt>
                <c:pt idx="27104">
                  <c:v>0.57166763149212696</c:v>
                </c:pt>
                <c:pt idx="27105">
                  <c:v>0.5716748936627285</c:v>
                </c:pt>
                <c:pt idx="27106">
                  <c:v>0.57167530415769419</c:v>
                </c:pt>
                <c:pt idx="27107">
                  <c:v>0.57167877490176633</c:v>
                </c:pt>
                <c:pt idx="27108">
                  <c:v>0.57167983939857325</c:v>
                </c:pt>
                <c:pt idx="27109">
                  <c:v>0.57168634447708044</c:v>
                </c:pt>
                <c:pt idx="27110">
                  <c:v>0.57169251027121004</c:v>
                </c:pt>
                <c:pt idx="27111">
                  <c:v>0.57170120852459616</c:v>
                </c:pt>
                <c:pt idx="27112">
                  <c:v>0.57172154215595095</c:v>
                </c:pt>
                <c:pt idx="27113">
                  <c:v>0.57172382686740275</c:v>
                </c:pt>
                <c:pt idx="27114">
                  <c:v>0.57172628231789846</c:v>
                </c:pt>
                <c:pt idx="27115">
                  <c:v>0.57173072509688527</c:v>
                </c:pt>
                <c:pt idx="27116">
                  <c:v>0.57173120441586844</c:v>
                </c:pt>
                <c:pt idx="27117">
                  <c:v>0.5717400323503079</c:v>
                </c:pt>
                <c:pt idx="27118">
                  <c:v>0.57176073304607244</c:v>
                </c:pt>
                <c:pt idx="27119">
                  <c:v>0.57176140856866187</c:v>
                </c:pt>
                <c:pt idx="27120">
                  <c:v>0.57176469588396339</c:v>
                </c:pt>
                <c:pt idx="27121">
                  <c:v>0.57176931855116453</c:v>
                </c:pt>
                <c:pt idx="27122">
                  <c:v>0.57178550170756848</c:v>
                </c:pt>
                <c:pt idx="27123">
                  <c:v>0.57179273497424687</c:v>
                </c:pt>
                <c:pt idx="27124">
                  <c:v>0.57179776884148825</c:v>
                </c:pt>
                <c:pt idx="27125">
                  <c:v>0.57180076181487582</c:v>
                </c:pt>
                <c:pt idx="27126">
                  <c:v>0.57181071529811445</c:v>
                </c:pt>
                <c:pt idx="27127">
                  <c:v>0.57182296214228057</c:v>
                </c:pt>
                <c:pt idx="27128">
                  <c:v>0.57182629342754698</c:v>
                </c:pt>
                <c:pt idx="27129">
                  <c:v>0.57182662317897992</c:v>
                </c:pt>
                <c:pt idx="27130">
                  <c:v>0.57182727513242293</c:v>
                </c:pt>
                <c:pt idx="27131">
                  <c:v>0.57183431736436718</c:v>
                </c:pt>
                <c:pt idx="27132">
                  <c:v>0.57183862960022114</c:v>
                </c:pt>
                <c:pt idx="27133">
                  <c:v>0.57184183658552556</c:v>
                </c:pt>
                <c:pt idx="27134">
                  <c:v>0.57185069557429002</c:v>
                </c:pt>
                <c:pt idx="27135">
                  <c:v>0.57185951645143562</c:v>
                </c:pt>
                <c:pt idx="27136">
                  <c:v>0.57185954939274819</c:v>
                </c:pt>
                <c:pt idx="27137">
                  <c:v>0.57186380781536317</c:v>
                </c:pt>
                <c:pt idx="27138">
                  <c:v>0.57186443979837909</c:v>
                </c:pt>
                <c:pt idx="27139">
                  <c:v>0.57187049950377178</c:v>
                </c:pt>
                <c:pt idx="27140">
                  <c:v>0.57187515712926251</c:v>
                </c:pt>
                <c:pt idx="27141">
                  <c:v>0.57187646249082003</c:v>
                </c:pt>
                <c:pt idx="27142">
                  <c:v>0.57187675793060022</c:v>
                </c:pt>
                <c:pt idx="27143">
                  <c:v>0.57188221315098398</c:v>
                </c:pt>
                <c:pt idx="27144">
                  <c:v>0.57189703874571507</c:v>
                </c:pt>
                <c:pt idx="27145">
                  <c:v>0.57189950447199256</c:v>
                </c:pt>
                <c:pt idx="27146">
                  <c:v>0.57190409683557908</c:v>
                </c:pt>
                <c:pt idx="27147">
                  <c:v>0.5719088052602932</c:v>
                </c:pt>
                <c:pt idx="27148">
                  <c:v>0.57191315703268486</c:v>
                </c:pt>
                <c:pt idx="27149">
                  <c:v>0.57192952303848377</c:v>
                </c:pt>
                <c:pt idx="27150">
                  <c:v>0.57193031781141968</c:v>
                </c:pt>
                <c:pt idx="27151">
                  <c:v>0.57193185000536562</c:v>
                </c:pt>
                <c:pt idx="27152">
                  <c:v>0.57193220046941173</c:v>
                </c:pt>
                <c:pt idx="27153">
                  <c:v>0.57193286760992512</c:v>
                </c:pt>
                <c:pt idx="27154">
                  <c:v>0.57193881429362403</c:v>
                </c:pt>
                <c:pt idx="27155">
                  <c:v>0.5719490685330888</c:v>
                </c:pt>
                <c:pt idx="27156">
                  <c:v>0.57194950087375462</c:v>
                </c:pt>
                <c:pt idx="27157">
                  <c:v>0.57195094162041216</c:v>
                </c:pt>
                <c:pt idx="27158">
                  <c:v>0.57195393334128075</c:v>
                </c:pt>
                <c:pt idx="27159">
                  <c:v>0.57195879232948688</c:v>
                </c:pt>
                <c:pt idx="27160">
                  <c:v>0.5719636354981924</c:v>
                </c:pt>
                <c:pt idx="27161">
                  <c:v>0.5719663428039149</c:v>
                </c:pt>
                <c:pt idx="27162">
                  <c:v>0.57198313087572505</c:v>
                </c:pt>
                <c:pt idx="27163">
                  <c:v>0.57199138762291568</c:v>
                </c:pt>
                <c:pt idx="27164">
                  <c:v>0.57199178528079353</c:v>
                </c:pt>
                <c:pt idx="27165">
                  <c:v>0.57199438809840741</c:v>
                </c:pt>
                <c:pt idx="27166">
                  <c:v>0.57199568507397103</c:v>
                </c:pt>
                <c:pt idx="27167">
                  <c:v>0.57200285944254359</c:v>
                </c:pt>
                <c:pt idx="27168">
                  <c:v>0.57200629892546739</c:v>
                </c:pt>
                <c:pt idx="27169">
                  <c:v>0.572009463496014</c:v>
                </c:pt>
                <c:pt idx="27170">
                  <c:v>0.57202473854012126</c:v>
                </c:pt>
                <c:pt idx="27171">
                  <c:v>0.57202743934459577</c:v>
                </c:pt>
                <c:pt idx="27172">
                  <c:v>0.57202907011204074</c:v>
                </c:pt>
                <c:pt idx="27173">
                  <c:v>0.57203019400692257</c:v>
                </c:pt>
                <c:pt idx="27174">
                  <c:v>0.57203318508003986</c:v>
                </c:pt>
                <c:pt idx="27175">
                  <c:v>0.57203956592578298</c:v>
                </c:pt>
                <c:pt idx="27176">
                  <c:v>0.57205174247699586</c:v>
                </c:pt>
                <c:pt idx="27177">
                  <c:v>0.57206689938749433</c:v>
                </c:pt>
                <c:pt idx="27178">
                  <c:v>0.57207220977053796</c:v>
                </c:pt>
                <c:pt idx="27179">
                  <c:v>0.57207903895519696</c:v>
                </c:pt>
                <c:pt idx="27180">
                  <c:v>0.57208223210675113</c:v>
                </c:pt>
                <c:pt idx="27181">
                  <c:v>0.57208267564454818</c:v>
                </c:pt>
                <c:pt idx="27182">
                  <c:v>0.57208466421746718</c:v>
                </c:pt>
                <c:pt idx="27183">
                  <c:v>0.57208790117191843</c:v>
                </c:pt>
                <c:pt idx="27184">
                  <c:v>0.57209192806361275</c:v>
                </c:pt>
                <c:pt idx="27185">
                  <c:v>0.57209600727129839</c:v>
                </c:pt>
                <c:pt idx="27186">
                  <c:v>0.57209878807935022</c:v>
                </c:pt>
                <c:pt idx="27187">
                  <c:v>0.57209943570282829</c:v>
                </c:pt>
                <c:pt idx="27188">
                  <c:v>0.57210175799224861</c:v>
                </c:pt>
                <c:pt idx="27189">
                  <c:v>0.57211422826965164</c:v>
                </c:pt>
                <c:pt idx="27190">
                  <c:v>0.57211932917488839</c:v>
                </c:pt>
                <c:pt idx="27191">
                  <c:v>0.57212401500191334</c:v>
                </c:pt>
                <c:pt idx="27192">
                  <c:v>0.57214383413517367</c:v>
                </c:pt>
                <c:pt idx="27193">
                  <c:v>0.57214857399131569</c:v>
                </c:pt>
                <c:pt idx="27194">
                  <c:v>0.5721859582113954</c:v>
                </c:pt>
                <c:pt idx="27195">
                  <c:v>0.5721940835897773</c:v>
                </c:pt>
                <c:pt idx="27196">
                  <c:v>0.57219660049078824</c:v>
                </c:pt>
                <c:pt idx="27197">
                  <c:v>0.57219707332404768</c:v>
                </c:pt>
                <c:pt idx="27198">
                  <c:v>0.57220733447977945</c:v>
                </c:pt>
                <c:pt idx="27199">
                  <c:v>0.57223410322169999</c:v>
                </c:pt>
                <c:pt idx="27200">
                  <c:v>0.57223905988667523</c:v>
                </c:pt>
                <c:pt idx="27201">
                  <c:v>0.57224747958050914</c:v>
                </c:pt>
                <c:pt idx="27202">
                  <c:v>0.57225317305590007</c:v>
                </c:pt>
                <c:pt idx="27203">
                  <c:v>0.57225599825156603</c:v>
                </c:pt>
                <c:pt idx="27204">
                  <c:v>0.57226240805379747</c:v>
                </c:pt>
                <c:pt idx="27205">
                  <c:v>0.57226539407176502</c:v>
                </c:pt>
                <c:pt idx="27206">
                  <c:v>0.57228173051102393</c:v>
                </c:pt>
                <c:pt idx="27207">
                  <c:v>0.57228335381840523</c:v>
                </c:pt>
                <c:pt idx="27208">
                  <c:v>0.57229543813688</c:v>
                </c:pt>
                <c:pt idx="27209">
                  <c:v>0.57229620272447823</c:v>
                </c:pt>
                <c:pt idx="27210">
                  <c:v>0.57229630586680258</c:v>
                </c:pt>
                <c:pt idx="27211">
                  <c:v>0.57231146535720601</c:v>
                </c:pt>
                <c:pt idx="27212">
                  <c:v>0.57231355294294928</c:v>
                </c:pt>
                <c:pt idx="27213">
                  <c:v>0.57231937679981981</c:v>
                </c:pt>
                <c:pt idx="27214">
                  <c:v>0.57232536768332654</c:v>
                </c:pt>
                <c:pt idx="27215">
                  <c:v>0.57232807387069551</c:v>
                </c:pt>
                <c:pt idx="27216">
                  <c:v>0.57233624626141288</c:v>
                </c:pt>
                <c:pt idx="27217">
                  <c:v>0.57234457841815001</c:v>
                </c:pt>
                <c:pt idx="27218">
                  <c:v>0.5723529143438606</c:v>
                </c:pt>
                <c:pt idx="27219">
                  <c:v>0.57235872367238405</c:v>
                </c:pt>
                <c:pt idx="27220">
                  <c:v>0.57235906016289018</c:v>
                </c:pt>
                <c:pt idx="27221">
                  <c:v>0.5723644575144462</c:v>
                </c:pt>
                <c:pt idx="27222">
                  <c:v>0.57236667932780183</c:v>
                </c:pt>
                <c:pt idx="27223">
                  <c:v>0.57236670043541293</c:v>
                </c:pt>
                <c:pt idx="27224">
                  <c:v>0.57239396385958274</c:v>
                </c:pt>
                <c:pt idx="27225">
                  <c:v>0.5724072275081129</c:v>
                </c:pt>
                <c:pt idx="27226">
                  <c:v>0.5724196017525105</c:v>
                </c:pt>
                <c:pt idx="27227">
                  <c:v>0.5724222282339787</c:v>
                </c:pt>
                <c:pt idx="27228">
                  <c:v>0.5724239173425949</c:v>
                </c:pt>
                <c:pt idx="27229">
                  <c:v>0.57242763217155457</c:v>
                </c:pt>
                <c:pt idx="27230">
                  <c:v>0.57242890655230139</c:v>
                </c:pt>
                <c:pt idx="27231">
                  <c:v>0.57242984253414819</c:v>
                </c:pt>
                <c:pt idx="27232">
                  <c:v>0.57243990234685382</c:v>
                </c:pt>
                <c:pt idx="27233">
                  <c:v>0.57245353402076471</c:v>
                </c:pt>
                <c:pt idx="27234">
                  <c:v>0.5724545859863156</c:v>
                </c:pt>
                <c:pt idx="27235">
                  <c:v>0.57245652163736993</c:v>
                </c:pt>
                <c:pt idx="27236">
                  <c:v>0.57245656380330967</c:v>
                </c:pt>
                <c:pt idx="27237">
                  <c:v>0.57245843665118112</c:v>
                </c:pt>
                <c:pt idx="27238">
                  <c:v>0.57245971635987913</c:v>
                </c:pt>
                <c:pt idx="27239">
                  <c:v>0.57246631349241439</c:v>
                </c:pt>
                <c:pt idx="27240">
                  <c:v>0.57247463782030694</c:v>
                </c:pt>
                <c:pt idx="27241">
                  <c:v>0.57247510262811019</c:v>
                </c:pt>
                <c:pt idx="27242">
                  <c:v>0.57248533731695306</c:v>
                </c:pt>
                <c:pt idx="27243">
                  <c:v>0.57249501713215911</c:v>
                </c:pt>
                <c:pt idx="27244">
                  <c:v>0.57249567588063788</c:v>
                </c:pt>
                <c:pt idx="27245">
                  <c:v>0.57249899966610185</c:v>
                </c:pt>
                <c:pt idx="27246">
                  <c:v>0.57252085557127141</c:v>
                </c:pt>
                <c:pt idx="27247">
                  <c:v>0.57252164295114638</c:v>
                </c:pt>
                <c:pt idx="27248">
                  <c:v>0.57252840334598853</c:v>
                </c:pt>
                <c:pt idx="27249">
                  <c:v>0.57253553596553797</c:v>
                </c:pt>
                <c:pt idx="27250">
                  <c:v>0.57253995664958923</c:v>
                </c:pt>
                <c:pt idx="27251">
                  <c:v>0.57254894409566115</c:v>
                </c:pt>
                <c:pt idx="27252">
                  <c:v>0.57255384660158881</c:v>
                </c:pt>
                <c:pt idx="27253">
                  <c:v>0.57255675212996104</c:v>
                </c:pt>
                <c:pt idx="27254">
                  <c:v>0.57255967547130371</c:v>
                </c:pt>
                <c:pt idx="27255">
                  <c:v>0.57256153642497309</c:v>
                </c:pt>
                <c:pt idx="27256">
                  <c:v>0.57256995298432345</c:v>
                </c:pt>
                <c:pt idx="27257">
                  <c:v>0.57257389652708579</c:v>
                </c:pt>
                <c:pt idx="27258">
                  <c:v>0.57258744714083254</c:v>
                </c:pt>
                <c:pt idx="27259">
                  <c:v>0.57259700431040728</c:v>
                </c:pt>
                <c:pt idx="27260">
                  <c:v>0.57259717166414448</c:v>
                </c:pt>
                <c:pt idx="27261">
                  <c:v>0.57260361881151567</c:v>
                </c:pt>
                <c:pt idx="27262">
                  <c:v>0.57260732512671564</c:v>
                </c:pt>
                <c:pt idx="27263">
                  <c:v>0.57261067000563992</c:v>
                </c:pt>
                <c:pt idx="27264">
                  <c:v>0.5726119753662412</c:v>
                </c:pt>
                <c:pt idx="27265">
                  <c:v>0.57263111264073474</c:v>
                </c:pt>
                <c:pt idx="27266">
                  <c:v>0.57264226460736112</c:v>
                </c:pt>
                <c:pt idx="27267">
                  <c:v>0.57264372427530963</c:v>
                </c:pt>
                <c:pt idx="27268">
                  <c:v>0.57266215863478664</c:v>
                </c:pt>
                <c:pt idx="27269">
                  <c:v>0.57266300377338464</c:v>
                </c:pt>
                <c:pt idx="27270">
                  <c:v>0.57266611537637646</c:v>
                </c:pt>
                <c:pt idx="27271">
                  <c:v>0.57266901181288921</c:v>
                </c:pt>
                <c:pt idx="27272">
                  <c:v>0.57267150865947469</c:v>
                </c:pt>
                <c:pt idx="27273">
                  <c:v>0.57267459074624316</c:v>
                </c:pt>
                <c:pt idx="27274">
                  <c:v>0.57268194745749601</c:v>
                </c:pt>
                <c:pt idx="27275">
                  <c:v>0.57268444696059828</c:v>
                </c:pt>
                <c:pt idx="27276">
                  <c:v>0.57268525327580111</c:v>
                </c:pt>
                <c:pt idx="27277">
                  <c:v>0.57269207599442007</c:v>
                </c:pt>
                <c:pt idx="27278">
                  <c:v>0.57270047353651388</c:v>
                </c:pt>
                <c:pt idx="27279">
                  <c:v>0.57270284565510465</c:v>
                </c:pt>
                <c:pt idx="27280">
                  <c:v>0.57272090756517136</c:v>
                </c:pt>
                <c:pt idx="27281">
                  <c:v>0.57273254786869232</c:v>
                </c:pt>
                <c:pt idx="27282">
                  <c:v>0.57273378375703321</c:v>
                </c:pt>
                <c:pt idx="27283">
                  <c:v>0.57273915224257821</c:v>
                </c:pt>
                <c:pt idx="27284">
                  <c:v>0.57274247109589416</c:v>
                </c:pt>
                <c:pt idx="27285">
                  <c:v>0.57274276316007999</c:v>
                </c:pt>
                <c:pt idx="27286">
                  <c:v>0.57274939324958551</c:v>
                </c:pt>
                <c:pt idx="27287">
                  <c:v>0.57275204324348994</c:v>
                </c:pt>
                <c:pt idx="27288">
                  <c:v>0.57275457444384503</c:v>
                </c:pt>
                <c:pt idx="27289">
                  <c:v>0.57276125613988949</c:v>
                </c:pt>
                <c:pt idx="27290">
                  <c:v>0.57276418994947031</c:v>
                </c:pt>
                <c:pt idx="27291">
                  <c:v>0.57277031941288881</c:v>
                </c:pt>
                <c:pt idx="27292">
                  <c:v>0.57277677931265325</c:v>
                </c:pt>
                <c:pt idx="27293">
                  <c:v>0.57277839752227122</c:v>
                </c:pt>
                <c:pt idx="27294">
                  <c:v>0.57278922573809188</c:v>
                </c:pt>
                <c:pt idx="27295">
                  <c:v>0.5727916155299746</c:v>
                </c:pt>
                <c:pt idx="27296">
                  <c:v>0.57279632021866123</c:v>
                </c:pt>
                <c:pt idx="27297">
                  <c:v>0.5727965436436997</c:v>
                </c:pt>
                <c:pt idx="27298">
                  <c:v>0.572804452728777</c:v>
                </c:pt>
                <c:pt idx="27299">
                  <c:v>0.57280858990642225</c:v>
                </c:pt>
                <c:pt idx="27300">
                  <c:v>0.57282377515729688</c:v>
                </c:pt>
                <c:pt idx="27301">
                  <c:v>0.57283186476705328</c:v>
                </c:pt>
                <c:pt idx="27302">
                  <c:v>0.57283761309165226</c:v>
                </c:pt>
                <c:pt idx="27303">
                  <c:v>0.57283854004408508</c:v>
                </c:pt>
                <c:pt idx="27304">
                  <c:v>0.5728414299214224</c:v>
                </c:pt>
                <c:pt idx="27305">
                  <c:v>0.57284348551042175</c:v>
                </c:pt>
                <c:pt idx="27306">
                  <c:v>0.57284507154928443</c:v>
                </c:pt>
                <c:pt idx="27307">
                  <c:v>0.57285660629011304</c:v>
                </c:pt>
                <c:pt idx="27308">
                  <c:v>0.57285968682020216</c:v>
                </c:pt>
                <c:pt idx="27309">
                  <c:v>0.57286367449183484</c:v>
                </c:pt>
                <c:pt idx="27310">
                  <c:v>0.57287024955824151</c:v>
                </c:pt>
                <c:pt idx="27311">
                  <c:v>0.57287561326060588</c:v>
                </c:pt>
                <c:pt idx="27312">
                  <c:v>0.57287716323742177</c:v>
                </c:pt>
                <c:pt idx="27313">
                  <c:v>0.57287925274890594</c:v>
                </c:pt>
                <c:pt idx="27314">
                  <c:v>0.57288047774973705</c:v>
                </c:pt>
                <c:pt idx="27315">
                  <c:v>0.57288328599662375</c:v>
                </c:pt>
                <c:pt idx="27316">
                  <c:v>0.57289226023682149</c:v>
                </c:pt>
                <c:pt idx="27317">
                  <c:v>0.57289788964162525</c:v>
                </c:pt>
                <c:pt idx="27318">
                  <c:v>0.57289845614521862</c:v>
                </c:pt>
                <c:pt idx="27319">
                  <c:v>0.57290558477308806</c:v>
                </c:pt>
                <c:pt idx="27320">
                  <c:v>0.57290893054938807</c:v>
                </c:pt>
                <c:pt idx="27321">
                  <c:v>0.57291550276550252</c:v>
                </c:pt>
                <c:pt idx="27322">
                  <c:v>0.57291884993800191</c:v>
                </c:pt>
                <c:pt idx="27323">
                  <c:v>0.57292142725711215</c:v>
                </c:pt>
                <c:pt idx="27324">
                  <c:v>0.57292165739702805</c:v>
                </c:pt>
                <c:pt idx="27325">
                  <c:v>0.57292507546239013</c:v>
                </c:pt>
                <c:pt idx="27326">
                  <c:v>0.57292568220670104</c:v>
                </c:pt>
                <c:pt idx="27327">
                  <c:v>0.57292767313463233</c:v>
                </c:pt>
                <c:pt idx="27328">
                  <c:v>0.57292775147651209</c:v>
                </c:pt>
                <c:pt idx="27329">
                  <c:v>0.57293867121035691</c:v>
                </c:pt>
                <c:pt idx="27330">
                  <c:v>0.57295970405271168</c:v>
                </c:pt>
                <c:pt idx="27331">
                  <c:v>0.57296365500854696</c:v>
                </c:pt>
                <c:pt idx="27332">
                  <c:v>0.57296559126015234</c:v>
                </c:pt>
                <c:pt idx="27333">
                  <c:v>0.57297458949424918</c:v>
                </c:pt>
                <c:pt idx="27334">
                  <c:v>0.57298463086771667</c:v>
                </c:pt>
                <c:pt idx="27335">
                  <c:v>0.57298744770710675</c:v>
                </c:pt>
                <c:pt idx="27336">
                  <c:v>0.57299191086457368</c:v>
                </c:pt>
                <c:pt idx="27337">
                  <c:v>0.57299337103577386</c:v>
                </c:pt>
                <c:pt idx="27338">
                  <c:v>0.5730039856630631</c:v>
                </c:pt>
                <c:pt idx="27339">
                  <c:v>0.57300430655036561</c:v>
                </c:pt>
                <c:pt idx="27340">
                  <c:v>0.57300895384692974</c:v>
                </c:pt>
                <c:pt idx="27341">
                  <c:v>0.57301223998211692</c:v>
                </c:pt>
                <c:pt idx="27342">
                  <c:v>0.57302136947642768</c:v>
                </c:pt>
                <c:pt idx="27343">
                  <c:v>0.57303440070643663</c:v>
                </c:pt>
                <c:pt idx="27344">
                  <c:v>0.57304479961339216</c:v>
                </c:pt>
                <c:pt idx="27345">
                  <c:v>0.5730480193112103</c:v>
                </c:pt>
                <c:pt idx="27346">
                  <c:v>0.57305064511497916</c:v>
                </c:pt>
                <c:pt idx="27347">
                  <c:v>0.57305542467446058</c:v>
                </c:pt>
                <c:pt idx="27348">
                  <c:v>0.57305685861510069</c:v>
                </c:pt>
                <c:pt idx="27349">
                  <c:v>0.57306315185069889</c:v>
                </c:pt>
                <c:pt idx="27350">
                  <c:v>0.57306705713536232</c:v>
                </c:pt>
                <c:pt idx="27351">
                  <c:v>0.57307941606272184</c:v>
                </c:pt>
                <c:pt idx="27352">
                  <c:v>0.57308109368566262</c:v>
                </c:pt>
                <c:pt idx="27353">
                  <c:v>0.57310807855872836</c:v>
                </c:pt>
                <c:pt idx="27354">
                  <c:v>0.57311335248030815</c:v>
                </c:pt>
                <c:pt idx="27355">
                  <c:v>0.57311736852493278</c:v>
                </c:pt>
                <c:pt idx="27356">
                  <c:v>0.57311893587836726</c:v>
                </c:pt>
                <c:pt idx="27357">
                  <c:v>0.57312358791229256</c:v>
                </c:pt>
                <c:pt idx="27358">
                  <c:v>0.57312682021831718</c:v>
                </c:pt>
                <c:pt idx="27359">
                  <c:v>0.5731296178951496</c:v>
                </c:pt>
                <c:pt idx="27360">
                  <c:v>0.57313109913948435</c:v>
                </c:pt>
                <c:pt idx="27361">
                  <c:v>0.57314249654783256</c:v>
                </c:pt>
                <c:pt idx="27362">
                  <c:v>0.57314757362691349</c:v>
                </c:pt>
                <c:pt idx="27363">
                  <c:v>0.57315314543161922</c:v>
                </c:pt>
                <c:pt idx="27364">
                  <c:v>0.57315358610888179</c:v>
                </c:pt>
                <c:pt idx="27365">
                  <c:v>0.57316570744021478</c:v>
                </c:pt>
                <c:pt idx="27366">
                  <c:v>0.57318109852018906</c:v>
                </c:pt>
                <c:pt idx="27367">
                  <c:v>0.57318579877033404</c:v>
                </c:pt>
                <c:pt idx="27368">
                  <c:v>0.57318788254034492</c:v>
                </c:pt>
                <c:pt idx="27369">
                  <c:v>0.57319108466463986</c:v>
                </c:pt>
                <c:pt idx="27370">
                  <c:v>0.57320201293304218</c:v>
                </c:pt>
                <c:pt idx="27371">
                  <c:v>0.57320986889355163</c:v>
                </c:pt>
                <c:pt idx="27372">
                  <c:v>0.57321041889763291</c:v>
                </c:pt>
                <c:pt idx="27373">
                  <c:v>0.57321310043889839</c:v>
                </c:pt>
                <c:pt idx="27374">
                  <c:v>0.57321922715842077</c:v>
                </c:pt>
                <c:pt idx="27375">
                  <c:v>0.57322716815760655</c:v>
                </c:pt>
                <c:pt idx="27376">
                  <c:v>0.57322811997736411</c:v>
                </c:pt>
                <c:pt idx="27377">
                  <c:v>0.57323657975518472</c:v>
                </c:pt>
                <c:pt idx="27378">
                  <c:v>0.57325382714087003</c:v>
                </c:pt>
                <c:pt idx="27379">
                  <c:v>0.57325594732089924</c:v>
                </c:pt>
                <c:pt idx="27380">
                  <c:v>0.5732611208248527</c:v>
                </c:pt>
                <c:pt idx="27381">
                  <c:v>0.57327258007226167</c:v>
                </c:pt>
                <c:pt idx="27382">
                  <c:v>0.57327565710829331</c:v>
                </c:pt>
                <c:pt idx="27383">
                  <c:v>0.5732953490671755</c:v>
                </c:pt>
                <c:pt idx="27384">
                  <c:v>0.57329951690847369</c:v>
                </c:pt>
                <c:pt idx="27385">
                  <c:v>0.57330120875031565</c:v>
                </c:pt>
                <c:pt idx="27386">
                  <c:v>0.57330775852661764</c:v>
                </c:pt>
                <c:pt idx="27387">
                  <c:v>0.573308754923469</c:v>
                </c:pt>
                <c:pt idx="27388">
                  <c:v>0.57332298561854556</c:v>
                </c:pt>
                <c:pt idx="27389">
                  <c:v>0.57332904677246188</c:v>
                </c:pt>
                <c:pt idx="27390">
                  <c:v>0.57333207719763568</c:v>
                </c:pt>
                <c:pt idx="27391">
                  <c:v>0.57333237681077576</c:v>
                </c:pt>
                <c:pt idx="27392">
                  <c:v>0.57333967401694141</c:v>
                </c:pt>
                <c:pt idx="27393">
                  <c:v>0.57333991697156594</c:v>
                </c:pt>
                <c:pt idx="27394">
                  <c:v>0.57334092469525033</c:v>
                </c:pt>
                <c:pt idx="27395">
                  <c:v>0.57334627925405357</c:v>
                </c:pt>
                <c:pt idx="27396">
                  <c:v>0.57335455192629736</c:v>
                </c:pt>
                <c:pt idx="27397">
                  <c:v>0.57336315136958926</c:v>
                </c:pt>
                <c:pt idx="27398">
                  <c:v>0.57336755137718787</c:v>
                </c:pt>
                <c:pt idx="27399">
                  <c:v>0.57337449321813505</c:v>
                </c:pt>
                <c:pt idx="27400">
                  <c:v>0.57337944225744708</c:v>
                </c:pt>
                <c:pt idx="27401">
                  <c:v>0.57339115497767323</c:v>
                </c:pt>
                <c:pt idx="27402">
                  <c:v>0.57339310792916365</c:v>
                </c:pt>
                <c:pt idx="27403">
                  <c:v>0.57339681864729986</c:v>
                </c:pt>
                <c:pt idx="27404">
                  <c:v>0.57339684025442406</c:v>
                </c:pt>
                <c:pt idx="27405">
                  <c:v>0.57341442458019576</c:v>
                </c:pt>
                <c:pt idx="27406">
                  <c:v>0.57342101288619785</c:v>
                </c:pt>
                <c:pt idx="27407">
                  <c:v>0.5734251375185303</c:v>
                </c:pt>
                <c:pt idx="27408">
                  <c:v>0.57342595756407377</c:v>
                </c:pt>
                <c:pt idx="27409">
                  <c:v>0.57342985370557376</c:v>
                </c:pt>
                <c:pt idx="27410">
                  <c:v>0.57344566260915608</c:v>
                </c:pt>
                <c:pt idx="27411">
                  <c:v>0.5734621600579396</c:v>
                </c:pt>
                <c:pt idx="27412">
                  <c:v>0.5734649592101162</c:v>
                </c:pt>
                <c:pt idx="27413">
                  <c:v>0.57346675391350732</c:v>
                </c:pt>
                <c:pt idx="27414">
                  <c:v>0.57347349415796889</c:v>
                </c:pt>
                <c:pt idx="27415">
                  <c:v>0.57347971964127931</c:v>
                </c:pt>
                <c:pt idx="27416">
                  <c:v>0.57348082589997573</c:v>
                </c:pt>
                <c:pt idx="27417">
                  <c:v>0.57348676303049329</c:v>
                </c:pt>
                <c:pt idx="27418">
                  <c:v>0.57348728471691768</c:v>
                </c:pt>
                <c:pt idx="27419">
                  <c:v>0.57349873620604797</c:v>
                </c:pt>
                <c:pt idx="27420">
                  <c:v>0.57350407167960771</c:v>
                </c:pt>
                <c:pt idx="27421">
                  <c:v>0.57350707528041367</c:v>
                </c:pt>
                <c:pt idx="27422">
                  <c:v>0.57350714677375225</c:v>
                </c:pt>
                <c:pt idx="27423">
                  <c:v>0.57351080681570632</c:v>
                </c:pt>
                <c:pt idx="27424">
                  <c:v>0.57352222973414058</c:v>
                </c:pt>
                <c:pt idx="27425">
                  <c:v>0.57352459235314646</c:v>
                </c:pt>
                <c:pt idx="27426">
                  <c:v>0.57354043585405745</c:v>
                </c:pt>
                <c:pt idx="27427">
                  <c:v>0.5735463672504596</c:v>
                </c:pt>
                <c:pt idx="27428">
                  <c:v>0.57355169024907615</c:v>
                </c:pt>
                <c:pt idx="27429">
                  <c:v>0.5735733714550677</c:v>
                </c:pt>
                <c:pt idx="27430">
                  <c:v>0.57357552102496256</c:v>
                </c:pt>
                <c:pt idx="27431">
                  <c:v>0.57358479021895059</c:v>
                </c:pt>
                <c:pt idx="27432">
                  <c:v>0.57358599181034919</c:v>
                </c:pt>
                <c:pt idx="27433">
                  <c:v>0.57358973127915103</c:v>
                </c:pt>
                <c:pt idx="27434">
                  <c:v>0.57359015441639827</c:v>
                </c:pt>
                <c:pt idx="27435">
                  <c:v>0.57361389307892163</c:v>
                </c:pt>
                <c:pt idx="27436">
                  <c:v>0.57361760156388863</c:v>
                </c:pt>
                <c:pt idx="27437">
                  <c:v>0.57362478365699554</c:v>
                </c:pt>
                <c:pt idx="27438">
                  <c:v>0.57364157507141156</c:v>
                </c:pt>
                <c:pt idx="27439">
                  <c:v>0.57364691037307991</c:v>
                </c:pt>
                <c:pt idx="27440">
                  <c:v>0.5736501559605669</c:v>
                </c:pt>
                <c:pt idx="27441">
                  <c:v>0.57365319038550566</c:v>
                </c:pt>
                <c:pt idx="27442">
                  <c:v>0.57365462124652078</c:v>
                </c:pt>
                <c:pt idx="27443">
                  <c:v>0.57366156093081699</c:v>
                </c:pt>
                <c:pt idx="27444">
                  <c:v>0.57366573908962282</c:v>
                </c:pt>
                <c:pt idx="27445">
                  <c:v>0.57366669232586631</c:v>
                </c:pt>
                <c:pt idx="27446">
                  <c:v>0.57366716707130616</c:v>
                </c:pt>
                <c:pt idx="27447">
                  <c:v>0.57366730351586215</c:v>
                </c:pt>
                <c:pt idx="27448">
                  <c:v>0.57367350703538778</c:v>
                </c:pt>
                <c:pt idx="27449">
                  <c:v>0.57368233194297791</c:v>
                </c:pt>
                <c:pt idx="27450">
                  <c:v>0.57368781505961108</c:v>
                </c:pt>
                <c:pt idx="27451">
                  <c:v>0.57368969081180066</c:v>
                </c:pt>
                <c:pt idx="27452">
                  <c:v>0.5736991972178741</c:v>
                </c:pt>
                <c:pt idx="27453">
                  <c:v>0.57371265710401365</c:v>
                </c:pt>
                <c:pt idx="27454">
                  <c:v>0.57373067895006902</c:v>
                </c:pt>
                <c:pt idx="27455">
                  <c:v>0.57373330625992869</c:v>
                </c:pt>
                <c:pt idx="27456">
                  <c:v>0.57375065685586979</c:v>
                </c:pt>
                <c:pt idx="27457">
                  <c:v>0.57375469482388397</c:v>
                </c:pt>
                <c:pt idx="27458">
                  <c:v>0.57375726499188473</c:v>
                </c:pt>
                <c:pt idx="27459">
                  <c:v>0.5737676522205245</c:v>
                </c:pt>
                <c:pt idx="27460">
                  <c:v>0.57377212863439464</c:v>
                </c:pt>
                <c:pt idx="27461">
                  <c:v>0.57377358135466916</c:v>
                </c:pt>
                <c:pt idx="27462">
                  <c:v>0.57377508726372572</c:v>
                </c:pt>
                <c:pt idx="27463">
                  <c:v>0.57379899486037989</c:v>
                </c:pt>
                <c:pt idx="27464">
                  <c:v>0.57382148092523777</c:v>
                </c:pt>
                <c:pt idx="27465">
                  <c:v>0.57382257287407568</c:v>
                </c:pt>
                <c:pt idx="27466">
                  <c:v>0.5738269781340315</c:v>
                </c:pt>
                <c:pt idx="27467">
                  <c:v>0.57383348667785894</c:v>
                </c:pt>
                <c:pt idx="27468">
                  <c:v>0.57383775517525548</c:v>
                </c:pt>
                <c:pt idx="27469">
                  <c:v>0.57385053452636325</c:v>
                </c:pt>
                <c:pt idx="27470">
                  <c:v>0.57386381196756731</c:v>
                </c:pt>
                <c:pt idx="27471">
                  <c:v>0.57386878926523865</c:v>
                </c:pt>
                <c:pt idx="27472">
                  <c:v>0.57387584135047309</c:v>
                </c:pt>
                <c:pt idx="27473">
                  <c:v>0.57387680306359046</c:v>
                </c:pt>
                <c:pt idx="27474">
                  <c:v>0.57389123643352846</c:v>
                </c:pt>
                <c:pt idx="27475">
                  <c:v>0.57389134185091439</c:v>
                </c:pt>
                <c:pt idx="27476">
                  <c:v>0.57389609256573559</c:v>
                </c:pt>
                <c:pt idx="27477">
                  <c:v>0.57392234579626378</c:v>
                </c:pt>
                <c:pt idx="27478">
                  <c:v>0.57393278327653119</c:v>
                </c:pt>
                <c:pt idx="27479">
                  <c:v>0.57393669334519271</c:v>
                </c:pt>
                <c:pt idx="27480">
                  <c:v>0.57394050224695203</c:v>
                </c:pt>
                <c:pt idx="27481">
                  <c:v>0.57394521577356661</c:v>
                </c:pt>
                <c:pt idx="27482">
                  <c:v>0.57395743964439661</c:v>
                </c:pt>
                <c:pt idx="27483">
                  <c:v>0.5739642729309381</c:v>
                </c:pt>
                <c:pt idx="27484">
                  <c:v>0.57396902722933507</c:v>
                </c:pt>
                <c:pt idx="27485">
                  <c:v>0.57398207983405769</c:v>
                </c:pt>
                <c:pt idx="27486">
                  <c:v>0.57398777604171047</c:v>
                </c:pt>
                <c:pt idx="27487">
                  <c:v>0.57398972579015439</c:v>
                </c:pt>
                <c:pt idx="27488">
                  <c:v>0.57399779827724406</c:v>
                </c:pt>
                <c:pt idx="27489">
                  <c:v>0.57401399831780808</c:v>
                </c:pt>
                <c:pt idx="27490">
                  <c:v>0.57401428038527569</c:v>
                </c:pt>
                <c:pt idx="27491">
                  <c:v>0.57401724534757537</c:v>
                </c:pt>
                <c:pt idx="27492">
                  <c:v>0.57402047479668428</c:v>
                </c:pt>
                <c:pt idx="27493">
                  <c:v>0.57402094975796913</c:v>
                </c:pt>
                <c:pt idx="27494">
                  <c:v>0.57402229706624242</c:v>
                </c:pt>
                <c:pt idx="27495">
                  <c:v>0.57402253278987259</c:v>
                </c:pt>
                <c:pt idx="27496">
                  <c:v>0.57402575526511446</c:v>
                </c:pt>
                <c:pt idx="27497">
                  <c:v>0.57403599891584411</c:v>
                </c:pt>
                <c:pt idx="27498">
                  <c:v>0.57403702843842697</c:v>
                </c:pt>
                <c:pt idx="27499">
                  <c:v>0.5740412255018762</c:v>
                </c:pt>
                <c:pt idx="27500">
                  <c:v>0.5740471964106133</c:v>
                </c:pt>
                <c:pt idx="27501">
                  <c:v>0.5740483909795171</c:v>
                </c:pt>
                <c:pt idx="27502">
                  <c:v>0.57405147264237844</c:v>
                </c:pt>
                <c:pt idx="27503">
                  <c:v>0.57405874270477886</c:v>
                </c:pt>
                <c:pt idx="27504">
                  <c:v>0.57407303728014913</c:v>
                </c:pt>
                <c:pt idx="27505">
                  <c:v>0.57408924323910016</c:v>
                </c:pt>
                <c:pt idx="27506">
                  <c:v>0.57408952524874646</c:v>
                </c:pt>
                <c:pt idx="27507">
                  <c:v>0.57409749380760189</c:v>
                </c:pt>
                <c:pt idx="27508">
                  <c:v>0.57410331640149748</c:v>
                </c:pt>
                <c:pt idx="27509">
                  <c:v>0.57410714459527956</c:v>
                </c:pt>
                <c:pt idx="27510">
                  <c:v>0.57411373879917105</c:v>
                </c:pt>
                <c:pt idx="27511">
                  <c:v>0.57412410192090424</c:v>
                </c:pt>
                <c:pt idx="27512">
                  <c:v>0.57412719117889977</c:v>
                </c:pt>
                <c:pt idx="27513">
                  <c:v>0.57413075602797159</c:v>
                </c:pt>
                <c:pt idx="27514">
                  <c:v>0.57413216803083156</c:v>
                </c:pt>
                <c:pt idx="27515">
                  <c:v>0.57413244900547877</c:v>
                </c:pt>
                <c:pt idx="27516">
                  <c:v>0.57413878116793915</c:v>
                </c:pt>
                <c:pt idx="27517">
                  <c:v>0.57414399028514662</c:v>
                </c:pt>
                <c:pt idx="27518">
                  <c:v>0.57415180721210102</c:v>
                </c:pt>
                <c:pt idx="27519">
                  <c:v>0.5741660090526487</c:v>
                </c:pt>
                <c:pt idx="27520">
                  <c:v>0.57418241978005324</c:v>
                </c:pt>
                <c:pt idx="27521">
                  <c:v>0.57418573032601938</c:v>
                </c:pt>
                <c:pt idx="27522">
                  <c:v>0.57418638396125443</c:v>
                </c:pt>
                <c:pt idx="27523">
                  <c:v>0.57419196474347645</c:v>
                </c:pt>
                <c:pt idx="27524">
                  <c:v>0.57419702536631778</c:v>
                </c:pt>
                <c:pt idx="27525">
                  <c:v>0.57420777277284585</c:v>
                </c:pt>
                <c:pt idx="27526">
                  <c:v>0.57421998727912749</c:v>
                </c:pt>
                <c:pt idx="27527">
                  <c:v>0.57422111817994792</c:v>
                </c:pt>
                <c:pt idx="27528">
                  <c:v>0.57422482482816373</c:v>
                </c:pt>
                <c:pt idx="27529">
                  <c:v>0.57424982308132244</c:v>
                </c:pt>
                <c:pt idx="27530">
                  <c:v>0.57425194178658501</c:v>
                </c:pt>
                <c:pt idx="27531">
                  <c:v>0.57425341472906566</c:v>
                </c:pt>
                <c:pt idx="27532">
                  <c:v>0.57426843152891027</c:v>
                </c:pt>
                <c:pt idx="27533">
                  <c:v>0.5742824012126363</c:v>
                </c:pt>
                <c:pt idx="27534">
                  <c:v>0.57429014612602947</c:v>
                </c:pt>
                <c:pt idx="27535">
                  <c:v>0.57430227124838951</c:v>
                </c:pt>
                <c:pt idx="27536">
                  <c:v>0.57430550322348695</c:v>
                </c:pt>
                <c:pt idx="27537">
                  <c:v>0.57430591905098705</c:v>
                </c:pt>
                <c:pt idx="27538">
                  <c:v>0.5743201098085291</c:v>
                </c:pt>
                <c:pt idx="27539">
                  <c:v>0.57432414099988338</c:v>
                </c:pt>
                <c:pt idx="27540">
                  <c:v>0.57432557846537757</c:v>
                </c:pt>
                <c:pt idx="27541">
                  <c:v>0.57433037776501905</c:v>
                </c:pt>
                <c:pt idx="27542">
                  <c:v>0.5743313969495738</c:v>
                </c:pt>
                <c:pt idx="27543">
                  <c:v>0.57433248339931364</c:v>
                </c:pt>
                <c:pt idx="27544">
                  <c:v>0.57434146888593285</c:v>
                </c:pt>
                <c:pt idx="27545">
                  <c:v>0.57435799161592793</c:v>
                </c:pt>
                <c:pt idx="27546">
                  <c:v>0.57436239402700351</c:v>
                </c:pt>
                <c:pt idx="27547">
                  <c:v>0.57436682053279631</c:v>
                </c:pt>
                <c:pt idx="27548">
                  <c:v>0.57437389660235794</c:v>
                </c:pt>
                <c:pt idx="27549">
                  <c:v>0.57437432145811618</c:v>
                </c:pt>
                <c:pt idx="27550">
                  <c:v>0.57438686925224181</c:v>
                </c:pt>
                <c:pt idx="27551">
                  <c:v>0.57438881200513559</c:v>
                </c:pt>
                <c:pt idx="27552">
                  <c:v>0.57439192245680515</c:v>
                </c:pt>
                <c:pt idx="27553">
                  <c:v>0.57439321976444357</c:v>
                </c:pt>
                <c:pt idx="27554">
                  <c:v>0.57439628741695703</c:v>
                </c:pt>
                <c:pt idx="27555">
                  <c:v>0.57440144245760427</c:v>
                </c:pt>
                <c:pt idx="27556">
                  <c:v>0.57441484219730765</c:v>
                </c:pt>
                <c:pt idx="27557">
                  <c:v>0.57441875496045081</c:v>
                </c:pt>
                <c:pt idx="27558">
                  <c:v>0.57442200346774452</c:v>
                </c:pt>
                <c:pt idx="27559">
                  <c:v>0.5744227156835735</c:v>
                </c:pt>
                <c:pt idx="27560">
                  <c:v>0.57443052357272195</c:v>
                </c:pt>
                <c:pt idx="27561">
                  <c:v>0.5744478047129209</c:v>
                </c:pt>
                <c:pt idx="27562">
                  <c:v>0.57445823514850658</c:v>
                </c:pt>
                <c:pt idx="27563">
                  <c:v>0.57446514852376551</c:v>
                </c:pt>
                <c:pt idx="27564">
                  <c:v>0.57447221097836088</c:v>
                </c:pt>
                <c:pt idx="27565">
                  <c:v>0.57447494168290603</c:v>
                </c:pt>
                <c:pt idx="27566">
                  <c:v>0.57448490433243293</c:v>
                </c:pt>
                <c:pt idx="27567">
                  <c:v>0.57448786145392783</c:v>
                </c:pt>
                <c:pt idx="27568">
                  <c:v>0.57449207373527145</c:v>
                </c:pt>
                <c:pt idx="27569">
                  <c:v>0.57449572993521814</c:v>
                </c:pt>
                <c:pt idx="27570">
                  <c:v>0.57449747571549825</c:v>
                </c:pt>
                <c:pt idx="27571">
                  <c:v>0.57449965036473538</c:v>
                </c:pt>
                <c:pt idx="27572">
                  <c:v>0.5745043287794479</c:v>
                </c:pt>
                <c:pt idx="27573">
                  <c:v>0.5745065690820742</c:v>
                </c:pt>
                <c:pt idx="27574">
                  <c:v>0.57451090282173978</c:v>
                </c:pt>
                <c:pt idx="27575">
                  <c:v>0.57451279519422638</c:v>
                </c:pt>
                <c:pt idx="27576">
                  <c:v>0.57451598729759623</c:v>
                </c:pt>
                <c:pt idx="27577">
                  <c:v>0.57452167674850629</c:v>
                </c:pt>
                <c:pt idx="27578">
                  <c:v>0.57452987821049784</c:v>
                </c:pt>
                <c:pt idx="27579">
                  <c:v>0.57453154142278318</c:v>
                </c:pt>
                <c:pt idx="27580">
                  <c:v>0.57453193191821894</c:v>
                </c:pt>
                <c:pt idx="27581">
                  <c:v>0.57454540448081659</c:v>
                </c:pt>
                <c:pt idx="27582">
                  <c:v>0.57454913529240959</c:v>
                </c:pt>
                <c:pt idx="27583">
                  <c:v>0.57455166428887727</c:v>
                </c:pt>
                <c:pt idx="27584">
                  <c:v>0.57457907369410832</c:v>
                </c:pt>
                <c:pt idx="27585">
                  <c:v>0.57459680608743513</c:v>
                </c:pt>
                <c:pt idx="27586">
                  <c:v>0.57459715427300129</c:v>
                </c:pt>
                <c:pt idx="27587">
                  <c:v>0.57461379042052096</c:v>
                </c:pt>
                <c:pt idx="27588">
                  <c:v>0.57461404313000319</c:v>
                </c:pt>
                <c:pt idx="27589">
                  <c:v>0.57463576632765767</c:v>
                </c:pt>
                <c:pt idx="27590">
                  <c:v>0.57463775939825434</c:v>
                </c:pt>
                <c:pt idx="27591">
                  <c:v>0.57464257351197356</c:v>
                </c:pt>
                <c:pt idx="27592">
                  <c:v>0.57465750020961381</c:v>
                </c:pt>
                <c:pt idx="27593">
                  <c:v>0.57466026645666313</c:v>
                </c:pt>
                <c:pt idx="27594">
                  <c:v>0.574663376951011</c:v>
                </c:pt>
                <c:pt idx="27595">
                  <c:v>0.57466581480260048</c:v>
                </c:pt>
                <c:pt idx="27596">
                  <c:v>0.57466609636977395</c:v>
                </c:pt>
                <c:pt idx="27597">
                  <c:v>0.57467079139069999</c:v>
                </c:pt>
                <c:pt idx="27598">
                  <c:v>0.57467343868838394</c:v>
                </c:pt>
                <c:pt idx="27599">
                  <c:v>0.57467439230902029</c:v>
                </c:pt>
                <c:pt idx="27600">
                  <c:v>0.57468133475447092</c:v>
                </c:pt>
                <c:pt idx="27601">
                  <c:v>0.57468678347963531</c:v>
                </c:pt>
                <c:pt idx="27602">
                  <c:v>0.57469647758143072</c:v>
                </c:pt>
                <c:pt idx="27603">
                  <c:v>0.57469753408872148</c:v>
                </c:pt>
                <c:pt idx="27604">
                  <c:v>0.57470749656465803</c:v>
                </c:pt>
                <c:pt idx="27605">
                  <c:v>0.57470829992833683</c:v>
                </c:pt>
                <c:pt idx="27606">
                  <c:v>0.57472056230764534</c:v>
                </c:pt>
                <c:pt idx="27607">
                  <c:v>0.57472299776879288</c:v>
                </c:pt>
                <c:pt idx="27608">
                  <c:v>0.5747231428786056</c:v>
                </c:pt>
                <c:pt idx="27609">
                  <c:v>0.57472745715195828</c:v>
                </c:pt>
                <c:pt idx="27610">
                  <c:v>0.57474435335602836</c:v>
                </c:pt>
                <c:pt idx="27611">
                  <c:v>0.5747443570099563</c:v>
                </c:pt>
                <c:pt idx="27612">
                  <c:v>0.57474474070534787</c:v>
                </c:pt>
                <c:pt idx="27613">
                  <c:v>0.57474511416538343</c:v>
                </c:pt>
                <c:pt idx="27614">
                  <c:v>0.57474716346826293</c:v>
                </c:pt>
                <c:pt idx="27615">
                  <c:v>0.57475526182860071</c:v>
                </c:pt>
                <c:pt idx="27616">
                  <c:v>0.57476111501366323</c:v>
                </c:pt>
                <c:pt idx="27617">
                  <c:v>0.57476215053106827</c:v>
                </c:pt>
                <c:pt idx="27618">
                  <c:v>0.57478114070291808</c:v>
                </c:pt>
                <c:pt idx="27619">
                  <c:v>0.57480945795157978</c:v>
                </c:pt>
                <c:pt idx="27620">
                  <c:v>0.57481056441472933</c:v>
                </c:pt>
                <c:pt idx="27621">
                  <c:v>0.57481697590651537</c:v>
                </c:pt>
                <c:pt idx="27622">
                  <c:v>0.57481999915646087</c:v>
                </c:pt>
                <c:pt idx="27623">
                  <c:v>0.57482257562917238</c:v>
                </c:pt>
                <c:pt idx="27624">
                  <c:v>0.57482861308187827</c:v>
                </c:pt>
                <c:pt idx="27625">
                  <c:v>0.57483025782418484</c:v>
                </c:pt>
                <c:pt idx="27626">
                  <c:v>0.57484688059144373</c:v>
                </c:pt>
                <c:pt idx="27627">
                  <c:v>0.57484747262138269</c:v>
                </c:pt>
                <c:pt idx="27628">
                  <c:v>0.57485167308429785</c:v>
                </c:pt>
                <c:pt idx="27629">
                  <c:v>0.57485173949578483</c:v>
                </c:pt>
                <c:pt idx="27630">
                  <c:v>0.57485834606551778</c:v>
                </c:pt>
                <c:pt idx="27631">
                  <c:v>0.57487586237370447</c:v>
                </c:pt>
                <c:pt idx="27632">
                  <c:v>0.57489844848958171</c:v>
                </c:pt>
                <c:pt idx="27633">
                  <c:v>0.57490403538470447</c:v>
                </c:pt>
                <c:pt idx="27634">
                  <c:v>0.57491433720269225</c:v>
                </c:pt>
                <c:pt idx="27635">
                  <c:v>0.57491797882789353</c:v>
                </c:pt>
                <c:pt idx="27636">
                  <c:v>0.57492090997226486</c:v>
                </c:pt>
                <c:pt idx="27637">
                  <c:v>0.57492547173502129</c:v>
                </c:pt>
                <c:pt idx="27638">
                  <c:v>0.57493140959105171</c:v>
                </c:pt>
                <c:pt idx="27639">
                  <c:v>0.57493287319367237</c:v>
                </c:pt>
                <c:pt idx="27640">
                  <c:v>0.57495984585088977</c:v>
                </c:pt>
                <c:pt idx="27641">
                  <c:v>0.57496049221060785</c:v>
                </c:pt>
                <c:pt idx="27642">
                  <c:v>0.57496675634745276</c:v>
                </c:pt>
                <c:pt idx="27643">
                  <c:v>0.57496713596926552</c:v>
                </c:pt>
                <c:pt idx="27644">
                  <c:v>0.57497089330821638</c:v>
                </c:pt>
                <c:pt idx="27645">
                  <c:v>0.5749785576404054</c:v>
                </c:pt>
                <c:pt idx="27646">
                  <c:v>0.57498198567014225</c:v>
                </c:pt>
                <c:pt idx="27647">
                  <c:v>0.5749965080332784</c:v>
                </c:pt>
                <c:pt idx="27648">
                  <c:v>0.57499655226712099</c:v>
                </c:pt>
                <c:pt idx="27649">
                  <c:v>0.57500175153630972</c:v>
                </c:pt>
                <c:pt idx="27650">
                  <c:v>0.57502443690865102</c:v>
                </c:pt>
                <c:pt idx="27651">
                  <c:v>0.57502993283077952</c:v>
                </c:pt>
                <c:pt idx="27652">
                  <c:v>0.5750348972554129</c:v>
                </c:pt>
                <c:pt idx="27653">
                  <c:v>0.5750356291318286</c:v>
                </c:pt>
                <c:pt idx="27654">
                  <c:v>0.57504013788324326</c:v>
                </c:pt>
                <c:pt idx="27655">
                  <c:v>0.57504395673316466</c:v>
                </c:pt>
                <c:pt idx="27656">
                  <c:v>0.57504570805156197</c:v>
                </c:pt>
                <c:pt idx="27657">
                  <c:v>0.57504818213445663</c:v>
                </c:pt>
                <c:pt idx="27658">
                  <c:v>0.57505239278501019</c:v>
                </c:pt>
                <c:pt idx="27659">
                  <c:v>0.57505774756096339</c:v>
                </c:pt>
                <c:pt idx="27660">
                  <c:v>0.57508449888068691</c:v>
                </c:pt>
                <c:pt idx="27661">
                  <c:v>0.57508916858830295</c:v>
                </c:pt>
                <c:pt idx="27662">
                  <c:v>0.57509247333849967</c:v>
                </c:pt>
                <c:pt idx="27663">
                  <c:v>0.57510162760609773</c:v>
                </c:pt>
                <c:pt idx="27664">
                  <c:v>0.57510482192273082</c:v>
                </c:pt>
                <c:pt idx="27665">
                  <c:v>0.57510896476762918</c:v>
                </c:pt>
                <c:pt idx="27666">
                  <c:v>0.57511537105534838</c:v>
                </c:pt>
                <c:pt idx="27667">
                  <c:v>0.57511793408406431</c:v>
                </c:pt>
                <c:pt idx="27668">
                  <c:v>0.5751224652177086</c:v>
                </c:pt>
                <c:pt idx="27669">
                  <c:v>0.57512700557550611</c:v>
                </c:pt>
                <c:pt idx="27670">
                  <c:v>0.57513993055345036</c:v>
                </c:pt>
                <c:pt idx="27671">
                  <c:v>0.57516273626124403</c:v>
                </c:pt>
                <c:pt idx="27672">
                  <c:v>0.57516399538494101</c:v>
                </c:pt>
                <c:pt idx="27673">
                  <c:v>0.5751722936272512</c:v>
                </c:pt>
                <c:pt idx="27674">
                  <c:v>0.57517336824596754</c:v>
                </c:pt>
                <c:pt idx="27675">
                  <c:v>0.57517624862204397</c:v>
                </c:pt>
                <c:pt idx="27676">
                  <c:v>0.57517763074400985</c:v>
                </c:pt>
                <c:pt idx="27677">
                  <c:v>0.57517966622776173</c:v>
                </c:pt>
                <c:pt idx="27678">
                  <c:v>0.57518699439171328</c:v>
                </c:pt>
                <c:pt idx="27679">
                  <c:v>0.5751932067914457</c:v>
                </c:pt>
                <c:pt idx="27680">
                  <c:v>0.57520856445689528</c:v>
                </c:pt>
                <c:pt idx="27681">
                  <c:v>0.57521105330048183</c:v>
                </c:pt>
                <c:pt idx="27682">
                  <c:v>0.57521633137698103</c:v>
                </c:pt>
                <c:pt idx="27683">
                  <c:v>0.57523607868395754</c:v>
                </c:pt>
                <c:pt idx="27684">
                  <c:v>0.5752387129444726</c:v>
                </c:pt>
                <c:pt idx="27685">
                  <c:v>0.57524559862661462</c:v>
                </c:pt>
                <c:pt idx="27686">
                  <c:v>0.57524636057456358</c:v>
                </c:pt>
                <c:pt idx="27687">
                  <c:v>0.57524910565435217</c:v>
                </c:pt>
                <c:pt idx="27688">
                  <c:v>0.57528214043045001</c:v>
                </c:pt>
                <c:pt idx="27689">
                  <c:v>0.57529569944107917</c:v>
                </c:pt>
                <c:pt idx="27690">
                  <c:v>0.5753079923329012</c:v>
                </c:pt>
                <c:pt idx="27691">
                  <c:v>0.5753098663760603</c:v>
                </c:pt>
                <c:pt idx="27692">
                  <c:v>0.57531016704902438</c:v>
                </c:pt>
                <c:pt idx="27693">
                  <c:v>0.575310357055281</c:v>
                </c:pt>
                <c:pt idx="27694">
                  <c:v>0.57532708491774098</c:v>
                </c:pt>
                <c:pt idx="27695">
                  <c:v>0.57532747882947533</c:v>
                </c:pt>
                <c:pt idx="27696">
                  <c:v>0.57533208917175793</c:v>
                </c:pt>
                <c:pt idx="27697">
                  <c:v>0.57533618733248804</c:v>
                </c:pt>
                <c:pt idx="27698">
                  <c:v>0.57534010525278345</c:v>
                </c:pt>
                <c:pt idx="27699">
                  <c:v>0.57534133324959158</c:v>
                </c:pt>
                <c:pt idx="27700">
                  <c:v>0.57534349815012009</c:v>
                </c:pt>
                <c:pt idx="27701">
                  <c:v>0.5753527604740829</c:v>
                </c:pt>
                <c:pt idx="27702">
                  <c:v>0.57535613460413459</c:v>
                </c:pt>
                <c:pt idx="27703">
                  <c:v>0.57535694220776823</c:v>
                </c:pt>
                <c:pt idx="27704">
                  <c:v>0.57536556463750255</c:v>
                </c:pt>
                <c:pt idx="27705">
                  <c:v>0.57536900549479686</c:v>
                </c:pt>
                <c:pt idx="27706">
                  <c:v>0.57537773660988623</c:v>
                </c:pt>
                <c:pt idx="27707">
                  <c:v>0.57538413821567802</c:v>
                </c:pt>
                <c:pt idx="27708">
                  <c:v>0.57538422463895333</c:v>
                </c:pt>
                <c:pt idx="27709">
                  <c:v>0.57538694104698296</c:v>
                </c:pt>
                <c:pt idx="27710">
                  <c:v>0.57538761945814787</c:v>
                </c:pt>
                <c:pt idx="27711">
                  <c:v>0.57538888705061952</c:v>
                </c:pt>
                <c:pt idx="27712">
                  <c:v>0.57539018900544858</c:v>
                </c:pt>
                <c:pt idx="27713">
                  <c:v>0.57540413026401693</c:v>
                </c:pt>
                <c:pt idx="27714">
                  <c:v>0.57541090372721815</c:v>
                </c:pt>
                <c:pt idx="27715">
                  <c:v>0.57541293101802171</c:v>
                </c:pt>
                <c:pt idx="27716">
                  <c:v>0.5754214155452072</c:v>
                </c:pt>
                <c:pt idx="27717">
                  <c:v>0.57542434399367781</c:v>
                </c:pt>
                <c:pt idx="27718">
                  <c:v>0.57542667720116791</c:v>
                </c:pt>
                <c:pt idx="27719">
                  <c:v>0.57542940296067002</c:v>
                </c:pt>
                <c:pt idx="27720">
                  <c:v>0.57543704788288896</c:v>
                </c:pt>
                <c:pt idx="27721">
                  <c:v>0.57543830066865609</c:v>
                </c:pt>
                <c:pt idx="27722">
                  <c:v>0.57543853095931885</c:v>
                </c:pt>
                <c:pt idx="27723">
                  <c:v>0.5754466180763248</c:v>
                </c:pt>
                <c:pt idx="27724">
                  <c:v>0.5754519429020668</c:v>
                </c:pt>
                <c:pt idx="27725">
                  <c:v>0.57545410986094359</c:v>
                </c:pt>
                <c:pt idx="27726">
                  <c:v>0.57546123616000144</c:v>
                </c:pt>
                <c:pt idx="27727">
                  <c:v>0.57546325286640865</c:v>
                </c:pt>
                <c:pt idx="27728">
                  <c:v>0.57546511966709946</c:v>
                </c:pt>
                <c:pt idx="27729">
                  <c:v>0.57546919242174388</c:v>
                </c:pt>
                <c:pt idx="27730">
                  <c:v>0.57547072294768242</c:v>
                </c:pt>
                <c:pt idx="27731">
                  <c:v>0.57547088459899232</c:v>
                </c:pt>
                <c:pt idx="27732">
                  <c:v>0.57547229772367214</c:v>
                </c:pt>
                <c:pt idx="27733">
                  <c:v>0.57547664556097256</c:v>
                </c:pt>
                <c:pt idx="27734">
                  <c:v>0.57548306768922675</c:v>
                </c:pt>
                <c:pt idx="27735">
                  <c:v>0.5754867412119189</c:v>
                </c:pt>
                <c:pt idx="27736">
                  <c:v>0.57550156858858548</c:v>
                </c:pt>
                <c:pt idx="27737">
                  <c:v>0.57550200636781068</c:v>
                </c:pt>
                <c:pt idx="27738">
                  <c:v>0.57551064935225882</c:v>
                </c:pt>
                <c:pt idx="27739">
                  <c:v>0.57552239553381923</c:v>
                </c:pt>
                <c:pt idx="27740">
                  <c:v>0.57552414443946232</c:v>
                </c:pt>
                <c:pt idx="27741">
                  <c:v>0.57553376068003514</c:v>
                </c:pt>
                <c:pt idx="27742">
                  <c:v>0.57553403783428692</c:v>
                </c:pt>
                <c:pt idx="27743">
                  <c:v>0.57553541965212318</c:v>
                </c:pt>
                <c:pt idx="27744">
                  <c:v>0.5755562027233303</c:v>
                </c:pt>
                <c:pt idx="27745">
                  <c:v>0.57555936731649138</c:v>
                </c:pt>
                <c:pt idx="27746">
                  <c:v>0.57556028066730935</c:v>
                </c:pt>
                <c:pt idx="27747">
                  <c:v>0.57556978685390137</c:v>
                </c:pt>
                <c:pt idx="27748">
                  <c:v>0.57557801279877163</c:v>
                </c:pt>
                <c:pt idx="27749">
                  <c:v>0.57558872462018429</c:v>
                </c:pt>
                <c:pt idx="27750">
                  <c:v>0.5755907406276044</c:v>
                </c:pt>
                <c:pt idx="27751">
                  <c:v>0.57560204897600886</c:v>
                </c:pt>
                <c:pt idx="27752">
                  <c:v>0.57560816286107452</c:v>
                </c:pt>
                <c:pt idx="27753">
                  <c:v>0.57560988038780592</c:v>
                </c:pt>
                <c:pt idx="27754">
                  <c:v>0.57560998794430629</c:v>
                </c:pt>
                <c:pt idx="27755">
                  <c:v>0.57561055666769523</c:v>
                </c:pt>
                <c:pt idx="27756">
                  <c:v>0.57561131894018347</c:v>
                </c:pt>
                <c:pt idx="27757">
                  <c:v>0.57562297145433339</c:v>
                </c:pt>
                <c:pt idx="27758">
                  <c:v>0.57562297256927297</c:v>
                </c:pt>
                <c:pt idx="27759">
                  <c:v>0.5756384785387002</c:v>
                </c:pt>
                <c:pt idx="27760">
                  <c:v>0.57564191405500298</c:v>
                </c:pt>
                <c:pt idx="27761">
                  <c:v>0.57565300779601392</c:v>
                </c:pt>
                <c:pt idx="27762">
                  <c:v>0.57565536463336098</c:v>
                </c:pt>
                <c:pt idx="27763">
                  <c:v>0.57565584577451756</c:v>
                </c:pt>
                <c:pt idx="27764">
                  <c:v>0.5756598110336536</c:v>
                </c:pt>
                <c:pt idx="27765">
                  <c:v>0.57567943130613486</c:v>
                </c:pt>
                <c:pt idx="27766">
                  <c:v>0.57568587133967841</c:v>
                </c:pt>
                <c:pt idx="27767">
                  <c:v>0.57569702775686471</c:v>
                </c:pt>
                <c:pt idx="27768">
                  <c:v>0.57569885180770752</c:v>
                </c:pt>
                <c:pt idx="27769">
                  <c:v>0.57570121125809881</c:v>
                </c:pt>
                <c:pt idx="27770">
                  <c:v>0.57570292519598998</c:v>
                </c:pt>
                <c:pt idx="27771">
                  <c:v>0.57571437027183503</c:v>
                </c:pt>
                <c:pt idx="27772">
                  <c:v>0.57571823972034597</c:v>
                </c:pt>
                <c:pt idx="27773">
                  <c:v>0.57572009251608014</c:v>
                </c:pt>
                <c:pt idx="27774">
                  <c:v>0.57572086342180739</c:v>
                </c:pt>
                <c:pt idx="27775">
                  <c:v>0.57572296724768923</c:v>
                </c:pt>
                <c:pt idx="27776">
                  <c:v>0.5757248736930588</c:v>
                </c:pt>
                <c:pt idx="27777">
                  <c:v>0.5757294416295049</c:v>
                </c:pt>
                <c:pt idx="27778">
                  <c:v>0.57574367327276132</c:v>
                </c:pt>
                <c:pt idx="27779">
                  <c:v>0.57575021455578868</c:v>
                </c:pt>
                <c:pt idx="27780">
                  <c:v>0.5757543359857733</c:v>
                </c:pt>
                <c:pt idx="27781">
                  <c:v>0.57575592996304903</c:v>
                </c:pt>
                <c:pt idx="27782">
                  <c:v>0.57576363156859045</c:v>
                </c:pt>
                <c:pt idx="27783">
                  <c:v>0.5757827858352943</c:v>
                </c:pt>
                <c:pt idx="27784">
                  <c:v>0.57578506025196485</c:v>
                </c:pt>
                <c:pt idx="27785">
                  <c:v>0.57579012961862219</c:v>
                </c:pt>
                <c:pt idx="27786">
                  <c:v>0.57579094783275309</c:v>
                </c:pt>
                <c:pt idx="27787">
                  <c:v>0.57579261310731911</c:v>
                </c:pt>
                <c:pt idx="27788">
                  <c:v>0.57579550972186111</c:v>
                </c:pt>
                <c:pt idx="27789">
                  <c:v>0.57580136455409714</c:v>
                </c:pt>
                <c:pt idx="27790">
                  <c:v>0.57580410548058891</c:v>
                </c:pt>
                <c:pt idx="27791">
                  <c:v>0.57581604894452676</c:v>
                </c:pt>
                <c:pt idx="27792">
                  <c:v>0.57582332297506167</c:v>
                </c:pt>
                <c:pt idx="27793">
                  <c:v>0.57582934093841875</c:v>
                </c:pt>
                <c:pt idx="27794">
                  <c:v>0.57584414109965321</c:v>
                </c:pt>
                <c:pt idx="27795">
                  <c:v>0.57584665911456057</c:v>
                </c:pt>
                <c:pt idx="27796">
                  <c:v>0.57584901471158834</c:v>
                </c:pt>
                <c:pt idx="27797">
                  <c:v>0.57586399658984333</c:v>
                </c:pt>
                <c:pt idx="27798">
                  <c:v>0.57587625785669272</c:v>
                </c:pt>
                <c:pt idx="27799">
                  <c:v>0.5758852956914553</c:v>
                </c:pt>
                <c:pt idx="27800">
                  <c:v>0.57589313553252464</c:v>
                </c:pt>
                <c:pt idx="27801">
                  <c:v>0.57589633386539529</c:v>
                </c:pt>
                <c:pt idx="27802">
                  <c:v>0.57590046741565804</c:v>
                </c:pt>
                <c:pt idx="27803">
                  <c:v>0.5759022610921406</c:v>
                </c:pt>
                <c:pt idx="27804">
                  <c:v>0.5759086651319878</c:v>
                </c:pt>
                <c:pt idx="27805">
                  <c:v>0.57590941140379348</c:v>
                </c:pt>
                <c:pt idx="27806">
                  <c:v>0.57591080740471146</c:v>
                </c:pt>
                <c:pt idx="27807">
                  <c:v>0.57592110210872927</c:v>
                </c:pt>
                <c:pt idx="27808">
                  <c:v>0.57592390603608878</c:v>
                </c:pt>
                <c:pt idx="27809">
                  <c:v>0.5759691701343661</c:v>
                </c:pt>
                <c:pt idx="27810">
                  <c:v>0.57597449312537918</c:v>
                </c:pt>
                <c:pt idx="27811">
                  <c:v>0.57597536589389942</c:v>
                </c:pt>
                <c:pt idx="27812">
                  <c:v>0.5759779580919866</c:v>
                </c:pt>
                <c:pt idx="27813">
                  <c:v>0.57598656683092753</c:v>
                </c:pt>
                <c:pt idx="27814">
                  <c:v>0.57600364534732096</c:v>
                </c:pt>
                <c:pt idx="27815">
                  <c:v>0.57600483091142363</c:v>
                </c:pt>
                <c:pt idx="27816">
                  <c:v>0.57600490481748212</c:v>
                </c:pt>
                <c:pt idx="27817">
                  <c:v>0.57600613203877049</c:v>
                </c:pt>
                <c:pt idx="27818">
                  <c:v>0.57601693691891198</c:v>
                </c:pt>
                <c:pt idx="27819">
                  <c:v>0.57601759340790948</c:v>
                </c:pt>
                <c:pt idx="27820">
                  <c:v>0.57605114973642857</c:v>
                </c:pt>
                <c:pt idx="27821">
                  <c:v>0.57606419841047396</c:v>
                </c:pt>
                <c:pt idx="27822">
                  <c:v>0.57606932677584521</c:v>
                </c:pt>
                <c:pt idx="27823">
                  <c:v>0.57607157828119981</c:v>
                </c:pt>
                <c:pt idx="27824">
                  <c:v>0.57608054784090046</c:v>
                </c:pt>
                <c:pt idx="27825">
                  <c:v>0.57608189079476124</c:v>
                </c:pt>
                <c:pt idx="27826">
                  <c:v>0.57608412236698303</c:v>
                </c:pt>
                <c:pt idx="27827">
                  <c:v>0.57608943800863432</c:v>
                </c:pt>
                <c:pt idx="27828">
                  <c:v>0.57609790779848669</c:v>
                </c:pt>
                <c:pt idx="27829">
                  <c:v>0.57610648003153697</c:v>
                </c:pt>
                <c:pt idx="27830">
                  <c:v>0.5761123764478675</c:v>
                </c:pt>
                <c:pt idx="27831">
                  <c:v>0.57613098659185413</c:v>
                </c:pt>
                <c:pt idx="27832">
                  <c:v>0.57613435715423789</c:v>
                </c:pt>
                <c:pt idx="27833">
                  <c:v>0.57613571050946599</c:v>
                </c:pt>
                <c:pt idx="27834">
                  <c:v>0.57614817571131016</c:v>
                </c:pt>
                <c:pt idx="27835">
                  <c:v>0.57614887474274068</c:v>
                </c:pt>
                <c:pt idx="27836">
                  <c:v>0.57615524447296396</c:v>
                </c:pt>
                <c:pt idx="27837">
                  <c:v>0.57615609123504652</c:v>
                </c:pt>
                <c:pt idx="27838">
                  <c:v>0.57616692814636139</c:v>
                </c:pt>
                <c:pt idx="27839">
                  <c:v>0.57616894098819504</c:v>
                </c:pt>
                <c:pt idx="27840">
                  <c:v>0.5761715448260526</c:v>
                </c:pt>
                <c:pt idx="27841">
                  <c:v>0.57619024054377277</c:v>
                </c:pt>
                <c:pt idx="27842">
                  <c:v>0.57619085798538494</c:v>
                </c:pt>
                <c:pt idx="27843">
                  <c:v>0.57620069134291885</c:v>
                </c:pt>
                <c:pt idx="27844">
                  <c:v>0.57621082160161574</c:v>
                </c:pt>
                <c:pt idx="27845">
                  <c:v>0.57622049948228171</c:v>
                </c:pt>
                <c:pt idx="27846">
                  <c:v>0.57623353550819278</c:v>
                </c:pt>
                <c:pt idx="27847">
                  <c:v>0.57624091863033822</c:v>
                </c:pt>
                <c:pt idx="27848">
                  <c:v>0.5762490762920911</c:v>
                </c:pt>
                <c:pt idx="27849">
                  <c:v>0.57625674686171391</c:v>
                </c:pt>
                <c:pt idx="27850">
                  <c:v>0.57626439604859758</c:v>
                </c:pt>
                <c:pt idx="27851">
                  <c:v>0.57626717740617028</c:v>
                </c:pt>
                <c:pt idx="27852">
                  <c:v>0.57627620471307639</c:v>
                </c:pt>
                <c:pt idx="27853">
                  <c:v>0.57627909211478512</c:v>
                </c:pt>
                <c:pt idx="27854">
                  <c:v>0.57628236193846949</c:v>
                </c:pt>
                <c:pt idx="27855">
                  <c:v>0.57628510263009813</c:v>
                </c:pt>
                <c:pt idx="27856">
                  <c:v>0.57629253208801245</c:v>
                </c:pt>
                <c:pt idx="27857">
                  <c:v>0.57630438659218597</c:v>
                </c:pt>
                <c:pt idx="27858">
                  <c:v>0.57631726711791942</c:v>
                </c:pt>
                <c:pt idx="27859">
                  <c:v>0.57632828242808576</c:v>
                </c:pt>
                <c:pt idx="27860">
                  <c:v>0.57632830386350831</c:v>
                </c:pt>
                <c:pt idx="27861">
                  <c:v>0.57632898162666979</c:v>
                </c:pt>
                <c:pt idx="27862">
                  <c:v>0.57634233306554561</c:v>
                </c:pt>
                <c:pt idx="27863">
                  <c:v>0.57634413852109956</c:v>
                </c:pt>
                <c:pt idx="27864">
                  <c:v>0.57634444588436484</c:v>
                </c:pt>
                <c:pt idx="27865">
                  <c:v>0.57634536572681772</c:v>
                </c:pt>
                <c:pt idx="27866">
                  <c:v>0.57634741939600498</c:v>
                </c:pt>
                <c:pt idx="27867">
                  <c:v>0.57634763864664185</c:v>
                </c:pt>
                <c:pt idx="27868">
                  <c:v>0.57635187095785068</c:v>
                </c:pt>
                <c:pt idx="27869">
                  <c:v>0.57635294322213315</c:v>
                </c:pt>
                <c:pt idx="27870">
                  <c:v>0.57635825563744636</c:v>
                </c:pt>
                <c:pt idx="27871">
                  <c:v>0.57635833243612244</c:v>
                </c:pt>
                <c:pt idx="27872">
                  <c:v>0.57636068476063584</c:v>
                </c:pt>
                <c:pt idx="27873">
                  <c:v>0.57637698673535642</c:v>
                </c:pt>
                <c:pt idx="27874">
                  <c:v>0.57638180615372636</c:v>
                </c:pt>
                <c:pt idx="27875">
                  <c:v>0.57639956210234389</c:v>
                </c:pt>
                <c:pt idx="27876">
                  <c:v>0.57640068215872009</c:v>
                </c:pt>
                <c:pt idx="27877">
                  <c:v>0.5764027967468478</c:v>
                </c:pt>
                <c:pt idx="27878">
                  <c:v>0.57641269153420427</c:v>
                </c:pt>
                <c:pt idx="27879">
                  <c:v>0.57641470303277431</c:v>
                </c:pt>
                <c:pt idx="27880">
                  <c:v>0.5764174629247012</c:v>
                </c:pt>
                <c:pt idx="27881">
                  <c:v>0.57642421550661327</c:v>
                </c:pt>
                <c:pt idx="27882">
                  <c:v>0.5764261447449357</c:v>
                </c:pt>
                <c:pt idx="27883">
                  <c:v>0.57643294666242673</c:v>
                </c:pt>
                <c:pt idx="27884">
                  <c:v>0.57643876746740264</c:v>
                </c:pt>
                <c:pt idx="27885">
                  <c:v>0.57644077834329754</c:v>
                </c:pt>
                <c:pt idx="27886">
                  <c:v>0.57645030286799581</c:v>
                </c:pt>
                <c:pt idx="27887">
                  <c:v>0.57645071124426606</c:v>
                </c:pt>
                <c:pt idx="27888">
                  <c:v>0.57645238116545228</c:v>
                </c:pt>
                <c:pt idx="27889">
                  <c:v>0.57647082706465924</c:v>
                </c:pt>
                <c:pt idx="27890">
                  <c:v>0.57647392322618574</c:v>
                </c:pt>
                <c:pt idx="27891">
                  <c:v>0.57649056684320432</c:v>
                </c:pt>
                <c:pt idx="27892">
                  <c:v>0.57649820364247328</c:v>
                </c:pt>
                <c:pt idx="27893">
                  <c:v>0.57649943682477622</c:v>
                </c:pt>
                <c:pt idx="27894">
                  <c:v>0.57650606170681984</c:v>
                </c:pt>
                <c:pt idx="27895">
                  <c:v>0.57650643664272094</c:v>
                </c:pt>
                <c:pt idx="27896">
                  <c:v>0.57650855325137196</c:v>
                </c:pt>
                <c:pt idx="27897">
                  <c:v>0.57652243689368066</c:v>
                </c:pt>
                <c:pt idx="27898">
                  <c:v>0.57652257558757325</c:v>
                </c:pt>
                <c:pt idx="27899">
                  <c:v>0.57654341360209682</c:v>
                </c:pt>
                <c:pt idx="27900">
                  <c:v>0.57655121416289346</c:v>
                </c:pt>
                <c:pt idx="27901">
                  <c:v>0.57655129916147529</c:v>
                </c:pt>
                <c:pt idx="27902">
                  <c:v>0.57656081224167022</c:v>
                </c:pt>
                <c:pt idx="27903">
                  <c:v>0.57656384610355016</c:v>
                </c:pt>
                <c:pt idx="27904">
                  <c:v>0.57656872055639408</c:v>
                </c:pt>
                <c:pt idx="27905">
                  <c:v>0.57657386378733488</c:v>
                </c:pt>
                <c:pt idx="27906">
                  <c:v>0.57658421193061782</c:v>
                </c:pt>
                <c:pt idx="27907">
                  <c:v>0.57658617083902375</c:v>
                </c:pt>
                <c:pt idx="27908">
                  <c:v>0.57659355486222841</c:v>
                </c:pt>
                <c:pt idx="27909">
                  <c:v>0.57659436679851017</c:v>
                </c:pt>
                <c:pt idx="27910">
                  <c:v>0.57659934376515276</c:v>
                </c:pt>
                <c:pt idx="27911">
                  <c:v>0.57660049155951765</c:v>
                </c:pt>
                <c:pt idx="27912">
                  <c:v>0.57660944817759174</c:v>
                </c:pt>
                <c:pt idx="27913">
                  <c:v>0.57664677638260486</c:v>
                </c:pt>
                <c:pt idx="27914">
                  <c:v>0.57664698250038138</c:v>
                </c:pt>
                <c:pt idx="27915">
                  <c:v>0.57664827958549025</c:v>
                </c:pt>
                <c:pt idx="27916">
                  <c:v>0.57667467389264104</c:v>
                </c:pt>
                <c:pt idx="27917">
                  <c:v>0.57669257621212422</c:v>
                </c:pt>
                <c:pt idx="27918">
                  <c:v>0.57669395651464395</c:v>
                </c:pt>
                <c:pt idx="27919">
                  <c:v>0.57671009469421353</c:v>
                </c:pt>
                <c:pt idx="27920">
                  <c:v>0.57672126348044939</c:v>
                </c:pt>
                <c:pt idx="27921">
                  <c:v>0.57672508701156333</c:v>
                </c:pt>
                <c:pt idx="27922">
                  <c:v>0.57672701384856739</c:v>
                </c:pt>
                <c:pt idx="27923">
                  <c:v>0.57673408955461258</c:v>
                </c:pt>
                <c:pt idx="27924">
                  <c:v>0.57675943622547554</c:v>
                </c:pt>
                <c:pt idx="27925">
                  <c:v>0.5767676560372369</c:v>
                </c:pt>
                <c:pt idx="27926">
                  <c:v>0.57677851890284704</c:v>
                </c:pt>
                <c:pt idx="27927">
                  <c:v>0.57678081430760697</c:v>
                </c:pt>
                <c:pt idx="27928">
                  <c:v>0.57678207284627159</c:v>
                </c:pt>
                <c:pt idx="27929">
                  <c:v>0.57680882490672236</c:v>
                </c:pt>
                <c:pt idx="27930">
                  <c:v>0.57681735498603903</c:v>
                </c:pt>
                <c:pt idx="27931">
                  <c:v>0.57683019663887936</c:v>
                </c:pt>
                <c:pt idx="27932">
                  <c:v>0.57683445443772019</c:v>
                </c:pt>
                <c:pt idx="27933">
                  <c:v>0.57683871518273078</c:v>
                </c:pt>
                <c:pt idx="27934">
                  <c:v>0.57684856583643862</c:v>
                </c:pt>
                <c:pt idx="27935">
                  <c:v>0.57685779699295447</c:v>
                </c:pt>
                <c:pt idx="27936">
                  <c:v>0.57685997940472133</c:v>
                </c:pt>
                <c:pt idx="27937">
                  <c:v>0.57686581452894747</c:v>
                </c:pt>
                <c:pt idx="27938">
                  <c:v>0.5768713456232345</c:v>
                </c:pt>
                <c:pt idx="27939">
                  <c:v>0.57688384733752418</c:v>
                </c:pt>
                <c:pt idx="27940">
                  <c:v>0.57688796223628425</c:v>
                </c:pt>
                <c:pt idx="27941">
                  <c:v>0.57690460356831308</c:v>
                </c:pt>
                <c:pt idx="27942">
                  <c:v>0.57690617459648896</c:v>
                </c:pt>
                <c:pt idx="27943">
                  <c:v>0.57692228466963646</c:v>
                </c:pt>
                <c:pt idx="27944">
                  <c:v>0.57692444698579659</c:v>
                </c:pt>
                <c:pt idx="27945">
                  <c:v>0.57692605674958908</c:v>
                </c:pt>
                <c:pt idx="27946">
                  <c:v>0.57693084494734181</c:v>
                </c:pt>
                <c:pt idx="27947">
                  <c:v>0.57693348868712935</c:v>
                </c:pt>
                <c:pt idx="27948">
                  <c:v>0.57693700667458969</c:v>
                </c:pt>
                <c:pt idx="27949">
                  <c:v>0.57694375028091383</c:v>
                </c:pt>
                <c:pt idx="27950">
                  <c:v>0.57694897467111761</c:v>
                </c:pt>
                <c:pt idx="27951">
                  <c:v>0.5769531386617901</c:v>
                </c:pt>
                <c:pt idx="27952">
                  <c:v>0.57696337282562882</c:v>
                </c:pt>
                <c:pt idx="27953">
                  <c:v>0.57697119947630637</c:v>
                </c:pt>
                <c:pt idx="27954">
                  <c:v>0.57698095223349621</c:v>
                </c:pt>
                <c:pt idx="27955">
                  <c:v>0.57698596379625922</c:v>
                </c:pt>
                <c:pt idx="27956">
                  <c:v>0.57698816791487095</c:v>
                </c:pt>
                <c:pt idx="27957">
                  <c:v>0.57698918417831435</c:v>
                </c:pt>
                <c:pt idx="27958">
                  <c:v>0.57699694073913621</c:v>
                </c:pt>
                <c:pt idx="27959">
                  <c:v>0.57700164847708957</c:v>
                </c:pt>
                <c:pt idx="27960">
                  <c:v>0.57700185053350284</c:v>
                </c:pt>
                <c:pt idx="27961">
                  <c:v>0.57700457303231145</c:v>
                </c:pt>
                <c:pt idx="27962">
                  <c:v>0.57700558101050459</c:v>
                </c:pt>
                <c:pt idx="27963">
                  <c:v>0.57701167021598021</c:v>
                </c:pt>
                <c:pt idx="27964">
                  <c:v>0.57702118950078773</c:v>
                </c:pt>
                <c:pt idx="27965">
                  <c:v>0.57702639172225045</c:v>
                </c:pt>
                <c:pt idx="27966">
                  <c:v>0.57702698282214593</c:v>
                </c:pt>
                <c:pt idx="27967">
                  <c:v>0.57702715588491982</c:v>
                </c:pt>
                <c:pt idx="27968">
                  <c:v>0.57703284819227008</c:v>
                </c:pt>
                <c:pt idx="27969">
                  <c:v>0.57705072456610684</c:v>
                </c:pt>
                <c:pt idx="27970">
                  <c:v>0.57705186312747248</c:v>
                </c:pt>
                <c:pt idx="27971">
                  <c:v>0.57705242750335162</c:v>
                </c:pt>
                <c:pt idx="27972">
                  <c:v>0.57705932026547357</c:v>
                </c:pt>
                <c:pt idx="27973">
                  <c:v>0.5770662915889837</c:v>
                </c:pt>
                <c:pt idx="27974">
                  <c:v>0.5770725488930728</c:v>
                </c:pt>
                <c:pt idx="27975">
                  <c:v>0.5770734373231694</c:v>
                </c:pt>
                <c:pt idx="27976">
                  <c:v>0.57707423861735563</c:v>
                </c:pt>
                <c:pt idx="27977">
                  <c:v>0.57707648668878175</c:v>
                </c:pt>
                <c:pt idx="27978">
                  <c:v>0.57708457123990498</c:v>
                </c:pt>
                <c:pt idx="27979">
                  <c:v>0.57708742747532238</c:v>
                </c:pt>
                <c:pt idx="27980">
                  <c:v>0.57709064897444162</c:v>
                </c:pt>
                <c:pt idx="27981">
                  <c:v>0.57709188234893571</c:v>
                </c:pt>
                <c:pt idx="27982">
                  <c:v>0.57712027613595096</c:v>
                </c:pt>
                <c:pt idx="27983">
                  <c:v>0.57713538998313962</c:v>
                </c:pt>
                <c:pt idx="27984">
                  <c:v>0.57714510874183911</c:v>
                </c:pt>
                <c:pt idx="27985">
                  <c:v>0.57714796067906959</c:v>
                </c:pt>
                <c:pt idx="27986">
                  <c:v>0.57714881111741079</c:v>
                </c:pt>
                <c:pt idx="27987">
                  <c:v>0.57715061503189891</c:v>
                </c:pt>
                <c:pt idx="27988">
                  <c:v>0.57715286846191749</c:v>
                </c:pt>
                <c:pt idx="27989">
                  <c:v>0.57715406737465247</c:v>
                </c:pt>
                <c:pt idx="27990">
                  <c:v>0.57715597262652718</c:v>
                </c:pt>
                <c:pt idx="27991">
                  <c:v>0.57716666881945644</c:v>
                </c:pt>
                <c:pt idx="27992">
                  <c:v>0.57717358689022658</c:v>
                </c:pt>
                <c:pt idx="27993">
                  <c:v>0.57717850025069528</c:v>
                </c:pt>
                <c:pt idx="27994">
                  <c:v>0.57717967290559413</c:v>
                </c:pt>
                <c:pt idx="27995">
                  <c:v>0.57718321425400643</c:v>
                </c:pt>
                <c:pt idx="27996">
                  <c:v>0.57719793790672158</c:v>
                </c:pt>
                <c:pt idx="27997">
                  <c:v>0.57719861450001519</c:v>
                </c:pt>
                <c:pt idx="27998">
                  <c:v>0.57720441769701625</c:v>
                </c:pt>
                <c:pt idx="27999">
                  <c:v>0.57720906260360549</c:v>
                </c:pt>
                <c:pt idx="28000">
                  <c:v>0.57721531533016446</c:v>
                </c:pt>
                <c:pt idx="28001">
                  <c:v>0.57721832430035358</c:v>
                </c:pt>
                <c:pt idx="28002">
                  <c:v>0.57722609969674432</c:v>
                </c:pt>
                <c:pt idx="28003">
                  <c:v>0.57724492662091786</c:v>
                </c:pt>
                <c:pt idx="28004">
                  <c:v>0.57724954809479245</c:v>
                </c:pt>
                <c:pt idx="28005">
                  <c:v>0.57725335301017677</c:v>
                </c:pt>
                <c:pt idx="28006">
                  <c:v>0.57725562043576251</c:v>
                </c:pt>
                <c:pt idx="28007">
                  <c:v>0.57725722432510662</c:v>
                </c:pt>
                <c:pt idx="28008">
                  <c:v>0.57726926928659761</c:v>
                </c:pt>
                <c:pt idx="28009">
                  <c:v>0.57727234620390067</c:v>
                </c:pt>
                <c:pt idx="28010">
                  <c:v>0.57727547040923399</c:v>
                </c:pt>
                <c:pt idx="28011">
                  <c:v>0.57728429688744254</c:v>
                </c:pt>
                <c:pt idx="28012">
                  <c:v>0.57729457917469151</c:v>
                </c:pt>
                <c:pt idx="28013">
                  <c:v>0.5773040054550802</c:v>
                </c:pt>
                <c:pt idx="28014">
                  <c:v>0.57730600537984045</c:v>
                </c:pt>
                <c:pt idx="28015">
                  <c:v>0.57730758310219921</c:v>
                </c:pt>
                <c:pt idx="28016">
                  <c:v>0.57731252044951231</c:v>
                </c:pt>
                <c:pt idx="28017">
                  <c:v>0.57731446822823729</c:v>
                </c:pt>
                <c:pt idx="28018">
                  <c:v>0.5773162379192962</c:v>
                </c:pt>
                <c:pt idx="28019">
                  <c:v>0.57733166791689128</c:v>
                </c:pt>
                <c:pt idx="28020">
                  <c:v>0.57734604404473289</c:v>
                </c:pt>
                <c:pt idx="28021">
                  <c:v>0.57734911209956108</c:v>
                </c:pt>
                <c:pt idx="28022">
                  <c:v>0.57736019925485593</c:v>
                </c:pt>
                <c:pt idx="28023">
                  <c:v>0.57736822932535392</c:v>
                </c:pt>
                <c:pt idx="28024">
                  <c:v>0.57736915608502459</c:v>
                </c:pt>
                <c:pt idx="28025">
                  <c:v>0.57737885636715225</c:v>
                </c:pt>
                <c:pt idx="28026">
                  <c:v>0.57741112614352641</c:v>
                </c:pt>
                <c:pt idx="28027">
                  <c:v>0.57741218491729285</c:v>
                </c:pt>
                <c:pt idx="28028">
                  <c:v>0.57741290084789554</c:v>
                </c:pt>
                <c:pt idx="28029">
                  <c:v>0.57741990429699241</c:v>
                </c:pt>
                <c:pt idx="28030">
                  <c:v>0.5774252026423915</c:v>
                </c:pt>
                <c:pt idx="28031">
                  <c:v>0.57743992329260663</c:v>
                </c:pt>
                <c:pt idx="28032">
                  <c:v>0.5774439565403533</c:v>
                </c:pt>
                <c:pt idx="28033">
                  <c:v>0.57744547724618411</c:v>
                </c:pt>
                <c:pt idx="28034">
                  <c:v>0.57745275211272107</c:v>
                </c:pt>
                <c:pt idx="28035">
                  <c:v>0.57745455569402493</c:v>
                </c:pt>
                <c:pt idx="28036">
                  <c:v>0.57745775650108611</c:v>
                </c:pt>
                <c:pt idx="28037">
                  <c:v>0.57745987637743323</c:v>
                </c:pt>
                <c:pt idx="28038">
                  <c:v>0.57746555964419077</c:v>
                </c:pt>
                <c:pt idx="28039">
                  <c:v>0.57746579616447646</c:v>
                </c:pt>
                <c:pt idx="28040">
                  <c:v>0.5774711577680901</c:v>
                </c:pt>
                <c:pt idx="28041">
                  <c:v>0.57747659904529403</c:v>
                </c:pt>
                <c:pt idx="28042">
                  <c:v>0.57748059394600004</c:v>
                </c:pt>
                <c:pt idx="28043">
                  <c:v>0.57748712403982472</c:v>
                </c:pt>
                <c:pt idx="28044">
                  <c:v>0.57749825906330932</c:v>
                </c:pt>
                <c:pt idx="28045">
                  <c:v>0.57750045087339485</c:v>
                </c:pt>
                <c:pt idx="28046">
                  <c:v>0.57750433323250105</c:v>
                </c:pt>
                <c:pt idx="28047">
                  <c:v>0.57752355323744697</c:v>
                </c:pt>
                <c:pt idx="28048">
                  <c:v>0.57752909665685426</c:v>
                </c:pt>
                <c:pt idx="28049">
                  <c:v>0.5775298472895346</c:v>
                </c:pt>
                <c:pt idx="28050">
                  <c:v>0.57753075515932162</c:v>
                </c:pt>
                <c:pt idx="28051">
                  <c:v>0.57753371830385003</c:v>
                </c:pt>
                <c:pt idx="28052">
                  <c:v>0.57753620713455045</c:v>
                </c:pt>
                <c:pt idx="28053">
                  <c:v>0.57754208574014043</c:v>
                </c:pt>
                <c:pt idx="28054">
                  <c:v>0.5775491546497683</c:v>
                </c:pt>
                <c:pt idx="28055">
                  <c:v>0.57755330439939823</c:v>
                </c:pt>
                <c:pt idx="28056">
                  <c:v>0.57755801711406296</c:v>
                </c:pt>
                <c:pt idx="28057">
                  <c:v>0.57756051566963551</c:v>
                </c:pt>
                <c:pt idx="28058">
                  <c:v>0.57756132697855433</c:v>
                </c:pt>
                <c:pt idx="28059">
                  <c:v>0.57757810579159174</c:v>
                </c:pt>
                <c:pt idx="28060">
                  <c:v>0.57757871671505556</c:v>
                </c:pt>
                <c:pt idx="28061">
                  <c:v>0.57758351265031438</c:v>
                </c:pt>
                <c:pt idx="28062">
                  <c:v>0.5775991720407031</c:v>
                </c:pt>
                <c:pt idx="28063">
                  <c:v>0.57760023299726826</c:v>
                </c:pt>
                <c:pt idx="28064">
                  <c:v>0.57760249934592556</c:v>
                </c:pt>
                <c:pt idx="28065">
                  <c:v>0.57760982983970965</c:v>
                </c:pt>
                <c:pt idx="28066">
                  <c:v>0.57762019857356472</c:v>
                </c:pt>
                <c:pt idx="28067">
                  <c:v>0.57762448405051958</c:v>
                </c:pt>
                <c:pt idx="28068">
                  <c:v>0.57763568559677492</c:v>
                </c:pt>
                <c:pt idx="28069">
                  <c:v>0.57763957323559523</c:v>
                </c:pt>
                <c:pt idx="28070">
                  <c:v>0.57764692827783093</c:v>
                </c:pt>
                <c:pt idx="28071">
                  <c:v>0.57765828751642867</c:v>
                </c:pt>
                <c:pt idx="28072">
                  <c:v>0.57765972818632694</c:v>
                </c:pt>
                <c:pt idx="28073">
                  <c:v>0.57766191903697472</c:v>
                </c:pt>
                <c:pt idx="28074">
                  <c:v>0.57766489847453684</c:v>
                </c:pt>
                <c:pt idx="28075">
                  <c:v>0.57766783409664579</c:v>
                </c:pt>
                <c:pt idx="28076">
                  <c:v>0.57766838791204445</c:v>
                </c:pt>
                <c:pt idx="28077">
                  <c:v>0.57767020633108856</c:v>
                </c:pt>
                <c:pt idx="28078">
                  <c:v>0.57769051546028161</c:v>
                </c:pt>
                <c:pt idx="28079">
                  <c:v>0.57771619789542372</c:v>
                </c:pt>
                <c:pt idx="28080">
                  <c:v>0.57771890040194207</c:v>
                </c:pt>
                <c:pt idx="28081">
                  <c:v>0.57771945316730877</c:v>
                </c:pt>
                <c:pt idx="28082">
                  <c:v>0.57772342002456911</c:v>
                </c:pt>
                <c:pt idx="28083">
                  <c:v>0.57774364883574736</c:v>
                </c:pt>
                <c:pt idx="28084">
                  <c:v>0.57774532674554391</c:v>
                </c:pt>
                <c:pt idx="28085">
                  <c:v>0.57775721237228017</c:v>
                </c:pt>
                <c:pt idx="28086">
                  <c:v>0.57776841377637178</c:v>
                </c:pt>
                <c:pt idx="28087">
                  <c:v>0.5777728803408958</c:v>
                </c:pt>
                <c:pt idx="28088">
                  <c:v>0.57778868766428271</c:v>
                </c:pt>
                <c:pt idx="28089">
                  <c:v>0.57779998416593426</c:v>
                </c:pt>
                <c:pt idx="28090">
                  <c:v>0.57780520233687016</c:v>
                </c:pt>
                <c:pt idx="28091">
                  <c:v>0.57780814064747321</c:v>
                </c:pt>
                <c:pt idx="28092">
                  <c:v>0.57781709829948524</c:v>
                </c:pt>
                <c:pt idx="28093">
                  <c:v>0.57782163736481129</c:v>
                </c:pt>
                <c:pt idx="28094">
                  <c:v>0.57782310591358166</c:v>
                </c:pt>
                <c:pt idx="28095">
                  <c:v>0.57782534461438406</c:v>
                </c:pt>
                <c:pt idx="28096">
                  <c:v>0.57782834040524023</c:v>
                </c:pt>
                <c:pt idx="28097">
                  <c:v>0.57785361195395668</c:v>
                </c:pt>
                <c:pt idx="28098">
                  <c:v>0.57785645065597435</c:v>
                </c:pt>
                <c:pt idx="28099">
                  <c:v>0.57786732634246307</c:v>
                </c:pt>
                <c:pt idx="28100">
                  <c:v>0.5778769803697883</c:v>
                </c:pt>
                <c:pt idx="28101">
                  <c:v>0.5778779037164461</c:v>
                </c:pt>
                <c:pt idx="28102">
                  <c:v>0.577883202225137</c:v>
                </c:pt>
                <c:pt idx="28103">
                  <c:v>0.57788809324479573</c:v>
                </c:pt>
                <c:pt idx="28104">
                  <c:v>0.57790088566867515</c:v>
                </c:pt>
                <c:pt idx="28105">
                  <c:v>0.57790220157165262</c:v>
                </c:pt>
                <c:pt idx="28106">
                  <c:v>0.57790783901470344</c:v>
                </c:pt>
                <c:pt idx="28107">
                  <c:v>0.57791217282700469</c:v>
                </c:pt>
                <c:pt idx="28108">
                  <c:v>0.57791382170717498</c:v>
                </c:pt>
                <c:pt idx="28109">
                  <c:v>0.57791611266983722</c:v>
                </c:pt>
                <c:pt idx="28110">
                  <c:v>0.57791928071024212</c:v>
                </c:pt>
                <c:pt idx="28111">
                  <c:v>0.57792172895822036</c:v>
                </c:pt>
                <c:pt idx="28112">
                  <c:v>0.57792834197156429</c:v>
                </c:pt>
                <c:pt idx="28113">
                  <c:v>0.57793991278366175</c:v>
                </c:pt>
                <c:pt idx="28114">
                  <c:v>0.57794234053336635</c:v>
                </c:pt>
                <c:pt idx="28115">
                  <c:v>0.57796183883828989</c:v>
                </c:pt>
                <c:pt idx="28116">
                  <c:v>0.57797130809292308</c:v>
                </c:pt>
                <c:pt idx="28117">
                  <c:v>0.57797591087549161</c:v>
                </c:pt>
                <c:pt idx="28118">
                  <c:v>0.57798807839350086</c:v>
                </c:pt>
                <c:pt idx="28119">
                  <c:v>0.57799136821478769</c:v>
                </c:pt>
                <c:pt idx="28120">
                  <c:v>0.57799341881746558</c:v>
                </c:pt>
                <c:pt idx="28121">
                  <c:v>0.57801947874107418</c:v>
                </c:pt>
                <c:pt idx="28122">
                  <c:v>0.57802108086606396</c:v>
                </c:pt>
                <c:pt idx="28123">
                  <c:v>0.57802370364070255</c:v>
                </c:pt>
                <c:pt idx="28124">
                  <c:v>0.57802574975188847</c:v>
                </c:pt>
                <c:pt idx="28125">
                  <c:v>0.57803263875889788</c:v>
                </c:pt>
                <c:pt idx="28126">
                  <c:v>0.57803803747531934</c:v>
                </c:pt>
                <c:pt idx="28127">
                  <c:v>0.57804168534637901</c:v>
                </c:pt>
                <c:pt idx="28128">
                  <c:v>0.57804450297503973</c:v>
                </c:pt>
                <c:pt idx="28129">
                  <c:v>0.57805105250505973</c:v>
                </c:pt>
                <c:pt idx="28130">
                  <c:v>0.5780702810949484</c:v>
                </c:pt>
                <c:pt idx="28131">
                  <c:v>0.57808779669901189</c:v>
                </c:pt>
                <c:pt idx="28132">
                  <c:v>0.57809318710788815</c:v>
                </c:pt>
                <c:pt idx="28133">
                  <c:v>0.57810004526254222</c:v>
                </c:pt>
                <c:pt idx="28134">
                  <c:v>0.57810117975919584</c:v>
                </c:pt>
                <c:pt idx="28135">
                  <c:v>0.57810630842786803</c:v>
                </c:pt>
                <c:pt idx="28136">
                  <c:v>0.57811907243320482</c:v>
                </c:pt>
                <c:pt idx="28137">
                  <c:v>0.578131833503717</c:v>
                </c:pt>
                <c:pt idx="28138">
                  <c:v>0.5781416889015053</c:v>
                </c:pt>
                <c:pt idx="28139">
                  <c:v>0.57814576358159642</c:v>
                </c:pt>
                <c:pt idx="28140">
                  <c:v>0.57815000412501261</c:v>
                </c:pt>
                <c:pt idx="28141">
                  <c:v>0.57816216400268461</c:v>
                </c:pt>
                <c:pt idx="28142">
                  <c:v>0.57817124590551461</c:v>
                </c:pt>
                <c:pt idx="28143">
                  <c:v>0.57818015481576202</c:v>
                </c:pt>
                <c:pt idx="28144">
                  <c:v>0.57818026003727496</c:v>
                </c:pt>
                <c:pt idx="28145">
                  <c:v>0.57818402851752437</c:v>
                </c:pt>
                <c:pt idx="28146">
                  <c:v>0.57819570132300524</c:v>
                </c:pt>
                <c:pt idx="28147">
                  <c:v>0.57821255678293271</c:v>
                </c:pt>
                <c:pt idx="28148">
                  <c:v>0.57821368238294957</c:v>
                </c:pt>
                <c:pt idx="28149">
                  <c:v>0.57822667356067214</c:v>
                </c:pt>
                <c:pt idx="28150">
                  <c:v>0.57823408567547385</c:v>
                </c:pt>
                <c:pt idx="28151">
                  <c:v>0.57824270579450787</c:v>
                </c:pt>
                <c:pt idx="28152">
                  <c:v>0.57824442756743433</c:v>
                </c:pt>
                <c:pt idx="28153">
                  <c:v>0.57824456388078305</c:v>
                </c:pt>
                <c:pt idx="28154">
                  <c:v>0.5782472725807396</c:v>
                </c:pt>
                <c:pt idx="28155">
                  <c:v>0.57824909502580457</c:v>
                </c:pt>
                <c:pt idx="28156">
                  <c:v>0.57825933399332485</c:v>
                </c:pt>
                <c:pt idx="28157">
                  <c:v>0.57826348561220353</c:v>
                </c:pt>
                <c:pt idx="28158">
                  <c:v>0.57826484262266331</c:v>
                </c:pt>
                <c:pt idx="28159">
                  <c:v>0.57826641388431821</c:v>
                </c:pt>
                <c:pt idx="28160">
                  <c:v>0.57826970179805326</c:v>
                </c:pt>
                <c:pt idx="28161">
                  <c:v>0.57827153903892581</c:v>
                </c:pt>
                <c:pt idx="28162">
                  <c:v>0.57827718722224586</c:v>
                </c:pt>
                <c:pt idx="28163">
                  <c:v>0.57827727210720792</c:v>
                </c:pt>
                <c:pt idx="28164">
                  <c:v>0.57829727585214186</c:v>
                </c:pt>
                <c:pt idx="28165">
                  <c:v>0.57829985855726929</c:v>
                </c:pt>
                <c:pt idx="28166">
                  <c:v>0.57830131541348107</c:v>
                </c:pt>
                <c:pt idx="28167">
                  <c:v>0.57830441175444591</c:v>
                </c:pt>
                <c:pt idx="28168">
                  <c:v>0.57831054053517106</c:v>
                </c:pt>
                <c:pt idx="28169">
                  <c:v>0.57831646267737069</c:v>
                </c:pt>
                <c:pt idx="28170">
                  <c:v>0.57832097595802157</c:v>
                </c:pt>
                <c:pt idx="28171">
                  <c:v>0.57833783983730724</c:v>
                </c:pt>
                <c:pt idx="28172">
                  <c:v>0.57833840301071771</c:v>
                </c:pt>
                <c:pt idx="28173">
                  <c:v>0.57834992627955051</c:v>
                </c:pt>
                <c:pt idx="28174">
                  <c:v>0.57835129549152386</c:v>
                </c:pt>
                <c:pt idx="28175">
                  <c:v>0.57835395095568387</c:v>
                </c:pt>
                <c:pt idx="28176">
                  <c:v>0.57835517229366518</c:v>
                </c:pt>
                <c:pt idx="28177">
                  <c:v>0.57835623926764712</c:v>
                </c:pt>
                <c:pt idx="28178">
                  <c:v>0.57836931439305272</c:v>
                </c:pt>
                <c:pt idx="28179">
                  <c:v>0.57837075067640398</c:v>
                </c:pt>
                <c:pt idx="28180">
                  <c:v>0.57837184597557201</c:v>
                </c:pt>
                <c:pt idx="28181">
                  <c:v>0.57838425687003014</c:v>
                </c:pt>
                <c:pt idx="28182">
                  <c:v>0.57841117184435875</c:v>
                </c:pt>
                <c:pt idx="28183">
                  <c:v>0.57841172810822716</c:v>
                </c:pt>
                <c:pt idx="28184">
                  <c:v>0.57841379567521856</c:v>
                </c:pt>
                <c:pt idx="28185">
                  <c:v>0.57841436787748246</c:v>
                </c:pt>
                <c:pt idx="28186">
                  <c:v>0.57843324345154967</c:v>
                </c:pt>
                <c:pt idx="28187">
                  <c:v>0.5784345695272024</c:v>
                </c:pt>
                <c:pt idx="28188">
                  <c:v>0.57843681310300243</c:v>
                </c:pt>
                <c:pt idx="28189">
                  <c:v>0.57844897413735408</c:v>
                </c:pt>
                <c:pt idx="28190">
                  <c:v>0.57844956970209305</c:v>
                </c:pt>
                <c:pt idx="28191">
                  <c:v>0.57845118102403814</c:v>
                </c:pt>
                <c:pt idx="28192">
                  <c:v>0.5784570868335962</c:v>
                </c:pt>
                <c:pt idx="28193">
                  <c:v>0.57845997265497229</c:v>
                </c:pt>
                <c:pt idx="28194">
                  <c:v>0.57846299308953575</c:v>
                </c:pt>
                <c:pt idx="28195">
                  <c:v>0.57846570116460583</c:v>
                </c:pt>
                <c:pt idx="28196">
                  <c:v>0.57847322784170696</c:v>
                </c:pt>
                <c:pt idx="28197">
                  <c:v>0.57848248973529337</c:v>
                </c:pt>
                <c:pt idx="28198">
                  <c:v>0.57849479193280018</c:v>
                </c:pt>
                <c:pt idx="28199">
                  <c:v>0.57850674515865108</c:v>
                </c:pt>
                <c:pt idx="28200">
                  <c:v>0.57850920191402733</c:v>
                </c:pt>
                <c:pt idx="28201">
                  <c:v>0.5785100396803462</c:v>
                </c:pt>
                <c:pt idx="28202">
                  <c:v>0.57851492937662352</c:v>
                </c:pt>
                <c:pt idx="28203">
                  <c:v>0.57851525032651252</c:v>
                </c:pt>
                <c:pt idx="28204">
                  <c:v>0.57853630107869758</c:v>
                </c:pt>
                <c:pt idx="28205">
                  <c:v>0.5785412886484117</c:v>
                </c:pt>
                <c:pt idx="28206">
                  <c:v>0.57854306628321339</c:v>
                </c:pt>
                <c:pt idx="28207">
                  <c:v>0.57855157877730434</c:v>
                </c:pt>
                <c:pt idx="28208">
                  <c:v>0.57857347299486062</c:v>
                </c:pt>
                <c:pt idx="28209">
                  <c:v>0.57858021781157931</c:v>
                </c:pt>
                <c:pt idx="28210">
                  <c:v>0.57858218306383724</c:v>
                </c:pt>
                <c:pt idx="28211">
                  <c:v>0.57858857038062239</c:v>
                </c:pt>
                <c:pt idx="28212">
                  <c:v>0.57859413106945101</c:v>
                </c:pt>
                <c:pt idx="28213">
                  <c:v>0.57861849925892339</c:v>
                </c:pt>
                <c:pt idx="28214">
                  <c:v>0.57862091004000404</c:v>
                </c:pt>
                <c:pt idx="28215">
                  <c:v>0.57862639986773867</c:v>
                </c:pt>
                <c:pt idx="28216">
                  <c:v>0.57863747397582432</c:v>
                </c:pt>
                <c:pt idx="28217">
                  <c:v>0.57863802976706491</c:v>
                </c:pt>
                <c:pt idx="28218">
                  <c:v>0.57863899596904045</c:v>
                </c:pt>
                <c:pt idx="28219">
                  <c:v>0.57866463977533011</c:v>
                </c:pt>
                <c:pt idx="28220">
                  <c:v>0.57867042964255433</c:v>
                </c:pt>
                <c:pt idx="28221">
                  <c:v>0.57868822491651484</c:v>
                </c:pt>
                <c:pt idx="28222">
                  <c:v>0.57869280910179233</c:v>
                </c:pt>
                <c:pt idx="28223">
                  <c:v>0.57870070812116725</c:v>
                </c:pt>
                <c:pt idx="28224">
                  <c:v>0.57870838906084754</c:v>
                </c:pt>
                <c:pt idx="28225">
                  <c:v>0.57871052509345278</c:v>
                </c:pt>
                <c:pt idx="28226">
                  <c:v>0.57871515014900266</c:v>
                </c:pt>
                <c:pt idx="28227">
                  <c:v>0.57871562935897325</c:v>
                </c:pt>
                <c:pt idx="28228">
                  <c:v>0.57872010729700696</c:v>
                </c:pt>
                <c:pt idx="28229">
                  <c:v>0.57872076568677078</c:v>
                </c:pt>
                <c:pt idx="28230">
                  <c:v>0.57872302268110021</c:v>
                </c:pt>
                <c:pt idx="28231">
                  <c:v>0.57875489895619636</c:v>
                </c:pt>
                <c:pt idx="28232">
                  <c:v>0.57876116808443856</c:v>
                </c:pt>
                <c:pt idx="28233">
                  <c:v>0.57876530345707966</c:v>
                </c:pt>
                <c:pt idx="28234">
                  <c:v>0.57876998258771251</c:v>
                </c:pt>
                <c:pt idx="28235">
                  <c:v>0.57877129657738324</c:v>
                </c:pt>
                <c:pt idx="28236">
                  <c:v>0.57878547513430334</c:v>
                </c:pt>
                <c:pt idx="28237">
                  <c:v>0.57879162540579199</c:v>
                </c:pt>
                <c:pt idx="28238">
                  <c:v>0.57880260490835544</c:v>
                </c:pt>
                <c:pt idx="28239">
                  <c:v>0.57880298089589943</c:v>
                </c:pt>
                <c:pt idx="28240">
                  <c:v>0.578807010948161</c:v>
                </c:pt>
                <c:pt idx="28241">
                  <c:v>0.57882590351585195</c:v>
                </c:pt>
                <c:pt idx="28242">
                  <c:v>0.57883468656873882</c:v>
                </c:pt>
                <c:pt idx="28243">
                  <c:v>0.57884491493551049</c:v>
                </c:pt>
                <c:pt idx="28244">
                  <c:v>0.57884647055475169</c:v>
                </c:pt>
                <c:pt idx="28245">
                  <c:v>0.57884665359869913</c:v>
                </c:pt>
                <c:pt idx="28246">
                  <c:v>0.57885454932896219</c:v>
                </c:pt>
                <c:pt idx="28247">
                  <c:v>0.5788554007336032</c:v>
                </c:pt>
                <c:pt idx="28248">
                  <c:v>0.57885896345398447</c:v>
                </c:pt>
                <c:pt idx="28249">
                  <c:v>0.57885991599700204</c:v>
                </c:pt>
                <c:pt idx="28250">
                  <c:v>0.57887325810625623</c:v>
                </c:pt>
                <c:pt idx="28251">
                  <c:v>0.57888551144118139</c:v>
                </c:pt>
                <c:pt idx="28252">
                  <c:v>0.57889738824477466</c:v>
                </c:pt>
                <c:pt idx="28253">
                  <c:v>0.57890338415398768</c:v>
                </c:pt>
                <c:pt idx="28254">
                  <c:v>0.57890467829106573</c:v>
                </c:pt>
                <c:pt idx="28255">
                  <c:v>0.57890793411249486</c:v>
                </c:pt>
                <c:pt idx="28256">
                  <c:v>0.57890892588752507</c:v>
                </c:pt>
                <c:pt idx="28257">
                  <c:v>0.57891804681171377</c:v>
                </c:pt>
                <c:pt idx="28258">
                  <c:v>0.57892327096869334</c:v>
                </c:pt>
                <c:pt idx="28259">
                  <c:v>0.578925770803005</c:v>
                </c:pt>
                <c:pt idx="28260">
                  <c:v>0.57892620919955851</c:v>
                </c:pt>
                <c:pt idx="28261">
                  <c:v>0.57893231431542158</c:v>
                </c:pt>
                <c:pt idx="28262">
                  <c:v>0.57893359712792158</c:v>
                </c:pt>
                <c:pt idx="28263">
                  <c:v>0.57893990394596784</c:v>
                </c:pt>
                <c:pt idx="28264">
                  <c:v>0.5789441441100126</c:v>
                </c:pt>
                <c:pt idx="28265">
                  <c:v>0.57894424967186997</c:v>
                </c:pt>
                <c:pt idx="28266">
                  <c:v>0.5789572034045003</c:v>
                </c:pt>
                <c:pt idx="28267">
                  <c:v>0.5789595988071623</c:v>
                </c:pt>
                <c:pt idx="28268">
                  <c:v>0.57896070163021829</c:v>
                </c:pt>
                <c:pt idx="28269">
                  <c:v>0.57896708909613448</c:v>
                </c:pt>
                <c:pt idx="28270">
                  <c:v>0.57898182360959494</c:v>
                </c:pt>
                <c:pt idx="28271">
                  <c:v>0.57898964101746808</c:v>
                </c:pt>
                <c:pt idx="28272">
                  <c:v>0.57899213302071717</c:v>
                </c:pt>
                <c:pt idx="28273">
                  <c:v>0.57900333394817705</c:v>
                </c:pt>
                <c:pt idx="28274">
                  <c:v>0.57902761316638196</c:v>
                </c:pt>
                <c:pt idx="28275">
                  <c:v>0.57903507217340722</c:v>
                </c:pt>
                <c:pt idx="28276">
                  <c:v>0.57903629558338454</c:v>
                </c:pt>
                <c:pt idx="28277">
                  <c:v>0.57903669444086669</c:v>
                </c:pt>
                <c:pt idx="28278">
                  <c:v>0.57904001955791262</c:v>
                </c:pt>
                <c:pt idx="28279">
                  <c:v>0.57904163591629287</c:v>
                </c:pt>
                <c:pt idx="28280">
                  <c:v>0.5790457782480033</c:v>
                </c:pt>
                <c:pt idx="28281">
                  <c:v>0.57905682684341131</c:v>
                </c:pt>
                <c:pt idx="28282">
                  <c:v>0.5790576501506659</c:v>
                </c:pt>
                <c:pt idx="28283">
                  <c:v>0.57906454373475003</c:v>
                </c:pt>
                <c:pt idx="28284">
                  <c:v>0.57907309420456909</c:v>
                </c:pt>
                <c:pt idx="28285">
                  <c:v>0.5790753309047878</c:v>
                </c:pt>
                <c:pt idx="28286">
                  <c:v>0.57908152165854887</c:v>
                </c:pt>
                <c:pt idx="28287">
                  <c:v>0.57908158448063185</c:v>
                </c:pt>
                <c:pt idx="28288">
                  <c:v>0.57909534987990652</c:v>
                </c:pt>
                <c:pt idx="28289">
                  <c:v>0.57910397436516514</c:v>
                </c:pt>
                <c:pt idx="28290">
                  <c:v>0.57911582940324735</c:v>
                </c:pt>
                <c:pt idx="28291">
                  <c:v>0.57912224932744694</c:v>
                </c:pt>
                <c:pt idx="28292">
                  <c:v>0.57912473254036767</c:v>
                </c:pt>
                <c:pt idx="28293">
                  <c:v>0.57912609758770428</c:v>
                </c:pt>
                <c:pt idx="28294">
                  <c:v>0.57912753372470693</c:v>
                </c:pt>
                <c:pt idx="28295">
                  <c:v>0.57913873299571095</c:v>
                </c:pt>
                <c:pt idx="28296">
                  <c:v>0.57913998154911372</c:v>
                </c:pt>
                <c:pt idx="28297">
                  <c:v>0.57914763520849821</c:v>
                </c:pt>
                <c:pt idx="28298">
                  <c:v>0.57915814675135036</c:v>
                </c:pt>
                <c:pt idx="28299">
                  <c:v>0.57916486241296861</c:v>
                </c:pt>
                <c:pt idx="28300">
                  <c:v>0.57917020185138979</c:v>
                </c:pt>
                <c:pt idx="28301">
                  <c:v>0.57917995838157921</c:v>
                </c:pt>
                <c:pt idx="28302">
                  <c:v>0.57919496155017713</c:v>
                </c:pt>
                <c:pt idx="28303">
                  <c:v>0.57920254245395919</c:v>
                </c:pt>
                <c:pt idx="28304">
                  <c:v>0.57920525481623808</c:v>
                </c:pt>
                <c:pt idx="28305">
                  <c:v>0.57921770002328477</c:v>
                </c:pt>
                <c:pt idx="28306">
                  <c:v>0.57922318031212472</c:v>
                </c:pt>
                <c:pt idx="28307">
                  <c:v>0.57923145957687705</c:v>
                </c:pt>
                <c:pt idx="28308">
                  <c:v>0.57923251578435631</c:v>
                </c:pt>
                <c:pt idx="28309">
                  <c:v>0.5792426617707338</c:v>
                </c:pt>
                <c:pt idx="28310">
                  <c:v>0.57924900582121863</c:v>
                </c:pt>
                <c:pt idx="28311">
                  <c:v>0.57925293568711367</c:v>
                </c:pt>
                <c:pt idx="28312">
                  <c:v>0.57925723600670798</c:v>
                </c:pt>
                <c:pt idx="28313">
                  <c:v>0.57928613211171398</c:v>
                </c:pt>
                <c:pt idx="28314">
                  <c:v>0.57929848430527842</c:v>
                </c:pt>
                <c:pt idx="28315">
                  <c:v>0.57930241758097845</c:v>
                </c:pt>
                <c:pt idx="28316">
                  <c:v>0.57931261722253946</c:v>
                </c:pt>
                <c:pt idx="28317">
                  <c:v>0.57931684620185553</c:v>
                </c:pt>
                <c:pt idx="28318">
                  <c:v>0.57931919529513509</c:v>
                </c:pt>
                <c:pt idx="28319">
                  <c:v>0.57932100477164183</c:v>
                </c:pt>
                <c:pt idx="28320">
                  <c:v>0.579329349003324</c:v>
                </c:pt>
                <c:pt idx="28321">
                  <c:v>0.57933511936216675</c:v>
                </c:pt>
                <c:pt idx="28322">
                  <c:v>0.57933916664671603</c:v>
                </c:pt>
                <c:pt idx="28323">
                  <c:v>0.57934230536477671</c:v>
                </c:pt>
                <c:pt idx="28324">
                  <c:v>0.57935072670023602</c:v>
                </c:pt>
                <c:pt idx="28325">
                  <c:v>0.57937369615351286</c:v>
                </c:pt>
                <c:pt idx="28326">
                  <c:v>0.57937506053116006</c:v>
                </c:pt>
                <c:pt idx="28327">
                  <c:v>0.57937841910146415</c:v>
                </c:pt>
                <c:pt idx="28328">
                  <c:v>0.5793842984678218</c:v>
                </c:pt>
                <c:pt idx="28329">
                  <c:v>0.57939628367322737</c:v>
                </c:pt>
                <c:pt idx="28330">
                  <c:v>0.57941360279947729</c:v>
                </c:pt>
                <c:pt idx="28331">
                  <c:v>0.57942218232157228</c:v>
                </c:pt>
                <c:pt idx="28332">
                  <c:v>0.57942764677370173</c:v>
                </c:pt>
                <c:pt idx="28333">
                  <c:v>0.57944047991328862</c:v>
                </c:pt>
                <c:pt idx="28334">
                  <c:v>0.57944175729335745</c:v>
                </c:pt>
                <c:pt idx="28335">
                  <c:v>0.57944565924397184</c:v>
                </c:pt>
                <c:pt idx="28336">
                  <c:v>0.57944960410580904</c:v>
                </c:pt>
                <c:pt idx="28337">
                  <c:v>0.57946144005533129</c:v>
                </c:pt>
                <c:pt idx="28338">
                  <c:v>0.57946222047103457</c:v>
                </c:pt>
                <c:pt idx="28339">
                  <c:v>0.57947043117742414</c:v>
                </c:pt>
                <c:pt idx="28340">
                  <c:v>0.57949286683061485</c:v>
                </c:pt>
                <c:pt idx="28341">
                  <c:v>0.5794959494890789</c:v>
                </c:pt>
                <c:pt idx="28342">
                  <c:v>0.57950634453997385</c:v>
                </c:pt>
                <c:pt idx="28343">
                  <c:v>0.57951613847110894</c:v>
                </c:pt>
                <c:pt idx="28344">
                  <c:v>0.57952320499910626</c:v>
                </c:pt>
                <c:pt idx="28345">
                  <c:v>0.57952725751925216</c:v>
                </c:pt>
                <c:pt idx="28346">
                  <c:v>0.57952970514440394</c:v>
                </c:pt>
                <c:pt idx="28347">
                  <c:v>0.57953319510274526</c:v>
                </c:pt>
                <c:pt idx="28348">
                  <c:v>0.57953381446593666</c:v>
                </c:pt>
                <c:pt idx="28349">
                  <c:v>0.5795451810918627</c:v>
                </c:pt>
                <c:pt idx="28350">
                  <c:v>0.5795498526388404</c:v>
                </c:pt>
                <c:pt idx="28351">
                  <c:v>0.57955212531563505</c:v>
                </c:pt>
                <c:pt idx="28352">
                  <c:v>0.57955959915469346</c:v>
                </c:pt>
                <c:pt idx="28353">
                  <c:v>0.57956526353976245</c:v>
                </c:pt>
                <c:pt idx="28354">
                  <c:v>0.57956634237562155</c:v>
                </c:pt>
                <c:pt idx="28355">
                  <c:v>0.5795672484704677</c:v>
                </c:pt>
                <c:pt idx="28356">
                  <c:v>0.57956843301175309</c:v>
                </c:pt>
                <c:pt idx="28357">
                  <c:v>0.57959012374070251</c:v>
                </c:pt>
                <c:pt idx="28358">
                  <c:v>0.57959614327883646</c:v>
                </c:pt>
                <c:pt idx="28359">
                  <c:v>0.57959659175619849</c:v>
                </c:pt>
                <c:pt idx="28360">
                  <c:v>0.57960046204660853</c:v>
                </c:pt>
                <c:pt idx="28361">
                  <c:v>0.5796151934421272</c:v>
                </c:pt>
                <c:pt idx="28362">
                  <c:v>0.57962042337408848</c:v>
                </c:pt>
                <c:pt idx="28363">
                  <c:v>0.57962718046143746</c:v>
                </c:pt>
                <c:pt idx="28364">
                  <c:v>0.57963285461375913</c:v>
                </c:pt>
                <c:pt idx="28365">
                  <c:v>0.5796407848275219</c:v>
                </c:pt>
                <c:pt idx="28366">
                  <c:v>0.57966013832486074</c:v>
                </c:pt>
                <c:pt idx="28367">
                  <c:v>0.57966268771908402</c:v>
                </c:pt>
                <c:pt idx="28368">
                  <c:v>0.57968193269271284</c:v>
                </c:pt>
                <c:pt idx="28369">
                  <c:v>0.57968784211913671</c:v>
                </c:pt>
                <c:pt idx="28370">
                  <c:v>0.57969667151424309</c:v>
                </c:pt>
                <c:pt idx="28371">
                  <c:v>0.5796978502754242</c:v>
                </c:pt>
                <c:pt idx="28372">
                  <c:v>0.57970321267675584</c:v>
                </c:pt>
                <c:pt idx="28373">
                  <c:v>0.57970839788750494</c:v>
                </c:pt>
                <c:pt idx="28374">
                  <c:v>0.57971133315908718</c:v>
                </c:pt>
                <c:pt idx="28375">
                  <c:v>0.57972126773476296</c:v>
                </c:pt>
                <c:pt idx="28376">
                  <c:v>0.5797322939102727</c:v>
                </c:pt>
                <c:pt idx="28377">
                  <c:v>0.57974454655851715</c:v>
                </c:pt>
                <c:pt idx="28378">
                  <c:v>0.57974646320239609</c:v>
                </c:pt>
                <c:pt idx="28379">
                  <c:v>0.57975704809527173</c:v>
                </c:pt>
                <c:pt idx="28380">
                  <c:v>0.57976309151812333</c:v>
                </c:pt>
                <c:pt idx="28381">
                  <c:v>0.57976793676445748</c:v>
                </c:pt>
                <c:pt idx="28382">
                  <c:v>0.57977079364128126</c:v>
                </c:pt>
                <c:pt idx="28383">
                  <c:v>0.57977658757799699</c:v>
                </c:pt>
                <c:pt idx="28384">
                  <c:v>0.57978608992797609</c:v>
                </c:pt>
                <c:pt idx="28385">
                  <c:v>0.57979152251233668</c:v>
                </c:pt>
                <c:pt idx="28386">
                  <c:v>0.57979355471921989</c:v>
                </c:pt>
                <c:pt idx="28387">
                  <c:v>0.5797973885476756</c:v>
                </c:pt>
                <c:pt idx="28388">
                  <c:v>0.57979875538122727</c:v>
                </c:pt>
                <c:pt idx="28389">
                  <c:v>0.57980623309578394</c:v>
                </c:pt>
                <c:pt idx="28390">
                  <c:v>0.57980849533994983</c:v>
                </c:pt>
                <c:pt idx="28391">
                  <c:v>0.57981227721461448</c:v>
                </c:pt>
                <c:pt idx="28392">
                  <c:v>0.57982198992497569</c:v>
                </c:pt>
                <c:pt idx="28393">
                  <c:v>0.57984602616814951</c:v>
                </c:pt>
                <c:pt idx="28394">
                  <c:v>0.57985241288470979</c:v>
                </c:pt>
                <c:pt idx="28395">
                  <c:v>0.57985900471590801</c:v>
                </c:pt>
                <c:pt idx="28396">
                  <c:v>0.57985978281330386</c:v>
                </c:pt>
                <c:pt idx="28397">
                  <c:v>0.57986473763426249</c:v>
                </c:pt>
                <c:pt idx="28398">
                  <c:v>0.5798682053745261</c:v>
                </c:pt>
                <c:pt idx="28399">
                  <c:v>0.57986921175700001</c:v>
                </c:pt>
                <c:pt idx="28400">
                  <c:v>0.5798928805824527</c:v>
                </c:pt>
                <c:pt idx="28401">
                  <c:v>0.57990433292987464</c:v>
                </c:pt>
                <c:pt idx="28402">
                  <c:v>0.5799094244703844</c:v>
                </c:pt>
                <c:pt idx="28403">
                  <c:v>0.5799178109494687</c:v>
                </c:pt>
                <c:pt idx="28404">
                  <c:v>0.57991904619447598</c:v>
                </c:pt>
                <c:pt idx="28405">
                  <c:v>0.57993074659807209</c:v>
                </c:pt>
                <c:pt idx="28406">
                  <c:v>0.57993607431796823</c:v>
                </c:pt>
                <c:pt idx="28407">
                  <c:v>0.57994350911684323</c:v>
                </c:pt>
                <c:pt idx="28408">
                  <c:v>0.57994372217404899</c:v>
                </c:pt>
                <c:pt idx="28409">
                  <c:v>0.57995618694802276</c:v>
                </c:pt>
                <c:pt idx="28410">
                  <c:v>0.5799646690265513</c:v>
                </c:pt>
                <c:pt idx="28411">
                  <c:v>0.57996710035684529</c:v>
                </c:pt>
                <c:pt idx="28412">
                  <c:v>0.57998202830236512</c:v>
                </c:pt>
                <c:pt idx="28413">
                  <c:v>0.57999134760669246</c:v>
                </c:pt>
                <c:pt idx="28414">
                  <c:v>0.57999374350404409</c:v>
                </c:pt>
                <c:pt idx="28415">
                  <c:v>0.57999822404358536</c:v>
                </c:pt>
                <c:pt idx="28416">
                  <c:v>0.58000185529556147</c:v>
                </c:pt>
                <c:pt idx="28417">
                  <c:v>0.58000767885765436</c:v>
                </c:pt>
                <c:pt idx="28418">
                  <c:v>0.58001581768331023</c:v>
                </c:pt>
                <c:pt idx="28419">
                  <c:v>0.58001726262561504</c:v>
                </c:pt>
                <c:pt idx="28420">
                  <c:v>0.5800190908645636</c:v>
                </c:pt>
                <c:pt idx="28421">
                  <c:v>0.58002114645308478</c:v>
                </c:pt>
                <c:pt idx="28422">
                  <c:v>0.58003552317447682</c:v>
                </c:pt>
                <c:pt idx="28423">
                  <c:v>0.58003824785003777</c:v>
                </c:pt>
                <c:pt idx="28424">
                  <c:v>0.58003907832650892</c:v>
                </c:pt>
                <c:pt idx="28425">
                  <c:v>0.58004576585334422</c:v>
                </c:pt>
                <c:pt idx="28426">
                  <c:v>0.58005093441552358</c:v>
                </c:pt>
                <c:pt idx="28427">
                  <c:v>0.58005397832683803</c:v>
                </c:pt>
                <c:pt idx="28428">
                  <c:v>0.58005895654203232</c:v>
                </c:pt>
                <c:pt idx="28429">
                  <c:v>0.58006019606264392</c:v>
                </c:pt>
                <c:pt idx="28430">
                  <c:v>0.58006038204076849</c:v>
                </c:pt>
                <c:pt idx="28431">
                  <c:v>0.5800694022650883</c:v>
                </c:pt>
                <c:pt idx="28432">
                  <c:v>0.58007234213729031</c:v>
                </c:pt>
                <c:pt idx="28433">
                  <c:v>0.58007242912382606</c:v>
                </c:pt>
                <c:pt idx="28434">
                  <c:v>0.58007355634370139</c:v>
                </c:pt>
                <c:pt idx="28435">
                  <c:v>0.58007997488603291</c:v>
                </c:pt>
                <c:pt idx="28436">
                  <c:v>0.58008581987079522</c:v>
                </c:pt>
                <c:pt idx="28437">
                  <c:v>0.58010558393308154</c:v>
                </c:pt>
                <c:pt idx="28438">
                  <c:v>0.58011929661387096</c:v>
                </c:pt>
                <c:pt idx="28439">
                  <c:v>0.58012565331934018</c:v>
                </c:pt>
                <c:pt idx="28440">
                  <c:v>0.58013601894804401</c:v>
                </c:pt>
                <c:pt idx="28441">
                  <c:v>0.5801368478037725</c:v>
                </c:pt>
                <c:pt idx="28442">
                  <c:v>0.58014501413229469</c:v>
                </c:pt>
                <c:pt idx="28443">
                  <c:v>0.58015584942392695</c:v>
                </c:pt>
                <c:pt idx="28444">
                  <c:v>0.58016560834603792</c:v>
                </c:pt>
                <c:pt idx="28445">
                  <c:v>0.58018071762192536</c:v>
                </c:pt>
                <c:pt idx="28446">
                  <c:v>0.58019023483450838</c:v>
                </c:pt>
                <c:pt idx="28447">
                  <c:v>0.58019921124454443</c:v>
                </c:pt>
                <c:pt idx="28448">
                  <c:v>0.5802030548802436</c:v>
                </c:pt>
                <c:pt idx="28449">
                  <c:v>0.58020868635735123</c:v>
                </c:pt>
                <c:pt idx="28450">
                  <c:v>0.58021871624799626</c:v>
                </c:pt>
                <c:pt idx="28451">
                  <c:v>0.58022267514386683</c:v>
                </c:pt>
                <c:pt idx="28452">
                  <c:v>0.58023088320411276</c:v>
                </c:pt>
                <c:pt idx="28453">
                  <c:v>0.58023312684265915</c:v>
                </c:pt>
                <c:pt idx="28454">
                  <c:v>0.58023349862710494</c:v>
                </c:pt>
                <c:pt idx="28455">
                  <c:v>0.58024067525253809</c:v>
                </c:pt>
                <c:pt idx="28456">
                  <c:v>0.58024718484949434</c:v>
                </c:pt>
                <c:pt idx="28457">
                  <c:v>0.58026292956366721</c:v>
                </c:pt>
                <c:pt idx="28458">
                  <c:v>0.58026340765551321</c:v>
                </c:pt>
                <c:pt idx="28459">
                  <c:v>0.5802803729839664</c:v>
                </c:pt>
                <c:pt idx="28460">
                  <c:v>0.58028130736958206</c:v>
                </c:pt>
                <c:pt idx="28461">
                  <c:v>0.5802850614017645</c:v>
                </c:pt>
                <c:pt idx="28462">
                  <c:v>0.58028648481483402</c:v>
                </c:pt>
                <c:pt idx="28463">
                  <c:v>0.58028950727505646</c:v>
                </c:pt>
                <c:pt idx="28464">
                  <c:v>0.58029314543827315</c:v>
                </c:pt>
                <c:pt idx="28465">
                  <c:v>0.58029349430364585</c:v>
                </c:pt>
                <c:pt idx="28466">
                  <c:v>0.58029488079836522</c:v>
                </c:pt>
                <c:pt idx="28467">
                  <c:v>0.58029562021316172</c:v>
                </c:pt>
                <c:pt idx="28468">
                  <c:v>0.58029800473780924</c:v>
                </c:pt>
                <c:pt idx="28469">
                  <c:v>0.58030722943318025</c:v>
                </c:pt>
                <c:pt idx="28470">
                  <c:v>0.58030773653491452</c:v>
                </c:pt>
                <c:pt idx="28471">
                  <c:v>0.58030794976659761</c:v>
                </c:pt>
                <c:pt idx="28472">
                  <c:v>0.58030928241425261</c:v>
                </c:pt>
                <c:pt idx="28473">
                  <c:v>0.58033058253146019</c:v>
                </c:pt>
                <c:pt idx="28474">
                  <c:v>0.58034433814070496</c:v>
                </c:pt>
                <c:pt idx="28475">
                  <c:v>0.58034531452452642</c:v>
                </c:pt>
                <c:pt idx="28476">
                  <c:v>0.58034764329434052</c:v>
                </c:pt>
                <c:pt idx="28477">
                  <c:v>0.58036450604452339</c:v>
                </c:pt>
                <c:pt idx="28478">
                  <c:v>0.58037192731701026</c:v>
                </c:pt>
                <c:pt idx="28479">
                  <c:v>0.58039517683244835</c:v>
                </c:pt>
                <c:pt idx="28480">
                  <c:v>0.580398643322529</c:v>
                </c:pt>
                <c:pt idx="28481">
                  <c:v>0.58040282989913761</c:v>
                </c:pt>
                <c:pt idx="28482">
                  <c:v>0.58041690928380274</c:v>
                </c:pt>
                <c:pt idx="28483">
                  <c:v>0.5804251084649471</c:v>
                </c:pt>
                <c:pt idx="28484">
                  <c:v>0.58042923768251697</c:v>
                </c:pt>
                <c:pt idx="28485">
                  <c:v>0.58043731636369766</c:v>
                </c:pt>
                <c:pt idx="28486">
                  <c:v>0.58044283757080417</c:v>
                </c:pt>
                <c:pt idx="28487">
                  <c:v>0.5804470943134864</c:v>
                </c:pt>
                <c:pt idx="28488">
                  <c:v>0.58045115551593962</c:v>
                </c:pt>
                <c:pt idx="28489">
                  <c:v>0.58045341825867791</c:v>
                </c:pt>
                <c:pt idx="28490">
                  <c:v>0.58045417743366168</c:v>
                </c:pt>
                <c:pt idx="28491">
                  <c:v>0.58045855818663783</c:v>
                </c:pt>
                <c:pt idx="28492">
                  <c:v>0.58045864999033481</c:v>
                </c:pt>
                <c:pt idx="28493">
                  <c:v>0.58046641509579344</c:v>
                </c:pt>
                <c:pt idx="28494">
                  <c:v>0.58046747594413217</c:v>
                </c:pt>
                <c:pt idx="28495">
                  <c:v>0.58047711098058419</c:v>
                </c:pt>
                <c:pt idx="28496">
                  <c:v>0.58048262023842823</c:v>
                </c:pt>
                <c:pt idx="28497">
                  <c:v>0.58048617717577466</c:v>
                </c:pt>
                <c:pt idx="28498">
                  <c:v>0.58048912542953635</c:v>
                </c:pt>
                <c:pt idx="28499">
                  <c:v>0.58048929561130858</c:v>
                </c:pt>
                <c:pt idx="28500">
                  <c:v>0.58049146435922294</c:v>
                </c:pt>
                <c:pt idx="28501">
                  <c:v>0.58050432528495621</c:v>
                </c:pt>
                <c:pt idx="28502">
                  <c:v>0.58050952852939208</c:v>
                </c:pt>
                <c:pt idx="28503">
                  <c:v>0.58052263799541792</c:v>
                </c:pt>
                <c:pt idx="28504">
                  <c:v>0.58053188894755703</c:v>
                </c:pt>
                <c:pt idx="28505">
                  <c:v>0.5805422219039198</c:v>
                </c:pt>
                <c:pt idx="28506">
                  <c:v>0.58054701468493053</c:v>
                </c:pt>
                <c:pt idx="28507">
                  <c:v>0.58055025290918838</c:v>
                </c:pt>
                <c:pt idx="28508">
                  <c:v>0.58055078103486824</c:v>
                </c:pt>
                <c:pt idx="28509">
                  <c:v>0.58055835428519531</c:v>
                </c:pt>
                <c:pt idx="28510">
                  <c:v>0.58055972635229447</c:v>
                </c:pt>
                <c:pt idx="28511">
                  <c:v>0.58056006731837995</c:v>
                </c:pt>
                <c:pt idx="28512">
                  <c:v>0.58056306035929073</c:v>
                </c:pt>
                <c:pt idx="28513">
                  <c:v>0.58057075121232049</c:v>
                </c:pt>
                <c:pt idx="28514">
                  <c:v>0.58057459932083244</c:v>
                </c:pt>
                <c:pt idx="28515">
                  <c:v>0.58058820810823275</c:v>
                </c:pt>
                <c:pt idx="28516">
                  <c:v>0.58063670416215518</c:v>
                </c:pt>
                <c:pt idx="28517">
                  <c:v>0.58063758601497506</c:v>
                </c:pt>
                <c:pt idx="28518">
                  <c:v>0.58064347631325475</c:v>
                </c:pt>
                <c:pt idx="28519">
                  <c:v>0.58064831708080011</c:v>
                </c:pt>
                <c:pt idx="28520">
                  <c:v>0.58065005999531238</c:v>
                </c:pt>
                <c:pt idx="28521">
                  <c:v>0.58066600987562933</c:v>
                </c:pt>
                <c:pt idx="28522">
                  <c:v>0.58066805460430648</c:v>
                </c:pt>
                <c:pt idx="28523">
                  <c:v>0.58066983434330832</c:v>
                </c:pt>
                <c:pt idx="28524">
                  <c:v>0.5806738088973934</c:v>
                </c:pt>
                <c:pt idx="28525">
                  <c:v>0.58068236434804676</c:v>
                </c:pt>
                <c:pt idx="28526">
                  <c:v>0.58068431802143539</c:v>
                </c:pt>
                <c:pt idx="28527">
                  <c:v>0.58070644450363207</c:v>
                </c:pt>
                <c:pt idx="28528">
                  <c:v>0.58071612902662539</c:v>
                </c:pt>
                <c:pt idx="28529">
                  <c:v>0.58071693006902658</c:v>
                </c:pt>
                <c:pt idx="28530">
                  <c:v>0.58071793984875486</c:v>
                </c:pt>
                <c:pt idx="28531">
                  <c:v>0.58072116395937323</c:v>
                </c:pt>
                <c:pt idx="28532">
                  <c:v>0.58072487782033821</c:v>
                </c:pt>
                <c:pt idx="28533">
                  <c:v>0.58073265482031433</c:v>
                </c:pt>
                <c:pt idx="28534">
                  <c:v>0.58073651962323991</c:v>
                </c:pt>
                <c:pt idx="28535">
                  <c:v>0.5807512058680695</c:v>
                </c:pt>
                <c:pt idx="28536">
                  <c:v>0.58077721472399735</c:v>
                </c:pt>
                <c:pt idx="28537">
                  <c:v>0.58078497865631951</c:v>
                </c:pt>
                <c:pt idx="28538">
                  <c:v>0.58078860100740148</c:v>
                </c:pt>
                <c:pt idx="28539">
                  <c:v>0.58079643262831804</c:v>
                </c:pt>
                <c:pt idx="28540">
                  <c:v>0.58079790499799255</c:v>
                </c:pt>
                <c:pt idx="28541">
                  <c:v>0.58081421066358019</c:v>
                </c:pt>
                <c:pt idx="28542">
                  <c:v>0.58081486332784549</c:v>
                </c:pt>
                <c:pt idx="28543">
                  <c:v>0.58081801234125408</c:v>
                </c:pt>
                <c:pt idx="28544">
                  <c:v>0.58082374189280228</c:v>
                </c:pt>
                <c:pt idx="28545">
                  <c:v>0.58083526714423694</c:v>
                </c:pt>
                <c:pt idx="28546">
                  <c:v>0.5808383018878267</c:v>
                </c:pt>
                <c:pt idx="28547">
                  <c:v>0.58084592246919498</c:v>
                </c:pt>
                <c:pt idx="28548">
                  <c:v>0.58084643458184104</c:v>
                </c:pt>
                <c:pt idx="28549">
                  <c:v>0.58085299005403723</c:v>
                </c:pt>
                <c:pt idx="28550">
                  <c:v>0.58085595605468499</c:v>
                </c:pt>
                <c:pt idx="28551">
                  <c:v>0.58085737733971388</c:v>
                </c:pt>
                <c:pt idx="28552">
                  <c:v>0.58086479979786421</c:v>
                </c:pt>
                <c:pt idx="28553">
                  <c:v>0.58087392774075286</c:v>
                </c:pt>
                <c:pt idx="28554">
                  <c:v>0.58088215579402969</c:v>
                </c:pt>
                <c:pt idx="28555">
                  <c:v>0.58091061894321783</c:v>
                </c:pt>
                <c:pt idx="28556">
                  <c:v>0.58091126040821939</c:v>
                </c:pt>
                <c:pt idx="28557">
                  <c:v>0.5809241017320026</c:v>
                </c:pt>
                <c:pt idx="28558">
                  <c:v>0.58092703685202396</c:v>
                </c:pt>
                <c:pt idx="28559">
                  <c:v>0.58093238622169097</c:v>
                </c:pt>
                <c:pt idx="28560">
                  <c:v>0.58093331497829626</c:v>
                </c:pt>
                <c:pt idx="28561">
                  <c:v>0.5809344585177787</c:v>
                </c:pt>
                <c:pt idx="28562">
                  <c:v>0.58093473596655587</c:v>
                </c:pt>
                <c:pt idx="28563">
                  <c:v>0.58094466133101152</c:v>
                </c:pt>
                <c:pt idx="28564">
                  <c:v>0.58094667946715717</c:v>
                </c:pt>
                <c:pt idx="28565">
                  <c:v>0.58096444356504451</c:v>
                </c:pt>
                <c:pt idx="28566">
                  <c:v>0.58097036201384766</c:v>
                </c:pt>
                <c:pt idx="28567">
                  <c:v>0.58097926163316727</c:v>
                </c:pt>
                <c:pt idx="28568">
                  <c:v>0.58098108092803469</c:v>
                </c:pt>
                <c:pt idx="28569">
                  <c:v>0.58098108681193661</c:v>
                </c:pt>
                <c:pt idx="28570">
                  <c:v>0.58098324633304554</c:v>
                </c:pt>
                <c:pt idx="28571">
                  <c:v>0.58099036459070508</c:v>
                </c:pt>
                <c:pt idx="28572">
                  <c:v>0.58099532929155873</c:v>
                </c:pt>
                <c:pt idx="28573">
                  <c:v>0.58099551930047666</c:v>
                </c:pt>
                <c:pt idx="28574">
                  <c:v>0.58100030738186281</c:v>
                </c:pt>
                <c:pt idx="28575">
                  <c:v>0.58100865985490291</c:v>
                </c:pt>
                <c:pt idx="28576">
                  <c:v>0.5810260451494963</c:v>
                </c:pt>
                <c:pt idx="28577">
                  <c:v>0.58103088387232116</c:v>
                </c:pt>
                <c:pt idx="28578">
                  <c:v>0.58103861186004879</c:v>
                </c:pt>
                <c:pt idx="28579">
                  <c:v>0.5810468548652763</c:v>
                </c:pt>
                <c:pt idx="28580">
                  <c:v>0.58105233767146913</c:v>
                </c:pt>
                <c:pt idx="28581">
                  <c:v>0.58105253925339095</c:v>
                </c:pt>
                <c:pt idx="28582">
                  <c:v>0.58105661298169897</c:v>
                </c:pt>
                <c:pt idx="28583">
                  <c:v>0.58106935322609299</c:v>
                </c:pt>
                <c:pt idx="28584">
                  <c:v>0.58107005284246493</c:v>
                </c:pt>
                <c:pt idx="28585">
                  <c:v>0.58108468432601101</c:v>
                </c:pt>
                <c:pt idx="28586">
                  <c:v>0.5810993515005306</c:v>
                </c:pt>
                <c:pt idx="28587">
                  <c:v>0.58110376549776577</c:v>
                </c:pt>
                <c:pt idx="28588">
                  <c:v>0.58111555473207943</c:v>
                </c:pt>
                <c:pt idx="28589">
                  <c:v>0.58111595804384975</c:v>
                </c:pt>
                <c:pt idx="28590">
                  <c:v>0.58112944097378094</c:v>
                </c:pt>
                <c:pt idx="28591">
                  <c:v>0.5811328022214346</c:v>
                </c:pt>
                <c:pt idx="28592">
                  <c:v>0.581143818212142</c:v>
                </c:pt>
                <c:pt idx="28593">
                  <c:v>0.58114561372934448</c:v>
                </c:pt>
                <c:pt idx="28594">
                  <c:v>0.58114963020491894</c:v>
                </c:pt>
                <c:pt idx="28595">
                  <c:v>0.58115316121419824</c:v>
                </c:pt>
                <c:pt idx="28596">
                  <c:v>0.58115584144926236</c:v>
                </c:pt>
                <c:pt idx="28597">
                  <c:v>0.58116207105830842</c:v>
                </c:pt>
                <c:pt idx="28598">
                  <c:v>0.58116461201642333</c:v>
                </c:pt>
                <c:pt idx="28599">
                  <c:v>0.58116564781362068</c:v>
                </c:pt>
                <c:pt idx="28600">
                  <c:v>0.58117469813208844</c:v>
                </c:pt>
                <c:pt idx="28601">
                  <c:v>0.58118123729151361</c:v>
                </c:pt>
                <c:pt idx="28602">
                  <c:v>0.58119838981975092</c:v>
                </c:pt>
                <c:pt idx="28603">
                  <c:v>0.58120457944678794</c:v>
                </c:pt>
                <c:pt idx="28604">
                  <c:v>0.5812092184061306</c:v>
                </c:pt>
                <c:pt idx="28605">
                  <c:v>0.58121797405031617</c:v>
                </c:pt>
                <c:pt idx="28606">
                  <c:v>0.58124829990919669</c:v>
                </c:pt>
                <c:pt idx="28607">
                  <c:v>0.5812517648124631</c:v>
                </c:pt>
                <c:pt idx="28608">
                  <c:v>0.58125436282992282</c:v>
                </c:pt>
                <c:pt idx="28609">
                  <c:v>0.58125498730693281</c:v>
                </c:pt>
                <c:pt idx="28610">
                  <c:v>0.58125675273601474</c:v>
                </c:pt>
                <c:pt idx="28611">
                  <c:v>0.5812661457761662</c:v>
                </c:pt>
                <c:pt idx="28612">
                  <c:v>0.58127946160289201</c:v>
                </c:pt>
                <c:pt idx="28613">
                  <c:v>0.58128651600895798</c:v>
                </c:pt>
                <c:pt idx="28614">
                  <c:v>0.58130195861821843</c:v>
                </c:pt>
                <c:pt idx="28615">
                  <c:v>0.58130947018205636</c:v>
                </c:pt>
                <c:pt idx="28616">
                  <c:v>0.58131136194184252</c:v>
                </c:pt>
                <c:pt idx="28617">
                  <c:v>0.58132039523166357</c:v>
                </c:pt>
                <c:pt idx="28618">
                  <c:v>0.58132443566790426</c:v>
                </c:pt>
                <c:pt idx="28619">
                  <c:v>0.58132686300333392</c:v>
                </c:pt>
                <c:pt idx="28620">
                  <c:v>0.58133183307770908</c:v>
                </c:pt>
                <c:pt idx="28621">
                  <c:v>0.58133632815110703</c:v>
                </c:pt>
                <c:pt idx="28622">
                  <c:v>0.58134469924604648</c:v>
                </c:pt>
                <c:pt idx="28623">
                  <c:v>0.58134655083896147</c:v>
                </c:pt>
                <c:pt idx="28624">
                  <c:v>0.58134797024351403</c:v>
                </c:pt>
                <c:pt idx="28625">
                  <c:v>0.58136535574321913</c:v>
                </c:pt>
                <c:pt idx="28626">
                  <c:v>0.58136722504082028</c:v>
                </c:pt>
                <c:pt idx="28627">
                  <c:v>0.58137949406252398</c:v>
                </c:pt>
                <c:pt idx="28628">
                  <c:v>0.58139216443760422</c:v>
                </c:pt>
                <c:pt idx="28629">
                  <c:v>0.58139475793824513</c:v>
                </c:pt>
                <c:pt idx="28630">
                  <c:v>0.5813952188229996</c:v>
                </c:pt>
                <c:pt idx="28631">
                  <c:v>0.58139674708220812</c:v>
                </c:pt>
                <c:pt idx="28632">
                  <c:v>0.58140153375444215</c:v>
                </c:pt>
                <c:pt idx="28633">
                  <c:v>0.58142311810631087</c:v>
                </c:pt>
                <c:pt idx="28634">
                  <c:v>0.58142329838799411</c:v>
                </c:pt>
                <c:pt idx="28635">
                  <c:v>0.58142601049552312</c:v>
                </c:pt>
                <c:pt idx="28636">
                  <c:v>0.58142613629772255</c:v>
                </c:pt>
                <c:pt idx="28637">
                  <c:v>0.58145577186648223</c:v>
                </c:pt>
                <c:pt idx="28638">
                  <c:v>0.58145731088643759</c:v>
                </c:pt>
                <c:pt idx="28639">
                  <c:v>0.58146463703079942</c:v>
                </c:pt>
                <c:pt idx="28640">
                  <c:v>0.58146678374110961</c:v>
                </c:pt>
                <c:pt idx="28641">
                  <c:v>0.58147219500147462</c:v>
                </c:pt>
                <c:pt idx="28642">
                  <c:v>0.58147707275738014</c:v>
                </c:pt>
                <c:pt idx="28643">
                  <c:v>0.58148787414718828</c:v>
                </c:pt>
                <c:pt idx="28644">
                  <c:v>0.58148874606861711</c:v>
                </c:pt>
                <c:pt idx="28645">
                  <c:v>0.58148928932198773</c:v>
                </c:pt>
                <c:pt idx="28646">
                  <c:v>0.5815008622406016</c:v>
                </c:pt>
                <c:pt idx="28647">
                  <c:v>0.58151782077164527</c:v>
                </c:pt>
                <c:pt idx="28648">
                  <c:v>0.5815185577515658</c:v>
                </c:pt>
                <c:pt idx="28649">
                  <c:v>0.5815188705241745</c:v>
                </c:pt>
                <c:pt idx="28650">
                  <c:v>0.58152035787678613</c:v>
                </c:pt>
                <c:pt idx="28651">
                  <c:v>0.58152284943919252</c:v>
                </c:pt>
                <c:pt idx="28652">
                  <c:v>0.58152578783625497</c:v>
                </c:pt>
                <c:pt idx="28653">
                  <c:v>0.58152702370514064</c:v>
                </c:pt>
                <c:pt idx="28654">
                  <c:v>0.58153483155919572</c:v>
                </c:pt>
                <c:pt idx="28655">
                  <c:v>0.58153648577346218</c:v>
                </c:pt>
                <c:pt idx="28656">
                  <c:v>0.58153947543950235</c:v>
                </c:pt>
                <c:pt idx="28657">
                  <c:v>0.58154043109249487</c:v>
                </c:pt>
                <c:pt idx="28658">
                  <c:v>0.58154968675127794</c:v>
                </c:pt>
                <c:pt idx="28659">
                  <c:v>0.58155654429100212</c:v>
                </c:pt>
                <c:pt idx="28660">
                  <c:v>0.58155908379336896</c:v>
                </c:pt>
                <c:pt idx="28661">
                  <c:v>0.58155988186379137</c:v>
                </c:pt>
                <c:pt idx="28662">
                  <c:v>0.58156476480213415</c:v>
                </c:pt>
                <c:pt idx="28663">
                  <c:v>0.58158142008740543</c:v>
                </c:pt>
                <c:pt idx="28664">
                  <c:v>0.58158941798224628</c:v>
                </c:pt>
                <c:pt idx="28665">
                  <c:v>0.58160107586862619</c:v>
                </c:pt>
                <c:pt idx="28666">
                  <c:v>0.58161946027144451</c:v>
                </c:pt>
                <c:pt idx="28667">
                  <c:v>0.58162766659083787</c:v>
                </c:pt>
                <c:pt idx="28668">
                  <c:v>0.58162991128503161</c:v>
                </c:pt>
                <c:pt idx="28669">
                  <c:v>0.58163315646665392</c:v>
                </c:pt>
                <c:pt idx="28670">
                  <c:v>0.58163512694666253</c:v>
                </c:pt>
                <c:pt idx="28671">
                  <c:v>0.58164522035538935</c:v>
                </c:pt>
                <c:pt idx="28672">
                  <c:v>0.58165687681810507</c:v>
                </c:pt>
                <c:pt idx="28673">
                  <c:v>0.58165705740493023</c:v>
                </c:pt>
                <c:pt idx="28674">
                  <c:v>0.58166614372382452</c:v>
                </c:pt>
                <c:pt idx="28675">
                  <c:v>0.5816770463608304</c:v>
                </c:pt>
                <c:pt idx="28676">
                  <c:v>0.58169318937741021</c:v>
                </c:pt>
                <c:pt idx="28677">
                  <c:v>0.58169342646486166</c:v>
                </c:pt>
                <c:pt idx="28678">
                  <c:v>0.58169434197040815</c:v>
                </c:pt>
                <c:pt idx="28679">
                  <c:v>0.58170027383110612</c:v>
                </c:pt>
                <c:pt idx="28680">
                  <c:v>0.58170945859560586</c:v>
                </c:pt>
                <c:pt idx="28681">
                  <c:v>0.58171087661151377</c:v>
                </c:pt>
                <c:pt idx="28682">
                  <c:v>0.58171550056349186</c:v>
                </c:pt>
                <c:pt idx="28683">
                  <c:v>0.58171667225969259</c:v>
                </c:pt>
                <c:pt idx="28684">
                  <c:v>0.58174569608687321</c:v>
                </c:pt>
                <c:pt idx="28685">
                  <c:v>0.58176810003607815</c:v>
                </c:pt>
                <c:pt idx="28686">
                  <c:v>0.58177086072027218</c:v>
                </c:pt>
                <c:pt idx="28687">
                  <c:v>0.58177133052952112</c:v>
                </c:pt>
                <c:pt idx="28688">
                  <c:v>0.58178623068210455</c:v>
                </c:pt>
                <c:pt idx="28689">
                  <c:v>0.5817911280962863</c:v>
                </c:pt>
                <c:pt idx="28690">
                  <c:v>0.58179371088840515</c:v>
                </c:pt>
                <c:pt idx="28691">
                  <c:v>0.58180020602881555</c:v>
                </c:pt>
                <c:pt idx="28692">
                  <c:v>0.58180475311699664</c:v>
                </c:pt>
                <c:pt idx="28693">
                  <c:v>0.58180509130641567</c:v>
                </c:pt>
                <c:pt idx="28694">
                  <c:v>0.58180617076860353</c:v>
                </c:pt>
                <c:pt idx="28695">
                  <c:v>0.58181350513045471</c:v>
                </c:pt>
                <c:pt idx="28696">
                  <c:v>0.58182027833004513</c:v>
                </c:pt>
                <c:pt idx="28697">
                  <c:v>0.58182031079197516</c:v>
                </c:pt>
                <c:pt idx="28698">
                  <c:v>0.58182402129943778</c:v>
                </c:pt>
                <c:pt idx="28699">
                  <c:v>0.58183088588177767</c:v>
                </c:pt>
                <c:pt idx="28700">
                  <c:v>0.58183874536216307</c:v>
                </c:pt>
                <c:pt idx="28701">
                  <c:v>0.58184134357128192</c:v>
                </c:pt>
                <c:pt idx="28702">
                  <c:v>0.58184253335962832</c:v>
                </c:pt>
                <c:pt idx="28703">
                  <c:v>0.58185192182952594</c:v>
                </c:pt>
                <c:pt idx="28704">
                  <c:v>0.58187632844372883</c:v>
                </c:pt>
                <c:pt idx="28705">
                  <c:v>0.58187645530189203</c:v>
                </c:pt>
                <c:pt idx="28706">
                  <c:v>0.58187917774628273</c:v>
                </c:pt>
                <c:pt idx="28707">
                  <c:v>0.58188305492491432</c:v>
                </c:pt>
                <c:pt idx="28708">
                  <c:v>0.58188898376825504</c:v>
                </c:pt>
                <c:pt idx="28709">
                  <c:v>0.58190056804608037</c:v>
                </c:pt>
                <c:pt idx="28710">
                  <c:v>0.58190189287930527</c:v>
                </c:pt>
                <c:pt idx="28711">
                  <c:v>0.58190454849342399</c:v>
                </c:pt>
                <c:pt idx="28712">
                  <c:v>0.58190506492088123</c:v>
                </c:pt>
                <c:pt idx="28713">
                  <c:v>0.58190771300979105</c:v>
                </c:pt>
                <c:pt idx="28714">
                  <c:v>0.58191234468123765</c:v>
                </c:pt>
                <c:pt idx="28715">
                  <c:v>0.58191245641962541</c:v>
                </c:pt>
                <c:pt idx="28716">
                  <c:v>0.58191766060920491</c:v>
                </c:pt>
                <c:pt idx="28717">
                  <c:v>0.58191968669269722</c:v>
                </c:pt>
                <c:pt idx="28718">
                  <c:v>0.58192558540943207</c:v>
                </c:pt>
                <c:pt idx="28719">
                  <c:v>0.58194656073595108</c:v>
                </c:pt>
                <c:pt idx="28720">
                  <c:v>0.58194927713744249</c:v>
                </c:pt>
                <c:pt idx="28721">
                  <c:v>0.58195289540602968</c:v>
                </c:pt>
                <c:pt idx="28722">
                  <c:v>0.5819700665294163</c:v>
                </c:pt>
                <c:pt idx="28723">
                  <c:v>0.58197406602563651</c:v>
                </c:pt>
                <c:pt idx="28724">
                  <c:v>0.58197615862398722</c:v>
                </c:pt>
                <c:pt idx="28725">
                  <c:v>0.58198610147854557</c:v>
                </c:pt>
                <c:pt idx="28726">
                  <c:v>0.58199040250233158</c:v>
                </c:pt>
                <c:pt idx="28727">
                  <c:v>0.58199060486982801</c:v>
                </c:pt>
                <c:pt idx="28728">
                  <c:v>0.58199811375083643</c:v>
                </c:pt>
                <c:pt idx="28729">
                  <c:v>0.58201551706837906</c:v>
                </c:pt>
                <c:pt idx="28730">
                  <c:v>0.5820197057761467</c:v>
                </c:pt>
                <c:pt idx="28731">
                  <c:v>0.58202640827556618</c:v>
                </c:pt>
                <c:pt idx="28732">
                  <c:v>0.58203409154449359</c:v>
                </c:pt>
                <c:pt idx="28733">
                  <c:v>0.58203727641243885</c:v>
                </c:pt>
                <c:pt idx="28734">
                  <c:v>0.58206163417608725</c:v>
                </c:pt>
                <c:pt idx="28735">
                  <c:v>0.58207226397365519</c:v>
                </c:pt>
                <c:pt idx="28736">
                  <c:v>0.58207304796325898</c:v>
                </c:pt>
                <c:pt idx="28737">
                  <c:v>0.58207710629051179</c:v>
                </c:pt>
                <c:pt idx="28738">
                  <c:v>0.58207914719304199</c:v>
                </c:pt>
                <c:pt idx="28739">
                  <c:v>0.58207923763904934</c:v>
                </c:pt>
                <c:pt idx="28740">
                  <c:v>0.58208505470621175</c:v>
                </c:pt>
                <c:pt idx="28741">
                  <c:v>0.58208507290347489</c:v>
                </c:pt>
                <c:pt idx="28742">
                  <c:v>0.58208819423269775</c:v>
                </c:pt>
                <c:pt idx="28743">
                  <c:v>0.58210174354742894</c:v>
                </c:pt>
                <c:pt idx="28744">
                  <c:v>0.58210316006457286</c:v>
                </c:pt>
                <c:pt idx="28745">
                  <c:v>0.58210528361774383</c:v>
                </c:pt>
                <c:pt idx="28746">
                  <c:v>0.58210557964636767</c:v>
                </c:pt>
                <c:pt idx="28747">
                  <c:v>0.58211218972082268</c:v>
                </c:pt>
                <c:pt idx="28748">
                  <c:v>0.58211250943187987</c:v>
                </c:pt>
                <c:pt idx="28749">
                  <c:v>0.58212036322124983</c:v>
                </c:pt>
                <c:pt idx="28750">
                  <c:v>0.58212345198755588</c:v>
                </c:pt>
                <c:pt idx="28751">
                  <c:v>0.58213002839652717</c:v>
                </c:pt>
                <c:pt idx="28752">
                  <c:v>0.58214226023632942</c:v>
                </c:pt>
                <c:pt idx="28753">
                  <c:v>0.58214244460003772</c:v>
                </c:pt>
                <c:pt idx="28754">
                  <c:v>0.5821462867332392</c:v>
                </c:pt>
                <c:pt idx="28755">
                  <c:v>0.58214645095959372</c:v>
                </c:pt>
                <c:pt idx="28756">
                  <c:v>0.58215583715329811</c:v>
                </c:pt>
                <c:pt idx="28757">
                  <c:v>0.58215695691116753</c:v>
                </c:pt>
                <c:pt idx="28758">
                  <c:v>0.58216165547903098</c:v>
                </c:pt>
                <c:pt idx="28759">
                  <c:v>0.58216287066640826</c:v>
                </c:pt>
                <c:pt idx="28760">
                  <c:v>0.5821649115993982</c:v>
                </c:pt>
                <c:pt idx="28761">
                  <c:v>0.58217601700306687</c:v>
                </c:pt>
                <c:pt idx="28762">
                  <c:v>0.58217620470277265</c:v>
                </c:pt>
                <c:pt idx="28763">
                  <c:v>0.58218463567187284</c:v>
                </c:pt>
                <c:pt idx="28764">
                  <c:v>0.58218590680513382</c:v>
                </c:pt>
                <c:pt idx="28765">
                  <c:v>0.58219849649486988</c:v>
                </c:pt>
                <c:pt idx="28766">
                  <c:v>0.58219851759255836</c:v>
                </c:pt>
                <c:pt idx="28767">
                  <c:v>0.58221108398252941</c:v>
                </c:pt>
                <c:pt idx="28768">
                  <c:v>0.58221597809995318</c:v>
                </c:pt>
                <c:pt idx="28769">
                  <c:v>0.58222035015162887</c:v>
                </c:pt>
                <c:pt idx="28770">
                  <c:v>0.58223057648570331</c:v>
                </c:pt>
                <c:pt idx="28771">
                  <c:v>0.58223337326251356</c:v>
                </c:pt>
                <c:pt idx="28772">
                  <c:v>0.58224503564636232</c:v>
                </c:pt>
                <c:pt idx="28773">
                  <c:v>0.58224667800526897</c:v>
                </c:pt>
                <c:pt idx="28774">
                  <c:v>0.58225823323113435</c:v>
                </c:pt>
                <c:pt idx="28775">
                  <c:v>0.58225958702502556</c:v>
                </c:pt>
                <c:pt idx="28776">
                  <c:v>0.58226772063399124</c:v>
                </c:pt>
                <c:pt idx="28777">
                  <c:v>0.5822683074988424</c:v>
                </c:pt>
                <c:pt idx="28778">
                  <c:v>0.58226865325413835</c:v>
                </c:pt>
                <c:pt idx="28779">
                  <c:v>0.58227551042258985</c:v>
                </c:pt>
                <c:pt idx="28780">
                  <c:v>0.58227755504453105</c:v>
                </c:pt>
                <c:pt idx="28781">
                  <c:v>0.58227900448252301</c:v>
                </c:pt>
                <c:pt idx="28782">
                  <c:v>0.58228632061815677</c:v>
                </c:pt>
                <c:pt idx="28783">
                  <c:v>0.58228733556402157</c:v>
                </c:pt>
                <c:pt idx="28784">
                  <c:v>0.5822934786290308</c:v>
                </c:pt>
                <c:pt idx="28785">
                  <c:v>0.58232707755373614</c:v>
                </c:pt>
                <c:pt idx="28786">
                  <c:v>0.58234050958515338</c:v>
                </c:pt>
                <c:pt idx="28787">
                  <c:v>0.58234231654315582</c:v>
                </c:pt>
                <c:pt idx="28788">
                  <c:v>0.58235008429936164</c:v>
                </c:pt>
                <c:pt idx="28789">
                  <c:v>0.58235577464963162</c:v>
                </c:pt>
                <c:pt idx="28790">
                  <c:v>0.58236078172454198</c:v>
                </c:pt>
                <c:pt idx="28791">
                  <c:v>0.5823740981208394</c:v>
                </c:pt>
                <c:pt idx="28792">
                  <c:v>0.58237914799991541</c:v>
                </c:pt>
                <c:pt idx="28793">
                  <c:v>0.58238477959575985</c:v>
                </c:pt>
                <c:pt idx="28794">
                  <c:v>0.58238714247431855</c:v>
                </c:pt>
                <c:pt idx="28795">
                  <c:v>0.58238816598683063</c:v>
                </c:pt>
                <c:pt idx="28796">
                  <c:v>0.58239043009226477</c:v>
                </c:pt>
                <c:pt idx="28797">
                  <c:v>0.58239224303266635</c:v>
                </c:pt>
                <c:pt idx="28798">
                  <c:v>0.58239234171924315</c:v>
                </c:pt>
                <c:pt idx="28799">
                  <c:v>0.58239980586286022</c:v>
                </c:pt>
                <c:pt idx="28800">
                  <c:v>0.58240312947271589</c:v>
                </c:pt>
                <c:pt idx="28801">
                  <c:v>0.58240615221658454</c:v>
                </c:pt>
                <c:pt idx="28802">
                  <c:v>0.58240934527808563</c:v>
                </c:pt>
                <c:pt idx="28803">
                  <c:v>0.58241109722287632</c:v>
                </c:pt>
                <c:pt idx="28804">
                  <c:v>0.58241528291511646</c:v>
                </c:pt>
                <c:pt idx="28805">
                  <c:v>0.58241699238125111</c:v>
                </c:pt>
                <c:pt idx="28806">
                  <c:v>0.58242590168893604</c:v>
                </c:pt>
                <c:pt idx="28807">
                  <c:v>0.58242824465171394</c:v>
                </c:pt>
                <c:pt idx="28808">
                  <c:v>0.58243294446620342</c:v>
                </c:pt>
                <c:pt idx="28809">
                  <c:v>0.58243842855497485</c:v>
                </c:pt>
                <c:pt idx="28810">
                  <c:v>0.58244005096524187</c:v>
                </c:pt>
                <c:pt idx="28811">
                  <c:v>0.5824402753821164</c:v>
                </c:pt>
                <c:pt idx="28812">
                  <c:v>0.58244799980023121</c:v>
                </c:pt>
                <c:pt idx="28813">
                  <c:v>0.58244893276197673</c:v>
                </c:pt>
                <c:pt idx="28814">
                  <c:v>0.58245160399233809</c:v>
                </c:pt>
                <c:pt idx="28815">
                  <c:v>0.58246069755630214</c:v>
                </c:pt>
                <c:pt idx="28816">
                  <c:v>0.58248771068278804</c:v>
                </c:pt>
                <c:pt idx="28817">
                  <c:v>0.58248936383879757</c:v>
                </c:pt>
                <c:pt idx="28818">
                  <c:v>0.58249307854268428</c:v>
                </c:pt>
                <c:pt idx="28819">
                  <c:v>0.58249772758874074</c:v>
                </c:pt>
                <c:pt idx="28820">
                  <c:v>0.58250362866591621</c:v>
                </c:pt>
                <c:pt idx="28821">
                  <c:v>0.58250854011731468</c:v>
                </c:pt>
                <c:pt idx="28822">
                  <c:v>0.58251917958412791</c:v>
                </c:pt>
                <c:pt idx="28823">
                  <c:v>0.58252016788958683</c:v>
                </c:pt>
                <c:pt idx="28824">
                  <c:v>0.58252421328803861</c:v>
                </c:pt>
                <c:pt idx="28825">
                  <c:v>0.58252617485460034</c:v>
                </c:pt>
                <c:pt idx="28826">
                  <c:v>0.58253440494326914</c:v>
                </c:pt>
                <c:pt idx="28827">
                  <c:v>0.58253497391987796</c:v>
                </c:pt>
                <c:pt idx="28828">
                  <c:v>0.5825358665377911</c:v>
                </c:pt>
                <c:pt idx="28829">
                  <c:v>0.58253806374929207</c:v>
                </c:pt>
                <c:pt idx="28830">
                  <c:v>0.58255152136125021</c:v>
                </c:pt>
                <c:pt idx="28831">
                  <c:v>0.58255287861626925</c:v>
                </c:pt>
                <c:pt idx="28832">
                  <c:v>0.58255393743599437</c:v>
                </c:pt>
                <c:pt idx="28833">
                  <c:v>0.58255471317267182</c:v>
                </c:pt>
                <c:pt idx="28834">
                  <c:v>0.58256638282482209</c:v>
                </c:pt>
                <c:pt idx="28835">
                  <c:v>0.58257171583418255</c:v>
                </c:pt>
                <c:pt idx="28836">
                  <c:v>0.58259047707694567</c:v>
                </c:pt>
                <c:pt idx="28837">
                  <c:v>0.58259239819369368</c:v>
                </c:pt>
                <c:pt idx="28838">
                  <c:v>0.58259919899745649</c:v>
                </c:pt>
                <c:pt idx="28839">
                  <c:v>0.58260362967812451</c:v>
                </c:pt>
                <c:pt idx="28840">
                  <c:v>0.58261299849716375</c:v>
                </c:pt>
                <c:pt idx="28841">
                  <c:v>0.58261551037199721</c:v>
                </c:pt>
                <c:pt idx="28842">
                  <c:v>0.58261676865473733</c:v>
                </c:pt>
                <c:pt idx="28843">
                  <c:v>0.58262336885343557</c:v>
                </c:pt>
                <c:pt idx="28844">
                  <c:v>0.58264278923727442</c:v>
                </c:pt>
                <c:pt idx="28845">
                  <c:v>0.58264471659206207</c:v>
                </c:pt>
                <c:pt idx="28846">
                  <c:v>0.58264651883058705</c:v>
                </c:pt>
                <c:pt idx="28847">
                  <c:v>0.58264800509691472</c:v>
                </c:pt>
                <c:pt idx="28848">
                  <c:v>0.58265566950827352</c:v>
                </c:pt>
                <c:pt idx="28849">
                  <c:v>0.58265631247565464</c:v>
                </c:pt>
                <c:pt idx="28850">
                  <c:v>0.58266098824809842</c:v>
                </c:pt>
                <c:pt idx="28851">
                  <c:v>0.58266732666770937</c:v>
                </c:pt>
                <c:pt idx="28852">
                  <c:v>0.58268140205150176</c:v>
                </c:pt>
                <c:pt idx="28853">
                  <c:v>0.58268323689492729</c:v>
                </c:pt>
                <c:pt idx="28854">
                  <c:v>0.58268514702971574</c:v>
                </c:pt>
                <c:pt idx="28855">
                  <c:v>0.58268925264611882</c:v>
                </c:pt>
                <c:pt idx="28856">
                  <c:v>0.58269162670860264</c:v>
                </c:pt>
                <c:pt idx="28857">
                  <c:v>0.58269377116330257</c:v>
                </c:pt>
                <c:pt idx="28858">
                  <c:v>0.58269752534725061</c:v>
                </c:pt>
                <c:pt idx="28859">
                  <c:v>0.58270056059215081</c:v>
                </c:pt>
                <c:pt idx="28860">
                  <c:v>0.5827069620834</c:v>
                </c:pt>
                <c:pt idx="28861">
                  <c:v>0.58270708649500236</c:v>
                </c:pt>
                <c:pt idx="28862">
                  <c:v>0.58271436180956127</c:v>
                </c:pt>
                <c:pt idx="28863">
                  <c:v>0.58272350522841476</c:v>
                </c:pt>
                <c:pt idx="28864">
                  <c:v>0.58272565607785265</c:v>
                </c:pt>
                <c:pt idx="28865">
                  <c:v>0.58273633428977289</c:v>
                </c:pt>
                <c:pt idx="28866">
                  <c:v>0.5827464806587731</c:v>
                </c:pt>
                <c:pt idx="28867">
                  <c:v>0.58274651581600989</c:v>
                </c:pt>
                <c:pt idx="28868">
                  <c:v>0.58275455466119919</c:v>
                </c:pt>
                <c:pt idx="28869">
                  <c:v>0.5827567356824197</c:v>
                </c:pt>
                <c:pt idx="28870">
                  <c:v>0.58275769163431757</c:v>
                </c:pt>
                <c:pt idx="28871">
                  <c:v>0.58275861427621944</c:v>
                </c:pt>
                <c:pt idx="28872">
                  <c:v>0.58275867609110121</c:v>
                </c:pt>
                <c:pt idx="28873">
                  <c:v>0.58276153163114131</c:v>
                </c:pt>
                <c:pt idx="28874">
                  <c:v>0.58278188041706913</c:v>
                </c:pt>
                <c:pt idx="28875">
                  <c:v>0.58278569296540783</c:v>
                </c:pt>
                <c:pt idx="28876">
                  <c:v>0.58278771404598007</c:v>
                </c:pt>
                <c:pt idx="28877">
                  <c:v>0.58279922875744405</c:v>
                </c:pt>
                <c:pt idx="28878">
                  <c:v>0.58280027044539096</c:v>
                </c:pt>
                <c:pt idx="28879">
                  <c:v>0.58284275010832443</c:v>
                </c:pt>
                <c:pt idx="28880">
                  <c:v>0.58285015893792846</c:v>
                </c:pt>
                <c:pt idx="28881">
                  <c:v>0.58285439336644418</c:v>
                </c:pt>
                <c:pt idx="28882">
                  <c:v>0.58285492761929814</c:v>
                </c:pt>
                <c:pt idx="28883">
                  <c:v>0.58285520690846282</c:v>
                </c:pt>
                <c:pt idx="28884">
                  <c:v>0.58286773365892652</c:v>
                </c:pt>
                <c:pt idx="28885">
                  <c:v>0.58286832840737735</c:v>
                </c:pt>
                <c:pt idx="28886">
                  <c:v>0.58288056890799245</c:v>
                </c:pt>
                <c:pt idx="28887">
                  <c:v>0.58288193017681433</c:v>
                </c:pt>
                <c:pt idx="28888">
                  <c:v>0.58288244065670214</c:v>
                </c:pt>
                <c:pt idx="28889">
                  <c:v>0.58288271112204459</c:v>
                </c:pt>
                <c:pt idx="28890">
                  <c:v>0.58288458096300355</c:v>
                </c:pt>
                <c:pt idx="28891">
                  <c:v>0.58288569590571992</c:v>
                </c:pt>
                <c:pt idx="28892">
                  <c:v>0.58289083412769405</c:v>
                </c:pt>
                <c:pt idx="28893">
                  <c:v>0.58289528534349355</c:v>
                </c:pt>
                <c:pt idx="28894">
                  <c:v>0.58289882246444935</c:v>
                </c:pt>
                <c:pt idx="28895">
                  <c:v>0.58290890180944899</c:v>
                </c:pt>
                <c:pt idx="28896">
                  <c:v>0.58290985373262871</c:v>
                </c:pt>
                <c:pt idx="28897">
                  <c:v>0.58291006272292822</c:v>
                </c:pt>
                <c:pt idx="28898">
                  <c:v>0.58291322538087831</c:v>
                </c:pt>
                <c:pt idx="28899">
                  <c:v>0.58291404490456245</c:v>
                </c:pt>
                <c:pt idx="28900">
                  <c:v>0.58291428106778609</c:v>
                </c:pt>
                <c:pt idx="28901">
                  <c:v>0.5829221568019638</c:v>
                </c:pt>
                <c:pt idx="28902">
                  <c:v>0.58292481288405429</c:v>
                </c:pt>
                <c:pt idx="28903">
                  <c:v>0.58293842911079807</c:v>
                </c:pt>
                <c:pt idx="28904">
                  <c:v>0.58293948549653196</c:v>
                </c:pt>
                <c:pt idx="28905">
                  <c:v>0.58295155357195161</c:v>
                </c:pt>
                <c:pt idx="28906">
                  <c:v>0.58295537858819413</c:v>
                </c:pt>
                <c:pt idx="28907">
                  <c:v>0.58295772697903037</c:v>
                </c:pt>
                <c:pt idx="28908">
                  <c:v>0.58298758990234456</c:v>
                </c:pt>
                <c:pt idx="28909">
                  <c:v>0.58299848799623932</c:v>
                </c:pt>
                <c:pt idx="28910">
                  <c:v>0.58299931080045142</c:v>
                </c:pt>
                <c:pt idx="28911">
                  <c:v>0.58301260824612156</c:v>
                </c:pt>
                <c:pt idx="28912">
                  <c:v>0.58301284569825595</c:v>
                </c:pt>
                <c:pt idx="28913">
                  <c:v>0.58301530441399718</c:v>
                </c:pt>
                <c:pt idx="28914">
                  <c:v>0.58301822607942599</c:v>
                </c:pt>
                <c:pt idx="28915">
                  <c:v>0.58302893542988599</c:v>
                </c:pt>
                <c:pt idx="28916">
                  <c:v>0.58304482469530472</c:v>
                </c:pt>
                <c:pt idx="28917">
                  <c:v>0.58304509696055451</c:v>
                </c:pt>
                <c:pt idx="28918">
                  <c:v>0.58304896154853525</c:v>
                </c:pt>
                <c:pt idx="28919">
                  <c:v>0.58305883634301836</c:v>
                </c:pt>
                <c:pt idx="28920">
                  <c:v>0.58306212338409535</c:v>
                </c:pt>
                <c:pt idx="28921">
                  <c:v>0.5830661449012271</c:v>
                </c:pt>
                <c:pt idx="28922">
                  <c:v>0.58306802827728466</c:v>
                </c:pt>
                <c:pt idx="28923">
                  <c:v>0.58307695020865513</c:v>
                </c:pt>
                <c:pt idx="28924">
                  <c:v>0.58308645194571829</c:v>
                </c:pt>
                <c:pt idx="28925">
                  <c:v>0.58309670942626968</c:v>
                </c:pt>
                <c:pt idx="28926">
                  <c:v>0.58309797096663118</c:v>
                </c:pt>
                <c:pt idx="28927">
                  <c:v>0.58309865782229864</c:v>
                </c:pt>
                <c:pt idx="28928">
                  <c:v>0.5831002190062794</c:v>
                </c:pt>
                <c:pt idx="28929">
                  <c:v>0.5831120385357218</c:v>
                </c:pt>
                <c:pt idx="28930">
                  <c:v>0.58312684382838387</c:v>
                </c:pt>
                <c:pt idx="28931">
                  <c:v>0.58313241180997666</c:v>
                </c:pt>
                <c:pt idx="28932">
                  <c:v>0.58313892898878339</c:v>
                </c:pt>
                <c:pt idx="28933">
                  <c:v>0.58314139670610321</c:v>
                </c:pt>
                <c:pt idx="28934">
                  <c:v>0.58314775888236037</c:v>
                </c:pt>
                <c:pt idx="28935">
                  <c:v>0.58316457562041701</c:v>
                </c:pt>
                <c:pt idx="28936">
                  <c:v>0.58316534389519892</c:v>
                </c:pt>
                <c:pt idx="28937">
                  <c:v>0.58316598639061012</c:v>
                </c:pt>
                <c:pt idx="28938">
                  <c:v>0.5831660656271842</c:v>
                </c:pt>
                <c:pt idx="28939">
                  <c:v>0.58317075921536599</c:v>
                </c:pt>
                <c:pt idx="28940">
                  <c:v>0.58317691587217657</c:v>
                </c:pt>
                <c:pt idx="28941">
                  <c:v>0.5831836664373603</c:v>
                </c:pt>
                <c:pt idx="28942">
                  <c:v>0.58319714504134357</c:v>
                </c:pt>
                <c:pt idx="28943">
                  <c:v>0.58319812098746571</c:v>
                </c:pt>
                <c:pt idx="28944">
                  <c:v>0.58320126264657901</c:v>
                </c:pt>
                <c:pt idx="28945">
                  <c:v>0.58320262789505672</c:v>
                </c:pt>
                <c:pt idx="28946">
                  <c:v>0.58320581411638617</c:v>
                </c:pt>
                <c:pt idx="28947">
                  <c:v>0.58321290551186777</c:v>
                </c:pt>
                <c:pt idx="28948">
                  <c:v>0.58321820637123511</c:v>
                </c:pt>
                <c:pt idx="28949">
                  <c:v>0.58322196845458019</c:v>
                </c:pt>
                <c:pt idx="28950">
                  <c:v>0.58322828466632815</c:v>
                </c:pt>
                <c:pt idx="28951">
                  <c:v>0.58322915775655038</c:v>
                </c:pt>
                <c:pt idx="28952">
                  <c:v>0.58324873639299346</c:v>
                </c:pt>
                <c:pt idx="28953">
                  <c:v>0.58325566938961526</c:v>
                </c:pt>
                <c:pt idx="28954">
                  <c:v>0.58326481166948152</c:v>
                </c:pt>
                <c:pt idx="28955">
                  <c:v>0.58326584424381889</c:v>
                </c:pt>
                <c:pt idx="28956">
                  <c:v>0.58327538332503726</c:v>
                </c:pt>
                <c:pt idx="28957">
                  <c:v>0.58328397322435421</c:v>
                </c:pt>
                <c:pt idx="28958">
                  <c:v>0.58329201450878221</c:v>
                </c:pt>
                <c:pt idx="28959">
                  <c:v>0.58330037183890038</c:v>
                </c:pt>
                <c:pt idx="28960">
                  <c:v>0.58330507974534096</c:v>
                </c:pt>
                <c:pt idx="28961">
                  <c:v>0.58330834547960786</c:v>
                </c:pt>
                <c:pt idx="28962">
                  <c:v>0.58331687471627347</c:v>
                </c:pt>
                <c:pt idx="28963">
                  <c:v>0.58331994461308623</c:v>
                </c:pt>
                <c:pt idx="28964">
                  <c:v>0.58333037420784395</c:v>
                </c:pt>
                <c:pt idx="28965">
                  <c:v>0.58334179893397109</c:v>
                </c:pt>
                <c:pt idx="28966">
                  <c:v>0.58334310106922682</c:v>
                </c:pt>
                <c:pt idx="28967">
                  <c:v>0.58334595912736786</c:v>
                </c:pt>
                <c:pt idx="28968">
                  <c:v>0.58335155739387934</c:v>
                </c:pt>
                <c:pt idx="28969">
                  <c:v>0.58335223952610549</c:v>
                </c:pt>
                <c:pt idx="28970">
                  <c:v>0.58335353854396454</c:v>
                </c:pt>
                <c:pt idx="28971">
                  <c:v>0.58336120576709516</c:v>
                </c:pt>
                <c:pt idx="28972">
                  <c:v>0.58336278847985445</c:v>
                </c:pt>
                <c:pt idx="28973">
                  <c:v>0.58336660094893</c:v>
                </c:pt>
                <c:pt idx="28974">
                  <c:v>0.58337389151734176</c:v>
                </c:pt>
                <c:pt idx="28975">
                  <c:v>0.58338495720695815</c:v>
                </c:pt>
                <c:pt idx="28976">
                  <c:v>0.5833855181435561</c:v>
                </c:pt>
                <c:pt idx="28977">
                  <c:v>0.58339577665908526</c:v>
                </c:pt>
                <c:pt idx="28978">
                  <c:v>0.58340174563064973</c:v>
                </c:pt>
                <c:pt idx="28979">
                  <c:v>0.58340493300160778</c:v>
                </c:pt>
                <c:pt idx="28980">
                  <c:v>0.5834077174264245</c:v>
                </c:pt>
                <c:pt idx="28981">
                  <c:v>0.58340884783423674</c:v>
                </c:pt>
                <c:pt idx="28982">
                  <c:v>0.58343788405496122</c:v>
                </c:pt>
                <c:pt idx="28983">
                  <c:v>0.58344783363431829</c:v>
                </c:pt>
                <c:pt idx="28984">
                  <c:v>0.58344962812894063</c:v>
                </c:pt>
                <c:pt idx="28985">
                  <c:v>0.58346188796665066</c:v>
                </c:pt>
                <c:pt idx="28986">
                  <c:v>0.58346331736778623</c:v>
                </c:pt>
                <c:pt idx="28987">
                  <c:v>0.58347082617262713</c:v>
                </c:pt>
                <c:pt idx="28988">
                  <c:v>0.58347759293508761</c:v>
                </c:pt>
                <c:pt idx="28989">
                  <c:v>0.58347940890879846</c:v>
                </c:pt>
                <c:pt idx="28990">
                  <c:v>0.58348038352376375</c:v>
                </c:pt>
                <c:pt idx="28991">
                  <c:v>0.58348984101478307</c:v>
                </c:pt>
                <c:pt idx="28992">
                  <c:v>0.58349591769741893</c:v>
                </c:pt>
                <c:pt idx="28993">
                  <c:v>0.58349682031938332</c:v>
                </c:pt>
                <c:pt idx="28994">
                  <c:v>0.58350160013799213</c:v>
                </c:pt>
                <c:pt idx="28995">
                  <c:v>0.58350162054267174</c:v>
                </c:pt>
                <c:pt idx="28996">
                  <c:v>0.58350352707675834</c:v>
                </c:pt>
                <c:pt idx="28997">
                  <c:v>0.58350980958904697</c:v>
                </c:pt>
                <c:pt idx="28998">
                  <c:v>0.58351939606449388</c:v>
                </c:pt>
                <c:pt idx="28999">
                  <c:v>0.58352218693876634</c:v>
                </c:pt>
                <c:pt idx="29000">
                  <c:v>0.58352243233414303</c:v>
                </c:pt>
                <c:pt idx="29001">
                  <c:v>0.58352267715908934</c:v>
                </c:pt>
                <c:pt idx="29002">
                  <c:v>0.58352502526496952</c:v>
                </c:pt>
                <c:pt idx="29003">
                  <c:v>0.58353696352644813</c:v>
                </c:pt>
                <c:pt idx="29004">
                  <c:v>0.58355944084431011</c:v>
                </c:pt>
                <c:pt idx="29005">
                  <c:v>0.58357097363477972</c:v>
                </c:pt>
                <c:pt idx="29006">
                  <c:v>0.5835736056537858</c:v>
                </c:pt>
                <c:pt idx="29007">
                  <c:v>0.58358142625243159</c:v>
                </c:pt>
                <c:pt idx="29008">
                  <c:v>0.58358582466793441</c:v>
                </c:pt>
                <c:pt idx="29009">
                  <c:v>0.58358699210737353</c:v>
                </c:pt>
                <c:pt idx="29010">
                  <c:v>0.58358796606317853</c:v>
                </c:pt>
                <c:pt idx="29011">
                  <c:v>0.58359327704319686</c:v>
                </c:pt>
                <c:pt idx="29012">
                  <c:v>0.58359944054287849</c:v>
                </c:pt>
                <c:pt idx="29013">
                  <c:v>0.58361376566857714</c:v>
                </c:pt>
                <c:pt idx="29014">
                  <c:v>0.58361855279171848</c:v>
                </c:pt>
                <c:pt idx="29015">
                  <c:v>0.5836292741874276</c:v>
                </c:pt>
                <c:pt idx="29016">
                  <c:v>0.58363681376978038</c:v>
                </c:pt>
                <c:pt idx="29017">
                  <c:v>0.58364277061159098</c:v>
                </c:pt>
                <c:pt idx="29018">
                  <c:v>0.58365940371280534</c:v>
                </c:pt>
                <c:pt idx="29019">
                  <c:v>0.5836687167306116</c:v>
                </c:pt>
                <c:pt idx="29020">
                  <c:v>0.58367714589177988</c:v>
                </c:pt>
                <c:pt idx="29021">
                  <c:v>0.58367825905594894</c:v>
                </c:pt>
                <c:pt idx="29022">
                  <c:v>0.58368731213714287</c:v>
                </c:pt>
                <c:pt idx="29023">
                  <c:v>0.58369041293456125</c:v>
                </c:pt>
                <c:pt idx="29024">
                  <c:v>0.58369230468053179</c:v>
                </c:pt>
                <c:pt idx="29025">
                  <c:v>0.58369322670027657</c:v>
                </c:pt>
                <c:pt idx="29026">
                  <c:v>0.58370011214941853</c:v>
                </c:pt>
                <c:pt idx="29027">
                  <c:v>0.58371512823460225</c:v>
                </c:pt>
                <c:pt idx="29028">
                  <c:v>0.5837209562118314</c:v>
                </c:pt>
                <c:pt idx="29029">
                  <c:v>0.58372246975424869</c:v>
                </c:pt>
                <c:pt idx="29030">
                  <c:v>0.58372893150311145</c:v>
                </c:pt>
                <c:pt idx="29031">
                  <c:v>0.58375322289926557</c:v>
                </c:pt>
                <c:pt idx="29032">
                  <c:v>0.58375968059017791</c:v>
                </c:pt>
                <c:pt idx="29033">
                  <c:v>0.58376350988648129</c:v>
                </c:pt>
                <c:pt idx="29034">
                  <c:v>0.58376600782050236</c:v>
                </c:pt>
                <c:pt idx="29035">
                  <c:v>0.58377603756729857</c:v>
                </c:pt>
                <c:pt idx="29036">
                  <c:v>0.58378878183932303</c:v>
                </c:pt>
                <c:pt idx="29037">
                  <c:v>0.5838065465718606</c:v>
                </c:pt>
                <c:pt idx="29038">
                  <c:v>0.58380800886378159</c:v>
                </c:pt>
                <c:pt idx="29039">
                  <c:v>0.58380920962359029</c:v>
                </c:pt>
                <c:pt idx="29040">
                  <c:v>0.58380991337985788</c:v>
                </c:pt>
                <c:pt idx="29041">
                  <c:v>0.58381503164181092</c:v>
                </c:pt>
                <c:pt idx="29042">
                  <c:v>0.58382334735642027</c:v>
                </c:pt>
                <c:pt idx="29043">
                  <c:v>0.5838263327266412</c:v>
                </c:pt>
                <c:pt idx="29044">
                  <c:v>0.58383196900487067</c:v>
                </c:pt>
                <c:pt idx="29045">
                  <c:v>0.58383246203551697</c:v>
                </c:pt>
                <c:pt idx="29046">
                  <c:v>0.58383464818162489</c:v>
                </c:pt>
                <c:pt idx="29047">
                  <c:v>0.58383947114849988</c:v>
                </c:pt>
                <c:pt idx="29048">
                  <c:v>0.58383976401281357</c:v>
                </c:pt>
                <c:pt idx="29049">
                  <c:v>0.58384065929495832</c:v>
                </c:pt>
                <c:pt idx="29050">
                  <c:v>0.58384102200657084</c:v>
                </c:pt>
                <c:pt idx="29051">
                  <c:v>0.58386494897479158</c:v>
                </c:pt>
                <c:pt idx="29052">
                  <c:v>0.58387234516538644</c:v>
                </c:pt>
                <c:pt idx="29053">
                  <c:v>0.58388649465452969</c:v>
                </c:pt>
                <c:pt idx="29054">
                  <c:v>0.58389770023552656</c:v>
                </c:pt>
                <c:pt idx="29055">
                  <c:v>0.58389915411957805</c:v>
                </c:pt>
                <c:pt idx="29056">
                  <c:v>0.58390290851349602</c:v>
                </c:pt>
                <c:pt idx="29057">
                  <c:v>0.58390460542368683</c:v>
                </c:pt>
                <c:pt idx="29058">
                  <c:v>0.58390549487666832</c:v>
                </c:pt>
                <c:pt idx="29059">
                  <c:v>0.58390746282063133</c:v>
                </c:pt>
                <c:pt idx="29060">
                  <c:v>0.58391303445892095</c:v>
                </c:pt>
                <c:pt idx="29061">
                  <c:v>0.58392440735574991</c:v>
                </c:pt>
                <c:pt idx="29062">
                  <c:v>0.58393239563178878</c:v>
                </c:pt>
                <c:pt idx="29063">
                  <c:v>0.58393844368735415</c:v>
                </c:pt>
                <c:pt idx="29064">
                  <c:v>0.58395974529340799</c:v>
                </c:pt>
                <c:pt idx="29065">
                  <c:v>0.58398244222809526</c:v>
                </c:pt>
                <c:pt idx="29066">
                  <c:v>0.58398349203841204</c:v>
                </c:pt>
                <c:pt idx="29067">
                  <c:v>0.58399332095830903</c:v>
                </c:pt>
                <c:pt idx="29068">
                  <c:v>0.58401666218268677</c:v>
                </c:pt>
                <c:pt idx="29069">
                  <c:v>0.58402299281519532</c:v>
                </c:pt>
                <c:pt idx="29070">
                  <c:v>0.58402403023943261</c:v>
                </c:pt>
                <c:pt idx="29071">
                  <c:v>0.58402450097895442</c:v>
                </c:pt>
                <c:pt idx="29072">
                  <c:v>0.58405026932669302</c:v>
                </c:pt>
                <c:pt idx="29073">
                  <c:v>0.58405101505599111</c:v>
                </c:pt>
                <c:pt idx="29074">
                  <c:v>0.58405893901531425</c:v>
                </c:pt>
                <c:pt idx="29075">
                  <c:v>0.58406062441132423</c:v>
                </c:pt>
                <c:pt idx="29076">
                  <c:v>0.58406429792778658</c:v>
                </c:pt>
                <c:pt idx="29077">
                  <c:v>0.58406756806649607</c:v>
                </c:pt>
                <c:pt idx="29078">
                  <c:v>0.58407618241831993</c:v>
                </c:pt>
                <c:pt idx="29079">
                  <c:v>0.58407645668447739</c:v>
                </c:pt>
                <c:pt idx="29080">
                  <c:v>0.58409210272405376</c:v>
                </c:pt>
                <c:pt idx="29081">
                  <c:v>0.58410988836108446</c:v>
                </c:pt>
                <c:pt idx="29082">
                  <c:v>0.58411476293148168</c:v>
                </c:pt>
                <c:pt idx="29083">
                  <c:v>0.58413072971624214</c:v>
                </c:pt>
                <c:pt idx="29084">
                  <c:v>0.58414065782114277</c:v>
                </c:pt>
                <c:pt idx="29085">
                  <c:v>0.58414317191447851</c:v>
                </c:pt>
                <c:pt idx="29086">
                  <c:v>0.58414353621896353</c:v>
                </c:pt>
                <c:pt idx="29087">
                  <c:v>0.58414378256557187</c:v>
                </c:pt>
                <c:pt idx="29088">
                  <c:v>0.58415686088946528</c:v>
                </c:pt>
                <c:pt idx="29089">
                  <c:v>0.58415843274629298</c:v>
                </c:pt>
                <c:pt idx="29090">
                  <c:v>0.58415984266374776</c:v>
                </c:pt>
                <c:pt idx="29091">
                  <c:v>0.58417531531057887</c:v>
                </c:pt>
                <c:pt idx="29092">
                  <c:v>0.58417878535600021</c:v>
                </c:pt>
                <c:pt idx="29093">
                  <c:v>0.58418654501570944</c:v>
                </c:pt>
                <c:pt idx="29094">
                  <c:v>0.5841986517463299</c:v>
                </c:pt>
                <c:pt idx="29095">
                  <c:v>0.58420423287620493</c:v>
                </c:pt>
                <c:pt idx="29096">
                  <c:v>0.58421332675815119</c:v>
                </c:pt>
                <c:pt idx="29097">
                  <c:v>0.58421659868002562</c:v>
                </c:pt>
                <c:pt idx="29098">
                  <c:v>0.58422243605166568</c:v>
                </c:pt>
                <c:pt idx="29099">
                  <c:v>0.58422987482091615</c:v>
                </c:pt>
                <c:pt idx="29100">
                  <c:v>0.58423388165477841</c:v>
                </c:pt>
                <c:pt idx="29101">
                  <c:v>0.58424217427532243</c:v>
                </c:pt>
                <c:pt idx="29102">
                  <c:v>0.58424507347532417</c:v>
                </c:pt>
                <c:pt idx="29103">
                  <c:v>0.58424522138125523</c:v>
                </c:pt>
                <c:pt idx="29104">
                  <c:v>0.58427427318133751</c:v>
                </c:pt>
                <c:pt idx="29105">
                  <c:v>0.58428412159576792</c:v>
                </c:pt>
                <c:pt idx="29106">
                  <c:v>0.58429135969249346</c:v>
                </c:pt>
                <c:pt idx="29107">
                  <c:v>0.58431328141808048</c:v>
                </c:pt>
                <c:pt idx="29108">
                  <c:v>0.58431932881982407</c:v>
                </c:pt>
                <c:pt idx="29109">
                  <c:v>0.58432230393784013</c:v>
                </c:pt>
                <c:pt idx="29110">
                  <c:v>0.58432769099671833</c:v>
                </c:pt>
                <c:pt idx="29111">
                  <c:v>0.58433350128654982</c:v>
                </c:pt>
                <c:pt idx="29112">
                  <c:v>0.58434973217907715</c:v>
                </c:pt>
                <c:pt idx="29113">
                  <c:v>0.58435663602203336</c:v>
                </c:pt>
                <c:pt idx="29114">
                  <c:v>0.58435799096550511</c:v>
                </c:pt>
                <c:pt idx="29115">
                  <c:v>0.58436142366759125</c:v>
                </c:pt>
                <c:pt idx="29116">
                  <c:v>0.5843722481823922</c:v>
                </c:pt>
                <c:pt idx="29117">
                  <c:v>0.58437263711352005</c:v>
                </c:pt>
                <c:pt idx="29118">
                  <c:v>0.58437638623812771</c:v>
                </c:pt>
                <c:pt idx="29119">
                  <c:v>0.58438433263852008</c:v>
                </c:pt>
                <c:pt idx="29120">
                  <c:v>0.58439304858449248</c:v>
                </c:pt>
                <c:pt idx="29121">
                  <c:v>0.58439404496787273</c:v>
                </c:pt>
                <c:pt idx="29122">
                  <c:v>0.58440086116378287</c:v>
                </c:pt>
                <c:pt idx="29123">
                  <c:v>0.58441288954360149</c:v>
                </c:pt>
                <c:pt idx="29124">
                  <c:v>0.58441804990668356</c:v>
                </c:pt>
                <c:pt idx="29125">
                  <c:v>0.58442648291149413</c:v>
                </c:pt>
                <c:pt idx="29126">
                  <c:v>0.58443122910916001</c:v>
                </c:pt>
                <c:pt idx="29127">
                  <c:v>0.5844325754833456</c:v>
                </c:pt>
                <c:pt idx="29128">
                  <c:v>0.58443288590042097</c:v>
                </c:pt>
                <c:pt idx="29129">
                  <c:v>0.5844410543474251</c:v>
                </c:pt>
                <c:pt idx="29130">
                  <c:v>0.58444366820860028</c:v>
                </c:pt>
                <c:pt idx="29131">
                  <c:v>0.58445692035031105</c:v>
                </c:pt>
                <c:pt idx="29132">
                  <c:v>0.58446231469935905</c:v>
                </c:pt>
                <c:pt idx="29133">
                  <c:v>0.58446799854688181</c:v>
                </c:pt>
                <c:pt idx="29134">
                  <c:v>0.58447085691002865</c:v>
                </c:pt>
                <c:pt idx="29135">
                  <c:v>0.58447285233843616</c:v>
                </c:pt>
                <c:pt idx="29136">
                  <c:v>0.58447449588655542</c:v>
                </c:pt>
                <c:pt idx="29137">
                  <c:v>0.5844789436574217</c:v>
                </c:pt>
                <c:pt idx="29138">
                  <c:v>0.58448133091313903</c:v>
                </c:pt>
                <c:pt idx="29139">
                  <c:v>0.5844815849621352</c:v>
                </c:pt>
                <c:pt idx="29140">
                  <c:v>0.5844955508990235</c:v>
                </c:pt>
                <c:pt idx="29141">
                  <c:v>0.58449870374645529</c:v>
                </c:pt>
                <c:pt idx="29142">
                  <c:v>0.58450220097981154</c:v>
                </c:pt>
                <c:pt idx="29143">
                  <c:v>0.5845026686207746</c:v>
                </c:pt>
                <c:pt idx="29144">
                  <c:v>0.58450408825286881</c:v>
                </c:pt>
                <c:pt idx="29145">
                  <c:v>0.58450572929870293</c:v>
                </c:pt>
                <c:pt idx="29146">
                  <c:v>0.58450819081546912</c:v>
                </c:pt>
                <c:pt idx="29147">
                  <c:v>0.58451197599031435</c:v>
                </c:pt>
                <c:pt idx="29148">
                  <c:v>0.58451376125139676</c:v>
                </c:pt>
                <c:pt idx="29149">
                  <c:v>0.58453653455284693</c:v>
                </c:pt>
                <c:pt idx="29150">
                  <c:v>0.58454600606715212</c:v>
                </c:pt>
                <c:pt idx="29151">
                  <c:v>0.58457580866429804</c:v>
                </c:pt>
                <c:pt idx="29152">
                  <c:v>0.5845767147796751</c:v>
                </c:pt>
                <c:pt idx="29153">
                  <c:v>0.58457921661929957</c:v>
                </c:pt>
                <c:pt idx="29154">
                  <c:v>0.58460249403775966</c:v>
                </c:pt>
                <c:pt idx="29155">
                  <c:v>0.58460283336846086</c:v>
                </c:pt>
                <c:pt idx="29156">
                  <c:v>0.5846151580211445</c:v>
                </c:pt>
                <c:pt idx="29157">
                  <c:v>0.58461930920960303</c:v>
                </c:pt>
                <c:pt idx="29158">
                  <c:v>0.58462447938540474</c:v>
                </c:pt>
                <c:pt idx="29159">
                  <c:v>0.58462931657317474</c:v>
                </c:pt>
                <c:pt idx="29160">
                  <c:v>0.58463689516077755</c:v>
                </c:pt>
                <c:pt idx="29161">
                  <c:v>0.58463909778096035</c:v>
                </c:pt>
                <c:pt idx="29162">
                  <c:v>0.58464593172194956</c:v>
                </c:pt>
                <c:pt idx="29163">
                  <c:v>0.58464970297412222</c:v>
                </c:pt>
                <c:pt idx="29164">
                  <c:v>0.58465431244226995</c:v>
                </c:pt>
                <c:pt idx="29165">
                  <c:v>0.5846626865985689</c:v>
                </c:pt>
                <c:pt idx="29166">
                  <c:v>0.58466465595128725</c:v>
                </c:pt>
                <c:pt idx="29167">
                  <c:v>0.58466794653810694</c:v>
                </c:pt>
                <c:pt idx="29168">
                  <c:v>0.58467217408279137</c:v>
                </c:pt>
                <c:pt idx="29169">
                  <c:v>0.58467851558061834</c:v>
                </c:pt>
                <c:pt idx="29170">
                  <c:v>0.58467887095741233</c:v>
                </c:pt>
                <c:pt idx="29171">
                  <c:v>0.58468385389246647</c:v>
                </c:pt>
                <c:pt idx="29172">
                  <c:v>0.58469221184032505</c:v>
                </c:pt>
                <c:pt idx="29173">
                  <c:v>0.58469478536386976</c:v>
                </c:pt>
                <c:pt idx="29174">
                  <c:v>0.5846961327521456</c:v>
                </c:pt>
                <c:pt idx="29175">
                  <c:v>0.5847111709718249</c:v>
                </c:pt>
                <c:pt idx="29176">
                  <c:v>0.5847173300493389</c:v>
                </c:pt>
                <c:pt idx="29177">
                  <c:v>0.58472242084174508</c:v>
                </c:pt>
                <c:pt idx="29178">
                  <c:v>0.58472277605027811</c:v>
                </c:pt>
                <c:pt idx="29179">
                  <c:v>0.58473550064863034</c:v>
                </c:pt>
                <c:pt idx="29180">
                  <c:v>0.58473924131140831</c:v>
                </c:pt>
                <c:pt idx="29181">
                  <c:v>0.58474399456931192</c:v>
                </c:pt>
                <c:pt idx="29182">
                  <c:v>0.58475187847983545</c:v>
                </c:pt>
                <c:pt idx="29183">
                  <c:v>0.58475757358949854</c:v>
                </c:pt>
                <c:pt idx="29184">
                  <c:v>0.58476185986861384</c:v>
                </c:pt>
                <c:pt idx="29185">
                  <c:v>0.58476569630423081</c:v>
                </c:pt>
                <c:pt idx="29186">
                  <c:v>0.58477685316594696</c:v>
                </c:pt>
                <c:pt idx="29187">
                  <c:v>0.58478522628937601</c:v>
                </c:pt>
                <c:pt idx="29188">
                  <c:v>0.58478560429064064</c:v>
                </c:pt>
                <c:pt idx="29189">
                  <c:v>0.58479389440272722</c:v>
                </c:pt>
                <c:pt idx="29190">
                  <c:v>0.58479478825893694</c:v>
                </c:pt>
                <c:pt idx="29191">
                  <c:v>0.58480636341256864</c:v>
                </c:pt>
                <c:pt idx="29192">
                  <c:v>0.5848363594307433</c:v>
                </c:pt>
                <c:pt idx="29193">
                  <c:v>0.58485853060308202</c:v>
                </c:pt>
                <c:pt idx="29194">
                  <c:v>0.58486910885660937</c:v>
                </c:pt>
                <c:pt idx="29195">
                  <c:v>0.58487548655110488</c:v>
                </c:pt>
                <c:pt idx="29196">
                  <c:v>0.58488090504086143</c:v>
                </c:pt>
                <c:pt idx="29197">
                  <c:v>0.58488640947889148</c:v>
                </c:pt>
                <c:pt idx="29198">
                  <c:v>0.5848973754204374</c:v>
                </c:pt>
                <c:pt idx="29199">
                  <c:v>0.584899903127025</c:v>
                </c:pt>
                <c:pt idx="29200">
                  <c:v>0.58490131020656166</c:v>
                </c:pt>
                <c:pt idx="29201">
                  <c:v>0.58490301744296358</c:v>
                </c:pt>
                <c:pt idx="29202">
                  <c:v>0.58490941570696175</c:v>
                </c:pt>
                <c:pt idx="29203">
                  <c:v>0.58491138600843595</c:v>
                </c:pt>
                <c:pt idx="29204">
                  <c:v>0.58491325395296956</c:v>
                </c:pt>
                <c:pt idx="29205">
                  <c:v>0.58491997757183267</c:v>
                </c:pt>
                <c:pt idx="29206">
                  <c:v>0.58493173389269371</c:v>
                </c:pt>
                <c:pt idx="29207">
                  <c:v>0.58493843999032225</c:v>
                </c:pt>
                <c:pt idx="29208">
                  <c:v>0.58494099346232109</c:v>
                </c:pt>
                <c:pt idx="29209">
                  <c:v>0.58494430435472333</c:v>
                </c:pt>
                <c:pt idx="29210">
                  <c:v>0.5849484041250641</c:v>
                </c:pt>
                <c:pt idx="29211">
                  <c:v>0.58495653076628018</c:v>
                </c:pt>
                <c:pt idx="29212">
                  <c:v>0.58496549521875651</c:v>
                </c:pt>
                <c:pt idx="29213">
                  <c:v>0.58496738112426727</c:v>
                </c:pt>
                <c:pt idx="29214">
                  <c:v>0.58497142517532341</c:v>
                </c:pt>
                <c:pt idx="29215">
                  <c:v>0.58497659602582464</c:v>
                </c:pt>
                <c:pt idx="29216">
                  <c:v>0.58497724429482545</c:v>
                </c:pt>
                <c:pt idx="29217">
                  <c:v>0.58498132814259307</c:v>
                </c:pt>
                <c:pt idx="29218">
                  <c:v>0.58499764418355726</c:v>
                </c:pt>
                <c:pt idx="29219">
                  <c:v>0.58501057930441902</c:v>
                </c:pt>
                <c:pt idx="29220">
                  <c:v>0.58501744504514586</c:v>
                </c:pt>
                <c:pt idx="29221">
                  <c:v>0.58501925290884049</c:v>
                </c:pt>
                <c:pt idx="29222">
                  <c:v>0.58502002374352202</c:v>
                </c:pt>
                <c:pt idx="29223">
                  <c:v>0.58502263864027393</c:v>
                </c:pt>
                <c:pt idx="29224">
                  <c:v>0.58502433913857654</c:v>
                </c:pt>
                <c:pt idx="29225">
                  <c:v>0.58503724700347748</c:v>
                </c:pt>
                <c:pt idx="29226">
                  <c:v>0.58504068481242111</c:v>
                </c:pt>
                <c:pt idx="29227">
                  <c:v>0.58504558549966879</c:v>
                </c:pt>
                <c:pt idx="29228">
                  <c:v>0.5850517669993448</c:v>
                </c:pt>
                <c:pt idx="29229">
                  <c:v>0.58506240773297646</c:v>
                </c:pt>
                <c:pt idx="29230">
                  <c:v>0.58506629814121647</c:v>
                </c:pt>
                <c:pt idx="29231">
                  <c:v>0.58507542271607382</c:v>
                </c:pt>
                <c:pt idx="29232">
                  <c:v>0.58507804036192768</c:v>
                </c:pt>
                <c:pt idx="29233">
                  <c:v>0.58510403715180237</c:v>
                </c:pt>
                <c:pt idx="29234">
                  <c:v>0.58510551490818907</c:v>
                </c:pt>
                <c:pt idx="29235">
                  <c:v>0.58510687023181918</c:v>
                </c:pt>
                <c:pt idx="29236">
                  <c:v>0.58511352676342188</c:v>
                </c:pt>
                <c:pt idx="29237">
                  <c:v>0.58511523421890599</c:v>
                </c:pt>
                <c:pt idx="29238">
                  <c:v>0.58511749398971713</c:v>
                </c:pt>
                <c:pt idx="29239">
                  <c:v>0.58511878770870107</c:v>
                </c:pt>
                <c:pt idx="29240">
                  <c:v>0.58512814162106186</c:v>
                </c:pt>
                <c:pt idx="29241">
                  <c:v>0.58513933539371776</c:v>
                </c:pt>
                <c:pt idx="29242">
                  <c:v>0.58514307624778583</c:v>
                </c:pt>
                <c:pt idx="29243">
                  <c:v>0.58514573525407587</c:v>
                </c:pt>
                <c:pt idx="29244">
                  <c:v>0.58515369506939441</c:v>
                </c:pt>
                <c:pt idx="29245">
                  <c:v>0.58516204158769236</c:v>
                </c:pt>
                <c:pt idx="29246">
                  <c:v>0.58517641789379349</c:v>
                </c:pt>
                <c:pt idx="29247">
                  <c:v>0.58519171599825115</c:v>
                </c:pt>
                <c:pt idx="29248">
                  <c:v>0.58519217337088891</c:v>
                </c:pt>
                <c:pt idx="29249">
                  <c:v>0.58520225986858465</c:v>
                </c:pt>
                <c:pt idx="29250">
                  <c:v>0.5852150654708872</c:v>
                </c:pt>
                <c:pt idx="29251">
                  <c:v>0.58521943669114695</c:v>
                </c:pt>
                <c:pt idx="29252">
                  <c:v>0.58522250669951648</c:v>
                </c:pt>
                <c:pt idx="29253">
                  <c:v>0.5852233842815141</c:v>
                </c:pt>
                <c:pt idx="29254">
                  <c:v>0.58523023359218063</c:v>
                </c:pt>
                <c:pt idx="29255">
                  <c:v>0.58524499132554608</c:v>
                </c:pt>
                <c:pt idx="29256">
                  <c:v>0.58526528666397748</c:v>
                </c:pt>
                <c:pt idx="29257">
                  <c:v>0.58527797258143655</c:v>
                </c:pt>
                <c:pt idx="29258">
                  <c:v>0.58528470392270759</c:v>
                </c:pt>
                <c:pt idx="29259">
                  <c:v>0.58529204199486129</c:v>
                </c:pt>
                <c:pt idx="29260">
                  <c:v>0.5852969275274309</c:v>
                </c:pt>
                <c:pt idx="29261">
                  <c:v>0.58529782588541623</c:v>
                </c:pt>
                <c:pt idx="29262">
                  <c:v>0.58530747031632668</c:v>
                </c:pt>
                <c:pt idx="29263">
                  <c:v>0.58531096107758629</c:v>
                </c:pt>
                <c:pt idx="29264">
                  <c:v>0.58531228687565673</c:v>
                </c:pt>
                <c:pt idx="29265">
                  <c:v>0.58531311238035444</c:v>
                </c:pt>
                <c:pt idx="29266">
                  <c:v>0.5853240101441104</c:v>
                </c:pt>
                <c:pt idx="29267">
                  <c:v>0.58532920440554903</c:v>
                </c:pt>
                <c:pt idx="29268">
                  <c:v>0.58534872457716181</c:v>
                </c:pt>
                <c:pt idx="29269">
                  <c:v>0.58534979863818692</c:v>
                </c:pt>
                <c:pt idx="29270">
                  <c:v>0.58535902377021853</c:v>
                </c:pt>
                <c:pt idx="29271">
                  <c:v>0.58536628988853967</c:v>
                </c:pt>
                <c:pt idx="29272">
                  <c:v>0.58537511225428374</c:v>
                </c:pt>
                <c:pt idx="29273">
                  <c:v>0.5853894214954265</c:v>
                </c:pt>
                <c:pt idx="29274">
                  <c:v>0.58539782825591624</c:v>
                </c:pt>
                <c:pt idx="29275">
                  <c:v>0.58540000528301717</c:v>
                </c:pt>
                <c:pt idx="29276">
                  <c:v>0.58540047190438926</c:v>
                </c:pt>
                <c:pt idx="29277">
                  <c:v>0.58540233728315882</c:v>
                </c:pt>
                <c:pt idx="29278">
                  <c:v>0.5854038145109679</c:v>
                </c:pt>
                <c:pt idx="29279">
                  <c:v>0.58540602523880336</c:v>
                </c:pt>
                <c:pt idx="29280">
                  <c:v>0.58541069464093642</c:v>
                </c:pt>
                <c:pt idx="29281">
                  <c:v>0.58543191331045852</c:v>
                </c:pt>
                <c:pt idx="29282">
                  <c:v>0.58543686091461622</c:v>
                </c:pt>
                <c:pt idx="29283">
                  <c:v>0.58543763088586842</c:v>
                </c:pt>
                <c:pt idx="29284">
                  <c:v>0.58544356890461957</c:v>
                </c:pt>
                <c:pt idx="29285">
                  <c:v>0.58544865714831917</c:v>
                </c:pt>
                <c:pt idx="29286">
                  <c:v>0.58545435474505159</c:v>
                </c:pt>
                <c:pt idx="29287">
                  <c:v>0.58545503623062445</c:v>
                </c:pt>
                <c:pt idx="29288">
                  <c:v>0.58546463042163721</c:v>
                </c:pt>
                <c:pt idx="29289">
                  <c:v>0.58546697381497592</c:v>
                </c:pt>
                <c:pt idx="29290">
                  <c:v>0.58547125995108185</c:v>
                </c:pt>
                <c:pt idx="29291">
                  <c:v>0.58547739040954139</c:v>
                </c:pt>
                <c:pt idx="29292">
                  <c:v>0.58547893810823592</c:v>
                </c:pt>
                <c:pt idx="29293">
                  <c:v>0.58548049990234263</c:v>
                </c:pt>
                <c:pt idx="29294">
                  <c:v>0.58548070975018873</c:v>
                </c:pt>
                <c:pt idx="29295">
                  <c:v>0.58548885550772622</c:v>
                </c:pt>
                <c:pt idx="29296">
                  <c:v>0.58549078506963437</c:v>
                </c:pt>
                <c:pt idx="29297">
                  <c:v>0.58549435869496269</c:v>
                </c:pt>
                <c:pt idx="29298">
                  <c:v>0.58549632556318132</c:v>
                </c:pt>
                <c:pt idx="29299">
                  <c:v>0.58550146284508586</c:v>
                </c:pt>
                <c:pt idx="29300">
                  <c:v>0.58551990181206337</c:v>
                </c:pt>
                <c:pt idx="29301">
                  <c:v>0.58551994086063952</c:v>
                </c:pt>
                <c:pt idx="29302">
                  <c:v>0.58552162778995254</c:v>
                </c:pt>
                <c:pt idx="29303">
                  <c:v>0.58552417172834703</c:v>
                </c:pt>
                <c:pt idx="29304">
                  <c:v>0.58552841757452867</c:v>
                </c:pt>
                <c:pt idx="29305">
                  <c:v>0.58553266651663305</c:v>
                </c:pt>
                <c:pt idx="29306">
                  <c:v>0.58556040128640741</c:v>
                </c:pt>
                <c:pt idx="29307">
                  <c:v>0.58557167629883144</c:v>
                </c:pt>
                <c:pt idx="29308">
                  <c:v>0.58557269741776552</c:v>
                </c:pt>
                <c:pt idx="29309">
                  <c:v>0.58558021131529769</c:v>
                </c:pt>
                <c:pt idx="29310">
                  <c:v>0.58558034722260965</c:v>
                </c:pt>
                <c:pt idx="29311">
                  <c:v>0.58558982970963003</c:v>
                </c:pt>
                <c:pt idx="29312">
                  <c:v>0.58559053949322393</c:v>
                </c:pt>
                <c:pt idx="29313">
                  <c:v>0.58559509318967518</c:v>
                </c:pt>
                <c:pt idx="29314">
                  <c:v>0.58561227919984293</c:v>
                </c:pt>
                <c:pt idx="29315">
                  <c:v>0.58561534536405158</c:v>
                </c:pt>
                <c:pt idx="29316">
                  <c:v>0.58561788117800961</c:v>
                </c:pt>
                <c:pt idx="29317">
                  <c:v>0.5856201416644593</c:v>
                </c:pt>
                <c:pt idx="29318">
                  <c:v>0.58562449531028127</c:v>
                </c:pt>
                <c:pt idx="29319">
                  <c:v>0.58563071563131841</c:v>
                </c:pt>
                <c:pt idx="29320">
                  <c:v>0.58563500949380842</c:v>
                </c:pt>
                <c:pt idx="29321">
                  <c:v>0.58563524214751295</c:v>
                </c:pt>
                <c:pt idx="29322">
                  <c:v>0.58563795379650729</c:v>
                </c:pt>
                <c:pt idx="29323">
                  <c:v>0.58563988712875414</c:v>
                </c:pt>
                <c:pt idx="29324">
                  <c:v>0.58564205140040926</c:v>
                </c:pt>
                <c:pt idx="29325">
                  <c:v>0.585660091332736</c:v>
                </c:pt>
                <c:pt idx="29326">
                  <c:v>0.58567126829683691</c:v>
                </c:pt>
                <c:pt idx="29327">
                  <c:v>0.58568262483901801</c:v>
                </c:pt>
                <c:pt idx="29328">
                  <c:v>0.58568598588278487</c:v>
                </c:pt>
                <c:pt idx="29329">
                  <c:v>0.58568855649686979</c:v>
                </c:pt>
                <c:pt idx="29330">
                  <c:v>0.58569261884996138</c:v>
                </c:pt>
                <c:pt idx="29331">
                  <c:v>0.5856930460294173</c:v>
                </c:pt>
                <c:pt idx="29332">
                  <c:v>0.58569639631859094</c:v>
                </c:pt>
                <c:pt idx="29333">
                  <c:v>0.58570261136678337</c:v>
                </c:pt>
                <c:pt idx="29334">
                  <c:v>0.58570473853883831</c:v>
                </c:pt>
                <c:pt idx="29335">
                  <c:v>0.58570534264822016</c:v>
                </c:pt>
                <c:pt idx="29336">
                  <c:v>0.5857088810958655</c:v>
                </c:pt>
                <c:pt idx="29337">
                  <c:v>0.58571412534036849</c:v>
                </c:pt>
                <c:pt idx="29338">
                  <c:v>0.58571983800895211</c:v>
                </c:pt>
                <c:pt idx="29339">
                  <c:v>0.58572395538894495</c:v>
                </c:pt>
                <c:pt idx="29340">
                  <c:v>0.58572497281769176</c:v>
                </c:pt>
                <c:pt idx="29341">
                  <c:v>0.58572869044916231</c:v>
                </c:pt>
                <c:pt idx="29342">
                  <c:v>0.58575200938999961</c:v>
                </c:pt>
                <c:pt idx="29343">
                  <c:v>0.58576261864112711</c:v>
                </c:pt>
                <c:pt idx="29344">
                  <c:v>0.5857656582116515</c:v>
                </c:pt>
                <c:pt idx="29345">
                  <c:v>0.58576625837739815</c:v>
                </c:pt>
                <c:pt idx="29346">
                  <c:v>0.58576665597338851</c:v>
                </c:pt>
                <c:pt idx="29347">
                  <c:v>0.58577653012664943</c:v>
                </c:pt>
                <c:pt idx="29348">
                  <c:v>0.58578518618280573</c:v>
                </c:pt>
                <c:pt idx="29349">
                  <c:v>0.58578885740086972</c:v>
                </c:pt>
                <c:pt idx="29350">
                  <c:v>0.58579232193831487</c:v>
                </c:pt>
                <c:pt idx="29351">
                  <c:v>0.58580662502497816</c:v>
                </c:pt>
                <c:pt idx="29352">
                  <c:v>0.58580753025582144</c:v>
                </c:pt>
                <c:pt idx="29353">
                  <c:v>0.58581898520618481</c:v>
                </c:pt>
                <c:pt idx="29354">
                  <c:v>0.58581929153379075</c:v>
                </c:pt>
                <c:pt idx="29355">
                  <c:v>0.58582433218849228</c:v>
                </c:pt>
                <c:pt idx="29356">
                  <c:v>0.58583370008975522</c:v>
                </c:pt>
                <c:pt idx="29357">
                  <c:v>0.58583703118254093</c:v>
                </c:pt>
                <c:pt idx="29358">
                  <c:v>0.58584756810547245</c:v>
                </c:pt>
                <c:pt idx="29359">
                  <c:v>0.58585355938378514</c:v>
                </c:pt>
                <c:pt idx="29360">
                  <c:v>0.58585994634078831</c:v>
                </c:pt>
                <c:pt idx="29361">
                  <c:v>0.58586437138251479</c:v>
                </c:pt>
                <c:pt idx="29362">
                  <c:v>0.58587469739405795</c:v>
                </c:pt>
                <c:pt idx="29363">
                  <c:v>0.58587472957000286</c:v>
                </c:pt>
                <c:pt idx="29364">
                  <c:v>0.58588108896733981</c:v>
                </c:pt>
                <c:pt idx="29365">
                  <c:v>0.58588463840136518</c:v>
                </c:pt>
                <c:pt idx="29366">
                  <c:v>0.58589032156134879</c:v>
                </c:pt>
                <c:pt idx="29367">
                  <c:v>0.58589511711634945</c:v>
                </c:pt>
                <c:pt idx="29368">
                  <c:v>0.5859048712216981</c:v>
                </c:pt>
                <c:pt idx="29369">
                  <c:v>0.58590593799637058</c:v>
                </c:pt>
                <c:pt idx="29370">
                  <c:v>0.58593163817304683</c:v>
                </c:pt>
                <c:pt idx="29371">
                  <c:v>0.58594269981803193</c:v>
                </c:pt>
                <c:pt idx="29372">
                  <c:v>0.58594742570518277</c:v>
                </c:pt>
                <c:pt idx="29373">
                  <c:v>0.58596524231944902</c:v>
                </c:pt>
                <c:pt idx="29374">
                  <c:v>0.58596529624082816</c:v>
                </c:pt>
                <c:pt idx="29375">
                  <c:v>0.58599371113349974</c:v>
                </c:pt>
                <c:pt idx="29376">
                  <c:v>0.58599719168580178</c:v>
                </c:pt>
                <c:pt idx="29377">
                  <c:v>0.58599790257366369</c:v>
                </c:pt>
                <c:pt idx="29378">
                  <c:v>0.5860023673592144</c:v>
                </c:pt>
                <c:pt idx="29379">
                  <c:v>0.58600845625004594</c:v>
                </c:pt>
                <c:pt idx="29380">
                  <c:v>0.58600996979167486</c:v>
                </c:pt>
                <c:pt idx="29381">
                  <c:v>0.58601481711060832</c:v>
                </c:pt>
                <c:pt idx="29382">
                  <c:v>0.58602312211485508</c:v>
                </c:pt>
                <c:pt idx="29383">
                  <c:v>0.58603561983492913</c:v>
                </c:pt>
                <c:pt idx="29384">
                  <c:v>0.58605675566945659</c:v>
                </c:pt>
                <c:pt idx="29385">
                  <c:v>0.58606188604016285</c:v>
                </c:pt>
                <c:pt idx="29386">
                  <c:v>0.5860623773469783</c:v>
                </c:pt>
                <c:pt idx="29387">
                  <c:v>0.58607687223694793</c:v>
                </c:pt>
                <c:pt idx="29388">
                  <c:v>0.58608728038616897</c:v>
                </c:pt>
                <c:pt idx="29389">
                  <c:v>0.58609425711456553</c:v>
                </c:pt>
                <c:pt idx="29390">
                  <c:v>0.58611939883536079</c:v>
                </c:pt>
                <c:pt idx="29391">
                  <c:v>0.58611945497642348</c:v>
                </c:pt>
                <c:pt idx="29392">
                  <c:v>0.58612064034193478</c:v>
                </c:pt>
                <c:pt idx="29393">
                  <c:v>0.58612614639937788</c:v>
                </c:pt>
                <c:pt idx="29394">
                  <c:v>0.58614303959600178</c:v>
                </c:pt>
                <c:pt idx="29395">
                  <c:v>0.58614598498193615</c:v>
                </c:pt>
                <c:pt idx="29396">
                  <c:v>0.58614657023132311</c:v>
                </c:pt>
                <c:pt idx="29397">
                  <c:v>0.58615841177371664</c:v>
                </c:pt>
                <c:pt idx="29398">
                  <c:v>0.58616921648159248</c:v>
                </c:pt>
                <c:pt idx="29399">
                  <c:v>0.58619446694456978</c:v>
                </c:pt>
                <c:pt idx="29400">
                  <c:v>0.5861993127973264</c:v>
                </c:pt>
                <c:pt idx="29401">
                  <c:v>0.58620448585426488</c:v>
                </c:pt>
                <c:pt idx="29402">
                  <c:v>0.58621005361401723</c:v>
                </c:pt>
                <c:pt idx="29403">
                  <c:v>0.58621036340159915</c:v>
                </c:pt>
                <c:pt idx="29404">
                  <c:v>0.58623121811844436</c:v>
                </c:pt>
                <c:pt idx="29405">
                  <c:v>0.5862416177495039</c:v>
                </c:pt>
                <c:pt idx="29406">
                  <c:v>0.58624202639699363</c:v>
                </c:pt>
                <c:pt idx="29407">
                  <c:v>0.58625627966958949</c:v>
                </c:pt>
                <c:pt idx="29408">
                  <c:v>0.5862663239416146</c:v>
                </c:pt>
                <c:pt idx="29409">
                  <c:v>0.58627464940327967</c:v>
                </c:pt>
                <c:pt idx="29410">
                  <c:v>0.58630140805649877</c:v>
                </c:pt>
                <c:pt idx="29411">
                  <c:v>0.58630177383189452</c:v>
                </c:pt>
                <c:pt idx="29412">
                  <c:v>0.58632339830360169</c:v>
                </c:pt>
                <c:pt idx="29413">
                  <c:v>0.58632731577243968</c:v>
                </c:pt>
                <c:pt idx="29414">
                  <c:v>0.58633105043973754</c:v>
                </c:pt>
                <c:pt idx="29415">
                  <c:v>0.58633251261031405</c:v>
                </c:pt>
                <c:pt idx="29416">
                  <c:v>0.58635598972328751</c:v>
                </c:pt>
                <c:pt idx="29417">
                  <c:v>0.58635973753426274</c:v>
                </c:pt>
                <c:pt idx="29418">
                  <c:v>0.58636727267736333</c:v>
                </c:pt>
                <c:pt idx="29419">
                  <c:v>0.58637486848323161</c:v>
                </c:pt>
                <c:pt idx="29420">
                  <c:v>0.58637999721821066</c:v>
                </c:pt>
                <c:pt idx="29421">
                  <c:v>0.58639583526610706</c:v>
                </c:pt>
                <c:pt idx="29422">
                  <c:v>0.5864016595825251</c:v>
                </c:pt>
                <c:pt idx="29423">
                  <c:v>0.58640741559584408</c:v>
                </c:pt>
                <c:pt idx="29424">
                  <c:v>0.58641696234282992</c:v>
                </c:pt>
                <c:pt idx="29425">
                  <c:v>0.58643359690318486</c:v>
                </c:pt>
                <c:pt idx="29426">
                  <c:v>0.58643436937516968</c:v>
                </c:pt>
                <c:pt idx="29427">
                  <c:v>0.58643945080616855</c:v>
                </c:pt>
                <c:pt idx="29428">
                  <c:v>0.58643956009035147</c:v>
                </c:pt>
                <c:pt idx="29429">
                  <c:v>0.58645153482043133</c:v>
                </c:pt>
                <c:pt idx="29430">
                  <c:v>0.58645883498081974</c:v>
                </c:pt>
                <c:pt idx="29431">
                  <c:v>0.58646585266276774</c:v>
                </c:pt>
                <c:pt idx="29432">
                  <c:v>0.586475540829133</c:v>
                </c:pt>
                <c:pt idx="29433">
                  <c:v>0.58647614501144441</c:v>
                </c:pt>
                <c:pt idx="29434">
                  <c:v>0.58647822303124808</c:v>
                </c:pt>
                <c:pt idx="29435">
                  <c:v>0.58647850182305006</c:v>
                </c:pt>
                <c:pt idx="29436">
                  <c:v>0.58648497731979066</c:v>
                </c:pt>
                <c:pt idx="29437">
                  <c:v>0.58649171919395626</c:v>
                </c:pt>
                <c:pt idx="29438">
                  <c:v>0.58649887020718272</c:v>
                </c:pt>
                <c:pt idx="29439">
                  <c:v>0.58650294395126978</c:v>
                </c:pt>
                <c:pt idx="29440">
                  <c:v>0.5865056747737043</c:v>
                </c:pt>
                <c:pt idx="29441">
                  <c:v>0.58650954083981433</c:v>
                </c:pt>
                <c:pt idx="29442">
                  <c:v>0.58651003153018733</c:v>
                </c:pt>
                <c:pt idx="29443">
                  <c:v>0.58651009193330406</c:v>
                </c:pt>
                <c:pt idx="29444">
                  <c:v>0.5865267285375656</c:v>
                </c:pt>
                <c:pt idx="29445">
                  <c:v>0.58653313258541673</c:v>
                </c:pt>
                <c:pt idx="29446">
                  <c:v>0.58653460449587635</c:v>
                </c:pt>
                <c:pt idx="29447">
                  <c:v>0.58653609778831295</c:v>
                </c:pt>
                <c:pt idx="29448">
                  <c:v>0.58653766709888699</c:v>
                </c:pt>
                <c:pt idx="29449">
                  <c:v>0.58654617465660619</c:v>
                </c:pt>
                <c:pt idx="29450">
                  <c:v>0.58655234363403708</c:v>
                </c:pt>
                <c:pt idx="29451">
                  <c:v>0.58655274617150044</c:v>
                </c:pt>
                <c:pt idx="29452">
                  <c:v>0.58655756096805278</c:v>
                </c:pt>
                <c:pt idx="29453">
                  <c:v>0.58656729344435687</c:v>
                </c:pt>
                <c:pt idx="29454">
                  <c:v>0.58659098349389327</c:v>
                </c:pt>
                <c:pt idx="29455">
                  <c:v>0.58659719236417374</c:v>
                </c:pt>
                <c:pt idx="29456">
                  <c:v>0.5866041211846148</c:v>
                </c:pt>
                <c:pt idx="29457">
                  <c:v>0.58661524470609039</c:v>
                </c:pt>
                <c:pt idx="29458">
                  <c:v>0.58663219338124162</c:v>
                </c:pt>
                <c:pt idx="29459">
                  <c:v>0.58663600158837081</c:v>
                </c:pt>
                <c:pt idx="29460">
                  <c:v>0.58663964741144892</c:v>
                </c:pt>
                <c:pt idx="29461">
                  <c:v>0.58665162206759613</c:v>
                </c:pt>
                <c:pt idx="29462">
                  <c:v>0.58665667407995192</c:v>
                </c:pt>
                <c:pt idx="29463">
                  <c:v>0.58665833598045736</c:v>
                </c:pt>
                <c:pt idx="29464">
                  <c:v>0.5866599001211924</c:v>
                </c:pt>
                <c:pt idx="29465">
                  <c:v>0.58666666524553013</c:v>
                </c:pt>
                <c:pt idx="29466">
                  <c:v>0.58667159884776188</c:v>
                </c:pt>
                <c:pt idx="29467">
                  <c:v>0.58668122337764284</c:v>
                </c:pt>
                <c:pt idx="29468">
                  <c:v>0.58668193391448464</c:v>
                </c:pt>
                <c:pt idx="29469">
                  <c:v>0.58668653893994294</c:v>
                </c:pt>
                <c:pt idx="29470">
                  <c:v>0.58669999974658993</c:v>
                </c:pt>
                <c:pt idx="29471">
                  <c:v>0.5867099211956619</c:v>
                </c:pt>
                <c:pt idx="29472">
                  <c:v>0.5867101668706044</c:v>
                </c:pt>
                <c:pt idx="29473">
                  <c:v>0.58672505962921606</c:v>
                </c:pt>
                <c:pt idx="29474">
                  <c:v>0.58672516367128769</c:v>
                </c:pt>
                <c:pt idx="29475">
                  <c:v>0.58673246458423034</c:v>
                </c:pt>
                <c:pt idx="29476">
                  <c:v>0.58673603572158772</c:v>
                </c:pt>
                <c:pt idx="29477">
                  <c:v>0.58674158846712599</c:v>
                </c:pt>
                <c:pt idx="29478">
                  <c:v>0.58674242326322312</c:v>
                </c:pt>
                <c:pt idx="29479">
                  <c:v>0.58674293705304403</c:v>
                </c:pt>
                <c:pt idx="29480">
                  <c:v>0.58674874444036407</c:v>
                </c:pt>
                <c:pt idx="29481">
                  <c:v>0.58676397104180245</c:v>
                </c:pt>
                <c:pt idx="29482">
                  <c:v>0.58676598041505856</c:v>
                </c:pt>
                <c:pt idx="29483">
                  <c:v>0.58678166387894026</c:v>
                </c:pt>
                <c:pt idx="29484">
                  <c:v>0.58679132015231616</c:v>
                </c:pt>
                <c:pt idx="29485">
                  <c:v>0.58679167392602138</c:v>
                </c:pt>
                <c:pt idx="29486">
                  <c:v>0.5867951193306612</c:v>
                </c:pt>
                <c:pt idx="29487">
                  <c:v>0.58681088417769645</c:v>
                </c:pt>
                <c:pt idx="29488">
                  <c:v>0.5868113579583154</c:v>
                </c:pt>
                <c:pt idx="29489">
                  <c:v>0.58681190558547192</c:v>
                </c:pt>
                <c:pt idx="29490">
                  <c:v>0.58681258666923408</c:v>
                </c:pt>
                <c:pt idx="29491">
                  <c:v>0.58681735442483329</c:v>
                </c:pt>
                <c:pt idx="29492">
                  <c:v>0.58683881486801537</c:v>
                </c:pt>
                <c:pt idx="29493">
                  <c:v>0.58684361914753946</c:v>
                </c:pt>
                <c:pt idx="29494">
                  <c:v>0.58684779568221801</c:v>
                </c:pt>
                <c:pt idx="29495">
                  <c:v>0.58685034085825649</c:v>
                </c:pt>
                <c:pt idx="29496">
                  <c:v>0.58686106996996568</c:v>
                </c:pt>
                <c:pt idx="29497">
                  <c:v>0.58686603741903953</c:v>
                </c:pt>
                <c:pt idx="29498">
                  <c:v>0.58686649966026649</c:v>
                </c:pt>
                <c:pt idx="29499">
                  <c:v>0.58686974848626161</c:v>
                </c:pt>
                <c:pt idx="29500">
                  <c:v>0.58687974755789185</c:v>
                </c:pt>
                <c:pt idx="29501">
                  <c:v>0.58688971529095146</c:v>
                </c:pt>
                <c:pt idx="29502">
                  <c:v>0.58689348344600933</c:v>
                </c:pt>
                <c:pt idx="29503">
                  <c:v>0.5868939187742499</c:v>
                </c:pt>
                <c:pt idx="29504">
                  <c:v>0.5868939811999947</c:v>
                </c:pt>
                <c:pt idx="29505">
                  <c:v>0.58689930473036478</c:v>
                </c:pt>
                <c:pt idx="29506">
                  <c:v>0.58690043044497731</c:v>
                </c:pt>
                <c:pt idx="29507">
                  <c:v>0.58691928028490992</c:v>
                </c:pt>
                <c:pt idx="29508">
                  <c:v>0.5869214593316876</c:v>
                </c:pt>
                <c:pt idx="29509">
                  <c:v>0.58692245073142701</c:v>
                </c:pt>
                <c:pt idx="29510">
                  <c:v>0.58693050686559256</c:v>
                </c:pt>
                <c:pt idx="29511">
                  <c:v>0.58693097082007994</c:v>
                </c:pt>
                <c:pt idx="29512">
                  <c:v>0.58694709553439484</c:v>
                </c:pt>
                <c:pt idx="29513">
                  <c:v>0.58695938743562592</c:v>
                </c:pt>
                <c:pt idx="29514">
                  <c:v>0.58696396251479976</c:v>
                </c:pt>
                <c:pt idx="29515">
                  <c:v>0.58696582956389076</c:v>
                </c:pt>
                <c:pt idx="29516">
                  <c:v>0.58697035328138814</c:v>
                </c:pt>
                <c:pt idx="29517">
                  <c:v>0.58697133432777382</c:v>
                </c:pt>
                <c:pt idx="29518">
                  <c:v>0.58698191096024932</c:v>
                </c:pt>
                <c:pt idx="29519">
                  <c:v>0.58699074753354796</c:v>
                </c:pt>
                <c:pt idx="29520">
                  <c:v>0.58699567655942519</c:v>
                </c:pt>
                <c:pt idx="29521">
                  <c:v>0.58699697859887645</c:v>
                </c:pt>
                <c:pt idx="29522">
                  <c:v>0.58699918519588945</c:v>
                </c:pt>
                <c:pt idx="29523">
                  <c:v>0.58701252180936758</c:v>
                </c:pt>
                <c:pt idx="29524">
                  <c:v>0.58701540922065998</c:v>
                </c:pt>
                <c:pt idx="29525">
                  <c:v>0.5870158545282318</c:v>
                </c:pt>
                <c:pt idx="29526">
                  <c:v>0.58702300492345894</c:v>
                </c:pt>
                <c:pt idx="29527">
                  <c:v>0.58704617223780386</c:v>
                </c:pt>
                <c:pt idx="29528">
                  <c:v>0.58704662127605711</c:v>
                </c:pt>
                <c:pt idx="29529">
                  <c:v>0.58706339244266426</c:v>
                </c:pt>
                <c:pt idx="29530">
                  <c:v>0.5870647914705468</c:v>
                </c:pt>
                <c:pt idx="29531">
                  <c:v>0.58706721847790688</c:v>
                </c:pt>
                <c:pt idx="29532">
                  <c:v>0.58706794535265461</c:v>
                </c:pt>
                <c:pt idx="29533">
                  <c:v>0.58706836580026833</c:v>
                </c:pt>
                <c:pt idx="29534">
                  <c:v>0.58707218865528266</c:v>
                </c:pt>
                <c:pt idx="29535">
                  <c:v>0.58707683498376961</c:v>
                </c:pt>
                <c:pt idx="29536">
                  <c:v>0.58710208375421968</c:v>
                </c:pt>
                <c:pt idx="29537">
                  <c:v>0.58710329400014472</c:v>
                </c:pt>
                <c:pt idx="29538">
                  <c:v>0.58710346657579449</c:v>
                </c:pt>
                <c:pt idx="29539">
                  <c:v>0.58711329238066623</c:v>
                </c:pt>
                <c:pt idx="29540">
                  <c:v>0.58712173854435601</c:v>
                </c:pt>
                <c:pt idx="29541">
                  <c:v>0.58712323277354617</c:v>
                </c:pt>
                <c:pt idx="29542">
                  <c:v>0.58714942932223413</c:v>
                </c:pt>
                <c:pt idx="29543">
                  <c:v>0.58715943563113948</c:v>
                </c:pt>
                <c:pt idx="29544">
                  <c:v>0.58717576783622472</c:v>
                </c:pt>
                <c:pt idx="29545">
                  <c:v>0.58718308378722095</c:v>
                </c:pt>
                <c:pt idx="29546">
                  <c:v>0.58719008455494082</c:v>
                </c:pt>
                <c:pt idx="29547">
                  <c:v>0.58719053987229852</c:v>
                </c:pt>
                <c:pt idx="29548">
                  <c:v>0.58720454170935055</c:v>
                </c:pt>
                <c:pt idx="29549">
                  <c:v>0.58721531815054417</c:v>
                </c:pt>
                <c:pt idx="29550">
                  <c:v>0.58721608884034537</c:v>
                </c:pt>
                <c:pt idx="29551">
                  <c:v>0.5872248048546761</c:v>
                </c:pt>
                <c:pt idx="29552">
                  <c:v>0.58722910108952164</c:v>
                </c:pt>
                <c:pt idx="29553">
                  <c:v>0.5872293432574085</c:v>
                </c:pt>
                <c:pt idx="29554">
                  <c:v>0.58723377007159105</c:v>
                </c:pt>
                <c:pt idx="29555">
                  <c:v>0.58723763679069052</c:v>
                </c:pt>
                <c:pt idx="29556">
                  <c:v>0.58724135158941793</c:v>
                </c:pt>
                <c:pt idx="29557">
                  <c:v>0.5872435124044193</c:v>
                </c:pt>
                <c:pt idx="29558">
                  <c:v>0.58724666603041586</c:v>
                </c:pt>
                <c:pt idx="29559">
                  <c:v>0.58727254312693022</c:v>
                </c:pt>
                <c:pt idx="29560">
                  <c:v>0.58728139658544731</c:v>
                </c:pt>
                <c:pt idx="29561">
                  <c:v>0.58728371841179905</c:v>
                </c:pt>
                <c:pt idx="29562">
                  <c:v>0.58730015580559225</c:v>
                </c:pt>
                <c:pt idx="29563">
                  <c:v>0.58730038474689406</c:v>
                </c:pt>
                <c:pt idx="29564">
                  <c:v>0.58730575709675836</c:v>
                </c:pt>
                <c:pt idx="29565">
                  <c:v>0.58730981427956663</c:v>
                </c:pt>
                <c:pt idx="29566">
                  <c:v>0.58733872461607117</c:v>
                </c:pt>
                <c:pt idx="29567">
                  <c:v>0.58735905110495779</c:v>
                </c:pt>
                <c:pt idx="29568">
                  <c:v>0.5873615456422665</c:v>
                </c:pt>
                <c:pt idx="29569">
                  <c:v>0.58737011946905737</c:v>
                </c:pt>
                <c:pt idx="29570">
                  <c:v>0.58737260027648186</c:v>
                </c:pt>
                <c:pt idx="29571">
                  <c:v>0.58737989750261643</c:v>
                </c:pt>
                <c:pt idx="29572">
                  <c:v>0.58738598174350798</c:v>
                </c:pt>
                <c:pt idx="29573">
                  <c:v>0.58738676431137082</c:v>
                </c:pt>
                <c:pt idx="29574">
                  <c:v>0.58738879486343887</c:v>
                </c:pt>
                <c:pt idx="29575">
                  <c:v>0.58739516807455461</c:v>
                </c:pt>
                <c:pt idx="29576">
                  <c:v>0.58740464518387414</c:v>
                </c:pt>
                <c:pt idx="29577">
                  <c:v>0.58740491219616364</c:v>
                </c:pt>
                <c:pt idx="29578">
                  <c:v>0.58742353426007554</c:v>
                </c:pt>
                <c:pt idx="29579">
                  <c:v>0.5874360516892545</c:v>
                </c:pt>
                <c:pt idx="29580">
                  <c:v>0.58743623476885642</c:v>
                </c:pt>
                <c:pt idx="29581">
                  <c:v>0.5874436766894352</c:v>
                </c:pt>
                <c:pt idx="29582">
                  <c:v>0.58744786582386521</c:v>
                </c:pt>
                <c:pt idx="29583">
                  <c:v>0.587449260146096</c:v>
                </c:pt>
                <c:pt idx="29584">
                  <c:v>0.58746707266374187</c:v>
                </c:pt>
                <c:pt idx="29585">
                  <c:v>0.58747382810995097</c:v>
                </c:pt>
                <c:pt idx="29586">
                  <c:v>0.58748397359336291</c:v>
                </c:pt>
                <c:pt idx="29587">
                  <c:v>0.58749143590747566</c:v>
                </c:pt>
                <c:pt idx="29588">
                  <c:v>0.5875029673097939</c:v>
                </c:pt>
                <c:pt idx="29589">
                  <c:v>0.5875218247454661</c:v>
                </c:pt>
                <c:pt idx="29590">
                  <c:v>0.58752771062939335</c:v>
                </c:pt>
                <c:pt idx="29591">
                  <c:v>0.58752980673050781</c:v>
                </c:pt>
                <c:pt idx="29592">
                  <c:v>0.58754661512755069</c:v>
                </c:pt>
                <c:pt idx="29593">
                  <c:v>0.58755105243933403</c:v>
                </c:pt>
                <c:pt idx="29594">
                  <c:v>0.58755564012779449</c:v>
                </c:pt>
                <c:pt idx="29595">
                  <c:v>0.58755865017235509</c:v>
                </c:pt>
                <c:pt idx="29596">
                  <c:v>0.58756236386774874</c:v>
                </c:pt>
                <c:pt idx="29597">
                  <c:v>0.58756905749386745</c:v>
                </c:pt>
                <c:pt idx="29598">
                  <c:v>0.58757024455079476</c:v>
                </c:pt>
                <c:pt idx="29599">
                  <c:v>0.58757079106668286</c:v>
                </c:pt>
                <c:pt idx="29600">
                  <c:v>0.58757163392516887</c:v>
                </c:pt>
                <c:pt idx="29601">
                  <c:v>0.5875816102596052</c:v>
                </c:pt>
                <c:pt idx="29602">
                  <c:v>0.58759034441850877</c:v>
                </c:pt>
                <c:pt idx="29603">
                  <c:v>0.58760187514760442</c:v>
                </c:pt>
                <c:pt idx="29604">
                  <c:v>0.58760393934266819</c:v>
                </c:pt>
                <c:pt idx="29605">
                  <c:v>0.58760469153171924</c:v>
                </c:pt>
                <c:pt idx="29606">
                  <c:v>0.5876226279235095</c:v>
                </c:pt>
                <c:pt idx="29607">
                  <c:v>0.58762703212010903</c:v>
                </c:pt>
                <c:pt idx="29608">
                  <c:v>0.58763129072310871</c:v>
                </c:pt>
                <c:pt idx="29609">
                  <c:v>0.58765222533329864</c:v>
                </c:pt>
                <c:pt idx="29610">
                  <c:v>0.5876584418745765</c:v>
                </c:pt>
                <c:pt idx="29611">
                  <c:v>0.58766181656124528</c:v>
                </c:pt>
                <c:pt idx="29612">
                  <c:v>0.58766426269282779</c:v>
                </c:pt>
                <c:pt idx="29613">
                  <c:v>0.58766432504405619</c:v>
                </c:pt>
                <c:pt idx="29614">
                  <c:v>0.58766927682909975</c:v>
                </c:pt>
                <c:pt idx="29615">
                  <c:v>0.58767205766984842</c:v>
                </c:pt>
                <c:pt idx="29616">
                  <c:v>0.58767390330757918</c:v>
                </c:pt>
                <c:pt idx="29617">
                  <c:v>0.58767784449995875</c:v>
                </c:pt>
                <c:pt idx="29618">
                  <c:v>0.58768521665396334</c:v>
                </c:pt>
                <c:pt idx="29619">
                  <c:v>0.58768862231060159</c:v>
                </c:pt>
                <c:pt idx="29620">
                  <c:v>0.58770977253599133</c:v>
                </c:pt>
                <c:pt idx="29621">
                  <c:v>0.58772176056306147</c:v>
                </c:pt>
                <c:pt idx="29622">
                  <c:v>0.58773267713752786</c:v>
                </c:pt>
                <c:pt idx="29623">
                  <c:v>0.58774431640813551</c:v>
                </c:pt>
                <c:pt idx="29624">
                  <c:v>0.58774783221223714</c:v>
                </c:pt>
                <c:pt idx="29625">
                  <c:v>0.58774974652419887</c:v>
                </c:pt>
                <c:pt idx="29626">
                  <c:v>0.58775109293971084</c:v>
                </c:pt>
                <c:pt idx="29627">
                  <c:v>0.58777173599074761</c:v>
                </c:pt>
                <c:pt idx="29628">
                  <c:v>0.58777234696757841</c:v>
                </c:pt>
                <c:pt idx="29629">
                  <c:v>0.58777260292036559</c:v>
                </c:pt>
                <c:pt idx="29630">
                  <c:v>0.58777264231638593</c:v>
                </c:pt>
                <c:pt idx="29631">
                  <c:v>0.58778415712531884</c:v>
                </c:pt>
                <c:pt idx="29632">
                  <c:v>0.58778691250801696</c:v>
                </c:pt>
                <c:pt idx="29633">
                  <c:v>0.58779424834383365</c:v>
                </c:pt>
                <c:pt idx="29634">
                  <c:v>0.58780861991739186</c:v>
                </c:pt>
                <c:pt idx="29635">
                  <c:v>0.58781087750792937</c:v>
                </c:pt>
                <c:pt idx="29636">
                  <c:v>0.58782231405772678</c:v>
                </c:pt>
                <c:pt idx="29637">
                  <c:v>0.58782376063667796</c:v>
                </c:pt>
                <c:pt idx="29638">
                  <c:v>0.58783058003558708</c:v>
                </c:pt>
                <c:pt idx="29639">
                  <c:v>0.5878348291462977</c:v>
                </c:pt>
                <c:pt idx="29640">
                  <c:v>0.58783494815611137</c:v>
                </c:pt>
                <c:pt idx="29641">
                  <c:v>0.58783643718768541</c:v>
                </c:pt>
                <c:pt idx="29642">
                  <c:v>0.587843289690969</c:v>
                </c:pt>
                <c:pt idx="29643">
                  <c:v>0.58784863631368234</c:v>
                </c:pt>
                <c:pt idx="29644">
                  <c:v>0.58785391239306106</c:v>
                </c:pt>
                <c:pt idx="29645">
                  <c:v>0.58785556996198596</c:v>
                </c:pt>
                <c:pt idx="29646">
                  <c:v>0.5878601668621396</c:v>
                </c:pt>
                <c:pt idx="29647">
                  <c:v>0.58787091974974748</c:v>
                </c:pt>
                <c:pt idx="29648">
                  <c:v>0.58787896328182265</c:v>
                </c:pt>
                <c:pt idx="29649">
                  <c:v>0.58789083673392961</c:v>
                </c:pt>
                <c:pt idx="29650">
                  <c:v>0.58789604579171284</c:v>
                </c:pt>
                <c:pt idx="29651">
                  <c:v>0.58790058815255053</c:v>
                </c:pt>
                <c:pt idx="29652">
                  <c:v>0.58790164586487881</c:v>
                </c:pt>
                <c:pt idx="29653">
                  <c:v>0.58790279407695012</c:v>
                </c:pt>
                <c:pt idx="29654">
                  <c:v>0.58791610242713266</c:v>
                </c:pt>
                <c:pt idx="29655">
                  <c:v>0.58791885600888949</c:v>
                </c:pt>
                <c:pt idx="29656">
                  <c:v>0.58791935716517019</c:v>
                </c:pt>
                <c:pt idx="29657">
                  <c:v>0.58792423786067816</c:v>
                </c:pt>
                <c:pt idx="29658">
                  <c:v>0.58792432123073335</c:v>
                </c:pt>
                <c:pt idx="29659">
                  <c:v>0.58792449399617364</c:v>
                </c:pt>
                <c:pt idx="29660">
                  <c:v>0.58792620671650686</c:v>
                </c:pt>
                <c:pt idx="29661">
                  <c:v>0.58793575376409857</c:v>
                </c:pt>
                <c:pt idx="29662">
                  <c:v>0.58796010800229037</c:v>
                </c:pt>
                <c:pt idx="29663">
                  <c:v>0.58796038320255828</c:v>
                </c:pt>
                <c:pt idx="29664">
                  <c:v>0.58796698827102833</c:v>
                </c:pt>
                <c:pt idx="29665">
                  <c:v>0.58796989240355846</c:v>
                </c:pt>
                <c:pt idx="29666">
                  <c:v>0.58798382397660687</c:v>
                </c:pt>
                <c:pt idx="29667">
                  <c:v>0.58799248267617954</c:v>
                </c:pt>
                <c:pt idx="29668">
                  <c:v>0.58799322288197786</c:v>
                </c:pt>
                <c:pt idx="29669">
                  <c:v>0.58799651717393842</c:v>
                </c:pt>
                <c:pt idx="29670">
                  <c:v>0.58799671033677514</c:v>
                </c:pt>
                <c:pt idx="29671">
                  <c:v>0.58799900474384004</c:v>
                </c:pt>
                <c:pt idx="29672">
                  <c:v>0.58800155432506429</c:v>
                </c:pt>
                <c:pt idx="29673">
                  <c:v>0.58800562883900398</c:v>
                </c:pt>
                <c:pt idx="29674">
                  <c:v>0.58801290897458069</c:v>
                </c:pt>
                <c:pt idx="29675">
                  <c:v>0.58801513150704299</c:v>
                </c:pt>
                <c:pt idx="29676">
                  <c:v>0.5880317448163106</c:v>
                </c:pt>
                <c:pt idx="29677">
                  <c:v>0.58803289892373234</c:v>
                </c:pt>
                <c:pt idx="29678">
                  <c:v>0.58803477718252506</c:v>
                </c:pt>
                <c:pt idx="29679">
                  <c:v>0.58803611070677253</c:v>
                </c:pt>
                <c:pt idx="29680">
                  <c:v>0.58804679455941711</c:v>
                </c:pt>
                <c:pt idx="29681">
                  <c:v>0.5880542042185154</c:v>
                </c:pt>
                <c:pt idx="29682">
                  <c:v>0.58807315843828012</c:v>
                </c:pt>
                <c:pt idx="29683">
                  <c:v>0.58807401182201591</c:v>
                </c:pt>
                <c:pt idx="29684">
                  <c:v>0.58807621342942096</c:v>
                </c:pt>
                <c:pt idx="29685">
                  <c:v>0.58808600206419581</c:v>
                </c:pt>
                <c:pt idx="29686">
                  <c:v>0.5880957915094851</c:v>
                </c:pt>
                <c:pt idx="29687">
                  <c:v>0.58810260485940991</c:v>
                </c:pt>
                <c:pt idx="29688">
                  <c:v>0.58810358483152758</c:v>
                </c:pt>
                <c:pt idx="29689">
                  <c:v>0.58811934643157959</c:v>
                </c:pt>
                <c:pt idx="29690">
                  <c:v>0.58812301649881105</c:v>
                </c:pt>
                <c:pt idx="29691">
                  <c:v>0.58812930457609625</c:v>
                </c:pt>
                <c:pt idx="29692">
                  <c:v>0.58813606949489605</c:v>
                </c:pt>
                <c:pt idx="29693">
                  <c:v>0.58813971577017143</c:v>
                </c:pt>
                <c:pt idx="29694">
                  <c:v>0.58814675262036364</c:v>
                </c:pt>
                <c:pt idx="29695">
                  <c:v>0.58815171532722321</c:v>
                </c:pt>
                <c:pt idx="29696">
                  <c:v>0.58816431274630332</c:v>
                </c:pt>
                <c:pt idx="29697">
                  <c:v>0.58817009196411163</c:v>
                </c:pt>
                <c:pt idx="29698">
                  <c:v>0.58817870338646572</c:v>
                </c:pt>
                <c:pt idx="29699">
                  <c:v>0.58818613718955193</c:v>
                </c:pt>
                <c:pt idx="29700">
                  <c:v>0.588186273042692</c:v>
                </c:pt>
                <c:pt idx="29701">
                  <c:v>0.58819715960583596</c:v>
                </c:pt>
                <c:pt idx="29702">
                  <c:v>0.58819889279003912</c:v>
                </c:pt>
                <c:pt idx="29703">
                  <c:v>0.58820756219758907</c:v>
                </c:pt>
                <c:pt idx="29704">
                  <c:v>0.5882101515734659</c:v>
                </c:pt>
                <c:pt idx="29705">
                  <c:v>0.58821193041313025</c:v>
                </c:pt>
                <c:pt idx="29706">
                  <c:v>0.58821527503140913</c:v>
                </c:pt>
                <c:pt idx="29707">
                  <c:v>0.58822402310759059</c:v>
                </c:pt>
                <c:pt idx="29708">
                  <c:v>0.58825251791058475</c:v>
                </c:pt>
                <c:pt idx="29709">
                  <c:v>0.58826196524933105</c:v>
                </c:pt>
                <c:pt idx="29710">
                  <c:v>0.58826871217854004</c:v>
                </c:pt>
                <c:pt idx="29711">
                  <c:v>0.58827499399865812</c:v>
                </c:pt>
                <c:pt idx="29712">
                  <c:v>0.5882817088196981</c:v>
                </c:pt>
                <c:pt idx="29713">
                  <c:v>0.58829045869480834</c:v>
                </c:pt>
                <c:pt idx="29714">
                  <c:v>0.58829360870088521</c:v>
                </c:pt>
                <c:pt idx="29715">
                  <c:v>0.58831844835508373</c:v>
                </c:pt>
                <c:pt idx="29716">
                  <c:v>0.58832851936033248</c:v>
                </c:pt>
                <c:pt idx="29717">
                  <c:v>0.58835057227585252</c:v>
                </c:pt>
                <c:pt idx="29718">
                  <c:v>0.58835668017717646</c:v>
                </c:pt>
                <c:pt idx="29719">
                  <c:v>0.58836051632277586</c:v>
                </c:pt>
                <c:pt idx="29720">
                  <c:v>0.58836566606676344</c:v>
                </c:pt>
                <c:pt idx="29721">
                  <c:v>0.58837906155651254</c:v>
                </c:pt>
                <c:pt idx="29722">
                  <c:v>0.58838089755869916</c:v>
                </c:pt>
                <c:pt idx="29723">
                  <c:v>0.58841521823082832</c:v>
                </c:pt>
                <c:pt idx="29724">
                  <c:v>0.58841809243228116</c:v>
                </c:pt>
                <c:pt idx="29725">
                  <c:v>0.58842407165208499</c:v>
                </c:pt>
                <c:pt idx="29726">
                  <c:v>0.58842426773107293</c:v>
                </c:pt>
                <c:pt idx="29727">
                  <c:v>0.58843250970533811</c:v>
                </c:pt>
                <c:pt idx="29728">
                  <c:v>0.58844007003946563</c:v>
                </c:pt>
                <c:pt idx="29729">
                  <c:v>0.58844239337114557</c:v>
                </c:pt>
                <c:pt idx="29730">
                  <c:v>0.58844715161479944</c:v>
                </c:pt>
                <c:pt idx="29731">
                  <c:v>0.58845084907711476</c:v>
                </c:pt>
                <c:pt idx="29732">
                  <c:v>0.58845412482799053</c:v>
                </c:pt>
                <c:pt idx="29733">
                  <c:v>0.58846193348685572</c:v>
                </c:pt>
                <c:pt idx="29734">
                  <c:v>0.58846751066866043</c:v>
                </c:pt>
                <c:pt idx="29735">
                  <c:v>0.58847181131363224</c:v>
                </c:pt>
                <c:pt idx="29736">
                  <c:v>0.58848253550538654</c:v>
                </c:pt>
                <c:pt idx="29737">
                  <c:v>0.58848319248244474</c:v>
                </c:pt>
                <c:pt idx="29738">
                  <c:v>0.58848368893503222</c:v>
                </c:pt>
                <c:pt idx="29739">
                  <c:v>0.58850313864911707</c:v>
                </c:pt>
                <c:pt idx="29740">
                  <c:v>0.58850710429352449</c:v>
                </c:pt>
                <c:pt idx="29741">
                  <c:v>0.58851002747101855</c:v>
                </c:pt>
                <c:pt idx="29742">
                  <c:v>0.58851128523692597</c:v>
                </c:pt>
                <c:pt idx="29743">
                  <c:v>0.58851688663891322</c:v>
                </c:pt>
                <c:pt idx="29744">
                  <c:v>0.58853228886888331</c:v>
                </c:pt>
                <c:pt idx="29745">
                  <c:v>0.58853263261640132</c:v>
                </c:pt>
                <c:pt idx="29746">
                  <c:v>0.58853874704118647</c:v>
                </c:pt>
                <c:pt idx="29747">
                  <c:v>0.58854872789954493</c:v>
                </c:pt>
                <c:pt idx="29748">
                  <c:v>0.58855286501173321</c:v>
                </c:pt>
                <c:pt idx="29749">
                  <c:v>0.58855871597486664</c:v>
                </c:pt>
                <c:pt idx="29750">
                  <c:v>0.58856549889525411</c:v>
                </c:pt>
                <c:pt idx="29751">
                  <c:v>0.58856938000801928</c:v>
                </c:pt>
                <c:pt idx="29752">
                  <c:v>0.5885705792938688</c:v>
                </c:pt>
                <c:pt idx="29753">
                  <c:v>0.58857508182611329</c:v>
                </c:pt>
                <c:pt idx="29754">
                  <c:v>0.58857837680639247</c:v>
                </c:pt>
                <c:pt idx="29755">
                  <c:v>0.58857895128069004</c:v>
                </c:pt>
                <c:pt idx="29756">
                  <c:v>0.58858928347925465</c:v>
                </c:pt>
                <c:pt idx="29757">
                  <c:v>0.58859365802286623</c:v>
                </c:pt>
                <c:pt idx="29758">
                  <c:v>0.58861685376447614</c:v>
                </c:pt>
                <c:pt idx="29759">
                  <c:v>0.5886252132091182</c:v>
                </c:pt>
                <c:pt idx="29760">
                  <c:v>0.5886290170266445</c:v>
                </c:pt>
                <c:pt idx="29761">
                  <c:v>0.58863152604493196</c:v>
                </c:pt>
                <c:pt idx="29762">
                  <c:v>0.58863207450666166</c:v>
                </c:pt>
                <c:pt idx="29763">
                  <c:v>0.58864679034699618</c:v>
                </c:pt>
                <c:pt idx="29764">
                  <c:v>0.58865536483317404</c:v>
                </c:pt>
                <c:pt idx="29765">
                  <c:v>0.58865694208586394</c:v>
                </c:pt>
                <c:pt idx="29766">
                  <c:v>0.58865753748412841</c:v>
                </c:pt>
                <c:pt idx="29767">
                  <c:v>0.58866915870733227</c:v>
                </c:pt>
                <c:pt idx="29768">
                  <c:v>0.58867771670648705</c:v>
                </c:pt>
                <c:pt idx="29769">
                  <c:v>0.5886951096436186</c:v>
                </c:pt>
                <c:pt idx="29770">
                  <c:v>0.58869876187751113</c:v>
                </c:pt>
                <c:pt idx="29771">
                  <c:v>0.58871481986397289</c:v>
                </c:pt>
                <c:pt idx="29772">
                  <c:v>0.58871555289307265</c:v>
                </c:pt>
                <c:pt idx="29773">
                  <c:v>0.58871692995457237</c:v>
                </c:pt>
                <c:pt idx="29774">
                  <c:v>0.58872051260941816</c:v>
                </c:pt>
                <c:pt idx="29775">
                  <c:v>0.5887276851297536</c:v>
                </c:pt>
                <c:pt idx="29776">
                  <c:v>0.5887296000309189</c:v>
                </c:pt>
                <c:pt idx="29777">
                  <c:v>0.5887308221216867</c:v>
                </c:pt>
                <c:pt idx="29778">
                  <c:v>0.58877094042420486</c:v>
                </c:pt>
                <c:pt idx="29779">
                  <c:v>0.58877694036773276</c:v>
                </c:pt>
                <c:pt idx="29780">
                  <c:v>0.58878149290251414</c:v>
                </c:pt>
                <c:pt idx="29781">
                  <c:v>0.58878504716355995</c:v>
                </c:pt>
                <c:pt idx="29782">
                  <c:v>0.58878940032854676</c:v>
                </c:pt>
                <c:pt idx="29783">
                  <c:v>0.5887993165872788</c:v>
                </c:pt>
                <c:pt idx="29784">
                  <c:v>0.58880794010622706</c:v>
                </c:pt>
                <c:pt idx="29785">
                  <c:v>0.5888123793593788</c:v>
                </c:pt>
                <c:pt idx="29786">
                  <c:v>0.58881363521767449</c:v>
                </c:pt>
                <c:pt idx="29787">
                  <c:v>0.58881821409215707</c:v>
                </c:pt>
                <c:pt idx="29788">
                  <c:v>0.58882533663840575</c:v>
                </c:pt>
                <c:pt idx="29789">
                  <c:v>0.58883000350760795</c:v>
                </c:pt>
                <c:pt idx="29790">
                  <c:v>0.58883151259591149</c:v>
                </c:pt>
                <c:pt idx="29791">
                  <c:v>0.58884254272350389</c:v>
                </c:pt>
                <c:pt idx="29792">
                  <c:v>0.58884498885934344</c:v>
                </c:pt>
                <c:pt idx="29793">
                  <c:v>0.58885631980809672</c:v>
                </c:pt>
                <c:pt idx="29794">
                  <c:v>0.58885763142387548</c:v>
                </c:pt>
                <c:pt idx="29795">
                  <c:v>0.58887497907478581</c:v>
                </c:pt>
                <c:pt idx="29796">
                  <c:v>0.5888768640081361</c:v>
                </c:pt>
                <c:pt idx="29797">
                  <c:v>0.58888007847079382</c:v>
                </c:pt>
                <c:pt idx="29798">
                  <c:v>0.58888141580852593</c:v>
                </c:pt>
                <c:pt idx="29799">
                  <c:v>0.58888557870474256</c:v>
                </c:pt>
                <c:pt idx="29800">
                  <c:v>0.58889457752712948</c:v>
                </c:pt>
                <c:pt idx="29801">
                  <c:v>0.58890515149111833</c:v>
                </c:pt>
                <c:pt idx="29802">
                  <c:v>0.58891984706706835</c:v>
                </c:pt>
                <c:pt idx="29803">
                  <c:v>0.58892111686491022</c:v>
                </c:pt>
                <c:pt idx="29804">
                  <c:v>0.58892691764262239</c:v>
                </c:pt>
                <c:pt idx="29805">
                  <c:v>0.58893124045664313</c:v>
                </c:pt>
                <c:pt idx="29806">
                  <c:v>0.58893570238307535</c:v>
                </c:pt>
                <c:pt idx="29807">
                  <c:v>0.58893765168067236</c:v>
                </c:pt>
                <c:pt idx="29808">
                  <c:v>0.5889428766802749</c:v>
                </c:pt>
                <c:pt idx="29809">
                  <c:v>0.5889456733656887</c:v>
                </c:pt>
                <c:pt idx="29810">
                  <c:v>0.58895766926252391</c:v>
                </c:pt>
                <c:pt idx="29811">
                  <c:v>0.58897048485147663</c:v>
                </c:pt>
                <c:pt idx="29812">
                  <c:v>0.58897306982112141</c:v>
                </c:pt>
                <c:pt idx="29813">
                  <c:v>0.58897420065684347</c:v>
                </c:pt>
                <c:pt idx="29814">
                  <c:v>0.58897504567586878</c:v>
                </c:pt>
                <c:pt idx="29815">
                  <c:v>0.58897726338766265</c:v>
                </c:pt>
                <c:pt idx="29816">
                  <c:v>0.5889881327013291</c:v>
                </c:pt>
                <c:pt idx="29817">
                  <c:v>0.58899170248536636</c:v>
                </c:pt>
                <c:pt idx="29818">
                  <c:v>0.58899498577981257</c:v>
                </c:pt>
                <c:pt idx="29819">
                  <c:v>0.58900980587469109</c:v>
                </c:pt>
                <c:pt idx="29820">
                  <c:v>0.58901177904643121</c:v>
                </c:pt>
                <c:pt idx="29821">
                  <c:v>0.58903290499656646</c:v>
                </c:pt>
                <c:pt idx="29822">
                  <c:v>0.58904003439003594</c:v>
                </c:pt>
                <c:pt idx="29823">
                  <c:v>0.58904391956965385</c:v>
                </c:pt>
                <c:pt idx="29824">
                  <c:v>0.58904926894165655</c:v>
                </c:pt>
                <c:pt idx="29825">
                  <c:v>0.58905870129647819</c:v>
                </c:pt>
                <c:pt idx="29826">
                  <c:v>0.58906170242392109</c:v>
                </c:pt>
                <c:pt idx="29827">
                  <c:v>0.58906343194580801</c:v>
                </c:pt>
                <c:pt idx="29828">
                  <c:v>0.58906396856269749</c:v>
                </c:pt>
                <c:pt idx="29829">
                  <c:v>0.58906951979798028</c:v>
                </c:pt>
                <c:pt idx="29830">
                  <c:v>0.58907290334395701</c:v>
                </c:pt>
                <c:pt idx="29831">
                  <c:v>0.58908247589793306</c:v>
                </c:pt>
                <c:pt idx="29832">
                  <c:v>0.58908294812685624</c:v>
                </c:pt>
                <c:pt idx="29833">
                  <c:v>0.58909121670692188</c:v>
                </c:pt>
                <c:pt idx="29834">
                  <c:v>0.58909183016506472</c:v>
                </c:pt>
                <c:pt idx="29835">
                  <c:v>0.58909369829783753</c:v>
                </c:pt>
                <c:pt idx="29836">
                  <c:v>0.58910052725424378</c:v>
                </c:pt>
                <c:pt idx="29837">
                  <c:v>0.58910303774293193</c:v>
                </c:pt>
                <c:pt idx="29838">
                  <c:v>0.58910332308559177</c:v>
                </c:pt>
                <c:pt idx="29839">
                  <c:v>0.58910907201894536</c:v>
                </c:pt>
                <c:pt idx="29840">
                  <c:v>0.58911684319081814</c:v>
                </c:pt>
                <c:pt idx="29841">
                  <c:v>0.58912831893005868</c:v>
                </c:pt>
                <c:pt idx="29842">
                  <c:v>0.58913356320100629</c:v>
                </c:pt>
                <c:pt idx="29843">
                  <c:v>0.5891358898780511</c:v>
                </c:pt>
                <c:pt idx="29844">
                  <c:v>0.58914499617090466</c:v>
                </c:pt>
                <c:pt idx="29845">
                  <c:v>0.58915489241826147</c:v>
                </c:pt>
                <c:pt idx="29846">
                  <c:v>0.58916063793656348</c:v>
                </c:pt>
                <c:pt idx="29847">
                  <c:v>0.58916179112260469</c:v>
                </c:pt>
                <c:pt idx="29848">
                  <c:v>0.58918003916080763</c:v>
                </c:pt>
                <c:pt idx="29849">
                  <c:v>0.58918840600020028</c:v>
                </c:pt>
                <c:pt idx="29850">
                  <c:v>0.58918862729288746</c:v>
                </c:pt>
                <c:pt idx="29851">
                  <c:v>0.58920857782045877</c:v>
                </c:pt>
                <c:pt idx="29852">
                  <c:v>0.58921358372169952</c:v>
                </c:pt>
                <c:pt idx="29853">
                  <c:v>0.58921676257609557</c:v>
                </c:pt>
                <c:pt idx="29854">
                  <c:v>0.58921854016449804</c:v>
                </c:pt>
                <c:pt idx="29855">
                  <c:v>0.58923366168824032</c:v>
                </c:pt>
                <c:pt idx="29856">
                  <c:v>0.58923473473786914</c:v>
                </c:pt>
                <c:pt idx="29857">
                  <c:v>0.58923587786931197</c:v>
                </c:pt>
                <c:pt idx="29858">
                  <c:v>0.58923681541276052</c:v>
                </c:pt>
                <c:pt idx="29859">
                  <c:v>0.5892484515221238</c:v>
                </c:pt>
                <c:pt idx="29860">
                  <c:v>0.58924950258164355</c:v>
                </c:pt>
                <c:pt idx="29861">
                  <c:v>0.58926508869620009</c:v>
                </c:pt>
                <c:pt idx="29862">
                  <c:v>0.58929025958639514</c:v>
                </c:pt>
                <c:pt idx="29863">
                  <c:v>0.58930734880741753</c:v>
                </c:pt>
                <c:pt idx="29864">
                  <c:v>0.5893136470316247</c:v>
                </c:pt>
                <c:pt idx="29865">
                  <c:v>0.58931575797549551</c:v>
                </c:pt>
                <c:pt idx="29866">
                  <c:v>0.58932563288077322</c:v>
                </c:pt>
                <c:pt idx="29867">
                  <c:v>0.58934593351074782</c:v>
                </c:pt>
                <c:pt idx="29868">
                  <c:v>0.58934658281999841</c:v>
                </c:pt>
                <c:pt idx="29869">
                  <c:v>0.58934847375000021</c:v>
                </c:pt>
                <c:pt idx="29870">
                  <c:v>0.58934858405446522</c:v>
                </c:pt>
                <c:pt idx="29871">
                  <c:v>0.58936127849923015</c:v>
                </c:pt>
                <c:pt idx="29872">
                  <c:v>0.58936846870640724</c:v>
                </c:pt>
                <c:pt idx="29873">
                  <c:v>0.5893725584207552</c:v>
                </c:pt>
                <c:pt idx="29874">
                  <c:v>0.58937353577018858</c:v>
                </c:pt>
                <c:pt idx="29875">
                  <c:v>0.58937750593071569</c:v>
                </c:pt>
                <c:pt idx="29876">
                  <c:v>0.58937789500132554</c:v>
                </c:pt>
                <c:pt idx="29877">
                  <c:v>0.58938133886355348</c:v>
                </c:pt>
                <c:pt idx="29878">
                  <c:v>0.5893837438146764</c:v>
                </c:pt>
                <c:pt idx="29879">
                  <c:v>0.58938616087711393</c:v>
                </c:pt>
                <c:pt idx="29880">
                  <c:v>0.58939760714925427</c:v>
                </c:pt>
                <c:pt idx="29881">
                  <c:v>0.5894101787958681</c:v>
                </c:pt>
                <c:pt idx="29882">
                  <c:v>0.589414963167463</c:v>
                </c:pt>
                <c:pt idx="29883">
                  <c:v>0.58941577906431153</c:v>
                </c:pt>
                <c:pt idx="29884">
                  <c:v>0.58941782470646231</c:v>
                </c:pt>
                <c:pt idx="29885">
                  <c:v>0.58942755252637835</c:v>
                </c:pt>
                <c:pt idx="29886">
                  <c:v>0.5894328301151448</c:v>
                </c:pt>
                <c:pt idx="29887">
                  <c:v>0.58943517681335578</c:v>
                </c:pt>
                <c:pt idx="29888">
                  <c:v>0.5894407089005288</c:v>
                </c:pt>
                <c:pt idx="29889">
                  <c:v>0.58944377405719461</c:v>
                </c:pt>
                <c:pt idx="29890">
                  <c:v>0.58945086635081423</c:v>
                </c:pt>
                <c:pt idx="29891">
                  <c:v>0.58945686681919596</c:v>
                </c:pt>
                <c:pt idx="29892">
                  <c:v>0.58945694790870684</c:v>
                </c:pt>
                <c:pt idx="29893">
                  <c:v>0.58945853759967493</c:v>
                </c:pt>
                <c:pt idx="29894">
                  <c:v>0.58946562014166048</c:v>
                </c:pt>
                <c:pt idx="29895">
                  <c:v>0.58947121434976812</c:v>
                </c:pt>
                <c:pt idx="29896">
                  <c:v>0.5894766222406902</c:v>
                </c:pt>
                <c:pt idx="29897">
                  <c:v>0.58948144095904698</c:v>
                </c:pt>
                <c:pt idx="29898">
                  <c:v>0.58948630303796434</c:v>
                </c:pt>
                <c:pt idx="29899">
                  <c:v>0.5894998920684954</c:v>
                </c:pt>
                <c:pt idx="29900">
                  <c:v>0.58950440661673265</c:v>
                </c:pt>
                <c:pt idx="29901">
                  <c:v>0.58950830848787694</c:v>
                </c:pt>
                <c:pt idx="29902">
                  <c:v>0.58951052304507667</c:v>
                </c:pt>
                <c:pt idx="29903">
                  <c:v>0.58951077499733273</c:v>
                </c:pt>
                <c:pt idx="29904">
                  <c:v>0.58951285720565549</c:v>
                </c:pt>
                <c:pt idx="29905">
                  <c:v>0.58952189638484853</c:v>
                </c:pt>
                <c:pt idx="29906">
                  <c:v>0.58953439389689311</c:v>
                </c:pt>
                <c:pt idx="29907">
                  <c:v>0.58953559168517533</c:v>
                </c:pt>
                <c:pt idx="29908">
                  <c:v>0.58953994443953373</c:v>
                </c:pt>
                <c:pt idx="29909">
                  <c:v>0.58955776964348472</c:v>
                </c:pt>
                <c:pt idx="29910">
                  <c:v>0.58955935061955023</c:v>
                </c:pt>
                <c:pt idx="29911">
                  <c:v>0.58956314547281152</c:v>
                </c:pt>
                <c:pt idx="29912">
                  <c:v>0.58956506124608321</c:v>
                </c:pt>
                <c:pt idx="29913">
                  <c:v>0.58957193276850495</c:v>
                </c:pt>
                <c:pt idx="29914">
                  <c:v>0.58957460028881103</c:v>
                </c:pt>
                <c:pt idx="29915">
                  <c:v>0.58958611476891631</c:v>
                </c:pt>
                <c:pt idx="29916">
                  <c:v>0.58958651710448207</c:v>
                </c:pt>
                <c:pt idx="29917">
                  <c:v>0.58959615991975955</c:v>
                </c:pt>
                <c:pt idx="29918">
                  <c:v>0.58960160394020211</c:v>
                </c:pt>
                <c:pt idx="29919">
                  <c:v>0.58960346205906389</c:v>
                </c:pt>
                <c:pt idx="29920">
                  <c:v>0.58960536343199565</c:v>
                </c:pt>
                <c:pt idx="29921">
                  <c:v>0.58961022667231366</c:v>
                </c:pt>
                <c:pt idx="29922">
                  <c:v>0.58961049303507207</c:v>
                </c:pt>
                <c:pt idx="29923">
                  <c:v>0.58961330680038626</c:v>
                </c:pt>
                <c:pt idx="29924">
                  <c:v>0.58963913419504366</c:v>
                </c:pt>
                <c:pt idx="29925">
                  <c:v>0.58963915540174072</c:v>
                </c:pt>
                <c:pt idx="29926">
                  <c:v>0.58964488887447131</c:v>
                </c:pt>
                <c:pt idx="29927">
                  <c:v>0.5896493943859713</c:v>
                </c:pt>
                <c:pt idx="29928">
                  <c:v>0.58966557766508454</c:v>
                </c:pt>
                <c:pt idx="29929">
                  <c:v>0.5896783707476303</c:v>
                </c:pt>
                <c:pt idx="29930">
                  <c:v>0.58968469630042586</c:v>
                </c:pt>
                <c:pt idx="29931">
                  <c:v>0.58968584349044828</c:v>
                </c:pt>
                <c:pt idx="29932">
                  <c:v>0.58968947123787063</c:v>
                </c:pt>
                <c:pt idx="29933">
                  <c:v>0.58970381721376652</c:v>
                </c:pt>
                <c:pt idx="29934">
                  <c:v>0.58970550337926786</c:v>
                </c:pt>
                <c:pt idx="29935">
                  <c:v>0.58970810707597221</c:v>
                </c:pt>
                <c:pt idx="29936">
                  <c:v>0.58971250480228254</c:v>
                </c:pt>
                <c:pt idx="29937">
                  <c:v>0.58971273690235604</c:v>
                </c:pt>
                <c:pt idx="29938">
                  <c:v>0.58971493405105191</c:v>
                </c:pt>
                <c:pt idx="29939">
                  <c:v>0.58971599967218258</c:v>
                </c:pt>
                <c:pt idx="29940">
                  <c:v>0.58972701389815385</c:v>
                </c:pt>
                <c:pt idx="29941">
                  <c:v>0.58973747516752784</c:v>
                </c:pt>
                <c:pt idx="29942">
                  <c:v>0.58973891442430315</c:v>
                </c:pt>
                <c:pt idx="29943">
                  <c:v>0.58976127437425507</c:v>
                </c:pt>
                <c:pt idx="29944">
                  <c:v>0.58976425085144735</c:v>
                </c:pt>
                <c:pt idx="29945">
                  <c:v>0.58976668609700267</c:v>
                </c:pt>
                <c:pt idx="29946">
                  <c:v>0.58976742883612199</c:v>
                </c:pt>
                <c:pt idx="29947">
                  <c:v>0.58978189059101727</c:v>
                </c:pt>
                <c:pt idx="29948">
                  <c:v>0.58978966395536492</c:v>
                </c:pt>
                <c:pt idx="29949">
                  <c:v>0.58979166055793941</c:v>
                </c:pt>
                <c:pt idx="29950">
                  <c:v>0.58979292515674342</c:v>
                </c:pt>
                <c:pt idx="29951">
                  <c:v>0.58980767170478932</c:v>
                </c:pt>
                <c:pt idx="29952">
                  <c:v>0.58982752040909869</c:v>
                </c:pt>
                <c:pt idx="29953">
                  <c:v>0.58982798475067955</c:v>
                </c:pt>
                <c:pt idx="29954">
                  <c:v>0.58983732315561566</c:v>
                </c:pt>
                <c:pt idx="29955">
                  <c:v>0.58984350516522654</c:v>
                </c:pt>
                <c:pt idx="29956">
                  <c:v>0.58984910425774606</c:v>
                </c:pt>
                <c:pt idx="29957">
                  <c:v>0.58985464859792469</c:v>
                </c:pt>
                <c:pt idx="29958">
                  <c:v>0.58986691466905672</c:v>
                </c:pt>
                <c:pt idx="29959">
                  <c:v>0.58986912978827699</c:v>
                </c:pt>
                <c:pt idx="29960">
                  <c:v>0.58986938356806751</c:v>
                </c:pt>
                <c:pt idx="29961">
                  <c:v>0.58987055240216268</c:v>
                </c:pt>
                <c:pt idx="29962">
                  <c:v>0.58987226704782703</c:v>
                </c:pt>
                <c:pt idx="29963">
                  <c:v>0.58987474440997945</c:v>
                </c:pt>
                <c:pt idx="29964">
                  <c:v>0.58987573154818518</c:v>
                </c:pt>
                <c:pt idx="29965">
                  <c:v>0.58988128258085637</c:v>
                </c:pt>
                <c:pt idx="29966">
                  <c:v>0.58988235065822192</c:v>
                </c:pt>
                <c:pt idx="29967">
                  <c:v>0.58988252557738863</c:v>
                </c:pt>
                <c:pt idx="29968">
                  <c:v>0.58988459775629665</c:v>
                </c:pt>
                <c:pt idx="29969">
                  <c:v>0.58989198205785254</c:v>
                </c:pt>
                <c:pt idx="29970">
                  <c:v>0.58990439116097348</c:v>
                </c:pt>
                <c:pt idx="29971">
                  <c:v>0.58991055104373857</c:v>
                </c:pt>
                <c:pt idx="29972">
                  <c:v>0.58991505909491959</c:v>
                </c:pt>
                <c:pt idx="29973">
                  <c:v>0.58991730847547952</c:v>
                </c:pt>
                <c:pt idx="29974">
                  <c:v>0.58992725051720796</c:v>
                </c:pt>
                <c:pt idx="29975">
                  <c:v>0.58993058540635024</c:v>
                </c:pt>
                <c:pt idx="29976">
                  <c:v>0.58993871808754217</c:v>
                </c:pt>
                <c:pt idx="29977">
                  <c:v>0.58994103401349107</c:v>
                </c:pt>
                <c:pt idx="29978">
                  <c:v>0.58994686338644831</c:v>
                </c:pt>
                <c:pt idx="29979">
                  <c:v>0.58996075932295777</c:v>
                </c:pt>
                <c:pt idx="29980">
                  <c:v>0.58997202500464818</c:v>
                </c:pt>
                <c:pt idx="29981">
                  <c:v>0.58997269238425787</c:v>
                </c:pt>
                <c:pt idx="29982">
                  <c:v>0.58998500318060787</c:v>
                </c:pt>
                <c:pt idx="29983">
                  <c:v>0.59001867760020321</c:v>
                </c:pt>
                <c:pt idx="29984">
                  <c:v>0.59002707300711077</c:v>
                </c:pt>
                <c:pt idx="29985">
                  <c:v>0.59002713480380109</c:v>
                </c:pt>
                <c:pt idx="29986">
                  <c:v>0.59002907049849751</c:v>
                </c:pt>
                <c:pt idx="29987">
                  <c:v>0.59003464981250631</c:v>
                </c:pt>
                <c:pt idx="29988">
                  <c:v>0.59004976727725522</c:v>
                </c:pt>
                <c:pt idx="29989">
                  <c:v>0.59005882240186669</c:v>
                </c:pt>
                <c:pt idx="29990">
                  <c:v>0.59006585046399518</c:v>
                </c:pt>
                <c:pt idx="29991">
                  <c:v>0.59006770066305991</c:v>
                </c:pt>
                <c:pt idx="29992">
                  <c:v>0.59007001837630724</c:v>
                </c:pt>
                <c:pt idx="29993">
                  <c:v>0.59007140560533211</c:v>
                </c:pt>
                <c:pt idx="29994">
                  <c:v>0.59008839402311031</c:v>
                </c:pt>
                <c:pt idx="29995">
                  <c:v>0.59008966802393503</c:v>
                </c:pt>
                <c:pt idx="29996">
                  <c:v>0.59011171066029144</c:v>
                </c:pt>
                <c:pt idx="29997">
                  <c:v>0.59011556502097307</c:v>
                </c:pt>
                <c:pt idx="29998">
                  <c:v>0.59012330065396834</c:v>
                </c:pt>
                <c:pt idx="29999">
                  <c:v>0.59012357175230401</c:v>
                </c:pt>
                <c:pt idx="30000">
                  <c:v>0.59012413284009912</c:v>
                </c:pt>
                <c:pt idx="30001">
                  <c:v>0.59012421378540947</c:v>
                </c:pt>
                <c:pt idx="30002">
                  <c:v>0.59012839600293343</c:v>
                </c:pt>
                <c:pt idx="30003">
                  <c:v>0.5901488998652249</c:v>
                </c:pt>
                <c:pt idx="30004">
                  <c:v>0.59015375403723425</c:v>
                </c:pt>
                <c:pt idx="30005">
                  <c:v>0.59015567528789248</c:v>
                </c:pt>
                <c:pt idx="30006">
                  <c:v>0.59017522636940745</c:v>
                </c:pt>
                <c:pt idx="30007">
                  <c:v>0.59017794516416411</c:v>
                </c:pt>
                <c:pt idx="30008">
                  <c:v>0.5901811546686776</c:v>
                </c:pt>
                <c:pt idx="30009">
                  <c:v>0.59018519101431721</c:v>
                </c:pt>
                <c:pt idx="30010">
                  <c:v>0.59019005619719123</c:v>
                </c:pt>
                <c:pt idx="30011">
                  <c:v>0.59019017232353999</c:v>
                </c:pt>
                <c:pt idx="30012">
                  <c:v>0.59019412578344477</c:v>
                </c:pt>
                <c:pt idx="30013">
                  <c:v>0.59021556440223444</c:v>
                </c:pt>
                <c:pt idx="30014">
                  <c:v>0.5902156038829881</c:v>
                </c:pt>
                <c:pt idx="30015">
                  <c:v>0.5902161399525947</c:v>
                </c:pt>
                <c:pt idx="30016">
                  <c:v>0.59021829829452954</c:v>
                </c:pt>
                <c:pt idx="30017">
                  <c:v>0.59022094318793206</c:v>
                </c:pt>
                <c:pt idx="30018">
                  <c:v>0.59023057800578793</c:v>
                </c:pt>
                <c:pt idx="30019">
                  <c:v>0.5902315985647576</c:v>
                </c:pt>
                <c:pt idx="30020">
                  <c:v>0.5902451429259955</c:v>
                </c:pt>
                <c:pt idx="30021">
                  <c:v>0.5902577376568453</c:v>
                </c:pt>
                <c:pt idx="30022">
                  <c:v>0.59026476110439252</c:v>
                </c:pt>
                <c:pt idx="30023">
                  <c:v>0.59026532295234535</c:v>
                </c:pt>
                <c:pt idx="30024">
                  <c:v>0.59027218412788129</c:v>
                </c:pt>
                <c:pt idx="30025">
                  <c:v>0.59027433858407219</c:v>
                </c:pt>
                <c:pt idx="30026">
                  <c:v>0.59028546536115412</c:v>
                </c:pt>
                <c:pt idx="30027">
                  <c:v>0.59029624400129888</c:v>
                </c:pt>
                <c:pt idx="30028">
                  <c:v>0.59030862973146303</c:v>
                </c:pt>
                <c:pt idx="30029">
                  <c:v>0.59030871063697021</c:v>
                </c:pt>
                <c:pt idx="30030">
                  <c:v>0.59030947096272068</c:v>
                </c:pt>
                <c:pt idx="30031">
                  <c:v>0.59031120235453638</c:v>
                </c:pt>
                <c:pt idx="30032">
                  <c:v>0.59032577639838901</c:v>
                </c:pt>
                <c:pt idx="30033">
                  <c:v>0.59033783754785518</c:v>
                </c:pt>
                <c:pt idx="30034">
                  <c:v>0.59035800187739595</c:v>
                </c:pt>
                <c:pt idx="30035">
                  <c:v>0.59036241559729985</c:v>
                </c:pt>
                <c:pt idx="30036">
                  <c:v>0.59038099671386857</c:v>
                </c:pt>
                <c:pt idx="30037">
                  <c:v>0.59038723935626547</c:v>
                </c:pt>
                <c:pt idx="30038">
                  <c:v>0.59039009090866446</c:v>
                </c:pt>
                <c:pt idx="30039">
                  <c:v>0.59039233604843833</c:v>
                </c:pt>
                <c:pt idx="30040">
                  <c:v>0.59039613038683914</c:v>
                </c:pt>
                <c:pt idx="30041">
                  <c:v>0.59040358045717167</c:v>
                </c:pt>
                <c:pt idx="30042">
                  <c:v>0.59040390343326909</c:v>
                </c:pt>
                <c:pt idx="30043">
                  <c:v>0.59040708553191845</c:v>
                </c:pt>
                <c:pt idx="30044">
                  <c:v>0.59041015416420384</c:v>
                </c:pt>
                <c:pt idx="30045">
                  <c:v>0.59041506658685805</c:v>
                </c:pt>
                <c:pt idx="30046">
                  <c:v>0.59042078357779726</c:v>
                </c:pt>
                <c:pt idx="30047">
                  <c:v>0.59042197068966085</c:v>
                </c:pt>
                <c:pt idx="30048">
                  <c:v>0.59043235242044945</c:v>
                </c:pt>
                <c:pt idx="30049">
                  <c:v>0.59043623998701544</c:v>
                </c:pt>
                <c:pt idx="30050">
                  <c:v>0.59043894019457976</c:v>
                </c:pt>
                <c:pt idx="30051">
                  <c:v>0.59043904277771619</c:v>
                </c:pt>
                <c:pt idx="30052">
                  <c:v>0.59044722864070354</c:v>
                </c:pt>
                <c:pt idx="30053">
                  <c:v>0.59045736015293482</c:v>
                </c:pt>
                <c:pt idx="30054">
                  <c:v>0.59046066000798458</c:v>
                </c:pt>
                <c:pt idx="30055">
                  <c:v>0.59046195616546537</c:v>
                </c:pt>
                <c:pt idx="30056">
                  <c:v>0.59046274526015208</c:v>
                </c:pt>
                <c:pt idx="30057">
                  <c:v>0.5904690907988569</c:v>
                </c:pt>
                <c:pt idx="30058">
                  <c:v>0.59047244756913486</c:v>
                </c:pt>
                <c:pt idx="30059">
                  <c:v>0.59048279254847658</c:v>
                </c:pt>
                <c:pt idx="30060">
                  <c:v>0.59049006826566786</c:v>
                </c:pt>
                <c:pt idx="30061">
                  <c:v>0.59049467448253257</c:v>
                </c:pt>
                <c:pt idx="30062">
                  <c:v>0.59050034438657295</c:v>
                </c:pt>
                <c:pt idx="30063">
                  <c:v>0.59050386838650781</c:v>
                </c:pt>
                <c:pt idx="30064">
                  <c:v>0.59051617558738601</c:v>
                </c:pt>
                <c:pt idx="30065">
                  <c:v>0.59052269539452962</c:v>
                </c:pt>
                <c:pt idx="30066">
                  <c:v>0.59052377800721279</c:v>
                </c:pt>
                <c:pt idx="30067">
                  <c:v>0.59052607605932805</c:v>
                </c:pt>
                <c:pt idx="30068">
                  <c:v>0.59053741702000517</c:v>
                </c:pt>
                <c:pt idx="30069">
                  <c:v>0.5905404456927531</c:v>
                </c:pt>
                <c:pt idx="30070">
                  <c:v>0.59054277113469578</c:v>
                </c:pt>
                <c:pt idx="30071">
                  <c:v>0.5905566965185457</c:v>
                </c:pt>
                <c:pt idx="30072">
                  <c:v>0.5905680534124339</c:v>
                </c:pt>
                <c:pt idx="30073">
                  <c:v>0.59056968712617586</c:v>
                </c:pt>
                <c:pt idx="30074">
                  <c:v>0.59057129973054912</c:v>
                </c:pt>
                <c:pt idx="30075">
                  <c:v>0.59057397222789032</c:v>
                </c:pt>
                <c:pt idx="30076">
                  <c:v>0.59057707683810168</c:v>
                </c:pt>
                <c:pt idx="30077">
                  <c:v>0.59058371185372605</c:v>
                </c:pt>
                <c:pt idx="30078">
                  <c:v>0.59058634873957816</c:v>
                </c:pt>
                <c:pt idx="30079">
                  <c:v>0.59059901097719203</c:v>
                </c:pt>
                <c:pt idx="30080">
                  <c:v>0.590614554058423</c:v>
                </c:pt>
                <c:pt idx="30081">
                  <c:v>0.59061503408586291</c:v>
                </c:pt>
                <c:pt idx="30082">
                  <c:v>0.59063901969899391</c:v>
                </c:pt>
                <c:pt idx="30083">
                  <c:v>0.59064258134236458</c:v>
                </c:pt>
                <c:pt idx="30084">
                  <c:v>0.59065123046520451</c:v>
                </c:pt>
                <c:pt idx="30085">
                  <c:v>0.5906516312063802</c:v>
                </c:pt>
                <c:pt idx="30086">
                  <c:v>0.59065460003644066</c:v>
                </c:pt>
                <c:pt idx="30087">
                  <c:v>0.590656005105616</c:v>
                </c:pt>
                <c:pt idx="30088">
                  <c:v>0.59065912347755434</c:v>
                </c:pt>
                <c:pt idx="30089">
                  <c:v>0.59066745993393044</c:v>
                </c:pt>
                <c:pt idx="30090">
                  <c:v>0.59066778989357838</c:v>
                </c:pt>
                <c:pt idx="30091">
                  <c:v>0.59067579735160602</c:v>
                </c:pt>
                <c:pt idx="30092">
                  <c:v>0.59068148326186953</c:v>
                </c:pt>
                <c:pt idx="30093">
                  <c:v>0.59068169026957529</c:v>
                </c:pt>
                <c:pt idx="30094">
                  <c:v>0.59068362656630169</c:v>
                </c:pt>
                <c:pt idx="30095">
                  <c:v>0.59069310662232355</c:v>
                </c:pt>
                <c:pt idx="30096">
                  <c:v>0.5907011171167883</c:v>
                </c:pt>
                <c:pt idx="30097">
                  <c:v>0.59070490484218685</c:v>
                </c:pt>
                <c:pt idx="30098">
                  <c:v>0.59070683865695728</c:v>
                </c:pt>
                <c:pt idx="30099">
                  <c:v>0.59071016299163925</c:v>
                </c:pt>
                <c:pt idx="30100">
                  <c:v>0.59071270596583758</c:v>
                </c:pt>
                <c:pt idx="30101">
                  <c:v>0.59072093342134135</c:v>
                </c:pt>
                <c:pt idx="30102">
                  <c:v>0.59072469301879527</c:v>
                </c:pt>
                <c:pt idx="30103">
                  <c:v>0.59073432228368705</c:v>
                </c:pt>
                <c:pt idx="30104">
                  <c:v>0.59074825132316411</c:v>
                </c:pt>
                <c:pt idx="30105">
                  <c:v>0.59075006360110693</c:v>
                </c:pt>
                <c:pt idx="30106">
                  <c:v>0.59075563303920386</c:v>
                </c:pt>
                <c:pt idx="30107">
                  <c:v>0.59077301310835229</c:v>
                </c:pt>
                <c:pt idx="30108">
                  <c:v>0.59077402203809526</c:v>
                </c:pt>
                <c:pt idx="30109">
                  <c:v>0.59077615990029031</c:v>
                </c:pt>
                <c:pt idx="30110">
                  <c:v>0.59078712736649619</c:v>
                </c:pt>
                <c:pt idx="30111">
                  <c:v>0.59078796013095936</c:v>
                </c:pt>
                <c:pt idx="30112">
                  <c:v>0.5907948370380055</c:v>
                </c:pt>
                <c:pt idx="30113">
                  <c:v>0.59080191519346781</c:v>
                </c:pt>
                <c:pt idx="30114">
                  <c:v>0.59080755452267242</c:v>
                </c:pt>
                <c:pt idx="30115">
                  <c:v>0.59081281297807375</c:v>
                </c:pt>
                <c:pt idx="30116">
                  <c:v>0.59081655713719672</c:v>
                </c:pt>
                <c:pt idx="30117">
                  <c:v>0.5908182557858872</c:v>
                </c:pt>
                <c:pt idx="30118">
                  <c:v>0.59081946125280282</c:v>
                </c:pt>
                <c:pt idx="30119">
                  <c:v>0.59082030577311107</c:v>
                </c:pt>
                <c:pt idx="30120">
                  <c:v>0.5908255245098375</c:v>
                </c:pt>
                <c:pt idx="30121">
                  <c:v>0.59082580844684396</c:v>
                </c:pt>
                <c:pt idx="30122">
                  <c:v>0.59083439984968167</c:v>
                </c:pt>
                <c:pt idx="30123">
                  <c:v>0.59083441570155348</c:v>
                </c:pt>
                <c:pt idx="30124">
                  <c:v>0.59084177101258806</c:v>
                </c:pt>
                <c:pt idx="30125">
                  <c:v>0.59084231842402923</c:v>
                </c:pt>
                <c:pt idx="30126">
                  <c:v>0.59087770164725628</c:v>
                </c:pt>
                <c:pt idx="30127">
                  <c:v>0.59088025180981663</c:v>
                </c:pt>
                <c:pt idx="30128">
                  <c:v>0.59089222032536159</c:v>
                </c:pt>
                <c:pt idx="30129">
                  <c:v>0.59089941879849317</c:v>
                </c:pt>
                <c:pt idx="30130">
                  <c:v>0.59090120079035813</c:v>
                </c:pt>
                <c:pt idx="30131">
                  <c:v>0.59091321466899549</c:v>
                </c:pt>
                <c:pt idx="30132">
                  <c:v>0.59091851949277452</c:v>
                </c:pt>
                <c:pt idx="30133">
                  <c:v>0.59093346327344942</c:v>
                </c:pt>
                <c:pt idx="30134">
                  <c:v>0.59093444428537267</c:v>
                </c:pt>
                <c:pt idx="30135">
                  <c:v>0.59093679708474089</c:v>
                </c:pt>
                <c:pt idx="30136">
                  <c:v>0.59093817313699948</c:v>
                </c:pt>
                <c:pt idx="30137">
                  <c:v>0.5909396560400727</c:v>
                </c:pt>
                <c:pt idx="30138">
                  <c:v>0.59094035879312556</c:v>
                </c:pt>
                <c:pt idx="30139">
                  <c:v>0.59094279633571234</c:v>
                </c:pt>
                <c:pt idx="30140">
                  <c:v>0.59096581765871914</c:v>
                </c:pt>
                <c:pt idx="30141">
                  <c:v>0.59097472248374672</c:v>
                </c:pt>
                <c:pt idx="30142">
                  <c:v>0.5909831099115026</c:v>
                </c:pt>
                <c:pt idx="30143">
                  <c:v>0.59099321761242363</c:v>
                </c:pt>
                <c:pt idx="30144">
                  <c:v>0.59099879307882508</c:v>
                </c:pt>
                <c:pt idx="30145">
                  <c:v>0.591001300775859</c:v>
                </c:pt>
                <c:pt idx="30146">
                  <c:v>0.59100286013174808</c:v>
                </c:pt>
                <c:pt idx="30147">
                  <c:v>0.59101667036720329</c:v>
                </c:pt>
                <c:pt idx="30148">
                  <c:v>0.59102065297876283</c:v>
                </c:pt>
                <c:pt idx="30149">
                  <c:v>0.59102174733533974</c:v>
                </c:pt>
                <c:pt idx="30150">
                  <c:v>0.59102184103075073</c:v>
                </c:pt>
                <c:pt idx="30151">
                  <c:v>0.59102920901888356</c:v>
                </c:pt>
                <c:pt idx="30152">
                  <c:v>0.59104123418639043</c:v>
                </c:pt>
                <c:pt idx="30153">
                  <c:v>0.59107377475761935</c:v>
                </c:pt>
                <c:pt idx="30154">
                  <c:v>0.59108115007651019</c:v>
                </c:pt>
                <c:pt idx="30155">
                  <c:v>0.59108647372900291</c:v>
                </c:pt>
                <c:pt idx="30156">
                  <c:v>0.59109433309642001</c:v>
                </c:pt>
                <c:pt idx="30157">
                  <c:v>0.59109539828134505</c:v>
                </c:pt>
                <c:pt idx="30158">
                  <c:v>0.59110654873273716</c:v>
                </c:pt>
                <c:pt idx="30159">
                  <c:v>0.59111142191232136</c:v>
                </c:pt>
                <c:pt idx="30160">
                  <c:v>0.59111810155543454</c:v>
                </c:pt>
                <c:pt idx="30161">
                  <c:v>0.59112047930557732</c:v>
                </c:pt>
                <c:pt idx="30162">
                  <c:v>0.59114214346492167</c:v>
                </c:pt>
                <c:pt idx="30163">
                  <c:v>0.59115512901089629</c:v>
                </c:pt>
                <c:pt idx="30164">
                  <c:v>0.59115732915230357</c:v>
                </c:pt>
                <c:pt idx="30165">
                  <c:v>0.59115947262700719</c:v>
                </c:pt>
                <c:pt idx="30166">
                  <c:v>0.59115963620785805</c:v>
                </c:pt>
                <c:pt idx="30167">
                  <c:v>0.59116688894002412</c:v>
                </c:pt>
                <c:pt idx="30168">
                  <c:v>0.59117457801436968</c:v>
                </c:pt>
                <c:pt idx="30169">
                  <c:v>0.59117907589619889</c:v>
                </c:pt>
                <c:pt idx="30170">
                  <c:v>0.59118328073801751</c:v>
                </c:pt>
                <c:pt idx="30171">
                  <c:v>0.59119275866687648</c:v>
                </c:pt>
                <c:pt idx="30172">
                  <c:v>0.59119387825408376</c:v>
                </c:pt>
                <c:pt idx="30173">
                  <c:v>0.5912131204348624</c:v>
                </c:pt>
                <c:pt idx="30174">
                  <c:v>0.59122120825804703</c:v>
                </c:pt>
                <c:pt idx="30175">
                  <c:v>0.5912246024933645</c:v>
                </c:pt>
                <c:pt idx="30176">
                  <c:v>0.59123937942144467</c:v>
                </c:pt>
                <c:pt idx="30177">
                  <c:v>0.59124205104416017</c:v>
                </c:pt>
                <c:pt idx="30178">
                  <c:v>0.59124542334264762</c:v>
                </c:pt>
                <c:pt idx="30179">
                  <c:v>0.59124548872393001</c:v>
                </c:pt>
                <c:pt idx="30180">
                  <c:v>0.59124843329548982</c:v>
                </c:pt>
                <c:pt idx="30181">
                  <c:v>0.59126584886995004</c:v>
                </c:pt>
                <c:pt idx="30182">
                  <c:v>0.59126965949722399</c:v>
                </c:pt>
                <c:pt idx="30183">
                  <c:v>0.59128335210068672</c:v>
                </c:pt>
                <c:pt idx="30184">
                  <c:v>0.59130061121358823</c:v>
                </c:pt>
                <c:pt idx="30185">
                  <c:v>0.59131117338405292</c:v>
                </c:pt>
                <c:pt idx="30186">
                  <c:v>0.59131424961077117</c:v>
                </c:pt>
                <c:pt idx="30187">
                  <c:v>0.5913145123800807</c:v>
                </c:pt>
                <c:pt idx="30188">
                  <c:v>0.59131812770410841</c:v>
                </c:pt>
                <c:pt idx="30189">
                  <c:v>0.59132837913365477</c:v>
                </c:pt>
                <c:pt idx="30190">
                  <c:v>0.59134027217510565</c:v>
                </c:pt>
                <c:pt idx="30191">
                  <c:v>0.59134497974808464</c:v>
                </c:pt>
                <c:pt idx="30192">
                  <c:v>0.59135494413263534</c:v>
                </c:pt>
                <c:pt idx="30193">
                  <c:v>0.59135691933066936</c:v>
                </c:pt>
                <c:pt idx="30194">
                  <c:v>0.59136343319119034</c:v>
                </c:pt>
                <c:pt idx="30195">
                  <c:v>0.59136480778058464</c:v>
                </c:pt>
                <c:pt idx="30196">
                  <c:v>0.59137172631291013</c:v>
                </c:pt>
                <c:pt idx="30197">
                  <c:v>0.59138007562165751</c:v>
                </c:pt>
                <c:pt idx="30198">
                  <c:v>0.59138987365924878</c:v>
                </c:pt>
                <c:pt idx="30199">
                  <c:v>0.59139050762789414</c:v>
                </c:pt>
                <c:pt idx="30200">
                  <c:v>0.59139338593178692</c:v>
                </c:pt>
                <c:pt idx="30201">
                  <c:v>0.5913964038224464</c:v>
                </c:pt>
                <c:pt idx="30202">
                  <c:v>0.59140898703680778</c:v>
                </c:pt>
                <c:pt idx="30203">
                  <c:v>0.59141599042661075</c:v>
                </c:pt>
                <c:pt idx="30204">
                  <c:v>0.59141902584107942</c:v>
                </c:pt>
                <c:pt idx="30205">
                  <c:v>0.59142290206968795</c:v>
                </c:pt>
                <c:pt idx="30206">
                  <c:v>0.59142396828704624</c:v>
                </c:pt>
                <c:pt idx="30207">
                  <c:v>0.59142906516761995</c:v>
                </c:pt>
                <c:pt idx="30208">
                  <c:v>0.59143046278170752</c:v>
                </c:pt>
                <c:pt idx="30209">
                  <c:v>0.59143958141884245</c:v>
                </c:pt>
                <c:pt idx="30210">
                  <c:v>0.59144257729271321</c:v>
                </c:pt>
                <c:pt idx="30211">
                  <c:v>0.59144334401067578</c:v>
                </c:pt>
                <c:pt idx="30212">
                  <c:v>0.59144353685560336</c:v>
                </c:pt>
                <c:pt idx="30213">
                  <c:v>0.59144437384414728</c:v>
                </c:pt>
                <c:pt idx="30214">
                  <c:v>0.59144440103605644</c:v>
                </c:pt>
                <c:pt idx="30215">
                  <c:v>0.59145528900715827</c:v>
                </c:pt>
                <c:pt idx="30216">
                  <c:v>0.59145601473159914</c:v>
                </c:pt>
                <c:pt idx="30217">
                  <c:v>0.59147149209416627</c:v>
                </c:pt>
                <c:pt idx="30218">
                  <c:v>0.59147164972881594</c:v>
                </c:pt>
                <c:pt idx="30219">
                  <c:v>0.5914740105269094</c:v>
                </c:pt>
                <c:pt idx="30220">
                  <c:v>0.59148030011760711</c:v>
                </c:pt>
                <c:pt idx="30221">
                  <c:v>0.59149291414083849</c:v>
                </c:pt>
                <c:pt idx="30222">
                  <c:v>0.59150354023258633</c:v>
                </c:pt>
                <c:pt idx="30223">
                  <c:v>0.59151089193209216</c:v>
                </c:pt>
                <c:pt idx="30224">
                  <c:v>0.59151462412396971</c:v>
                </c:pt>
                <c:pt idx="30225">
                  <c:v>0.59152042410219186</c:v>
                </c:pt>
                <c:pt idx="30226">
                  <c:v>0.59152756258547212</c:v>
                </c:pt>
                <c:pt idx="30227">
                  <c:v>0.59154195172424939</c:v>
                </c:pt>
                <c:pt idx="30228">
                  <c:v>0.59154353456682174</c:v>
                </c:pt>
                <c:pt idx="30229">
                  <c:v>0.59155814215327429</c:v>
                </c:pt>
                <c:pt idx="30230">
                  <c:v>0.59156193849529959</c:v>
                </c:pt>
                <c:pt idx="30231">
                  <c:v>0.59156216702482889</c:v>
                </c:pt>
                <c:pt idx="30232">
                  <c:v>0.59156517075195947</c:v>
                </c:pt>
                <c:pt idx="30233">
                  <c:v>0.59156809894797246</c:v>
                </c:pt>
                <c:pt idx="30234">
                  <c:v>0.59157615030990274</c:v>
                </c:pt>
                <c:pt idx="30235">
                  <c:v>0.59157844411941196</c:v>
                </c:pt>
                <c:pt idx="30236">
                  <c:v>0.59158064531804755</c:v>
                </c:pt>
                <c:pt idx="30237">
                  <c:v>0.59159731946165695</c:v>
                </c:pt>
                <c:pt idx="30238">
                  <c:v>0.59160660850352609</c:v>
                </c:pt>
                <c:pt idx="30239">
                  <c:v>0.59161599252980634</c:v>
                </c:pt>
                <c:pt idx="30240">
                  <c:v>0.59162642757109007</c:v>
                </c:pt>
                <c:pt idx="30241">
                  <c:v>0.59163526066613459</c:v>
                </c:pt>
                <c:pt idx="30242">
                  <c:v>0.59164017006890868</c:v>
                </c:pt>
                <c:pt idx="30243">
                  <c:v>0.59165009892847242</c:v>
                </c:pt>
                <c:pt idx="30244">
                  <c:v>0.59165784446854786</c:v>
                </c:pt>
                <c:pt idx="30245">
                  <c:v>0.59165990157480952</c:v>
                </c:pt>
                <c:pt idx="30246">
                  <c:v>0.59166836148934232</c:v>
                </c:pt>
                <c:pt idx="30247">
                  <c:v>0.59167208722076425</c:v>
                </c:pt>
                <c:pt idx="30248">
                  <c:v>0.59167592579882533</c:v>
                </c:pt>
                <c:pt idx="30249">
                  <c:v>0.59167677501204774</c:v>
                </c:pt>
                <c:pt idx="30250">
                  <c:v>0.59168191591307606</c:v>
                </c:pt>
                <c:pt idx="30251">
                  <c:v>0.59168549021299299</c:v>
                </c:pt>
                <c:pt idx="30252">
                  <c:v>0.59168853358646412</c:v>
                </c:pt>
                <c:pt idx="30253">
                  <c:v>0.59169808080245034</c:v>
                </c:pt>
                <c:pt idx="30254">
                  <c:v>0.59170439439979616</c:v>
                </c:pt>
                <c:pt idx="30255">
                  <c:v>0.59171250090215777</c:v>
                </c:pt>
                <c:pt idx="30256">
                  <c:v>0.59171718102968318</c:v>
                </c:pt>
                <c:pt idx="30257">
                  <c:v>0.59172358092321431</c:v>
                </c:pt>
                <c:pt idx="30258">
                  <c:v>0.59173839510748183</c:v>
                </c:pt>
                <c:pt idx="30259">
                  <c:v>0.5917425353061101</c:v>
                </c:pt>
                <c:pt idx="30260">
                  <c:v>0.59174449218200631</c:v>
                </c:pt>
                <c:pt idx="30261">
                  <c:v>0.59175701306877027</c:v>
                </c:pt>
                <c:pt idx="30262">
                  <c:v>0.59176481974005313</c:v>
                </c:pt>
                <c:pt idx="30263">
                  <c:v>0.59177945765477746</c:v>
                </c:pt>
                <c:pt idx="30264">
                  <c:v>0.59178045727387085</c:v>
                </c:pt>
                <c:pt idx="30265">
                  <c:v>0.59178190978263534</c:v>
                </c:pt>
                <c:pt idx="30266">
                  <c:v>0.59178567680002303</c:v>
                </c:pt>
                <c:pt idx="30267">
                  <c:v>0.5917982137627642</c:v>
                </c:pt>
                <c:pt idx="30268">
                  <c:v>0.59180634458942238</c:v>
                </c:pt>
                <c:pt idx="30269">
                  <c:v>0.59181423073111361</c:v>
                </c:pt>
                <c:pt idx="30270">
                  <c:v>0.59182195558674933</c:v>
                </c:pt>
                <c:pt idx="30271">
                  <c:v>0.59182469046456887</c:v>
                </c:pt>
                <c:pt idx="30272">
                  <c:v>0.59182791977623106</c:v>
                </c:pt>
                <c:pt idx="30273">
                  <c:v>0.59183831059273273</c:v>
                </c:pt>
                <c:pt idx="30274">
                  <c:v>0.59185909933008074</c:v>
                </c:pt>
                <c:pt idx="30275">
                  <c:v>0.5918660211041431</c:v>
                </c:pt>
                <c:pt idx="30276">
                  <c:v>0.59186748890811869</c:v>
                </c:pt>
                <c:pt idx="30277">
                  <c:v>0.59186771825592344</c:v>
                </c:pt>
                <c:pt idx="30278">
                  <c:v>0.59188706521896495</c:v>
                </c:pt>
                <c:pt idx="30279">
                  <c:v>0.59189222326417934</c:v>
                </c:pt>
                <c:pt idx="30280">
                  <c:v>0.59189900311144883</c:v>
                </c:pt>
                <c:pt idx="30281">
                  <c:v>0.59189974088512953</c:v>
                </c:pt>
                <c:pt idx="30282">
                  <c:v>0.59191025985266477</c:v>
                </c:pt>
                <c:pt idx="30283">
                  <c:v>0.59192266052801057</c:v>
                </c:pt>
                <c:pt idx="30284">
                  <c:v>0.59193099504534474</c:v>
                </c:pt>
                <c:pt idx="30285">
                  <c:v>0.59193241141559771</c:v>
                </c:pt>
                <c:pt idx="30286">
                  <c:v>0.59193344900166633</c:v>
                </c:pt>
                <c:pt idx="30287">
                  <c:v>0.59194224549608931</c:v>
                </c:pt>
                <c:pt idx="30288">
                  <c:v>0.59195625547124142</c:v>
                </c:pt>
                <c:pt idx="30289">
                  <c:v>0.59195770855761098</c:v>
                </c:pt>
                <c:pt idx="30290">
                  <c:v>0.59196909432251887</c:v>
                </c:pt>
                <c:pt idx="30291">
                  <c:v>0.5919697322376668</c:v>
                </c:pt>
                <c:pt idx="30292">
                  <c:v>0.59197523884011749</c:v>
                </c:pt>
                <c:pt idx="30293">
                  <c:v>0.59197703358118747</c:v>
                </c:pt>
                <c:pt idx="30294">
                  <c:v>0.59200941704871912</c:v>
                </c:pt>
                <c:pt idx="30295">
                  <c:v>0.59201577624610691</c:v>
                </c:pt>
                <c:pt idx="30296">
                  <c:v>0.59204413224811137</c:v>
                </c:pt>
                <c:pt idx="30297">
                  <c:v>0.59205024250113336</c:v>
                </c:pt>
                <c:pt idx="30298">
                  <c:v>0.59205526862490909</c:v>
                </c:pt>
                <c:pt idx="30299">
                  <c:v>0.59205848899578173</c:v>
                </c:pt>
                <c:pt idx="30300">
                  <c:v>0.59207722384863315</c:v>
                </c:pt>
                <c:pt idx="30301">
                  <c:v>0.59208019715003313</c:v>
                </c:pt>
                <c:pt idx="30302">
                  <c:v>0.59208454373781516</c:v>
                </c:pt>
                <c:pt idx="30303">
                  <c:v>0.59208668558807087</c:v>
                </c:pt>
                <c:pt idx="30304">
                  <c:v>0.59209262174098154</c:v>
                </c:pt>
                <c:pt idx="30305">
                  <c:v>0.59210278070420752</c:v>
                </c:pt>
                <c:pt idx="30306">
                  <c:v>0.59211218429918222</c:v>
                </c:pt>
                <c:pt idx="30307">
                  <c:v>0.59212224365837063</c:v>
                </c:pt>
                <c:pt idx="30308">
                  <c:v>0.59214112589725088</c:v>
                </c:pt>
                <c:pt idx="30309">
                  <c:v>0.59214410076822499</c:v>
                </c:pt>
                <c:pt idx="30310">
                  <c:v>0.59216969523461627</c:v>
                </c:pt>
                <c:pt idx="30311">
                  <c:v>0.59217318790657258</c:v>
                </c:pt>
                <c:pt idx="30312">
                  <c:v>0.59221464289948988</c:v>
                </c:pt>
                <c:pt idx="30313">
                  <c:v>0.59221491831535034</c:v>
                </c:pt>
                <c:pt idx="30314">
                  <c:v>0.5922209640476177</c:v>
                </c:pt>
                <c:pt idx="30315">
                  <c:v>0.5922221078695532</c:v>
                </c:pt>
                <c:pt idx="30316">
                  <c:v>0.5922243996436225</c:v>
                </c:pt>
                <c:pt idx="30317">
                  <c:v>0.59222641467289261</c:v>
                </c:pt>
                <c:pt idx="30318">
                  <c:v>0.59222749118833118</c:v>
                </c:pt>
                <c:pt idx="30319">
                  <c:v>0.59225691103742006</c:v>
                </c:pt>
                <c:pt idx="30320">
                  <c:v>0.59227405588282622</c:v>
                </c:pt>
                <c:pt idx="30321">
                  <c:v>0.5922766650721738</c:v>
                </c:pt>
                <c:pt idx="30322">
                  <c:v>0.59228725713059516</c:v>
                </c:pt>
                <c:pt idx="30323">
                  <c:v>0.59229274871716753</c:v>
                </c:pt>
                <c:pt idx="30324">
                  <c:v>0.5922957979508483</c:v>
                </c:pt>
                <c:pt idx="30325">
                  <c:v>0.5922983568040695</c:v>
                </c:pt>
                <c:pt idx="30326">
                  <c:v>0.59230662431081316</c:v>
                </c:pt>
                <c:pt idx="30327">
                  <c:v>0.59230719805142906</c:v>
                </c:pt>
                <c:pt idx="30328">
                  <c:v>0.59230938848680537</c:v>
                </c:pt>
                <c:pt idx="30329">
                  <c:v>0.59231183779987362</c:v>
                </c:pt>
                <c:pt idx="30330">
                  <c:v>0.59231527744080537</c:v>
                </c:pt>
                <c:pt idx="30331">
                  <c:v>0.5923219582024225</c:v>
                </c:pt>
                <c:pt idx="30332">
                  <c:v>0.59232197626966188</c:v>
                </c:pt>
                <c:pt idx="30333">
                  <c:v>0.59232246593549998</c:v>
                </c:pt>
                <c:pt idx="30334">
                  <c:v>0.59232415013272532</c:v>
                </c:pt>
                <c:pt idx="30335">
                  <c:v>0.5923431855590422</c:v>
                </c:pt>
                <c:pt idx="30336">
                  <c:v>0.59234722705864928</c:v>
                </c:pt>
                <c:pt idx="30337">
                  <c:v>0.59236412681368178</c:v>
                </c:pt>
                <c:pt idx="30338">
                  <c:v>0.59236642287467656</c:v>
                </c:pt>
                <c:pt idx="30339">
                  <c:v>0.59236648393986668</c:v>
                </c:pt>
                <c:pt idx="30340">
                  <c:v>0.59237823051245675</c:v>
                </c:pt>
                <c:pt idx="30341">
                  <c:v>0.59237913950633114</c:v>
                </c:pt>
                <c:pt idx="30342">
                  <c:v>0.59239133378540476</c:v>
                </c:pt>
                <c:pt idx="30343">
                  <c:v>0.59241772439272145</c:v>
                </c:pt>
                <c:pt idx="30344">
                  <c:v>0.59242453088843661</c:v>
                </c:pt>
                <c:pt idx="30345">
                  <c:v>0.59242539400648619</c:v>
                </c:pt>
                <c:pt idx="30346">
                  <c:v>0.59242814442356806</c:v>
                </c:pt>
                <c:pt idx="30347">
                  <c:v>0.59243305815664715</c:v>
                </c:pt>
                <c:pt idx="30348">
                  <c:v>0.59243373397134358</c:v>
                </c:pt>
                <c:pt idx="30349">
                  <c:v>0.59243777669656206</c:v>
                </c:pt>
                <c:pt idx="30350">
                  <c:v>0.59245092952875456</c:v>
                </c:pt>
                <c:pt idx="30351">
                  <c:v>0.59245794729609425</c:v>
                </c:pt>
                <c:pt idx="30352">
                  <c:v>0.59246498933783376</c:v>
                </c:pt>
                <c:pt idx="30353">
                  <c:v>0.59248078842553509</c:v>
                </c:pt>
                <c:pt idx="30354">
                  <c:v>0.59248404699732182</c:v>
                </c:pt>
                <c:pt idx="30355">
                  <c:v>0.59249331384165782</c:v>
                </c:pt>
                <c:pt idx="30356">
                  <c:v>0.59249812357505161</c:v>
                </c:pt>
                <c:pt idx="30357">
                  <c:v>0.59249888149810803</c:v>
                </c:pt>
                <c:pt idx="30358">
                  <c:v>0.59250302105287223</c:v>
                </c:pt>
                <c:pt idx="30359">
                  <c:v>0.5925052645417429</c:v>
                </c:pt>
                <c:pt idx="30360">
                  <c:v>0.59250618480775241</c:v>
                </c:pt>
                <c:pt idx="30361">
                  <c:v>0.5925081169555656</c:v>
                </c:pt>
                <c:pt idx="30362">
                  <c:v>0.5925192800538599</c:v>
                </c:pt>
                <c:pt idx="30363">
                  <c:v>0.59253459087423355</c:v>
                </c:pt>
                <c:pt idx="30364">
                  <c:v>0.5925570475245483</c:v>
                </c:pt>
                <c:pt idx="30365">
                  <c:v>0.59255765937518556</c:v>
                </c:pt>
                <c:pt idx="30366">
                  <c:v>0.59255901050260118</c:v>
                </c:pt>
                <c:pt idx="30367">
                  <c:v>0.59256002228578453</c:v>
                </c:pt>
                <c:pt idx="30368">
                  <c:v>0.59256835351433279</c:v>
                </c:pt>
                <c:pt idx="30369">
                  <c:v>0.59257126982269837</c:v>
                </c:pt>
                <c:pt idx="30370">
                  <c:v>0.59258991306986375</c:v>
                </c:pt>
                <c:pt idx="30371">
                  <c:v>0.59259611527460576</c:v>
                </c:pt>
                <c:pt idx="30372">
                  <c:v>0.59260662227926186</c:v>
                </c:pt>
                <c:pt idx="30373">
                  <c:v>0.59261820775682816</c:v>
                </c:pt>
                <c:pt idx="30374">
                  <c:v>0.59262301248584182</c:v>
                </c:pt>
                <c:pt idx="30375">
                  <c:v>0.59263405241604061</c:v>
                </c:pt>
                <c:pt idx="30376">
                  <c:v>0.592646106952055</c:v>
                </c:pt>
                <c:pt idx="30377">
                  <c:v>0.59265000143613999</c:v>
                </c:pt>
                <c:pt idx="30378">
                  <c:v>0.59265890427368095</c:v>
                </c:pt>
                <c:pt idx="30379">
                  <c:v>0.59266988003601062</c:v>
                </c:pt>
                <c:pt idx="30380">
                  <c:v>0.59267856624010018</c:v>
                </c:pt>
                <c:pt idx="30381">
                  <c:v>0.5926787699277547</c:v>
                </c:pt>
                <c:pt idx="30382">
                  <c:v>0.59268450829029162</c:v>
                </c:pt>
                <c:pt idx="30383">
                  <c:v>0.59268494507164859</c:v>
                </c:pt>
                <c:pt idx="30384">
                  <c:v>0.59268872463812716</c:v>
                </c:pt>
                <c:pt idx="30385">
                  <c:v>0.59270193040842645</c:v>
                </c:pt>
                <c:pt idx="30386">
                  <c:v>0.59270376944234515</c:v>
                </c:pt>
                <c:pt idx="30387">
                  <c:v>0.59270539654335375</c:v>
                </c:pt>
                <c:pt idx="30388">
                  <c:v>0.59270907395407579</c:v>
                </c:pt>
                <c:pt idx="30389">
                  <c:v>0.5927179530366008</c:v>
                </c:pt>
                <c:pt idx="30390">
                  <c:v>0.59272121320836801</c:v>
                </c:pt>
                <c:pt idx="30391">
                  <c:v>0.59272126235708456</c:v>
                </c:pt>
                <c:pt idx="30392">
                  <c:v>0.59272153624686252</c:v>
                </c:pt>
                <c:pt idx="30393">
                  <c:v>0.59273212480455095</c:v>
                </c:pt>
                <c:pt idx="30394">
                  <c:v>0.59273989448209863</c:v>
                </c:pt>
                <c:pt idx="30395">
                  <c:v>0.59274278862312257</c:v>
                </c:pt>
                <c:pt idx="30396">
                  <c:v>0.59274332718570988</c:v>
                </c:pt>
                <c:pt idx="30397">
                  <c:v>0.59274999519947424</c:v>
                </c:pt>
                <c:pt idx="30398">
                  <c:v>0.59275367397908285</c:v>
                </c:pt>
                <c:pt idx="30399">
                  <c:v>0.59275775559302635</c:v>
                </c:pt>
                <c:pt idx="30400">
                  <c:v>0.59276062739380919</c:v>
                </c:pt>
                <c:pt idx="30401">
                  <c:v>0.59279725079309431</c:v>
                </c:pt>
                <c:pt idx="30402">
                  <c:v>0.59279818643689652</c:v>
                </c:pt>
                <c:pt idx="30403">
                  <c:v>0.59280362480190252</c:v>
                </c:pt>
                <c:pt idx="30404">
                  <c:v>0.59281013910371394</c:v>
                </c:pt>
                <c:pt idx="30405">
                  <c:v>0.59281244761396568</c:v>
                </c:pt>
                <c:pt idx="30406">
                  <c:v>0.59281980781803056</c:v>
                </c:pt>
                <c:pt idx="30407">
                  <c:v>0.59282152548338474</c:v>
                </c:pt>
                <c:pt idx="30408">
                  <c:v>0.59282493390441215</c:v>
                </c:pt>
                <c:pt idx="30409">
                  <c:v>0.59283195734093308</c:v>
                </c:pt>
                <c:pt idx="30410">
                  <c:v>0.59283266413599578</c:v>
                </c:pt>
                <c:pt idx="30411">
                  <c:v>0.59283510960841856</c:v>
                </c:pt>
                <c:pt idx="30412">
                  <c:v>0.59285698208855886</c:v>
                </c:pt>
                <c:pt idx="30413">
                  <c:v>0.59285841611855039</c:v>
                </c:pt>
                <c:pt idx="30414">
                  <c:v>0.59286188923112604</c:v>
                </c:pt>
                <c:pt idx="30415">
                  <c:v>0.59286869800100461</c:v>
                </c:pt>
                <c:pt idx="30416">
                  <c:v>0.59287470838835299</c:v>
                </c:pt>
                <c:pt idx="30417">
                  <c:v>0.59288679561270496</c:v>
                </c:pt>
                <c:pt idx="30418">
                  <c:v>0.5928925081997366</c:v>
                </c:pt>
                <c:pt idx="30419">
                  <c:v>0.59290501607506629</c:v>
                </c:pt>
                <c:pt idx="30420">
                  <c:v>0.59290530882278614</c:v>
                </c:pt>
                <c:pt idx="30421">
                  <c:v>0.59290692560994718</c:v>
                </c:pt>
                <c:pt idx="30422">
                  <c:v>0.59290756957377766</c:v>
                </c:pt>
                <c:pt idx="30423">
                  <c:v>0.59290931554874193</c:v>
                </c:pt>
                <c:pt idx="30424">
                  <c:v>0.59291439432280257</c:v>
                </c:pt>
                <c:pt idx="30425">
                  <c:v>0.5929208000961762</c:v>
                </c:pt>
                <c:pt idx="30426">
                  <c:v>0.59293123173538942</c:v>
                </c:pt>
                <c:pt idx="30427">
                  <c:v>0.59294101928879206</c:v>
                </c:pt>
                <c:pt idx="30428">
                  <c:v>0.59294674461562058</c:v>
                </c:pt>
                <c:pt idx="30429">
                  <c:v>0.59295090965620711</c:v>
                </c:pt>
                <c:pt idx="30430">
                  <c:v>0.59295392309032013</c:v>
                </c:pt>
                <c:pt idx="30431">
                  <c:v>0.59295661342069972</c:v>
                </c:pt>
                <c:pt idx="30432">
                  <c:v>0.59296133716929333</c:v>
                </c:pt>
                <c:pt idx="30433">
                  <c:v>0.59297083827377139</c:v>
                </c:pt>
                <c:pt idx="30434">
                  <c:v>0.59297928217883078</c:v>
                </c:pt>
                <c:pt idx="30435">
                  <c:v>0.59298078553332834</c:v>
                </c:pt>
                <c:pt idx="30436">
                  <c:v>0.59298823304655646</c:v>
                </c:pt>
                <c:pt idx="30437">
                  <c:v>0.59299332226433032</c:v>
                </c:pt>
                <c:pt idx="30438">
                  <c:v>0.5930088297398991</c:v>
                </c:pt>
                <c:pt idx="30439">
                  <c:v>0.59300973592042028</c:v>
                </c:pt>
                <c:pt idx="30440">
                  <c:v>0.59301752724603962</c:v>
                </c:pt>
                <c:pt idx="30441">
                  <c:v>0.59302163940455332</c:v>
                </c:pt>
                <c:pt idx="30442">
                  <c:v>0.59302625274402954</c:v>
                </c:pt>
                <c:pt idx="30443">
                  <c:v>0.59302715411745366</c:v>
                </c:pt>
                <c:pt idx="30444">
                  <c:v>0.59303840968886079</c:v>
                </c:pt>
                <c:pt idx="30445">
                  <c:v>0.59303989426469716</c:v>
                </c:pt>
                <c:pt idx="30446">
                  <c:v>0.59305223045363609</c:v>
                </c:pt>
                <c:pt idx="30447">
                  <c:v>0.59306769578323126</c:v>
                </c:pt>
                <c:pt idx="30448">
                  <c:v>0.59307705560755453</c:v>
                </c:pt>
                <c:pt idx="30449">
                  <c:v>0.59308122952106335</c:v>
                </c:pt>
                <c:pt idx="30450">
                  <c:v>0.59308646297870515</c:v>
                </c:pt>
                <c:pt idx="30451">
                  <c:v>0.59308759725706106</c:v>
                </c:pt>
                <c:pt idx="30452">
                  <c:v>0.59308978048570249</c:v>
                </c:pt>
                <c:pt idx="30453">
                  <c:v>0.59309555239315248</c:v>
                </c:pt>
                <c:pt idx="30454">
                  <c:v>0.59310179590059486</c:v>
                </c:pt>
                <c:pt idx="30455">
                  <c:v>0.59312194057078971</c:v>
                </c:pt>
                <c:pt idx="30456">
                  <c:v>0.59312696115009766</c:v>
                </c:pt>
                <c:pt idx="30457">
                  <c:v>0.59313267129431024</c:v>
                </c:pt>
                <c:pt idx="30458">
                  <c:v>0.59313568482836532</c:v>
                </c:pt>
                <c:pt idx="30459">
                  <c:v>0.59314254990333926</c:v>
                </c:pt>
                <c:pt idx="30460">
                  <c:v>0.59314573810080651</c:v>
                </c:pt>
                <c:pt idx="30461">
                  <c:v>0.59315565246326774</c:v>
                </c:pt>
                <c:pt idx="30462">
                  <c:v>0.5931563175803195</c:v>
                </c:pt>
                <c:pt idx="30463">
                  <c:v>0.59316571915894056</c:v>
                </c:pt>
                <c:pt idx="30464">
                  <c:v>0.59316963982146476</c:v>
                </c:pt>
                <c:pt idx="30465">
                  <c:v>0.59317665007319353</c:v>
                </c:pt>
                <c:pt idx="30466">
                  <c:v>0.59317890051805267</c:v>
                </c:pt>
                <c:pt idx="30467">
                  <c:v>0.59317985983331523</c:v>
                </c:pt>
                <c:pt idx="30468">
                  <c:v>0.59319427739429842</c:v>
                </c:pt>
                <c:pt idx="30469">
                  <c:v>0.59319546592478078</c:v>
                </c:pt>
                <c:pt idx="30470">
                  <c:v>0.59320903061164931</c:v>
                </c:pt>
                <c:pt idx="30471">
                  <c:v>0.59321296958037739</c:v>
                </c:pt>
                <c:pt idx="30472">
                  <c:v>0.59321500406532901</c:v>
                </c:pt>
                <c:pt idx="30473">
                  <c:v>0.59321570093785769</c:v>
                </c:pt>
                <c:pt idx="30474">
                  <c:v>0.59322296447088652</c:v>
                </c:pt>
                <c:pt idx="30475">
                  <c:v>0.59322698455375511</c:v>
                </c:pt>
                <c:pt idx="30476">
                  <c:v>0.59323750594219515</c:v>
                </c:pt>
                <c:pt idx="30477">
                  <c:v>0.59324227897982074</c:v>
                </c:pt>
                <c:pt idx="30478">
                  <c:v>0.59324269259142559</c:v>
                </c:pt>
                <c:pt idx="30479">
                  <c:v>0.5932498863568102</c:v>
                </c:pt>
                <c:pt idx="30480">
                  <c:v>0.59325016693992094</c:v>
                </c:pt>
                <c:pt idx="30481">
                  <c:v>0.59326726188169876</c:v>
                </c:pt>
                <c:pt idx="30482">
                  <c:v>0.59328177673919302</c:v>
                </c:pt>
                <c:pt idx="30483">
                  <c:v>0.5933033484326331</c:v>
                </c:pt>
                <c:pt idx="30484">
                  <c:v>0.59332054241827892</c:v>
                </c:pt>
                <c:pt idx="30485">
                  <c:v>0.59333826048772509</c:v>
                </c:pt>
                <c:pt idx="30486">
                  <c:v>0.59335144995271383</c:v>
                </c:pt>
                <c:pt idx="30487">
                  <c:v>0.59336925121710282</c:v>
                </c:pt>
                <c:pt idx="30488">
                  <c:v>0.59337946068726277</c:v>
                </c:pt>
                <c:pt idx="30489">
                  <c:v>0.59338091440804219</c:v>
                </c:pt>
                <c:pt idx="30490">
                  <c:v>0.59338303436926565</c:v>
                </c:pt>
                <c:pt idx="30491">
                  <c:v>0.59338568833796512</c:v>
                </c:pt>
                <c:pt idx="30492">
                  <c:v>0.59339877724561463</c:v>
                </c:pt>
                <c:pt idx="30493">
                  <c:v>0.5934017353952431</c:v>
                </c:pt>
                <c:pt idx="30494">
                  <c:v>0.59340361127437846</c:v>
                </c:pt>
                <c:pt idx="30495">
                  <c:v>0.59340634171924367</c:v>
                </c:pt>
                <c:pt idx="30496">
                  <c:v>0.59340653402039178</c:v>
                </c:pt>
                <c:pt idx="30497">
                  <c:v>0.59340983597832309</c:v>
                </c:pt>
                <c:pt idx="30498">
                  <c:v>0.59341438429373028</c:v>
                </c:pt>
                <c:pt idx="30499">
                  <c:v>0.59341835629471917</c:v>
                </c:pt>
                <c:pt idx="30500">
                  <c:v>0.59342167132413792</c:v>
                </c:pt>
                <c:pt idx="30501">
                  <c:v>0.59343899346945161</c:v>
                </c:pt>
                <c:pt idx="30502">
                  <c:v>0.59343927177806943</c:v>
                </c:pt>
                <c:pt idx="30503">
                  <c:v>0.59344580037608508</c:v>
                </c:pt>
                <c:pt idx="30504">
                  <c:v>0.59345535923912185</c:v>
                </c:pt>
                <c:pt idx="30505">
                  <c:v>0.59345731516048417</c:v>
                </c:pt>
                <c:pt idx="30506">
                  <c:v>0.59346052078760037</c:v>
                </c:pt>
                <c:pt idx="30507">
                  <c:v>0.59346613070781018</c:v>
                </c:pt>
                <c:pt idx="30508">
                  <c:v>0.59347359654851051</c:v>
                </c:pt>
                <c:pt idx="30509">
                  <c:v>0.59348031479117314</c:v>
                </c:pt>
                <c:pt idx="30510">
                  <c:v>0.59348221919150124</c:v>
                </c:pt>
                <c:pt idx="30511">
                  <c:v>0.59348413061435668</c:v>
                </c:pt>
                <c:pt idx="30512">
                  <c:v>0.59349320478590284</c:v>
                </c:pt>
                <c:pt idx="30513">
                  <c:v>0.593502146122587</c:v>
                </c:pt>
                <c:pt idx="30514">
                  <c:v>0.59351442521255138</c:v>
                </c:pt>
                <c:pt idx="30515">
                  <c:v>0.59351597836756653</c:v>
                </c:pt>
                <c:pt idx="30516">
                  <c:v>0.59352091364020121</c:v>
                </c:pt>
                <c:pt idx="30517">
                  <c:v>0.59353704727151135</c:v>
                </c:pt>
                <c:pt idx="30518">
                  <c:v>0.59354961707284515</c:v>
                </c:pt>
                <c:pt idx="30519">
                  <c:v>0.59354982060085992</c:v>
                </c:pt>
                <c:pt idx="30520">
                  <c:v>0.59355846674920487</c:v>
                </c:pt>
                <c:pt idx="30521">
                  <c:v>0.59356774931968059</c:v>
                </c:pt>
                <c:pt idx="30522">
                  <c:v>0.59357190288853667</c:v>
                </c:pt>
                <c:pt idx="30523">
                  <c:v>0.59357297981669677</c:v>
                </c:pt>
                <c:pt idx="30524">
                  <c:v>0.59358194858870172</c:v>
                </c:pt>
                <c:pt idx="30525">
                  <c:v>0.59358615027538419</c:v>
                </c:pt>
                <c:pt idx="30526">
                  <c:v>0.59358869171285333</c:v>
                </c:pt>
                <c:pt idx="30527">
                  <c:v>0.5935909774865068</c:v>
                </c:pt>
                <c:pt idx="30528">
                  <c:v>0.5935938909743822</c:v>
                </c:pt>
                <c:pt idx="30529">
                  <c:v>0.59359993612651207</c:v>
                </c:pt>
                <c:pt idx="30530">
                  <c:v>0.5936017032862444</c:v>
                </c:pt>
                <c:pt idx="30531">
                  <c:v>0.5936058049467513</c:v>
                </c:pt>
                <c:pt idx="30532">
                  <c:v>0.59362111132870921</c:v>
                </c:pt>
                <c:pt idx="30533">
                  <c:v>0.59364606349248195</c:v>
                </c:pt>
                <c:pt idx="30534">
                  <c:v>0.59365136928295825</c:v>
                </c:pt>
                <c:pt idx="30535">
                  <c:v>0.59365538412542151</c:v>
                </c:pt>
                <c:pt idx="30536">
                  <c:v>0.59365571651433469</c:v>
                </c:pt>
                <c:pt idx="30537">
                  <c:v>0.59365979551280745</c:v>
                </c:pt>
                <c:pt idx="30538">
                  <c:v>0.5936600709405373</c:v>
                </c:pt>
                <c:pt idx="30539">
                  <c:v>0.59366176337698295</c:v>
                </c:pt>
                <c:pt idx="30540">
                  <c:v>0.59366977594127535</c:v>
                </c:pt>
                <c:pt idx="30541">
                  <c:v>0.59367246297358878</c:v>
                </c:pt>
                <c:pt idx="30542">
                  <c:v>0.5936895033862527</c:v>
                </c:pt>
                <c:pt idx="30543">
                  <c:v>0.59369401449223891</c:v>
                </c:pt>
                <c:pt idx="30544">
                  <c:v>0.59369753069090037</c:v>
                </c:pt>
                <c:pt idx="30545">
                  <c:v>0.59369956148534753</c:v>
                </c:pt>
                <c:pt idx="30546">
                  <c:v>0.59372090632955343</c:v>
                </c:pt>
                <c:pt idx="30547">
                  <c:v>0.59373896709551233</c:v>
                </c:pt>
                <c:pt idx="30548">
                  <c:v>0.59375417713468537</c:v>
                </c:pt>
                <c:pt idx="30549">
                  <c:v>0.59376094972047766</c:v>
                </c:pt>
                <c:pt idx="30550">
                  <c:v>0.59377493320769648</c:v>
                </c:pt>
                <c:pt idx="30551">
                  <c:v>0.59378712114307641</c:v>
                </c:pt>
                <c:pt idx="30552">
                  <c:v>0.59378811430862977</c:v>
                </c:pt>
                <c:pt idx="30553">
                  <c:v>0.59379015889814879</c:v>
                </c:pt>
                <c:pt idx="30554">
                  <c:v>0.59380079825110377</c:v>
                </c:pt>
                <c:pt idx="30555">
                  <c:v>0.59380181924647646</c:v>
                </c:pt>
                <c:pt idx="30556">
                  <c:v>0.59382096942204132</c:v>
                </c:pt>
                <c:pt idx="30557">
                  <c:v>0.59382460805233961</c:v>
                </c:pt>
                <c:pt idx="30558">
                  <c:v>0.5938264382938695</c:v>
                </c:pt>
                <c:pt idx="30559">
                  <c:v>0.59382864289631643</c:v>
                </c:pt>
                <c:pt idx="30560">
                  <c:v>0.59384063540945364</c:v>
                </c:pt>
                <c:pt idx="30561">
                  <c:v>0.5938618490536488</c:v>
                </c:pt>
                <c:pt idx="30562">
                  <c:v>0.5938676845709101</c:v>
                </c:pt>
                <c:pt idx="30563">
                  <c:v>0.5938812163185736</c:v>
                </c:pt>
                <c:pt idx="30564">
                  <c:v>0.59388241144360077</c:v>
                </c:pt>
                <c:pt idx="30565">
                  <c:v>0.59388401140806435</c:v>
                </c:pt>
                <c:pt idx="30566">
                  <c:v>0.59389761402819374</c:v>
                </c:pt>
                <c:pt idx="30567">
                  <c:v>0.59390182673981584</c:v>
                </c:pt>
                <c:pt idx="30568">
                  <c:v>0.59391520803677611</c:v>
                </c:pt>
                <c:pt idx="30569">
                  <c:v>0.59391689398550052</c:v>
                </c:pt>
                <c:pt idx="30570">
                  <c:v>0.5939174434383665</c:v>
                </c:pt>
                <c:pt idx="30571">
                  <c:v>0.59391905663733624</c:v>
                </c:pt>
                <c:pt idx="30572">
                  <c:v>0.59392752392848192</c:v>
                </c:pt>
                <c:pt idx="30573">
                  <c:v>0.59394303586016051</c:v>
                </c:pt>
                <c:pt idx="30574">
                  <c:v>0.59394553440223263</c:v>
                </c:pt>
                <c:pt idx="30575">
                  <c:v>0.59394779459957858</c:v>
                </c:pt>
                <c:pt idx="30576">
                  <c:v>0.5939510318119211</c:v>
                </c:pt>
                <c:pt idx="30577">
                  <c:v>0.59395190734768566</c:v>
                </c:pt>
                <c:pt idx="30578">
                  <c:v>0.59396575542885532</c:v>
                </c:pt>
                <c:pt idx="30579">
                  <c:v>0.59397285747216189</c:v>
                </c:pt>
                <c:pt idx="30580">
                  <c:v>0.59398761555543389</c:v>
                </c:pt>
                <c:pt idx="30581">
                  <c:v>0.59398985279595851</c:v>
                </c:pt>
                <c:pt idx="30582">
                  <c:v>0.59399013304558101</c:v>
                </c:pt>
                <c:pt idx="30583">
                  <c:v>0.59399729371825782</c:v>
                </c:pt>
                <c:pt idx="30584">
                  <c:v>0.59400321479183982</c:v>
                </c:pt>
                <c:pt idx="30585">
                  <c:v>0.59400417689970875</c:v>
                </c:pt>
                <c:pt idx="30586">
                  <c:v>0.59401102420688678</c:v>
                </c:pt>
                <c:pt idx="30587">
                  <c:v>0.59402352029992145</c:v>
                </c:pt>
                <c:pt idx="30588">
                  <c:v>0.59403137895447133</c:v>
                </c:pt>
                <c:pt idx="30589">
                  <c:v>0.59403371923816184</c:v>
                </c:pt>
                <c:pt idx="30590">
                  <c:v>0.59403877053180965</c:v>
                </c:pt>
                <c:pt idx="30591">
                  <c:v>0.59403985008671112</c:v>
                </c:pt>
                <c:pt idx="30592">
                  <c:v>0.59404925348900706</c:v>
                </c:pt>
                <c:pt idx="30593">
                  <c:v>0.59405083960001392</c:v>
                </c:pt>
                <c:pt idx="30594">
                  <c:v>0.59405240273525517</c:v>
                </c:pt>
                <c:pt idx="30595">
                  <c:v>0.59405466196019718</c:v>
                </c:pt>
                <c:pt idx="30596">
                  <c:v>0.59405987488934386</c:v>
                </c:pt>
                <c:pt idx="30597">
                  <c:v>0.59407886179890423</c:v>
                </c:pt>
                <c:pt idx="30598">
                  <c:v>0.59407886438558677</c:v>
                </c:pt>
                <c:pt idx="30599">
                  <c:v>0.59409850395796693</c:v>
                </c:pt>
                <c:pt idx="30600">
                  <c:v>0.59409892815331433</c:v>
                </c:pt>
                <c:pt idx="30601">
                  <c:v>0.59411220828923006</c:v>
                </c:pt>
                <c:pt idx="30602">
                  <c:v>0.59412627168678211</c:v>
                </c:pt>
                <c:pt idx="30603">
                  <c:v>0.59413584368438421</c:v>
                </c:pt>
                <c:pt idx="30604">
                  <c:v>0.59413767322353939</c:v>
                </c:pt>
                <c:pt idx="30605">
                  <c:v>0.5941529396731664</c:v>
                </c:pt>
                <c:pt idx="30606">
                  <c:v>0.59415523634184408</c:v>
                </c:pt>
                <c:pt idx="30607">
                  <c:v>0.59416922112374038</c:v>
                </c:pt>
                <c:pt idx="30608">
                  <c:v>0.59417180979434248</c:v>
                </c:pt>
                <c:pt idx="30609">
                  <c:v>0.5941727435000892</c:v>
                </c:pt>
                <c:pt idx="30610">
                  <c:v>0.59417464088102234</c:v>
                </c:pt>
                <c:pt idx="30611">
                  <c:v>0.59417970070151271</c:v>
                </c:pt>
                <c:pt idx="30612">
                  <c:v>0.59418398228073921</c:v>
                </c:pt>
                <c:pt idx="30613">
                  <c:v>0.5941869489664573</c:v>
                </c:pt>
                <c:pt idx="30614">
                  <c:v>0.59419550647907671</c:v>
                </c:pt>
                <c:pt idx="30615">
                  <c:v>0.59419896623946178</c:v>
                </c:pt>
                <c:pt idx="30616">
                  <c:v>0.59420017979264239</c:v>
                </c:pt>
                <c:pt idx="30617">
                  <c:v>0.59420299977728908</c:v>
                </c:pt>
                <c:pt idx="30618">
                  <c:v>0.5942071553715208</c:v>
                </c:pt>
                <c:pt idx="30619">
                  <c:v>0.59421155199380138</c:v>
                </c:pt>
                <c:pt idx="30620">
                  <c:v>0.59421334673208492</c:v>
                </c:pt>
                <c:pt idx="30621">
                  <c:v>0.59422318677287389</c:v>
                </c:pt>
                <c:pt idx="30622">
                  <c:v>0.59422626544110979</c:v>
                </c:pt>
                <c:pt idx="30623">
                  <c:v>0.59423331043774641</c:v>
                </c:pt>
                <c:pt idx="30624">
                  <c:v>0.59424720482486149</c:v>
                </c:pt>
                <c:pt idx="30625">
                  <c:v>0.59425184962820754</c:v>
                </c:pt>
                <c:pt idx="30626">
                  <c:v>0.59425369016946294</c:v>
                </c:pt>
                <c:pt idx="30627">
                  <c:v>0.59426127435194132</c:v>
                </c:pt>
                <c:pt idx="30628">
                  <c:v>0.5942857420349098</c:v>
                </c:pt>
                <c:pt idx="30629">
                  <c:v>0.59428653993578551</c:v>
                </c:pt>
                <c:pt idx="30630">
                  <c:v>0.59429658760890869</c:v>
                </c:pt>
                <c:pt idx="30631">
                  <c:v>0.5942982452385196</c:v>
                </c:pt>
                <c:pt idx="30632">
                  <c:v>0.59431100495603773</c:v>
                </c:pt>
                <c:pt idx="30633">
                  <c:v>0.59431234704910907</c:v>
                </c:pt>
                <c:pt idx="30634">
                  <c:v>0.59432223576825227</c:v>
                </c:pt>
                <c:pt idx="30635">
                  <c:v>0.59433399324850611</c:v>
                </c:pt>
                <c:pt idx="30636">
                  <c:v>0.59434009903705076</c:v>
                </c:pt>
                <c:pt idx="30637">
                  <c:v>0.59434606150494462</c:v>
                </c:pt>
                <c:pt idx="30638">
                  <c:v>0.59434691172870435</c:v>
                </c:pt>
                <c:pt idx="30639">
                  <c:v>0.5943568686337648</c:v>
                </c:pt>
                <c:pt idx="30640">
                  <c:v>0.59436249937339336</c:v>
                </c:pt>
                <c:pt idx="30641">
                  <c:v>0.5943711780440134</c:v>
                </c:pt>
                <c:pt idx="30642">
                  <c:v>0.59437193490178086</c:v>
                </c:pt>
                <c:pt idx="30643">
                  <c:v>0.59437447328632731</c:v>
                </c:pt>
                <c:pt idx="30644">
                  <c:v>0.59437509719367465</c:v>
                </c:pt>
                <c:pt idx="30645">
                  <c:v>0.5943758879596921</c:v>
                </c:pt>
                <c:pt idx="30646">
                  <c:v>0.59437814041880932</c:v>
                </c:pt>
                <c:pt idx="30647">
                  <c:v>0.59437881939304771</c:v>
                </c:pt>
                <c:pt idx="30648">
                  <c:v>0.59438344013461886</c:v>
                </c:pt>
                <c:pt idx="30649">
                  <c:v>0.594390751604988</c:v>
                </c:pt>
                <c:pt idx="30650">
                  <c:v>0.59439278845017529</c:v>
                </c:pt>
                <c:pt idx="30651">
                  <c:v>0.59439459625297841</c:v>
                </c:pt>
                <c:pt idx="30652">
                  <c:v>0.59439623625955218</c:v>
                </c:pt>
                <c:pt idx="30653">
                  <c:v>0.5943985610437692</c:v>
                </c:pt>
                <c:pt idx="30654">
                  <c:v>0.59439949650525137</c:v>
                </c:pt>
                <c:pt idx="30655">
                  <c:v>0.59440876161201206</c:v>
                </c:pt>
                <c:pt idx="30656">
                  <c:v>0.59440995855731094</c:v>
                </c:pt>
                <c:pt idx="30657">
                  <c:v>0.59441531891805965</c:v>
                </c:pt>
                <c:pt idx="30658">
                  <c:v>0.59442716423638375</c:v>
                </c:pt>
                <c:pt idx="30659">
                  <c:v>0.59443462254712998</c:v>
                </c:pt>
                <c:pt idx="30660">
                  <c:v>0.59444656041295829</c:v>
                </c:pt>
                <c:pt idx="30661">
                  <c:v>0.59445391639670186</c:v>
                </c:pt>
                <c:pt idx="30662">
                  <c:v>0.59445692748867307</c:v>
                </c:pt>
                <c:pt idx="30663">
                  <c:v>0.59446373471912661</c:v>
                </c:pt>
                <c:pt idx="30664">
                  <c:v>0.59446542137947911</c:v>
                </c:pt>
                <c:pt idx="30665">
                  <c:v>0.59447924183176326</c:v>
                </c:pt>
                <c:pt idx="30666">
                  <c:v>0.59448389931040113</c:v>
                </c:pt>
                <c:pt idx="30667">
                  <c:v>0.59449455044010302</c:v>
                </c:pt>
                <c:pt idx="30668">
                  <c:v>0.5945026832407746</c:v>
                </c:pt>
                <c:pt idx="30669">
                  <c:v>0.59450359532005881</c:v>
                </c:pt>
                <c:pt idx="30670">
                  <c:v>0.59452040508965454</c:v>
                </c:pt>
                <c:pt idx="30671">
                  <c:v>0.59453586747427423</c:v>
                </c:pt>
                <c:pt idx="30672">
                  <c:v>0.59454160890074559</c:v>
                </c:pt>
                <c:pt idx="30673">
                  <c:v>0.59454661639058559</c:v>
                </c:pt>
                <c:pt idx="30674">
                  <c:v>0.59456597688997059</c:v>
                </c:pt>
                <c:pt idx="30675">
                  <c:v>0.59456690702403325</c:v>
                </c:pt>
                <c:pt idx="30676">
                  <c:v>0.59457741640108086</c:v>
                </c:pt>
                <c:pt idx="30677">
                  <c:v>0.5945960119080097</c:v>
                </c:pt>
                <c:pt idx="30678">
                  <c:v>0.59459839881772281</c:v>
                </c:pt>
                <c:pt idx="30679">
                  <c:v>0.59460086449259208</c:v>
                </c:pt>
                <c:pt idx="30680">
                  <c:v>0.59460403868990286</c:v>
                </c:pt>
                <c:pt idx="30681">
                  <c:v>0.59461163929040151</c:v>
                </c:pt>
                <c:pt idx="30682">
                  <c:v>0.59461457414781893</c:v>
                </c:pt>
                <c:pt idx="30683">
                  <c:v>0.59461510793444516</c:v>
                </c:pt>
                <c:pt idx="30684">
                  <c:v>0.59462413467338593</c:v>
                </c:pt>
                <c:pt idx="30685">
                  <c:v>0.59463216459977586</c:v>
                </c:pt>
                <c:pt idx="30686">
                  <c:v>0.59463566654298472</c:v>
                </c:pt>
                <c:pt idx="30687">
                  <c:v>0.5946377666462932</c:v>
                </c:pt>
                <c:pt idx="30688">
                  <c:v>0.59463810930514516</c:v>
                </c:pt>
                <c:pt idx="30689">
                  <c:v>0.59463947069110423</c:v>
                </c:pt>
                <c:pt idx="30690">
                  <c:v>0.5946499667476397</c:v>
                </c:pt>
                <c:pt idx="30691">
                  <c:v>0.59466183094559011</c:v>
                </c:pt>
                <c:pt idx="30692">
                  <c:v>0.59468122174650118</c:v>
                </c:pt>
                <c:pt idx="30693">
                  <c:v>0.59468861386437366</c:v>
                </c:pt>
                <c:pt idx="30694">
                  <c:v>0.59469526419614493</c:v>
                </c:pt>
                <c:pt idx="30695">
                  <c:v>0.5947168932547483</c:v>
                </c:pt>
                <c:pt idx="30696">
                  <c:v>0.59471726287884619</c:v>
                </c:pt>
                <c:pt idx="30697">
                  <c:v>0.59471788006633919</c:v>
                </c:pt>
                <c:pt idx="30698">
                  <c:v>0.59472242726876412</c:v>
                </c:pt>
                <c:pt idx="30699">
                  <c:v>0.59473134839496566</c:v>
                </c:pt>
                <c:pt idx="30700">
                  <c:v>0.59473177173067471</c:v>
                </c:pt>
                <c:pt idx="30701">
                  <c:v>0.59473941039843736</c:v>
                </c:pt>
                <c:pt idx="30702">
                  <c:v>0.59474472591562388</c:v>
                </c:pt>
                <c:pt idx="30703">
                  <c:v>0.59474487673676213</c:v>
                </c:pt>
                <c:pt idx="30704">
                  <c:v>0.59474585969228599</c:v>
                </c:pt>
                <c:pt idx="30705">
                  <c:v>0.59477554388418408</c:v>
                </c:pt>
                <c:pt idx="30706">
                  <c:v>0.59477619118056069</c:v>
                </c:pt>
                <c:pt idx="30707">
                  <c:v>0.59478320928694717</c:v>
                </c:pt>
                <c:pt idx="30708">
                  <c:v>0.59478552300744836</c:v>
                </c:pt>
                <c:pt idx="30709">
                  <c:v>0.59479383330154245</c:v>
                </c:pt>
                <c:pt idx="30710">
                  <c:v>0.59479458593399326</c:v>
                </c:pt>
                <c:pt idx="30711">
                  <c:v>0.59479524587564325</c:v>
                </c:pt>
                <c:pt idx="30712">
                  <c:v>0.59479988896875657</c:v>
                </c:pt>
                <c:pt idx="30713">
                  <c:v>0.59480410796381633</c:v>
                </c:pt>
                <c:pt idx="30714">
                  <c:v>0.59481058013985955</c:v>
                </c:pt>
                <c:pt idx="30715">
                  <c:v>0.59482594860265281</c:v>
                </c:pt>
                <c:pt idx="30716">
                  <c:v>0.59482883211681847</c:v>
                </c:pt>
                <c:pt idx="30717">
                  <c:v>0.59483675778318756</c:v>
                </c:pt>
                <c:pt idx="30718">
                  <c:v>0.59484456351372184</c:v>
                </c:pt>
                <c:pt idx="30719">
                  <c:v>0.59484492059695326</c:v>
                </c:pt>
                <c:pt idx="30720">
                  <c:v>0.5948690758629398</c:v>
                </c:pt>
                <c:pt idx="30721">
                  <c:v>0.59487145041787481</c:v>
                </c:pt>
                <c:pt idx="30722">
                  <c:v>0.59487955267951886</c:v>
                </c:pt>
                <c:pt idx="30723">
                  <c:v>0.5948855330124424</c:v>
                </c:pt>
                <c:pt idx="30724">
                  <c:v>0.59489224089756698</c:v>
                </c:pt>
                <c:pt idx="30725">
                  <c:v>0.59489586272101647</c:v>
                </c:pt>
                <c:pt idx="30726">
                  <c:v>0.59490026136714091</c:v>
                </c:pt>
                <c:pt idx="30727">
                  <c:v>0.59490157289626922</c:v>
                </c:pt>
                <c:pt idx="30728">
                  <c:v>0.5949024676077691</c:v>
                </c:pt>
                <c:pt idx="30729">
                  <c:v>0.59490579031634416</c:v>
                </c:pt>
                <c:pt idx="30730">
                  <c:v>0.59491819359628262</c:v>
                </c:pt>
                <c:pt idx="30731">
                  <c:v>0.59492812613498491</c:v>
                </c:pt>
                <c:pt idx="30732">
                  <c:v>0.59493652855702583</c:v>
                </c:pt>
                <c:pt idx="30733">
                  <c:v>0.59494385339405842</c:v>
                </c:pt>
                <c:pt idx="30734">
                  <c:v>0.59494996263989308</c:v>
                </c:pt>
                <c:pt idx="30735">
                  <c:v>0.5949510990275807</c:v>
                </c:pt>
                <c:pt idx="30736">
                  <c:v>0.5949609328190717</c:v>
                </c:pt>
                <c:pt idx="30737">
                  <c:v>0.59496731441909712</c:v>
                </c:pt>
                <c:pt idx="30738">
                  <c:v>0.59498093309576661</c:v>
                </c:pt>
                <c:pt idx="30739">
                  <c:v>0.59498163704258</c:v>
                </c:pt>
                <c:pt idx="30740">
                  <c:v>0.5949935971479906</c:v>
                </c:pt>
                <c:pt idx="30741">
                  <c:v>0.59500954417574992</c:v>
                </c:pt>
                <c:pt idx="30742">
                  <c:v>0.59501931688311271</c:v>
                </c:pt>
                <c:pt idx="30743">
                  <c:v>0.59502618008032226</c:v>
                </c:pt>
                <c:pt idx="30744">
                  <c:v>0.59503158415744162</c:v>
                </c:pt>
                <c:pt idx="30745">
                  <c:v>0.59503285012528495</c:v>
                </c:pt>
                <c:pt idx="30746">
                  <c:v>0.59504555537806125</c:v>
                </c:pt>
                <c:pt idx="30747">
                  <c:v>0.59504847969422303</c:v>
                </c:pt>
                <c:pt idx="30748">
                  <c:v>0.59505393738758883</c:v>
                </c:pt>
                <c:pt idx="30749">
                  <c:v>0.59506346770871532</c:v>
                </c:pt>
                <c:pt idx="30750">
                  <c:v>0.5950711124040684</c:v>
                </c:pt>
                <c:pt idx="30751">
                  <c:v>0.59507116989706532</c:v>
                </c:pt>
                <c:pt idx="30752">
                  <c:v>0.59508988609154945</c:v>
                </c:pt>
                <c:pt idx="30753">
                  <c:v>0.59510981327791668</c:v>
                </c:pt>
                <c:pt idx="30754">
                  <c:v>0.59511473347759647</c:v>
                </c:pt>
                <c:pt idx="30755">
                  <c:v>0.5951235876985429</c:v>
                </c:pt>
                <c:pt idx="30756">
                  <c:v>0.59512497646844498</c:v>
                </c:pt>
                <c:pt idx="30757">
                  <c:v>0.59512596870646961</c:v>
                </c:pt>
                <c:pt idx="30758">
                  <c:v>0.59512657290230297</c:v>
                </c:pt>
                <c:pt idx="30759">
                  <c:v>0.59512888025387833</c:v>
                </c:pt>
                <c:pt idx="30760">
                  <c:v>0.59513054411033239</c:v>
                </c:pt>
                <c:pt idx="30761">
                  <c:v>0.59513571925338793</c:v>
                </c:pt>
                <c:pt idx="30762">
                  <c:v>0.59513827314024781</c:v>
                </c:pt>
                <c:pt idx="30763">
                  <c:v>0.59514655121068216</c:v>
                </c:pt>
                <c:pt idx="30764">
                  <c:v>0.59515866130342321</c:v>
                </c:pt>
                <c:pt idx="30765">
                  <c:v>0.59515999718457802</c:v>
                </c:pt>
                <c:pt idx="30766">
                  <c:v>0.59517625466438473</c:v>
                </c:pt>
                <c:pt idx="30767">
                  <c:v>0.59518374221869919</c:v>
                </c:pt>
                <c:pt idx="30768">
                  <c:v>0.59518914222234232</c:v>
                </c:pt>
                <c:pt idx="30769">
                  <c:v>0.59519161366110762</c:v>
                </c:pt>
                <c:pt idx="30770">
                  <c:v>0.59519690128041869</c:v>
                </c:pt>
                <c:pt idx="30771">
                  <c:v>0.59519780570050318</c:v>
                </c:pt>
                <c:pt idx="30772">
                  <c:v>0.59519934727888502</c:v>
                </c:pt>
                <c:pt idx="30773">
                  <c:v>0.59520479997683695</c:v>
                </c:pt>
                <c:pt idx="30774">
                  <c:v>0.595206999218168</c:v>
                </c:pt>
                <c:pt idx="30775">
                  <c:v>0.59520714997607216</c:v>
                </c:pt>
                <c:pt idx="30776">
                  <c:v>0.59521546616536269</c:v>
                </c:pt>
                <c:pt idx="30777">
                  <c:v>0.59521646639535164</c:v>
                </c:pt>
                <c:pt idx="30778">
                  <c:v>0.59522280423009055</c:v>
                </c:pt>
                <c:pt idx="30779">
                  <c:v>0.59523060339133482</c:v>
                </c:pt>
                <c:pt idx="30780">
                  <c:v>0.59523764819762415</c:v>
                </c:pt>
                <c:pt idx="30781">
                  <c:v>0.5952378636914234</c:v>
                </c:pt>
                <c:pt idx="30782">
                  <c:v>0.59524075063158088</c:v>
                </c:pt>
                <c:pt idx="30783">
                  <c:v>0.59524130123990693</c:v>
                </c:pt>
                <c:pt idx="30784">
                  <c:v>0.59524840504427745</c:v>
                </c:pt>
                <c:pt idx="30785">
                  <c:v>0.59525059232370126</c:v>
                </c:pt>
                <c:pt idx="30786">
                  <c:v>0.59525679886815008</c:v>
                </c:pt>
                <c:pt idx="30787">
                  <c:v>0.59526883454457458</c:v>
                </c:pt>
                <c:pt idx="30788">
                  <c:v>0.59528477107341959</c:v>
                </c:pt>
                <c:pt idx="30789">
                  <c:v>0.59528570283408999</c:v>
                </c:pt>
                <c:pt idx="30790">
                  <c:v>0.5952867278029873</c:v>
                </c:pt>
                <c:pt idx="30791">
                  <c:v>0.595290347614573</c:v>
                </c:pt>
                <c:pt idx="30792">
                  <c:v>0.59530380574196928</c:v>
                </c:pt>
                <c:pt idx="30793">
                  <c:v>0.59531743504701351</c:v>
                </c:pt>
                <c:pt idx="30794">
                  <c:v>0.59531966600176811</c:v>
                </c:pt>
                <c:pt idx="30795">
                  <c:v>0.59532383798314104</c:v>
                </c:pt>
                <c:pt idx="30796">
                  <c:v>0.59532436859259019</c:v>
                </c:pt>
                <c:pt idx="30797">
                  <c:v>0.59532497087393632</c:v>
                </c:pt>
                <c:pt idx="30798">
                  <c:v>0.59532970757456771</c:v>
                </c:pt>
                <c:pt idx="30799">
                  <c:v>0.59534326957832617</c:v>
                </c:pt>
                <c:pt idx="30800">
                  <c:v>0.59534778771776109</c:v>
                </c:pt>
                <c:pt idx="30801">
                  <c:v>0.59534905185142517</c:v>
                </c:pt>
                <c:pt idx="30802">
                  <c:v>0.59534992911222562</c:v>
                </c:pt>
                <c:pt idx="30803">
                  <c:v>0.59536540419246653</c:v>
                </c:pt>
                <c:pt idx="30804">
                  <c:v>0.59536802023627866</c:v>
                </c:pt>
                <c:pt idx="30805">
                  <c:v>0.59539047874303852</c:v>
                </c:pt>
                <c:pt idx="30806">
                  <c:v>0.59539395748524793</c:v>
                </c:pt>
                <c:pt idx="30807">
                  <c:v>0.59541447032458417</c:v>
                </c:pt>
                <c:pt idx="30808">
                  <c:v>0.59541639878355856</c:v>
                </c:pt>
                <c:pt idx="30809">
                  <c:v>0.59543080869498732</c:v>
                </c:pt>
                <c:pt idx="30810">
                  <c:v>0.59543200535692919</c:v>
                </c:pt>
                <c:pt idx="30811">
                  <c:v>0.59543980717031597</c:v>
                </c:pt>
                <c:pt idx="30812">
                  <c:v>0.59544073532521014</c:v>
                </c:pt>
                <c:pt idx="30813">
                  <c:v>0.59544341302247572</c:v>
                </c:pt>
                <c:pt idx="30814">
                  <c:v>0.5954496469708761</c:v>
                </c:pt>
                <c:pt idx="30815">
                  <c:v>0.59545103676686695</c:v>
                </c:pt>
                <c:pt idx="30816">
                  <c:v>0.59545746683804679</c:v>
                </c:pt>
                <c:pt idx="30817">
                  <c:v>0.59545874448728797</c:v>
                </c:pt>
                <c:pt idx="30818">
                  <c:v>0.59545988612799694</c:v>
                </c:pt>
                <c:pt idx="30819">
                  <c:v>0.59546494771555847</c:v>
                </c:pt>
                <c:pt idx="30820">
                  <c:v>0.59547570467273925</c:v>
                </c:pt>
                <c:pt idx="30821">
                  <c:v>0.59548173065564181</c:v>
                </c:pt>
                <c:pt idx="30822">
                  <c:v>0.59549720172900056</c:v>
                </c:pt>
                <c:pt idx="30823">
                  <c:v>0.59551556322379318</c:v>
                </c:pt>
                <c:pt idx="30824">
                  <c:v>0.59553138982806819</c:v>
                </c:pt>
                <c:pt idx="30825">
                  <c:v>0.59554185286885453</c:v>
                </c:pt>
                <c:pt idx="30826">
                  <c:v>0.59554267904709834</c:v>
                </c:pt>
                <c:pt idx="30827">
                  <c:v>0.59554877789215876</c:v>
                </c:pt>
                <c:pt idx="30828">
                  <c:v>0.59554994515886728</c:v>
                </c:pt>
                <c:pt idx="30829">
                  <c:v>0.59556013272315911</c:v>
                </c:pt>
                <c:pt idx="30830">
                  <c:v>0.59556571763810018</c:v>
                </c:pt>
                <c:pt idx="30831">
                  <c:v>0.59557224932261321</c:v>
                </c:pt>
                <c:pt idx="30832">
                  <c:v>0.59557671847398497</c:v>
                </c:pt>
                <c:pt idx="30833">
                  <c:v>0.59558817426539501</c:v>
                </c:pt>
                <c:pt idx="30834">
                  <c:v>0.59560369678969349</c:v>
                </c:pt>
                <c:pt idx="30835">
                  <c:v>0.59560612947760805</c:v>
                </c:pt>
                <c:pt idx="30836">
                  <c:v>0.59561082850347058</c:v>
                </c:pt>
                <c:pt idx="30837">
                  <c:v>0.59562473505704372</c:v>
                </c:pt>
                <c:pt idx="30838">
                  <c:v>0.59564009419672914</c:v>
                </c:pt>
                <c:pt idx="30839">
                  <c:v>0.59564645726360721</c:v>
                </c:pt>
                <c:pt idx="30840">
                  <c:v>0.59565295942492202</c:v>
                </c:pt>
                <c:pt idx="30841">
                  <c:v>0.59565626050040865</c:v>
                </c:pt>
                <c:pt idx="30842">
                  <c:v>0.59565738224591025</c:v>
                </c:pt>
                <c:pt idx="30843">
                  <c:v>0.59566546009024668</c:v>
                </c:pt>
                <c:pt idx="30844">
                  <c:v>0.59567150090782472</c:v>
                </c:pt>
                <c:pt idx="30845">
                  <c:v>0.59567578437585345</c:v>
                </c:pt>
                <c:pt idx="30846">
                  <c:v>0.59567684483581729</c:v>
                </c:pt>
                <c:pt idx="30847">
                  <c:v>0.59567976343714879</c:v>
                </c:pt>
                <c:pt idx="30848">
                  <c:v>0.59568180296919782</c:v>
                </c:pt>
                <c:pt idx="30849">
                  <c:v>0.59568344415399854</c:v>
                </c:pt>
                <c:pt idx="30850">
                  <c:v>0.59570898282652673</c:v>
                </c:pt>
                <c:pt idx="30851">
                  <c:v>0.59571052394374346</c:v>
                </c:pt>
                <c:pt idx="30852">
                  <c:v>0.59571390146748004</c:v>
                </c:pt>
                <c:pt idx="30853">
                  <c:v>0.59571423246060062</c:v>
                </c:pt>
                <c:pt idx="30854">
                  <c:v>0.59571437973245212</c:v>
                </c:pt>
                <c:pt idx="30855">
                  <c:v>0.5957194379115518</c:v>
                </c:pt>
                <c:pt idx="30856">
                  <c:v>0.59572725766811585</c:v>
                </c:pt>
                <c:pt idx="30857">
                  <c:v>0.59574188158720931</c:v>
                </c:pt>
                <c:pt idx="30858">
                  <c:v>0.5957745647842877</c:v>
                </c:pt>
                <c:pt idx="30859">
                  <c:v>0.59577706714584733</c:v>
                </c:pt>
                <c:pt idx="30860">
                  <c:v>0.59577798059108789</c:v>
                </c:pt>
                <c:pt idx="30861">
                  <c:v>0.59578200804984749</c:v>
                </c:pt>
                <c:pt idx="30862">
                  <c:v>0.59578710704861992</c:v>
                </c:pt>
                <c:pt idx="30863">
                  <c:v>0.59579390547522793</c:v>
                </c:pt>
                <c:pt idx="30864">
                  <c:v>0.59580431476446039</c:v>
                </c:pt>
                <c:pt idx="30865">
                  <c:v>0.59580555680963809</c:v>
                </c:pt>
                <c:pt idx="30866">
                  <c:v>0.5958087374241543</c:v>
                </c:pt>
                <c:pt idx="30867">
                  <c:v>0.59580994494201467</c:v>
                </c:pt>
                <c:pt idx="30868">
                  <c:v>0.59581166053410817</c:v>
                </c:pt>
                <c:pt idx="30869">
                  <c:v>0.59582558638192462</c:v>
                </c:pt>
                <c:pt idx="30870">
                  <c:v>0.5958304504234101</c:v>
                </c:pt>
                <c:pt idx="30871">
                  <c:v>0.59583251959588646</c:v>
                </c:pt>
                <c:pt idx="30872">
                  <c:v>0.59583988612073679</c:v>
                </c:pt>
                <c:pt idx="30873">
                  <c:v>0.59584264371644324</c:v>
                </c:pt>
                <c:pt idx="30874">
                  <c:v>0.59585135984688753</c:v>
                </c:pt>
                <c:pt idx="30875">
                  <c:v>0.59587443429587406</c:v>
                </c:pt>
                <c:pt idx="30876">
                  <c:v>0.59587888622359375</c:v>
                </c:pt>
                <c:pt idx="30877">
                  <c:v>0.59587974860189841</c:v>
                </c:pt>
                <c:pt idx="30878">
                  <c:v>0.59588312705606694</c:v>
                </c:pt>
                <c:pt idx="30879">
                  <c:v>0.59588502452725589</c:v>
                </c:pt>
                <c:pt idx="30880">
                  <c:v>0.59588767250728092</c:v>
                </c:pt>
                <c:pt idx="30881">
                  <c:v>0.59588768533372516</c:v>
                </c:pt>
                <c:pt idx="30882">
                  <c:v>0.59589091933375204</c:v>
                </c:pt>
                <c:pt idx="30883">
                  <c:v>0.59589182010177888</c:v>
                </c:pt>
                <c:pt idx="30884">
                  <c:v>0.5958953647749502</c:v>
                </c:pt>
                <c:pt idx="30885">
                  <c:v>0.59591201276775219</c:v>
                </c:pt>
                <c:pt idx="30886">
                  <c:v>0.59591691502304667</c:v>
                </c:pt>
                <c:pt idx="30887">
                  <c:v>0.59592232037309667</c:v>
                </c:pt>
                <c:pt idx="30888">
                  <c:v>0.59592239507128264</c:v>
                </c:pt>
                <c:pt idx="30889">
                  <c:v>0.59593820157223742</c:v>
                </c:pt>
                <c:pt idx="30890">
                  <c:v>0.59594410534250031</c:v>
                </c:pt>
                <c:pt idx="30891">
                  <c:v>0.595951693967541</c:v>
                </c:pt>
                <c:pt idx="30892">
                  <c:v>0.59595753647805938</c:v>
                </c:pt>
                <c:pt idx="30893">
                  <c:v>0.59595816550609715</c:v>
                </c:pt>
                <c:pt idx="30894">
                  <c:v>0.59596565814197588</c:v>
                </c:pt>
                <c:pt idx="30895">
                  <c:v>0.59598418426042132</c:v>
                </c:pt>
                <c:pt idx="30896">
                  <c:v>0.59598956210614129</c:v>
                </c:pt>
                <c:pt idx="30897">
                  <c:v>0.59599508500808285</c:v>
                </c:pt>
                <c:pt idx="30898">
                  <c:v>0.59599962387349881</c:v>
                </c:pt>
                <c:pt idx="30899">
                  <c:v>0.59600472671024074</c:v>
                </c:pt>
                <c:pt idx="30900">
                  <c:v>0.59600686376914491</c:v>
                </c:pt>
                <c:pt idx="30901">
                  <c:v>0.59601650808031048</c:v>
                </c:pt>
                <c:pt idx="30902">
                  <c:v>0.59601810530108057</c:v>
                </c:pt>
                <c:pt idx="30903">
                  <c:v>0.59602581650432385</c:v>
                </c:pt>
                <c:pt idx="30904">
                  <c:v>0.59603316088854075</c:v>
                </c:pt>
                <c:pt idx="30905">
                  <c:v>0.59604482030775829</c:v>
                </c:pt>
                <c:pt idx="30906">
                  <c:v>0.59605235234882681</c:v>
                </c:pt>
                <c:pt idx="30907">
                  <c:v>0.59606207586518412</c:v>
                </c:pt>
                <c:pt idx="30908">
                  <c:v>0.59606256955024406</c:v>
                </c:pt>
                <c:pt idx="30909">
                  <c:v>0.59606812134950493</c:v>
                </c:pt>
                <c:pt idx="30910">
                  <c:v>0.59607412594120235</c:v>
                </c:pt>
                <c:pt idx="30911">
                  <c:v>0.59608346470431106</c:v>
                </c:pt>
                <c:pt idx="30912">
                  <c:v>0.59608413674470029</c:v>
                </c:pt>
                <c:pt idx="30913">
                  <c:v>0.59608515337237489</c:v>
                </c:pt>
                <c:pt idx="30914">
                  <c:v>0.59608568149673913</c:v>
                </c:pt>
                <c:pt idx="30915">
                  <c:v>0.59610179824613962</c:v>
                </c:pt>
                <c:pt idx="30916">
                  <c:v>0.59611138690000276</c:v>
                </c:pt>
                <c:pt idx="30917">
                  <c:v>0.59611251113916497</c:v>
                </c:pt>
                <c:pt idx="30918">
                  <c:v>0.59612203251713547</c:v>
                </c:pt>
                <c:pt idx="30919">
                  <c:v>0.59612594982380585</c:v>
                </c:pt>
                <c:pt idx="30920">
                  <c:v>0.59612805049381323</c:v>
                </c:pt>
                <c:pt idx="30921">
                  <c:v>0.59614434479353051</c:v>
                </c:pt>
                <c:pt idx="30922">
                  <c:v>0.59614472409662578</c:v>
                </c:pt>
                <c:pt idx="30923">
                  <c:v>0.59614520679133032</c:v>
                </c:pt>
                <c:pt idx="30924">
                  <c:v>0.59615814488997898</c:v>
                </c:pt>
                <c:pt idx="30925">
                  <c:v>0.59615873632619765</c:v>
                </c:pt>
                <c:pt idx="30926">
                  <c:v>0.59616009588609142</c:v>
                </c:pt>
                <c:pt idx="30927">
                  <c:v>0.59616470931677423</c:v>
                </c:pt>
                <c:pt idx="30928">
                  <c:v>0.59616525782484198</c:v>
                </c:pt>
                <c:pt idx="30929">
                  <c:v>0.59618048626535125</c:v>
                </c:pt>
                <c:pt idx="30930">
                  <c:v>0.5961812651896069</c:v>
                </c:pt>
                <c:pt idx="30931">
                  <c:v>0.59620263240409643</c:v>
                </c:pt>
                <c:pt idx="30932">
                  <c:v>0.59620601005578777</c:v>
                </c:pt>
                <c:pt idx="30933">
                  <c:v>0.59620880003604626</c:v>
                </c:pt>
                <c:pt idx="30934">
                  <c:v>0.59620896894561493</c:v>
                </c:pt>
                <c:pt idx="30935">
                  <c:v>0.59620964942261157</c:v>
                </c:pt>
                <c:pt idx="30936">
                  <c:v>0.5962239927055093</c:v>
                </c:pt>
                <c:pt idx="30937">
                  <c:v>0.59622768618731814</c:v>
                </c:pt>
                <c:pt idx="30938">
                  <c:v>0.59622805514020472</c:v>
                </c:pt>
                <c:pt idx="30939">
                  <c:v>0.59623274644031354</c:v>
                </c:pt>
                <c:pt idx="30940">
                  <c:v>0.59624479497247818</c:v>
                </c:pt>
                <c:pt idx="30941">
                  <c:v>0.59624809942505896</c:v>
                </c:pt>
                <c:pt idx="30942">
                  <c:v>0.59625353473393417</c:v>
                </c:pt>
                <c:pt idx="30943">
                  <c:v>0.59627013777854732</c:v>
                </c:pt>
                <c:pt idx="30944">
                  <c:v>0.5962753124669028</c:v>
                </c:pt>
                <c:pt idx="30945">
                  <c:v>0.59627727406491882</c:v>
                </c:pt>
                <c:pt idx="30946">
                  <c:v>0.59628058533635653</c:v>
                </c:pt>
                <c:pt idx="30947">
                  <c:v>0.59630078427532818</c:v>
                </c:pt>
                <c:pt idx="30948">
                  <c:v>0.59630620596384465</c:v>
                </c:pt>
                <c:pt idx="30949">
                  <c:v>0.59630656110709235</c:v>
                </c:pt>
                <c:pt idx="30950">
                  <c:v>0.59630790092790054</c:v>
                </c:pt>
                <c:pt idx="30951">
                  <c:v>0.59631214625350015</c:v>
                </c:pt>
                <c:pt idx="30952">
                  <c:v>0.59631958755063696</c:v>
                </c:pt>
                <c:pt idx="30953">
                  <c:v>0.596332528098381</c:v>
                </c:pt>
                <c:pt idx="30954">
                  <c:v>0.59633986335034794</c:v>
                </c:pt>
                <c:pt idx="30955">
                  <c:v>0.59635313782074972</c:v>
                </c:pt>
                <c:pt idx="30956">
                  <c:v>0.59636779156005371</c:v>
                </c:pt>
                <c:pt idx="30957">
                  <c:v>0.59637001474342921</c:v>
                </c:pt>
                <c:pt idx="30958">
                  <c:v>0.59637057996011744</c:v>
                </c:pt>
                <c:pt idx="30959">
                  <c:v>0.59637704443965234</c:v>
                </c:pt>
                <c:pt idx="30960">
                  <c:v>0.59637802632997261</c:v>
                </c:pt>
                <c:pt idx="30961">
                  <c:v>0.59637841609132414</c:v>
                </c:pt>
                <c:pt idx="30962">
                  <c:v>0.59638125069916026</c:v>
                </c:pt>
                <c:pt idx="30963">
                  <c:v>0.59639837451024125</c:v>
                </c:pt>
                <c:pt idx="30964">
                  <c:v>0.59639846149239684</c:v>
                </c:pt>
                <c:pt idx="30965">
                  <c:v>0.59640619097739644</c:v>
                </c:pt>
                <c:pt idx="30966">
                  <c:v>0.59641142641050526</c:v>
                </c:pt>
                <c:pt idx="30967">
                  <c:v>0.59643236657219068</c:v>
                </c:pt>
                <c:pt idx="30968">
                  <c:v>0.59645011805350956</c:v>
                </c:pt>
                <c:pt idx="30969">
                  <c:v>0.59645019102901387</c:v>
                </c:pt>
                <c:pt idx="30970">
                  <c:v>0.59645774769232318</c:v>
                </c:pt>
                <c:pt idx="30971">
                  <c:v>0.5964594104716352</c:v>
                </c:pt>
                <c:pt idx="30972">
                  <c:v>0.59646541094499772</c:v>
                </c:pt>
                <c:pt idx="30973">
                  <c:v>0.59646610294506419</c:v>
                </c:pt>
                <c:pt idx="30974">
                  <c:v>0.59647516949136448</c:v>
                </c:pt>
                <c:pt idx="30975">
                  <c:v>0.59648286330572586</c:v>
                </c:pt>
                <c:pt idx="30976">
                  <c:v>0.59650811047875596</c:v>
                </c:pt>
                <c:pt idx="30977">
                  <c:v>0.59651628512061228</c:v>
                </c:pt>
                <c:pt idx="30978">
                  <c:v>0.5965329775241982</c:v>
                </c:pt>
                <c:pt idx="30979">
                  <c:v>0.59654136913732037</c:v>
                </c:pt>
                <c:pt idx="30980">
                  <c:v>0.59654841167939499</c:v>
                </c:pt>
                <c:pt idx="30981">
                  <c:v>0.59654956226594902</c:v>
                </c:pt>
                <c:pt idx="30982">
                  <c:v>0.59655062568257677</c:v>
                </c:pt>
                <c:pt idx="30983">
                  <c:v>0.5965510314574578</c:v>
                </c:pt>
                <c:pt idx="30984">
                  <c:v>0.59655567268594911</c:v>
                </c:pt>
                <c:pt idx="30985">
                  <c:v>0.59656650602910244</c:v>
                </c:pt>
                <c:pt idx="30986">
                  <c:v>0.59656740613345405</c:v>
                </c:pt>
                <c:pt idx="30987">
                  <c:v>0.59656857879828928</c:v>
                </c:pt>
                <c:pt idx="30988">
                  <c:v>0.59658085099846658</c:v>
                </c:pt>
                <c:pt idx="30989">
                  <c:v>0.59660562805437378</c:v>
                </c:pt>
                <c:pt idx="30990">
                  <c:v>0.59662265642118384</c:v>
                </c:pt>
                <c:pt idx="30991">
                  <c:v>0.59662374553483144</c:v>
                </c:pt>
                <c:pt idx="30992">
                  <c:v>0.59663030058622102</c:v>
                </c:pt>
                <c:pt idx="30993">
                  <c:v>0.59663985448328316</c:v>
                </c:pt>
                <c:pt idx="30994">
                  <c:v>0.59663985702345812</c:v>
                </c:pt>
                <c:pt idx="30995">
                  <c:v>0.5966439632372138</c:v>
                </c:pt>
                <c:pt idx="30996">
                  <c:v>0.59665278171930169</c:v>
                </c:pt>
                <c:pt idx="30997">
                  <c:v>0.59666014015902424</c:v>
                </c:pt>
                <c:pt idx="30998">
                  <c:v>0.59666974042790211</c:v>
                </c:pt>
                <c:pt idx="30999">
                  <c:v>0.59668155250028487</c:v>
                </c:pt>
                <c:pt idx="31000">
                  <c:v>0.59668341054161145</c:v>
                </c:pt>
                <c:pt idx="31001">
                  <c:v>0.5966837860248857</c:v>
                </c:pt>
                <c:pt idx="31002">
                  <c:v>0.59669014347086302</c:v>
                </c:pt>
                <c:pt idx="31003">
                  <c:v>0.59669067765468842</c:v>
                </c:pt>
                <c:pt idx="31004">
                  <c:v>0.59669594155346384</c:v>
                </c:pt>
                <c:pt idx="31005">
                  <c:v>0.59670871930557723</c:v>
                </c:pt>
                <c:pt idx="31006">
                  <c:v>0.59672000074068265</c:v>
                </c:pt>
                <c:pt idx="31007">
                  <c:v>0.5967223378531944</c:v>
                </c:pt>
                <c:pt idx="31008">
                  <c:v>0.59673318133076758</c:v>
                </c:pt>
                <c:pt idx="31009">
                  <c:v>0.5967439696775455</c:v>
                </c:pt>
                <c:pt idx="31010">
                  <c:v>0.59675301928732294</c:v>
                </c:pt>
                <c:pt idx="31011">
                  <c:v>0.59675760882794893</c:v>
                </c:pt>
                <c:pt idx="31012">
                  <c:v>0.59676075899433512</c:v>
                </c:pt>
                <c:pt idx="31013">
                  <c:v>0.59676129439321679</c:v>
                </c:pt>
                <c:pt idx="31014">
                  <c:v>0.59676199705228583</c:v>
                </c:pt>
                <c:pt idx="31015">
                  <c:v>0.59676911101797958</c:v>
                </c:pt>
                <c:pt idx="31016">
                  <c:v>0.596769943804355</c:v>
                </c:pt>
                <c:pt idx="31017">
                  <c:v>0.59677269766277308</c:v>
                </c:pt>
                <c:pt idx="31018">
                  <c:v>0.59677948636159983</c:v>
                </c:pt>
                <c:pt idx="31019">
                  <c:v>0.59678179467676573</c:v>
                </c:pt>
                <c:pt idx="31020">
                  <c:v>0.59678720794549378</c:v>
                </c:pt>
                <c:pt idx="31021">
                  <c:v>0.59679226193931523</c:v>
                </c:pt>
                <c:pt idx="31022">
                  <c:v>0.59679791235064006</c:v>
                </c:pt>
                <c:pt idx="31023">
                  <c:v>0.59680158237165204</c:v>
                </c:pt>
                <c:pt idx="31024">
                  <c:v>0.59682218494894712</c:v>
                </c:pt>
                <c:pt idx="31025">
                  <c:v>0.59682385338399468</c:v>
                </c:pt>
                <c:pt idx="31026">
                  <c:v>0.59683747795558817</c:v>
                </c:pt>
                <c:pt idx="31027">
                  <c:v>0.5968495833270302</c:v>
                </c:pt>
                <c:pt idx="31028">
                  <c:v>0.59685091794612077</c:v>
                </c:pt>
                <c:pt idx="31029">
                  <c:v>0.59685490622966741</c:v>
                </c:pt>
                <c:pt idx="31030">
                  <c:v>0.59685584084692078</c:v>
                </c:pt>
                <c:pt idx="31031">
                  <c:v>0.5968595467854918</c:v>
                </c:pt>
                <c:pt idx="31032">
                  <c:v>0.59686045846163072</c:v>
                </c:pt>
                <c:pt idx="31033">
                  <c:v>0.59686286668778399</c:v>
                </c:pt>
                <c:pt idx="31034">
                  <c:v>0.59687009606217845</c:v>
                </c:pt>
                <c:pt idx="31035">
                  <c:v>0.59687343267488469</c:v>
                </c:pt>
                <c:pt idx="31036">
                  <c:v>0.59687423470911949</c:v>
                </c:pt>
                <c:pt idx="31037">
                  <c:v>0.59690561495703776</c:v>
                </c:pt>
                <c:pt idx="31038">
                  <c:v>0.59691123024766357</c:v>
                </c:pt>
                <c:pt idx="31039">
                  <c:v>0.59691268575108181</c:v>
                </c:pt>
                <c:pt idx="31040">
                  <c:v>0.59691589796579081</c:v>
                </c:pt>
                <c:pt idx="31041">
                  <c:v>0.59692191790866278</c:v>
                </c:pt>
                <c:pt idx="31042">
                  <c:v>0.59692669844810187</c:v>
                </c:pt>
                <c:pt idx="31043">
                  <c:v>0.59693200498927923</c:v>
                </c:pt>
                <c:pt idx="31044">
                  <c:v>0.59693736095181071</c:v>
                </c:pt>
                <c:pt idx="31045">
                  <c:v>0.59693931796152722</c:v>
                </c:pt>
                <c:pt idx="31046">
                  <c:v>0.59694477867099505</c:v>
                </c:pt>
                <c:pt idx="31047">
                  <c:v>0.59694600688890076</c:v>
                </c:pt>
                <c:pt idx="31048">
                  <c:v>0.59694960592454704</c:v>
                </c:pt>
                <c:pt idx="31049">
                  <c:v>0.59695618034051212</c:v>
                </c:pt>
                <c:pt idx="31050">
                  <c:v>0.5969699612162862</c:v>
                </c:pt>
                <c:pt idx="31051">
                  <c:v>0.59697292619365028</c:v>
                </c:pt>
                <c:pt idx="31052">
                  <c:v>0.59699872547009791</c:v>
                </c:pt>
                <c:pt idx="31053">
                  <c:v>0.59699971157028897</c:v>
                </c:pt>
                <c:pt idx="31054">
                  <c:v>0.59701161480196563</c:v>
                </c:pt>
                <c:pt idx="31055">
                  <c:v>0.59701514713729442</c:v>
                </c:pt>
                <c:pt idx="31056">
                  <c:v>0.59702104795700639</c:v>
                </c:pt>
                <c:pt idx="31057">
                  <c:v>0.59702350643452906</c:v>
                </c:pt>
                <c:pt idx="31058">
                  <c:v>0.59702756422343728</c:v>
                </c:pt>
                <c:pt idx="31059">
                  <c:v>0.59704266544032891</c:v>
                </c:pt>
                <c:pt idx="31060">
                  <c:v>0.59706471710095377</c:v>
                </c:pt>
                <c:pt idx="31061">
                  <c:v>0.59708326792988275</c:v>
                </c:pt>
                <c:pt idx="31062">
                  <c:v>0.59709242486551373</c:v>
                </c:pt>
                <c:pt idx="31063">
                  <c:v>0.59709417901472306</c:v>
                </c:pt>
                <c:pt idx="31064">
                  <c:v>0.59709457629903484</c:v>
                </c:pt>
                <c:pt idx="31065">
                  <c:v>0.59709954254621178</c:v>
                </c:pt>
                <c:pt idx="31066">
                  <c:v>0.59710270291101708</c:v>
                </c:pt>
                <c:pt idx="31067">
                  <c:v>0.59710418229155993</c:v>
                </c:pt>
                <c:pt idx="31068">
                  <c:v>0.5971158682367923</c:v>
                </c:pt>
                <c:pt idx="31069">
                  <c:v>0.59713085539674948</c:v>
                </c:pt>
                <c:pt idx="31070">
                  <c:v>0.59713470903942723</c:v>
                </c:pt>
                <c:pt idx="31071">
                  <c:v>0.59714816384897662</c:v>
                </c:pt>
                <c:pt idx="31072">
                  <c:v>0.59715471760583283</c:v>
                </c:pt>
                <c:pt idx="31073">
                  <c:v>0.59715857404067707</c:v>
                </c:pt>
                <c:pt idx="31074">
                  <c:v>0.59716989444257385</c:v>
                </c:pt>
                <c:pt idx="31075">
                  <c:v>0.59717117223455995</c:v>
                </c:pt>
                <c:pt idx="31076">
                  <c:v>0.5971767309418774</c:v>
                </c:pt>
                <c:pt idx="31077">
                  <c:v>0.5971922793218154</c:v>
                </c:pt>
                <c:pt idx="31078">
                  <c:v>0.59719234023611845</c:v>
                </c:pt>
                <c:pt idx="31079">
                  <c:v>0.597198433988397</c:v>
                </c:pt>
                <c:pt idx="31080">
                  <c:v>0.59722259404317002</c:v>
                </c:pt>
                <c:pt idx="31081">
                  <c:v>0.59723121302190174</c:v>
                </c:pt>
                <c:pt idx="31082">
                  <c:v>0.59724245832325695</c:v>
                </c:pt>
                <c:pt idx="31083">
                  <c:v>0.59724493927993483</c:v>
                </c:pt>
                <c:pt idx="31084">
                  <c:v>0.59725502344294157</c:v>
                </c:pt>
                <c:pt idx="31085">
                  <c:v>0.59725564517463492</c:v>
                </c:pt>
                <c:pt idx="31086">
                  <c:v>0.5972608306738425</c:v>
                </c:pt>
                <c:pt idx="31087">
                  <c:v>0.59727310324902361</c:v>
                </c:pt>
                <c:pt idx="31088">
                  <c:v>0.59728600334526372</c:v>
                </c:pt>
                <c:pt idx="31089">
                  <c:v>0.59731071090698917</c:v>
                </c:pt>
                <c:pt idx="31090">
                  <c:v>0.59731563890169115</c:v>
                </c:pt>
                <c:pt idx="31091">
                  <c:v>0.59731598770204197</c:v>
                </c:pt>
                <c:pt idx="31092">
                  <c:v>0.59732207186311659</c:v>
                </c:pt>
                <c:pt idx="31093">
                  <c:v>0.59732993202864504</c:v>
                </c:pt>
                <c:pt idx="31094">
                  <c:v>0.59734074135221737</c:v>
                </c:pt>
                <c:pt idx="31095">
                  <c:v>0.5973505028483308</c:v>
                </c:pt>
                <c:pt idx="31096">
                  <c:v>0.5973522520907254</c:v>
                </c:pt>
                <c:pt idx="31097">
                  <c:v>0.59735673778376253</c:v>
                </c:pt>
                <c:pt idx="31098">
                  <c:v>0.59736433063822547</c:v>
                </c:pt>
                <c:pt idx="31099">
                  <c:v>0.59736565643312589</c:v>
                </c:pt>
                <c:pt idx="31100">
                  <c:v>0.59736856793466242</c:v>
                </c:pt>
                <c:pt idx="31101">
                  <c:v>0.59737529502348052</c:v>
                </c:pt>
                <c:pt idx="31102">
                  <c:v>0.5973807906254549</c:v>
                </c:pt>
                <c:pt idx="31103">
                  <c:v>0.59738267896290109</c:v>
                </c:pt>
                <c:pt idx="31104">
                  <c:v>0.59738464600687324</c:v>
                </c:pt>
                <c:pt idx="31105">
                  <c:v>0.59739061096331791</c:v>
                </c:pt>
                <c:pt idx="31106">
                  <c:v>0.59739699145463587</c:v>
                </c:pt>
                <c:pt idx="31107">
                  <c:v>0.59740640367560616</c:v>
                </c:pt>
                <c:pt idx="31108">
                  <c:v>0.59741251906740545</c:v>
                </c:pt>
                <c:pt idx="31109">
                  <c:v>0.59743967994023284</c:v>
                </c:pt>
                <c:pt idx="31110">
                  <c:v>0.59744198087462153</c:v>
                </c:pt>
                <c:pt idx="31111">
                  <c:v>0.5974496554403812</c:v>
                </c:pt>
                <c:pt idx="31112">
                  <c:v>0.59746514497827874</c:v>
                </c:pt>
                <c:pt idx="31113">
                  <c:v>0.59747586459583757</c:v>
                </c:pt>
                <c:pt idx="31114">
                  <c:v>0.59748497673634315</c:v>
                </c:pt>
                <c:pt idx="31115">
                  <c:v>0.59748876338151646</c:v>
                </c:pt>
                <c:pt idx="31116">
                  <c:v>0.59749866285785858</c:v>
                </c:pt>
                <c:pt idx="31117">
                  <c:v>0.59750032403466069</c:v>
                </c:pt>
                <c:pt idx="31118">
                  <c:v>0.59750099516804578</c:v>
                </c:pt>
                <c:pt idx="31119">
                  <c:v>0.59751336341245864</c:v>
                </c:pt>
                <c:pt idx="31120">
                  <c:v>0.59752440344218638</c:v>
                </c:pt>
                <c:pt idx="31121">
                  <c:v>0.59753036956307026</c:v>
                </c:pt>
                <c:pt idx="31122">
                  <c:v>0.59753747075062547</c:v>
                </c:pt>
                <c:pt idx="31123">
                  <c:v>0.59754041863963192</c:v>
                </c:pt>
                <c:pt idx="31124">
                  <c:v>0.59754567738193831</c:v>
                </c:pt>
                <c:pt idx="31125">
                  <c:v>0.59755264219795978</c:v>
                </c:pt>
                <c:pt idx="31126">
                  <c:v>0.59755438972378161</c:v>
                </c:pt>
                <c:pt idx="31127">
                  <c:v>0.5975551385350818</c:v>
                </c:pt>
                <c:pt idx="31128">
                  <c:v>0.59756706619258215</c:v>
                </c:pt>
                <c:pt idx="31129">
                  <c:v>0.59757043884407379</c:v>
                </c:pt>
                <c:pt idx="31130">
                  <c:v>0.59758022051581217</c:v>
                </c:pt>
                <c:pt idx="31131">
                  <c:v>0.59758027910455436</c:v>
                </c:pt>
                <c:pt idx="31132">
                  <c:v>0.59758137791813326</c:v>
                </c:pt>
                <c:pt idx="31133">
                  <c:v>0.5976148915882018</c:v>
                </c:pt>
                <c:pt idx="31134">
                  <c:v>0.59761706514262369</c:v>
                </c:pt>
                <c:pt idx="31135">
                  <c:v>0.59763385340802155</c:v>
                </c:pt>
                <c:pt idx="31136">
                  <c:v>0.59765211874372004</c:v>
                </c:pt>
                <c:pt idx="31137">
                  <c:v>0.59765341625614576</c:v>
                </c:pt>
                <c:pt idx="31138">
                  <c:v>0.59766201395180629</c:v>
                </c:pt>
                <c:pt idx="31139">
                  <c:v>0.5976641048460003</c:v>
                </c:pt>
                <c:pt idx="31140">
                  <c:v>0.59766758486498206</c:v>
                </c:pt>
                <c:pt idx="31141">
                  <c:v>0.59767242383931773</c:v>
                </c:pt>
                <c:pt idx="31142">
                  <c:v>0.59768228620501629</c:v>
                </c:pt>
                <c:pt idx="31143">
                  <c:v>0.59771501344429068</c:v>
                </c:pt>
                <c:pt idx="31144">
                  <c:v>0.59771829968965196</c:v>
                </c:pt>
                <c:pt idx="31145">
                  <c:v>0.59771902864420279</c:v>
                </c:pt>
                <c:pt idx="31146">
                  <c:v>0.59772084242802004</c:v>
                </c:pt>
                <c:pt idx="31147">
                  <c:v>0.59773002945273956</c:v>
                </c:pt>
                <c:pt idx="31148">
                  <c:v>0.59773574028857512</c:v>
                </c:pt>
                <c:pt idx="31149">
                  <c:v>0.59773762202936853</c:v>
                </c:pt>
                <c:pt idx="31150">
                  <c:v>0.59774748917683584</c:v>
                </c:pt>
                <c:pt idx="31151">
                  <c:v>0.59774860090536275</c:v>
                </c:pt>
                <c:pt idx="31152">
                  <c:v>0.59774919406189075</c:v>
                </c:pt>
                <c:pt idx="31153">
                  <c:v>0.59775441586129741</c:v>
                </c:pt>
                <c:pt idx="31154">
                  <c:v>0.59776020496087423</c:v>
                </c:pt>
                <c:pt idx="31155">
                  <c:v>0.59776602728318384</c:v>
                </c:pt>
                <c:pt idx="31156">
                  <c:v>0.59776602967523995</c:v>
                </c:pt>
                <c:pt idx="31157">
                  <c:v>0.59778004198856238</c:v>
                </c:pt>
                <c:pt idx="31158">
                  <c:v>0.59778082631471363</c:v>
                </c:pt>
                <c:pt idx="31159">
                  <c:v>0.59778332173260806</c:v>
                </c:pt>
                <c:pt idx="31160">
                  <c:v>0.5977936303107998</c:v>
                </c:pt>
                <c:pt idx="31161">
                  <c:v>0.59779751657430324</c:v>
                </c:pt>
                <c:pt idx="31162">
                  <c:v>0.59780034483534095</c:v>
                </c:pt>
                <c:pt idx="31163">
                  <c:v>0.59780258004855824</c:v>
                </c:pt>
                <c:pt idx="31164">
                  <c:v>0.59781252931337381</c:v>
                </c:pt>
                <c:pt idx="31165">
                  <c:v>0.59782172207880291</c:v>
                </c:pt>
                <c:pt idx="31166">
                  <c:v>0.59782236823675305</c:v>
                </c:pt>
                <c:pt idx="31167">
                  <c:v>0.59783225899938619</c:v>
                </c:pt>
                <c:pt idx="31168">
                  <c:v>0.5978343339133616</c:v>
                </c:pt>
                <c:pt idx="31169">
                  <c:v>0.59783435814483721</c:v>
                </c:pt>
                <c:pt idx="31170">
                  <c:v>0.59783610515427155</c:v>
                </c:pt>
                <c:pt idx="31171">
                  <c:v>0.5978410005913648</c:v>
                </c:pt>
                <c:pt idx="31172">
                  <c:v>0.59784143329956518</c:v>
                </c:pt>
                <c:pt idx="31173">
                  <c:v>0.597844091379654</c:v>
                </c:pt>
                <c:pt idx="31174">
                  <c:v>0.59785012548659811</c:v>
                </c:pt>
                <c:pt idx="31175">
                  <c:v>0.59785425609594767</c:v>
                </c:pt>
                <c:pt idx="31176">
                  <c:v>0.59786162100243134</c:v>
                </c:pt>
                <c:pt idx="31177">
                  <c:v>0.59786211172145531</c:v>
                </c:pt>
                <c:pt idx="31178">
                  <c:v>0.59786649318810214</c:v>
                </c:pt>
                <c:pt idx="31179">
                  <c:v>0.59786822465085154</c:v>
                </c:pt>
                <c:pt idx="31180">
                  <c:v>0.59787437751223949</c:v>
                </c:pt>
                <c:pt idx="31181">
                  <c:v>0.5978759288693013</c:v>
                </c:pt>
                <c:pt idx="31182">
                  <c:v>0.59787733332840076</c:v>
                </c:pt>
                <c:pt idx="31183">
                  <c:v>0.59787777160855671</c:v>
                </c:pt>
                <c:pt idx="31184">
                  <c:v>0.59788174261750271</c:v>
                </c:pt>
                <c:pt idx="31185">
                  <c:v>0.59788309293670794</c:v>
                </c:pt>
                <c:pt idx="31186">
                  <c:v>0.59788477065472723</c:v>
                </c:pt>
                <c:pt idx="31187">
                  <c:v>0.59790029115374732</c:v>
                </c:pt>
                <c:pt idx="31188">
                  <c:v>0.59790867396662972</c:v>
                </c:pt>
                <c:pt idx="31189">
                  <c:v>0.5979223193804073</c:v>
                </c:pt>
                <c:pt idx="31190">
                  <c:v>0.59792328810814321</c:v>
                </c:pt>
                <c:pt idx="31191">
                  <c:v>0.59792912370627793</c:v>
                </c:pt>
                <c:pt idx="31192">
                  <c:v>0.59794077609669261</c:v>
                </c:pt>
                <c:pt idx="31193">
                  <c:v>0.59794912710906944</c:v>
                </c:pt>
                <c:pt idx="31194">
                  <c:v>0.59796921439277861</c:v>
                </c:pt>
                <c:pt idx="31195">
                  <c:v>0.59798896710606453</c:v>
                </c:pt>
                <c:pt idx="31196">
                  <c:v>0.5979894050086636</c:v>
                </c:pt>
                <c:pt idx="31197">
                  <c:v>0.59800638943802342</c:v>
                </c:pt>
                <c:pt idx="31198">
                  <c:v>0.59801180022527911</c:v>
                </c:pt>
                <c:pt idx="31199">
                  <c:v>0.5980168012158491</c:v>
                </c:pt>
                <c:pt idx="31200">
                  <c:v>0.59801717820272526</c:v>
                </c:pt>
                <c:pt idx="31201">
                  <c:v>0.59801868298941518</c:v>
                </c:pt>
                <c:pt idx="31202">
                  <c:v>0.59803293670641988</c:v>
                </c:pt>
                <c:pt idx="31203">
                  <c:v>0.59804227772795027</c:v>
                </c:pt>
                <c:pt idx="31204">
                  <c:v>0.59804534128231979</c:v>
                </c:pt>
                <c:pt idx="31205">
                  <c:v>0.59804578503617323</c:v>
                </c:pt>
                <c:pt idx="31206">
                  <c:v>0.59805540008251068</c:v>
                </c:pt>
                <c:pt idx="31207">
                  <c:v>0.59807527053032528</c:v>
                </c:pt>
                <c:pt idx="31208">
                  <c:v>0.59807762373179174</c:v>
                </c:pt>
                <c:pt idx="31209">
                  <c:v>0.59809107453554078</c:v>
                </c:pt>
                <c:pt idx="31210">
                  <c:v>0.5980959786756308</c:v>
                </c:pt>
                <c:pt idx="31211">
                  <c:v>0.59809766818536914</c:v>
                </c:pt>
                <c:pt idx="31212">
                  <c:v>0.59810152204319744</c:v>
                </c:pt>
                <c:pt idx="31213">
                  <c:v>0.59811199516044933</c:v>
                </c:pt>
                <c:pt idx="31214">
                  <c:v>0.59811526730355014</c:v>
                </c:pt>
                <c:pt idx="31215">
                  <c:v>0.59812900172176919</c:v>
                </c:pt>
                <c:pt idx="31216">
                  <c:v>0.59812925623382862</c:v>
                </c:pt>
                <c:pt idx="31217">
                  <c:v>0.59813413216030464</c:v>
                </c:pt>
                <c:pt idx="31218">
                  <c:v>0.59813528011463046</c:v>
                </c:pt>
                <c:pt idx="31219">
                  <c:v>0.59813743740745562</c:v>
                </c:pt>
                <c:pt idx="31220">
                  <c:v>0.59814484951801328</c:v>
                </c:pt>
                <c:pt idx="31221">
                  <c:v>0.59815617582013414</c:v>
                </c:pt>
                <c:pt idx="31222">
                  <c:v>0.59816390920761875</c:v>
                </c:pt>
                <c:pt idx="31223">
                  <c:v>0.59817454856733776</c:v>
                </c:pt>
                <c:pt idx="31224">
                  <c:v>0.59817493247954223</c:v>
                </c:pt>
                <c:pt idx="31225">
                  <c:v>0.59817680729608214</c:v>
                </c:pt>
                <c:pt idx="31226">
                  <c:v>0.59818383990714297</c:v>
                </c:pt>
                <c:pt idx="31227">
                  <c:v>0.59818837079345288</c:v>
                </c:pt>
                <c:pt idx="31228">
                  <c:v>0.59819004472973358</c:v>
                </c:pt>
                <c:pt idx="31229">
                  <c:v>0.5981937212411701</c:v>
                </c:pt>
                <c:pt idx="31230">
                  <c:v>0.59819813785335696</c:v>
                </c:pt>
                <c:pt idx="31231">
                  <c:v>0.59820325803534913</c:v>
                </c:pt>
                <c:pt idx="31232">
                  <c:v>0.59820470261473557</c:v>
                </c:pt>
                <c:pt idx="31233">
                  <c:v>0.59820797069173481</c:v>
                </c:pt>
                <c:pt idx="31234">
                  <c:v>0.59820953136390453</c:v>
                </c:pt>
                <c:pt idx="31235">
                  <c:v>0.59821953659920557</c:v>
                </c:pt>
                <c:pt idx="31236">
                  <c:v>0.59823448942524138</c:v>
                </c:pt>
                <c:pt idx="31237">
                  <c:v>0.59823898253328833</c:v>
                </c:pt>
                <c:pt idx="31238">
                  <c:v>0.59823922620978687</c:v>
                </c:pt>
                <c:pt idx="31239">
                  <c:v>0.59824163782682793</c:v>
                </c:pt>
                <c:pt idx="31240">
                  <c:v>0.59824389314956705</c:v>
                </c:pt>
                <c:pt idx="31241">
                  <c:v>0.59825105327638284</c:v>
                </c:pt>
                <c:pt idx="31242">
                  <c:v>0.59825388862785345</c:v>
                </c:pt>
                <c:pt idx="31243">
                  <c:v>0.59826017517341623</c:v>
                </c:pt>
                <c:pt idx="31244">
                  <c:v>0.59826125655898876</c:v>
                </c:pt>
                <c:pt idx="31245">
                  <c:v>0.59826254037366089</c:v>
                </c:pt>
                <c:pt idx="31246">
                  <c:v>0.59827212621146186</c:v>
                </c:pt>
                <c:pt idx="31247">
                  <c:v>0.59828850733627303</c:v>
                </c:pt>
                <c:pt idx="31248">
                  <c:v>0.59831859881848781</c:v>
                </c:pt>
                <c:pt idx="31249">
                  <c:v>0.5983231574547625</c:v>
                </c:pt>
                <c:pt idx="31250">
                  <c:v>0.59832633191377427</c:v>
                </c:pt>
                <c:pt idx="31251">
                  <c:v>0.59832954541788386</c:v>
                </c:pt>
                <c:pt idx="31252">
                  <c:v>0.59833485347836612</c:v>
                </c:pt>
                <c:pt idx="31253">
                  <c:v>0.59833510533310896</c:v>
                </c:pt>
                <c:pt idx="31254">
                  <c:v>0.59833865342584891</c:v>
                </c:pt>
                <c:pt idx="31255">
                  <c:v>0.59834290020334691</c:v>
                </c:pt>
                <c:pt idx="31256">
                  <c:v>0.598344025632218</c:v>
                </c:pt>
                <c:pt idx="31257">
                  <c:v>0.59834555476921669</c:v>
                </c:pt>
                <c:pt idx="31258">
                  <c:v>0.59834675706267049</c:v>
                </c:pt>
                <c:pt idx="31259">
                  <c:v>0.59834841222093615</c:v>
                </c:pt>
                <c:pt idx="31260">
                  <c:v>0.59836069604055309</c:v>
                </c:pt>
                <c:pt idx="31261">
                  <c:v>0.59838507877866132</c:v>
                </c:pt>
                <c:pt idx="31262">
                  <c:v>0.59838708721618661</c:v>
                </c:pt>
                <c:pt idx="31263">
                  <c:v>0.59839114800889415</c:v>
                </c:pt>
                <c:pt idx="31264">
                  <c:v>0.59839124494172391</c:v>
                </c:pt>
                <c:pt idx="31265">
                  <c:v>0.59839965387740979</c:v>
                </c:pt>
                <c:pt idx="31266">
                  <c:v>0.59840347783601899</c:v>
                </c:pt>
                <c:pt idx="31267">
                  <c:v>0.59840369334579924</c:v>
                </c:pt>
                <c:pt idx="31268">
                  <c:v>0.59841691459127244</c:v>
                </c:pt>
                <c:pt idx="31269">
                  <c:v>0.59841757549080643</c:v>
                </c:pt>
                <c:pt idx="31270">
                  <c:v>0.59841975300862149</c:v>
                </c:pt>
                <c:pt idx="31271">
                  <c:v>0.59842007174560197</c:v>
                </c:pt>
                <c:pt idx="31272">
                  <c:v>0.5984229358970069</c:v>
                </c:pt>
                <c:pt idx="31273">
                  <c:v>0.5984237862082693</c:v>
                </c:pt>
                <c:pt idx="31274">
                  <c:v>0.59842475375008097</c:v>
                </c:pt>
                <c:pt idx="31275">
                  <c:v>0.59842953562903811</c:v>
                </c:pt>
                <c:pt idx="31276">
                  <c:v>0.59843101625508244</c:v>
                </c:pt>
                <c:pt idx="31277">
                  <c:v>0.59844050395447568</c:v>
                </c:pt>
                <c:pt idx="31278">
                  <c:v>0.59848583126883936</c:v>
                </c:pt>
                <c:pt idx="31279">
                  <c:v>0.59848782563918335</c:v>
                </c:pt>
                <c:pt idx="31280">
                  <c:v>0.59850001460159252</c:v>
                </c:pt>
                <c:pt idx="31281">
                  <c:v>0.59850023546156161</c:v>
                </c:pt>
                <c:pt idx="31282">
                  <c:v>0.59850100313894772</c:v>
                </c:pt>
                <c:pt idx="31283">
                  <c:v>0.59850671262886745</c:v>
                </c:pt>
                <c:pt idx="31284">
                  <c:v>0.59850699467599222</c:v>
                </c:pt>
                <c:pt idx="31285">
                  <c:v>0.59851310049305384</c:v>
                </c:pt>
                <c:pt idx="31286">
                  <c:v>0.59851589483152123</c:v>
                </c:pt>
                <c:pt idx="31287">
                  <c:v>0.59852538321447302</c:v>
                </c:pt>
                <c:pt idx="31288">
                  <c:v>0.59853014371726831</c:v>
                </c:pt>
                <c:pt idx="31289">
                  <c:v>0.59853297394009497</c:v>
                </c:pt>
                <c:pt idx="31290">
                  <c:v>0.59853530735148341</c:v>
                </c:pt>
                <c:pt idx="31291">
                  <c:v>0.59854963732907318</c:v>
                </c:pt>
                <c:pt idx="31292">
                  <c:v>0.59856106596909664</c:v>
                </c:pt>
                <c:pt idx="31293">
                  <c:v>0.59856562919158007</c:v>
                </c:pt>
                <c:pt idx="31294">
                  <c:v>0.5985667166687455</c:v>
                </c:pt>
                <c:pt idx="31295">
                  <c:v>0.59857890616222709</c:v>
                </c:pt>
                <c:pt idx="31296">
                  <c:v>0.59858053111373866</c:v>
                </c:pt>
                <c:pt idx="31297">
                  <c:v>0.59858356393938794</c:v>
                </c:pt>
                <c:pt idx="31298">
                  <c:v>0.59859466920115356</c:v>
                </c:pt>
                <c:pt idx="31299">
                  <c:v>0.59859617146060839</c:v>
                </c:pt>
                <c:pt idx="31300">
                  <c:v>0.59860880228661617</c:v>
                </c:pt>
                <c:pt idx="31301">
                  <c:v>0.59861650011948431</c:v>
                </c:pt>
                <c:pt idx="31302">
                  <c:v>0.59861865329907449</c:v>
                </c:pt>
                <c:pt idx="31303">
                  <c:v>0.59864622848392823</c:v>
                </c:pt>
                <c:pt idx="31304">
                  <c:v>0.59864632072386104</c:v>
                </c:pt>
                <c:pt idx="31305">
                  <c:v>0.59865619366739453</c:v>
                </c:pt>
                <c:pt idx="31306">
                  <c:v>0.59866191341711283</c:v>
                </c:pt>
                <c:pt idx="31307">
                  <c:v>0.59866618677846173</c:v>
                </c:pt>
                <c:pt idx="31308">
                  <c:v>0.5986663331883828</c:v>
                </c:pt>
                <c:pt idx="31309">
                  <c:v>0.59867197117634996</c:v>
                </c:pt>
                <c:pt idx="31310">
                  <c:v>0.59867337498078177</c:v>
                </c:pt>
                <c:pt idx="31311">
                  <c:v>0.59868273008977302</c:v>
                </c:pt>
                <c:pt idx="31312">
                  <c:v>0.59868283908407716</c:v>
                </c:pt>
                <c:pt idx="31313">
                  <c:v>0.59868558829958118</c:v>
                </c:pt>
                <c:pt idx="31314">
                  <c:v>0.59868791331794624</c:v>
                </c:pt>
                <c:pt idx="31315">
                  <c:v>0.5986976654334949</c:v>
                </c:pt>
                <c:pt idx="31316">
                  <c:v>0.59870348470302981</c:v>
                </c:pt>
                <c:pt idx="31317">
                  <c:v>0.59870957296597394</c:v>
                </c:pt>
                <c:pt idx="31318">
                  <c:v>0.59872012947890085</c:v>
                </c:pt>
                <c:pt idx="31319">
                  <c:v>0.59875901372624385</c:v>
                </c:pt>
                <c:pt idx="31320">
                  <c:v>0.59876329750621238</c:v>
                </c:pt>
                <c:pt idx="31321">
                  <c:v>0.59876368082286857</c:v>
                </c:pt>
                <c:pt idx="31322">
                  <c:v>0.59876966607578097</c:v>
                </c:pt>
                <c:pt idx="31323">
                  <c:v>0.59877507034741528</c:v>
                </c:pt>
                <c:pt idx="31324">
                  <c:v>0.59878527996828579</c:v>
                </c:pt>
                <c:pt idx="31325">
                  <c:v>0.59879551852705182</c:v>
                </c:pt>
                <c:pt idx="31326">
                  <c:v>0.59879604099923123</c:v>
                </c:pt>
                <c:pt idx="31327">
                  <c:v>0.59879852667059441</c:v>
                </c:pt>
                <c:pt idx="31328">
                  <c:v>0.59880065379594627</c:v>
                </c:pt>
                <c:pt idx="31329">
                  <c:v>0.59881317914580956</c:v>
                </c:pt>
                <c:pt idx="31330">
                  <c:v>0.59881362750446143</c:v>
                </c:pt>
                <c:pt idx="31331">
                  <c:v>0.59882484737385089</c:v>
                </c:pt>
                <c:pt idx="31332">
                  <c:v>0.598829100198223</c:v>
                </c:pt>
                <c:pt idx="31333">
                  <c:v>0.59883249827971374</c:v>
                </c:pt>
                <c:pt idx="31334">
                  <c:v>0.59883255030074423</c:v>
                </c:pt>
                <c:pt idx="31335">
                  <c:v>0.59883788278754579</c:v>
                </c:pt>
                <c:pt idx="31336">
                  <c:v>0.59884557186544496</c:v>
                </c:pt>
                <c:pt idx="31337">
                  <c:v>0.59885876507755109</c:v>
                </c:pt>
                <c:pt idx="31338">
                  <c:v>0.59887159331998863</c:v>
                </c:pt>
                <c:pt idx="31339">
                  <c:v>0.59887735311730328</c:v>
                </c:pt>
                <c:pt idx="31340">
                  <c:v>0.5988820102953879</c:v>
                </c:pt>
                <c:pt idx="31341">
                  <c:v>0.59888525890162403</c:v>
                </c:pt>
                <c:pt idx="31342">
                  <c:v>0.5988913677989891</c:v>
                </c:pt>
                <c:pt idx="31343">
                  <c:v>0.59889308759139215</c:v>
                </c:pt>
                <c:pt idx="31344">
                  <c:v>0.59889820819884487</c:v>
                </c:pt>
                <c:pt idx="31345">
                  <c:v>0.59891166964708731</c:v>
                </c:pt>
                <c:pt idx="31346">
                  <c:v>0.59893108714777155</c:v>
                </c:pt>
                <c:pt idx="31347">
                  <c:v>0.59893587448871966</c:v>
                </c:pt>
                <c:pt idx="31348">
                  <c:v>0.59893945225767742</c:v>
                </c:pt>
                <c:pt idx="31349">
                  <c:v>0.59893983057607347</c:v>
                </c:pt>
                <c:pt idx="31350">
                  <c:v>0.59894396117295878</c:v>
                </c:pt>
                <c:pt idx="31351">
                  <c:v>0.59895419807186911</c:v>
                </c:pt>
                <c:pt idx="31352">
                  <c:v>0.5989552294114785</c:v>
                </c:pt>
                <c:pt idx="31353">
                  <c:v>0.5989578782232392</c:v>
                </c:pt>
                <c:pt idx="31354">
                  <c:v>0.59896081940256163</c:v>
                </c:pt>
                <c:pt idx="31355">
                  <c:v>0.59896500053044743</c:v>
                </c:pt>
                <c:pt idx="31356">
                  <c:v>0.59897565012035758</c:v>
                </c:pt>
                <c:pt idx="31357">
                  <c:v>0.59897881682414877</c:v>
                </c:pt>
                <c:pt idx="31358">
                  <c:v>0.59898578110776801</c:v>
                </c:pt>
                <c:pt idx="31359">
                  <c:v>0.59899476489945169</c:v>
                </c:pt>
                <c:pt idx="31360">
                  <c:v>0.5989982658862999</c:v>
                </c:pt>
                <c:pt idx="31361">
                  <c:v>0.59900572100881033</c:v>
                </c:pt>
                <c:pt idx="31362">
                  <c:v>0.59901000716496189</c:v>
                </c:pt>
                <c:pt idx="31363">
                  <c:v>0.59901467241134554</c:v>
                </c:pt>
                <c:pt idx="31364">
                  <c:v>0.59903114532513824</c:v>
                </c:pt>
                <c:pt idx="31365">
                  <c:v>0.59903166475529868</c:v>
                </c:pt>
                <c:pt idx="31366">
                  <c:v>0.59903263428495346</c:v>
                </c:pt>
                <c:pt idx="31367">
                  <c:v>0.59905265307518563</c:v>
                </c:pt>
                <c:pt idx="31368">
                  <c:v>0.59906196374540699</c:v>
                </c:pt>
                <c:pt idx="31369">
                  <c:v>0.59908777768705346</c:v>
                </c:pt>
                <c:pt idx="31370">
                  <c:v>0.59908837813726512</c:v>
                </c:pt>
                <c:pt idx="31371">
                  <c:v>0.59909494663185681</c:v>
                </c:pt>
                <c:pt idx="31372">
                  <c:v>0.59911095291048644</c:v>
                </c:pt>
                <c:pt idx="31373">
                  <c:v>0.59911098191901013</c:v>
                </c:pt>
                <c:pt idx="31374">
                  <c:v>0.59912354190540551</c:v>
                </c:pt>
                <c:pt idx="31375">
                  <c:v>0.5991242822073799</c:v>
                </c:pt>
                <c:pt idx="31376">
                  <c:v>0.59912721101227528</c:v>
                </c:pt>
                <c:pt idx="31377">
                  <c:v>0.599129862429718</c:v>
                </c:pt>
                <c:pt idx="31378">
                  <c:v>0.59914329222904494</c:v>
                </c:pt>
                <c:pt idx="31379">
                  <c:v>0.59916226773993631</c:v>
                </c:pt>
                <c:pt idx="31380">
                  <c:v>0.59916233502779792</c:v>
                </c:pt>
                <c:pt idx="31381">
                  <c:v>0.59917155821573742</c:v>
                </c:pt>
                <c:pt idx="31382">
                  <c:v>0.59917935995890037</c:v>
                </c:pt>
                <c:pt idx="31383">
                  <c:v>0.599180657337962</c:v>
                </c:pt>
                <c:pt idx="31384">
                  <c:v>0.59918831031016662</c:v>
                </c:pt>
                <c:pt idx="31385">
                  <c:v>0.59919194671260301</c:v>
                </c:pt>
                <c:pt idx="31386">
                  <c:v>0.59919198523691375</c:v>
                </c:pt>
                <c:pt idx="31387">
                  <c:v>0.59919521556994193</c:v>
                </c:pt>
                <c:pt idx="31388">
                  <c:v>0.59919852006022467</c:v>
                </c:pt>
                <c:pt idx="31389">
                  <c:v>0.59920747400487895</c:v>
                </c:pt>
                <c:pt idx="31390">
                  <c:v>0.59920973903435515</c:v>
                </c:pt>
                <c:pt idx="31391">
                  <c:v>0.59921100182708342</c:v>
                </c:pt>
                <c:pt idx="31392">
                  <c:v>0.59921275994859213</c:v>
                </c:pt>
                <c:pt idx="31393">
                  <c:v>0.59924279969806094</c:v>
                </c:pt>
                <c:pt idx="31394">
                  <c:v>0.59926042375129396</c:v>
                </c:pt>
                <c:pt idx="31395">
                  <c:v>0.59926129203107115</c:v>
                </c:pt>
                <c:pt idx="31396">
                  <c:v>0.59926557050306128</c:v>
                </c:pt>
                <c:pt idx="31397">
                  <c:v>0.59927867044273797</c:v>
                </c:pt>
                <c:pt idx="31398">
                  <c:v>0.59928429470364808</c:v>
                </c:pt>
                <c:pt idx="31399">
                  <c:v>0.59929715169121578</c:v>
                </c:pt>
                <c:pt idx="31400">
                  <c:v>0.59930184846816292</c:v>
                </c:pt>
                <c:pt idx="31401">
                  <c:v>0.59930548074322754</c:v>
                </c:pt>
                <c:pt idx="31402">
                  <c:v>0.59930729392251947</c:v>
                </c:pt>
                <c:pt idx="31403">
                  <c:v>0.5993103986095818</c:v>
                </c:pt>
                <c:pt idx="31404">
                  <c:v>0.59932024400931938</c:v>
                </c:pt>
                <c:pt idx="31405">
                  <c:v>0.59932171727245676</c:v>
                </c:pt>
                <c:pt idx="31406">
                  <c:v>0.59932497118220485</c:v>
                </c:pt>
                <c:pt idx="31407">
                  <c:v>0.59932900485659346</c:v>
                </c:pt>
                <c:pt idx="31408">
                  <c:v>0.59933166281574435</c:v>
                </c:pt>
                <c:pt idx="31409">
                  <c:v>0.59933668129671447</c:v>
                </c:pt>
                <c:pt idx="31410">
                  <c:v>0.59937169019786185</c:v>
                </c:pt>
                <c:pt idx="31411">
                  <c:v>0.59937280095994738</c:v>
                </c:pt>
                <c:pt idx="31412">
                  <c:v>0.59937318589827282</c:v>
                </c:pt>
                <c:pt idx="31413">
                  <c:v>0.59937603266710615</c:v>
                </c:pt>
                <c:pt idx="31414">
                  <c:v>0.59937761006467882</c:v>
                </c:pt>
                <c:pt idx="31415">
                  <c:v>0.5993805257238668</c:v>
                </c:pt>
                <c:pt idx="31416">
                  <c:v>0.59938135786147906</c:v>
                </c:pt>
                <c:pt idx="31417">
                  <c:v>0.59939997628485775</c:v>
                </c:pt>
                <c:pt idx="31418">
                  <c:v>0.59940544688919817</c:v>
                </c:pt>
                <c:pt idx="31419">
                  <c:v>0.59940864560146589</c:v>
                </c:pt>
                <c:pt idx="31420">
                  <c:v>0.59940885876493211</c:v>
                </c:pt>
                <c:pt idx="31421">
                  <c:v>0.59941275909844993</c:v>
                </c:pt>
                <c:pt idx="31422">
                  <c:v>0.5994209460448926</c:v>
                </c:pt>
                <c:pt idx="31423">
                  <c:v>0.59942492560079186</c:v>
                </c:pt>
                <c:pt idx="31424">
                  <c:v>0.59942511275439969</c:v>
                </c:pt>
                <c:pt idx="31425">
                  <c:v>0.59943431922677737</c:v>
                </c:pt>
                <c:pt idx="31426">
                  <c:v>0.59946291968988197</c:v>
                </c:pt>
                <c:pt idx="31427">
                  <c:v>0.59946332128253521</c:v>
                </c:pt>
                <c:pt idx="31428">
                  <c:v>0.59946340705025902</c:v>
                </c:pt>
                <c:pt idx="31429">
                  <c:v>0.5994694817074343</c:v>
                </c:pt>
                <c:pt idx="31430">
                  <c:v>0.59949212319628575</c:v>
                </c:pt>
                <c:pt idx="31431">
                  <c:v>0.59949401584912776</c:v>
                </c:pt>
                <c:pt idx="31432">
                  <c:v>0.59949565606802424</c:v>
                </c:pt>
                <c:pt idx="31433">
                  <c:v>0.59951915029832292</c:v>
                </c:pt>
                <c:pt idx="31434">
                  <c:v>0.59953705074976082</c:v>
                </c:pt>
                <c:pt idx="31435">
                  <c:v>0.59954204614194961</c:v>
                </c:pt>
                <c:pt idx="31436">
                  <c:v>0.59955012681997688</c:v>
                </c:pt>
                <c:pt idx="31437">
                  <c:v>0.59955941823561532</c:v>
                </c:pt>
                <c:pt idx="31438">
                  <c:v>0.59956055381430706</c:v>
                </c:pt>
                <c:pt idx="31439">
                  <c:v>0.5995665093036745</c:v>
                </c:pt>
                <c:pt idx="31440">
                  <c:v>0.59956756621894669</c:v>
                </c:pt>
                <c:pt idx="31441">
                  <c:v>0.59957023434493606</c:v>
                </c:pt>
                <c:pt idx="31442">
                  <c:v>0.59957269801735646</c:v>
                </c:pt>
                <c:pt idx="31443">
                  <c:v>0.5995891936088098</c:v>
                </c:pt>
                <c:pt idx="31444">
                  <c:v>0.59960344649988007</c:v>
                </c:pt>
                <c:pt idx="31445">
                  <c:v>0.59960369858577811</c:v>
                </c:pt>
                <c:pt idx="31446">
                  <c:v>0.59961743605811924</c:v>
                </c:pt>
                <c:pt idx="31447">
                  <c:v>0.59964033882039114</c:v>
                </c:pt>
                <c:pt idx="31448">
                  <c:v>0.59964799637220811</c:v>
                </c:pt>
                <c:pt idx="31449">
                  <c:v>0.59965044358416686</c:v>
                </c:pt>
                <c:pt idx="31450">
                  <c:v>0.59965307578201388</c:v>
                </c:pt>
                <c:pt idx="31451">
                  <c:v>0.59965743096027468</c:v>
                </c:pt>
                <c:pt idx="31452">
                  <c:v>0.59965848567446944</c:v>
                </c:pt>
                <c:pt idx="31453">
                  <c:v>0.59966615481546104</c:v>
                </c:pt>
                <c:pt idx="31454">
                  <c:v>0.5996674476700794</c:v>
                </c:pt>
                <c:pt idx="31455">
                  <c:v>0.59968381775837398</c:v>
                </c:pt>
                <c:pt idx="31456">
                  <c:v>0.59969952652294078</c:v>
                </c:pt>
                <c:pt idx="31457">
                  <c:v>0.59970012073860457</c:v>
                </c:pt>
                <c:pt idx="31458">
                  <c:v>0.59971616776931114</c:v>
                </c:pt>
                <c:pt idx="31459">
                  <c:v>0.59973113690950652</c:v>
                </c:pt>
                <c:pt idx="31460">
                  <c:v>0.59973778137271472</c:v>
                </c:pt>
                <c:pt idx="31461">
                  <c:v>0.59974480133479457</c:v>
                </c:pt>
                <c:pt idx="31462">
                  <c:v>0.59976913418800293</c:v>
                </c:pt>
                <c:pt idx="31463">
                  <c:v>0.59977199781040047</c:v>
                </c:pt>
                <c:pt idx="31464">
                  <c:v>0.59977866396391799</c:v>
                </c:pt>
                <c:pt idx="31465">
                  <c:v>0.59977956335271765</c:v>
                </c:pt>
                <c:pt idx="31466">
                  <c:v>0.59978333142140428</c:v>
                </c:pt>
                <c:pt idx="31467">
                  <c:v>0.59979737061689231</c:v>
                </c:pt>
                <c:pt idx="31468">
                  <c:v>0.59980663211777996</c:v>
                </c:pt>
                <c:pt idx="31469">
                  <c:v>0.59981560376603027</c:v>
                </c:pt>
                <c:pt idx="31470">
                  <c:v>0.59981895558453746</c:v>
                </c:pt>
                <c:pt idx="31471">
                  <c:v>0.59983441696681694</c:v>
                </c:pt>
                <c:pt idx="31472">
                  <c:v>0.59984468209503861</c:v>
                </c:pt>
                <c:pt idx="31473">
                  <c:v>0.59984531412283293</c:v>
                </c:pt>
                <c:pt idx="31474">
                  <c:v>0.59985174339619962</c:v>
                </c:pt>
                <c:pt idx="31475">
                  <c:v>0.59986124584296618</c:v>
                </c:pt>
                <c:pt idx="31476">
                  <c:v>0.59986133179277201</c:v>
                </c:pt>
                <c:pt idx="31477">
                  <c:v>0.59986378174816901</c:v>
                </c:pt>
                <c:pt idx="31478">
                  <c:v>0.59986530121043413</c:v>
                </c:pt>
                <c:pt idx="31479">
                  <c:v>0.59986885990660543</c:v>
                </c:pt>
                <c:pt idx="31480">
                  <c:v>0.59989755709097548</c:v>
                </c:pt>
                <c:pt idx="31481">
                  <c:v>0.5998983819315471</c:v>
                </c:pt>
                <c:pt idx="31482">
                  <c:v>0.59990898585919528</c:v>
                </c:pt>
                <c:pt idx="31483">
                  <c:v>0.59991334694939846</c:v>
                </c:pt>
                <c:pt idx="31484">
                  <c:v>0.59991646056185877</c:v>
                </c:pt>
                <c:pt idx="31485">
                  <c:v>0.5999192112103221</c:v>
                </c:pt>
                <c:pt idx="31486">
                  <c:v>0.59992069774779044</c:v>
                </c:pt>
                <c:pt idx="31487">
                  <c:v>0.59992865143566287</c:v>
                </c:pt>
                <c:pt idx="31488">
                  <c:v>0.59994103645051411</c:v>
                </c:pt>
                <c:pt idx="31489">
                  <c:v>0.59994528152320303</c:v>
                </c:pt>
                <c:pt idx="31490">
                  <c:v>0.59995351466617608</c:v>
                </c:pt>
                <c:pt idx="31491">
                  <c:v>0.59995416974728188</c:v>
                </c:pt>
                <c:pt idx="31492">
                  <c:v>0.5999663474842144</c:v>
                </c:pt>
                <c:pt idx="31493">
                  <c:v>0.5999754190972153</c:v>
                </c:pt>
                <c:pt idx="31494">
                  <c:v>0.59997795439019552</c:v>
                </c:pt>
                <c:pt idx="31495">
                  <c:v>0.59999553114649484</c:v>
                </c:pt>
                <c:pt idx="31496">
                  <c:v>0.60000021762734079</c:v>
                </c:pt>
                <c:pt idx="31497">
                  <c:v>0.60000724364021873</c:v>
                </c:pt>
                <c:pt idx="31498">
                  <c:v>0.60001640449261873</c:v>
                </c:pt>
                <c:pt idx="31499">
                  <c:v>0.60002457602901282</c:v>
                </c:pt>
                <c:pt idx="31500">
                  <c:v>0.60003334336505221</c:v>
                </c:pt>
                <c:pt idx="31501">
                  <c:v>0.60003400000999929</c:v>
                </c:pt>
                <c:pt idx="31502">
                  <c:v>0.60004268946179817</c:v>
                </c:pt>
                <c:pt idx="31503">
                  <c:v>0.60004399250628271</c:v>
                </c:pt>
                <c:pt idx="31504">
                  <c:v>0.60006585796516321</c:v>
                </c:pt>
                <c:pt idx="31505">
                  <c:v>0.60006612619010002</c:v>
                </c:pt>
                <c:pt idx="31506">
                  <c:v>0.60008574870749565</c:v>
                </c:pt>
                <c:pt idx="31507">
                  <c:v>0.60008644870947336</c:v>
                </c:pt>
                <c:pt idx="31508">
                  <c:v>0.60008752953131306</c:v>
                </c:pt>
                <c:pt idx="31509">
                  <c:v>0.60011026225862552</c:v>
                </c:pt>
                <c:pt idx="31510">
                  <c:v>0.60011259434614217</c:v>
                </c:pt>
                <c:pt idx="31511">
                  <c:v>0.60012298440526157</c:v>
                </c:pt>
                <c:pt idx="31512">
                  <c:v>0.60014318663258726</c:v>
                </c:pt>
                <c:pt idx="31513">
                  <c:v>0.60014845957078089</c:v>
                </c:pt>
                <c:pt idx="31514">
                  <c:v>0.60015447772691344</c:v>
                </c:pt>
                <c:pt idx="31515">
                  <c:v>0.60016206670558281</c:v>
                </c:pt>
                <c:pt idx="31516">
                  <c:v>0.60016364262746069</c:v>
                </c:pt>
                <c:pt idx="31517">
                  <c:v>0.60016402763451837</c:v>
                </c:pt>
                <c:pt idx="31518">
                  <c:v>0.6001729086428671</c:v>
                </c:pt>
                <c:pt idx="31519">
                  <c:v>0.60017867221023724</c:v>
                </c:pt>
                <c:pt idx="31520">
                  <c:v>0.60019070817010511</c:v>
                </c:pt>
                <c:pt idx="31521">
                  <c:v>0.6002040626741969</c:v>
                </c:pt>
                <c:pt idx="31522">
                  <c:v>0.60020696223184256</c:v>
                </c:pt>
                <c:pt idx="31523">
                  <c:v>0.60022578405992999</c:v>
                </c:pt>
                <c:pt idx="31524">
                  <c:v>0.6002283885366444</c:v>
                </c:pt>
                <c:pt idx="31525">
                  <c:v>0.60023750722233216</c:v>
                </c:pt>
                <c:pt idx="31526">
                  <c:v>0.60023776901443937</c:v>
                </c:pt>
                <c:pt idx="31527">
                  <c:v>0.60023950275923155</c:v>
                </c:pt>
                <c:pt idx="31528">
                  <c:v>0.6002419811858607</c:v>
                </c:pt>
                <c:pt idx="31529">
                  <c:v>0.60024678841638801</c:v>
                </c:pt>
                <c:pt idx="31530">
                  <c:v>0.60025706802976075</c:v>
                </c:pt>
                <c:pt idx="31531">
                  <c:v>0.60026186052604702</c:v>
                </c:pt>
                <c:pt idx="31532">
                  <c:v>0.60026475780397892</c:v>
                </c:pt>
                <c:pt idx="31533">
                  <c:v>0.60027718259229945</c:v>
                </c:pt>
                <c:pt idx="31534">
                  <c:v>0.60028378005886074</c:v>
                </c:pt>
                <c:pt idx="31535">
                  <c:v>0.60028641409036365</c:v>
                </c:pt>
                <c:pt idx="31536">
                  <c:v>0.60028668991809941</c:v>
                </c:pt>
                <c:pt idx="31537">
                  <c:v>0.6002887450973613</c:v>
                </c:pt>
                <c:pt idx="31538">
                  <c:v>0.60029767655334576</c:v>
                </c:pt>
                <c:pt idx="31539">
                  <c:v>0.60031264954823527</c:v>
                </c:pt>
                <c:pt idx="31540">
                  <c:v>0.60032006420520378</c:v>
                </c:pt>
                <c:pt idx="31541">
                  <c:v>0.60032054690935299</c:v>
                </c:pt>
                <c:pt idx="31542">
                  <c:v>0.60033391685887993</c:v>
                </c:pt>
                <c:pt idx="31543">
                  <c:v>0.60033539202183051</c:v>
                </c:pt>
                <c:pt idx="31544">
                  <c:v>0.60034081106884829</c:v>
                </c:pt>
                <c:pt idx="31545">
                  <c:v>0.60035256174945628</c:v>
                </c:pt>
                <c:pt idx="31546">
                  <c:v>0.60035509953186605</c:v>
                </c:pt>
                <c:pt idx="31547">
                  <c:v>0.60035566075471536</c:v>
                </c:pt>
                <c:pt idx="31548">
                  <c:v>0.6003570715019626</c:v>
                </c:pt>
                <c:pt idx="31549">
                  <c:v>0.60035941886150412</c:v>
                </c:pt>
                <c:pt idx="31550">
                  <c:v>0.60038165083019512</c:v>
                </c:pt>
                <c:pt idx="31551">
                  <c:v>0.60038808842188329</c:v>
                </c:pt>
                <c:pt idx="31552">
                  <c:v>0.60039014913499866</c:v>
                </c:pt>
                <c:pt idx="31553">
                  <c:v>0.6003959150492113</c:v>
                </c:pt>
                <c:pt idx="31554">
                  <c:v>0.60039958202894139</c:v>
                </c:pt>
                <c:pt idx="31555">
                  <c:v>0.6004023113787379</c:v>
                </c:pt>
                <c:pt idx="31556">
                  <c:v>0.60040437456356377</c:v>
                </c:pt>
                <c:pt idx="31557">
                  <c:v>0.6004161203617131</c:v>
                </c:pt>
                <c:pt idx="31558">
                  <c:v>0.6004193674704803</c:v>
                </c:pt>
                <c:pt idx="31559">
                  <c:v>0.60043157755530019</c:v>
                </c:pt>
                <c:pt idx="31560">
                  <c:v>0.60043576159886769</c:v>
                </c:pt>
                <c:pt idx="31561">
                  <c:v>0.60043663684445137</c:v>
                </c:pt>
                <c:pt idx="31562">
                  <c:v>0.60043963040965143</c:v>
                </c:pt>
                <c:pt idx="31563">
                  <c:v>0.60044164449301718</c:v>
                </c:pt>
                <c:pt idx="31564">
                  <c:v>0.60044295544023907</c:v>
                </c:pt>
                <c:pt idx="31565">
                  <c:v>0.6004445218627561</c:v>
                </c:pt>
                <c:pt idx="31566">
                  <c:v>0.60045222002657095</c:v>
                </c:pt>
                <c:pt idx="31567">
                  <c:v>0.60045868266192726</c:v>
                </c:pt>
                <c:pt idx="31568">
                  <c:v>0.60046796137676339</c:v>
                </c:pt>
                <c:pt idx="31569">
                  <c:v>0.60047189260671474</c:v>
                </c:pt>
                <c:pt idx="31570">
                  <c:v>0.60047436981516056</c:v>
                </c:pt>
                <c:pt idx="31571">
                  <c:v>0.60048324810979636</c:v>
                </c:pt>
                <c:pt idx="31572">
                  <c:v>0.60048602243488824</c:v>
                </c:pt>
                <c:pt idx="31573">
                  <c:v>0.60048731007396838</c:v>
                </c:pt>
                <c:pt idx="31574">
                  <c:v>0.60048830557583255</c:v>
                </c:pt>
                <c:pt idx="31575">
                  <c:v>0.60051248660924528</c:v>
                </c:pt>
                <c:pt idx="31576">
                  <c:v>0.6005139608624116</c:v>
                </c:pt>
                <c:pt idx="31577">
                  <c:v>0.60051656336571368</c:v>
                </c:pt>
                <c:pt idx="31578">
                  <c:v>0.6005321418265559</c:v>
                </c:pt>
                <c:pt idx="31579">
                  <c:v>0.60054149202114626</c:v>
                </c:pt>
                <c:pt idx="31580">
                  <c:v>0.60054287585438226</c:v>
                </c:pt>
                <c:pt idx="31581">
                  <c:v>0.60054590127113161</c:v>
                </c:pt>
                <c:pt idx="31582">
                  <c:v>0.60054815003278261</c:v>
                </c:pt>
                <c:pt idx="31583">
                  <c:v>0.60055163183053994</c:v>
                </c:pt>
                <c:pt idx="31584">
                  <c:v>0.60055284928170649</c:v>
                </c:pt>
                <c:pt idx="31585">
                  <c:v>0.60055391817808779</c:v>
                </c:pt>
                <c:pt idx="31586">
                  <c:v>0.60055420270090498</c:v>
                </c:pt>
                <c:pt idx="31587">
                  <c:v>0.60055891639772918</c:v>
                </c:pt>
                <c:pt idx="31588">
                  <c:v>0.60057193592122038</c:v>
                </c:pt>
                <c:pt idx="31589">
                  <c:v>0.60057968182350796</c:v>
                </c:pt>
                <c:pt idx="31590">
                  <c:v>0.60058149861282795</c:v>
                </c:pt>
                <c:pt idx="31591">
                  <c:v>0.60059121355466571</c:v>
                </c:pt>
                <c:pt idx="31592">
                  <c:v>0.60059652735541558</c:v>
                </c:pt>
                <c:pt idx="31593">
                  <c:v>0.60060516734877578</c:v>
                </c:pt>
                <c:pt idx="31594">
                  <c:v>0.60060688926898309</c:v>
                </c:pt>
                <c:pt idx="31595">
                  <c:v>0.60061359392919555</c:v>
                </c:pt>
                <c:pt idx="31596">
                  <c:v>0.60061709707800104</c:v>
                </c:pt>
                <c:pt idx="31597">
                  <c:v>0.60063266569539919</c:v>
                </c:pt>
                <c:pt idx="31598">
                  <c:v>0.60063283926082112</c:v>
                </c:pt>
                <c:pt idx="31599">
                  <c:v>0.60063528883012485</c:v>
                </c:pt>
                <c:pt idx="31600">
                  <c:v>0.60064198579784034</c:v>
                </c:pt>
                <c:pt idx="31601">
                  <c:v>0.60064869840183688</c:v>
                </c:pt>
                <c:pt idx="31602">
                  <c:v>0.6006522128150259</c:v>
                </c:pt>
                <c:pt idx="31603">
                  <c:v>0.60065487837440912</c:v>
                </c:pt>
                <c:pt idx="31604">
                  <c:v>0.60065998903109896</c:v>
                </c:pt>
                <c:pt idx="31605">
                  <c:v>0.60066270136423905</c:v>
                </c:pt>
                <c:pt idx="31606">
                  <c:v>0.60066964011474822</c:v>
                </c:pt>
                <c:pt idx="31607">
                  <c:v>0.60067369166801543</c:v>
                </c:pt>
                <c:pt idx="31608">
                  <c:v>0.60069819941034974</c:v>
                </c:pt>
                <c:pt idx="31609">
                  <c:v>0.60070803754006263</c:v>
                </c:pt>
                <c:pt idx="31610">
                  <c:v>0.60072328650763041</c:v>
                </c:pt>
                <c:pt idx="31611">
                  <c:v>0.60072377936637489</c:v>
                </c:pt>
                <c:pt idx="31612">
                  <c:v>0.60073143819916086</c:v>
                </c:pt>
                <c:pt idx="31613">
                  <c:v>0.60074612950630268</c:v>
                </c:pt>
                <c:pt idx="31614">
                  <c:v>0.60075010218250324</c:v>
                </c:pt>
                <c:pt idx="31615">
                  <c:v>0.60075988302221406</c:v>
                </c:pt>
                <c:pt idx="31616">
                  <c:v>0.60077397502497232</c:v>
                </c:pt>
                <c:pt idx="31617">
                  <c:v>0.60077665696772398</c:v>
                </c:pt>
                <c:pt idx="31618">
                  <c:v>0.60077779149341748</c:v>
                </c:pt>
                <c:pt idx="31619">
                  <c:v>0.60077863278583199</c:v>
                </c:pt>
                <c:pt idx="31620">
                  <c:v>0.60077960836616484</c:v>
                </c:pt>
                <c:pt idx="31621">
                  <c:v>0.60078546835552715</c:v>
                </c:pt>
                <c:pt idx="31622">
                  <c:v>0.60078676899219241</c:v>
                </c:pt>
                <c:pt idx="31623">
                  <c:v>0.60081140207985295</c:v>
                </c:pt>
                <c:pt idx="31624">
                  <c:v>0.60081157132742191</c:v>
                </c:pt>
                <c:pt idx="31625">
                  <c:v>0.60082136591836688</c:v>
                </c:pt>
                <c:pt idx="31626">
                  <c:v>0.60082542032040775</c:v>
                </c:pt>
                <c:pt idx="31627">
                  <c:v>0.6008409264027148</c:v>
                </c:pt>
                <c:pt idx="31628">
                  <c:v>0.60085123271509033</c:v>
                </c:pt>
                <c:pt idx="31629">
                  <c:v>0.60085945169756572</c:v>
                </c:pt>
                <c:pt idx="31630">
                  <c:v>0.60086317551644652</c:v>
                </c:pt>
                <c:pt idx="31631">
                  <c:v>0.60088077228096792</c:v>
                </c:pt>
                <c:pt idx="31632">
                  <c:v>0.60088239901695095</c:v>
                </c:pt>
                <c:pt idx="31633">
                  <c:v>0.60088471489912454</c:v>
                </c:pt>
                <c:pt idx="31634">
                  <c:v>0.60088600711797124</c:v>
                </c:pt>
                <c:pt idx="31635">
                  <c:v>0.60088713984220277</c:v>
                </c:pt>
                <c:pt idx="31636">
                  <c:v>0.60088799925475855</c:v>
                </c:pt>
                <c:pt idx="31637">
                  <c:v>0.60089857261688484</c:v>
                </c:pt>
                <c:pt idx="31638">
                  <c:v>0.60090148010755551</c:v>
                </c:pt>
                <c:pt idx="31639">
                  <c:v>0.6009069701894254</c:v>
                </c:pt>
                <c:pt idx="31640">
                  <c:v>0.60091585416801152</c:v>
                </c:pt>
                <c:pt idx="31641">
                  <c:v>0.60092332910723856</c:v>
                </c:pt>
                <c:pt idx="31642">
                  <c:v>0.60093148964032794</c:v>
                </c:pt>
                <c:pt idx="31643">
                  <c:v>0.60094598288374246</c:v>
                </c:pt>
                <c:pt idx="31644">
                  <c:v>0.60095719603581532</c:v>
                </c:pt>
                <c:pt idx="31645">
                  <c:v>0.60096115320789534</c:v>
                </c:pt>
                <c:pt idx="31646">
                  <c:v>0.60096259041656253</c:v>
                </c:pt>
                <c:pt idx="31647">
                  <c:v>0.60097080178595919</c:v>
                </c:pt>
                <c:pt idx="31648">
                  <c:v>0.60097500926166481</c:v>
                </c:pt>
                <c:pt idx="31649">
                  <c:v>0.60100661668509892</c:v>
                </c:pt>
                <c:pt idx="31650">
                  <c:v>0.60101200742995597</c:v>
                </c:pt>
                <c:pt idx="31651">
                  <c:v>0.6010191158658037</c:v>
                </c:pt>
                <c:pt idx="31652">
                  <c:v>0.60102268155860461</c:v>
                </c:pt>
                <c:pt idx="31653">
                  <c:v>0.60102380826526014</c:v>
                </c:pt>
                <c:pt idx="31654">
                  <c:v>0.60102792086343582</c:v>
                </c:pt>
                <c:pt idx="31655">
                  <c:v>0.60103547516079658</c:v>
                </c:pt>
                <c:pt idx="31656">
                  <c:v>0.60104035706587755</c:v>
                </c:pt>
                <c:pt idx="31657">
                  <c:v>0.60104710793704175</c:v>
                </c:pt>
                <c:pt idx="31658">
                  <c:v>0.60105053056142255</c:v>
                </c:pt>
                <c:pt idx="31659">
                  <c:v>0.60105366815955408</c:v>
                </c:pt>
                <c:pt idx="31660">
                  <c:v>0.60105791437833</c:v>
                </c:pt>
                <c:pt idx="31661">
                  <c:v>0.6010639956697551</c:v>
                </c:pt>
                <c:pt idx="31662">
                  <c:v>0.60108852796026957</c:v>
                </c:pt>
                <c:pt idx="31663">
                  <c:v>0.60109300378106045</c:v>
                </c:pt>
                <c:pt idx="31664">
                  <c:v>0.60109630813925763</c:v>
                </c:pt>
                <c:pt idx="31665">
                  <c:v>0.60110027716068981</c:v>
                </c:pt>
                <c:pt idx="31666">
                  <c:v>0.60110296754210635</c:v>
                </c:pt>
                <c:pt idx="31667">
                  <c:v>0.60111612788866153</c:v>
                </c:pt>
                <c:pt idx="31668">
                  <c:v>0.60112096278997851</c:v>
                </c:pt>
                <c:pt idx="31669">
                  <c:v>0.60112400630336349</c:v>
                </c:pt>
                <c:pt idx="31670">
                  <c:v>0.60113264928499821</c:v>
                </c:pt>
                <c:pt idx="31671">
                  <c:v>0.6011336821120209</c:v>
                </c:pt>
                <c:pt idx="31672">
                  <c:v>0.60113858870789161</c:v>
                </c:pt>
                <c:pt idx="31673">
                  <c:v>0.60113892791312551</c:v>
                </c:pt>
                <c:pt idx="31674">
                  <c:v>0.60113927744518525</c:v>
                </c:pt>
                <c:pt idx="31675">
                  <c:v>0.60114490307254931</c:v>
                </c:pt>
                <c:pt idx="31676">
                  <c:v>0.60114953925710268</c:v>
                </c:pt>
                <c:pt idx="31677">
                  <c:v>0.60115960064179585</c:v>
                </c:pt>
                <c:pt idx="31678">
                  <c:v>0.60116076472774982</c:v>
                </c:pt>
                <c:pt idx="31679">
                  <c:v>0.60117026327686729</c:v>
                </c:pt>
                <c:pt idx="31680">
                  <c:v>0.60118721468171354</c:v>
                </c:pt>
                <c:pt idx="31681">
                  <c:v>0.60120471093719874</c:v>
                </c:pt>
                <c:pt idx="31682">
                  <c:v>0.6012147214001341</c:v>
                </c:pt>
                <c:pt idx="31683">
                  <c:v>0.6012162305924913</c:v>
                </c:pt>
                <c:pt idx="31684">
                  <c:v>0.60121833423587201</c:v>
                </c:pt>
                <c:pt idx="31685">
                  <c:v>0.60122670494218866</c:v>
                </c:pt>
                <c:pt idx="31686">
                  <c:v>0.60122713783129622</c:v>
                </c:pt>
                <c:pt idx="31687">
                  <c:v>0.60123362795450164</c:v>
                </c:pt>
                <c:pt idx="31688">
                  <c:v>0.60123918883312522</c:v>
                </c:pt>
                <c:pt idx="31689">
                  <c:v>0.60125375283211169</c:v>
                </c:pt>
                <c:pt idx="31690">
                  <c:v>0.6012559858873664</c:v>
                </c:pt>
                <c:pt idx="31691">
                  <c:v>0.60127144949458655</c:v>
                </c:pt>
                <c:pt idx="31692">
                  <c:v>0.60127238910905845</c:v>
                </c:pt>
                <c:pt idx="31693">
                  <c:v>0.60128597630145109</c:v>
                </c:pt>
                <c:pt idx="31694">
                  <c:v>0.60129018639984355</c:v>
                </c:pt>
                <c:pt idx="31695">
                  <c:v>0.60130293609150376</c:v>
                </c:pt>
                <c:pt idx="31696">
                  <c:v>0.60130305287371866</c:v>
                </c:pt>
                <c:pt idx="31697">
                  <c:v>0.60132253246741196</c:v>
                </c:pt>
                <c:pt idx="31698">
                  <c:v>0.60132900888473562</c:v>
                </c:pt>
                <c:pt idx="31699">
                  <c:v>0.60132918955385872</c:v>
                </c:pt>
                <c:pt idx="31700">
                  <c:v>0.6013296945616351</c:v>
                </c:pt>
                <c:pt idx="31701">
                  <c:v>0.60133020937034298</c:v>
                </c:pt>
                <c:pt idx="31702">
                  <c:v>0.6013320840329156</c:v>
                </c:pt>
                <c:pt idx="31703">
                  <c:v>0.60134898698643968</c:v>
                </c:pt>
                <c:pt idx="31704">
                  <c:v>0.60135318368868496</c:v>
                </c:pt>
                <c:pt idx="31705">
                  <c:v>0.60135365766702464</c:v>
                </c:pt>
                <c:pt idx="31706">
                  <c:v>0.60135965906800126</c:v>
                </c:pt>
                <c:pt idx="31707">
                  <c:v>0.6013684977815551</c:v>
                </c:pt>
                <c:pt idx="31708">
                  <c:v>0.60138686081440029</c:v>
                </c:pt>
                <c:pt idx="31709">
                  <c:v>0.60139749439925649</c:v>
                </c:pt>
                <c:pt idx="31710">
                  <c:v>0.60139912373739735</c:v>
                </c:pt>
                <c:pt idx="31711">
                  <c:v>0.60140440857845734</c:v>
                </c:pt>
                <c:pt idx="31712">
                  <c:v>0.60140552497513666</c:v>
                </c:pt>
                <c:pt idx="31713">
                  <c:v>0.60141207846889455</c:v>
                </c:pt>
                <c:pt idx="31714">
                  <c:v>0.60141340643280683</c:v>
                </c:pt>
                <c:pt idx="31715">
                  <c:v>0.60141883259403894</c:v>
                </c:pt>
                <c:pt idx="31716">
                  <c:v>0.60142100327062908</c:v>
                </c:pt>
                <c:pt idx="31717">
                  <c:v>0.6014396600311277</c:v>
                </c:pt>
                <c:pt idx="31718">
                  <c:v>0.60144849688752544</c:v>
                </c:pt>
                <c:pt idx="31719">
                  <c:v>0.60145111379115168</c:v>
                </c:pt>
                <c:pt idx="31720">
                  <c:v>0.60145429209887258</c:v>
                </c:pt>
                <c:pt idx="31721">
                  <c:v>0.60145494710032976</c:v>
                </c:pt>
                <c:pt idx="31722">
                  <c:v>0.60146132768208194</c:v>
                </c:pt>
                <c:pt idx="31723">
                  <c:v>0.6014668560622084</c:v>
                </c:pt>
                <c:pt idx="31724">
                  <c:v>0.60146855740400784</c:v>
                </c:pt>
                <c:pt idx="31725">
                  <c:v>0.60146911190321872</c:v>
                </c:pt>
                <c:pt idx="31726">
                  <c:v>0.60147744845557516</c:v>
                </c:pt>
                <c:pt idx="31727">
                  <c:v>0.60148970007414593</c:v>
                </c:pt>
                <c:pt idx="31728">
                  <c:v>0.60149029123096653</c:v>
                </c:pt>
                <c:pt idx="31729">
                  <c:v>0.60149192093128279</c:v>
                </c:pt>
                <c:pt idx="31730">
                  <c:v>0.60149570893990889</c:v>
                </c:pt>
                <c:pt idx="31731">
                  <c:v>0.60149951324077056</c:v>
                </c:pt>
                <c:pt idx="31732">
                  <c:v>0.60150801936125409</c:v>
                </c:pt>
                <c:pt idx="31733">
                  <c:v>0.60150930592855489</c:v>
                </c:pt>
                <c:pt idx="31734">
                  <c:v>0.60151326907080205</c:v>
                </c:pt>
                <c:pt idx="31735">
                  <c:v>0.60151459430724941</c:v>
                </c:pt>
                <c:pt idx="31736">
                  <c:v>0.60151758768794794</c:v>
                </c:pt>
                <c:pt idx="31737">
                  <c:v>0.60152637499890005</c:v>
                </c:pt>
                <c:pt idx="31738">
                  <c:v>0.60153322460150005</c:v>
                </c:pt>
                <c:pt idx="31739">
                  <c:v>0.60154410591068086</c:v>
                </c:pt>
                <c:pt idx="31740">
                  <c:v>0.6015464840213306</c:v>
                </c:pt>
                <c:pt idx="31741">
                  <c:v>0.60155305999294806</c:v>
                </c:pt>
                <c:pt idx="31742">
                  <c:v>0.60155840113105796</c:v>
                </c:pt>
                <c:pt idx="31743">
                  <c:v>0.60156128378037821</c:v>
                </c:pt>
                <c:pt idx="31744">
                  <c:v>0.60157719297991152</c:v>
                </c:pt>
                <c:pt idx="31745">
                  <c:v>0.60158128842627778</c:v>
                </c:pt>
                <c:pt idx="31746">
                  <c:v>0.60159006806136839</c:v>
                </c:pt>
                <c:pt idx="31747">
                  <c:v>0.60159087409289524</c:v>
                </c:pt>
                <c:pt idx="31748">
                  <c:v>0.60159620909256417</c:v>
                </c:pt>
                <c:pt idx="31749">
                  <c:v>0.60160078667164707</c:v>
                </c:pt>
                <c:pt idx="31750">
                  <c:v>0.6016086653013436</c:v>
                </c:pt>
                <c:pt idx="31751">
                  <c:v>0.60160936399023934</c:v>
                </c:pt>
                <c:pt idx="31752">
                  <c:v>0.60160960408393904</c:v>
                </c:pt>
                <c:pt idx="31753">
                  <c:v>0.60161034940494917</c:v>
                </c:pt>
                <c:pt idx="31754">
                  <c:v>0.6016160249094562</c:v>
                </c:pt>
                <c:pt idx="31755">
                  <c:v>0.60161854947234905</c:v>
                </c:pt>
                <c:pt idx="31756">
                  <c:v>0.60164047010387423</c:v>
                </c:pt>
                <c:pt idx="31757">
                  <c:v>0.6016459922947871</c:v>
                </c:pt>
                <c:pt idx="31758">
                  <c:v>0.60164618900432543</c:v>
                </c:pt>
                <c:pt idx="31759">
                  <c:v>0.60164764570453311</c:v>
                </c:pt>
                <c:pt idx="31760">
                  <c:v>0.60165252214592502</c:v>
                </c:pt>
                <c:pt idx="31761">
                  <c:v>0.60165649518087616</c:v>
                </c:pt>
                <c:pt idx="31762">
                  <c:v>0.60165735023973999</c:v>
                </c:pt>
                <c:pt idx="31763">
                  <c:v>0.6016604583661882</c:v>
                </c:pt>
                <c:pt idx="31764">
                  <c:v>0.60167940529822705</c:v>
                </c:pt>
                <c:pt idx="31765">
                  <c:v>0.6016859109226147</c:v>
                </c:pt>
                <c:pt idx="31766">
                  <c:v>0.60168841304646681</c:v>
                </c:pt>
                <c:pt idx="31767">
                  <c:v>0.60168885888111345</c:v>
                </c:pt>
                <c:pt idx="31768">
                  <c:v>0.60169308927019816</c:v>
                </c:pt>
                <c:pt idx="31769">
                  <c:v>0.60169508847630326</c:v>
                </c:pt>
                <c:pt idx="31770">
                  <c:v>0.60169822074569912</c:v>
                </c:pt>
                <c:pt idx="31771">
                  <c:v>0.60172237471218948</c:v>
                </c:pt>
                <c:pt idx="31772">
                  <c:v>0.60172271840433578</c:v>
                </c:pt>
                <c:pt idx="31773">
                  <c:v>0.60173079122172002</c:v>
                </c:pt>
                <c:pt idx="31774">
                  <c:v>0.60173562569547601</c:v>
                </c:pt>
                <c:pt idx="31775">
                  <c:v>0.60174334722452627</c:v>
                </c:pt>
                <c:pt idx="31776">
                  <c:v>0.60174809986927391</c:v>
                </c:pt>
                <c:pt idx="31777">
                  <c:v>0.60174864787494331</c:v>
                </c:pt>
                <c:pt idx="31778">
                  <c:v>0.60175593637826974</c:v>
                </c:pt>
                <c:pt idx="31779">
                  <c:v>0.60177821645853702</c:v>
                </c:pt>
                <c:pt idx="31780">
                  <c:v>0.6017834500175222</c:v>
                </c:pt>
                <c:pt idx="31781">
                  <c:v>0.60178858027574333</c:v>
                </c:pt>
                <c:pt idx="31782">
                  <c:v>0.6017909031860641</c:v>
                </c:pt>
                <c:pt idx="31783">
                  <c:v>0.60179257389927177</c:v>
                </c:pt>
                <c:pt idx="31784">
                  <c:v>0.60179313214193608</c:v>
                </c:pt>
                <c:pt idx="31785">
                  <c:v>0.60179907382290421</c:v>
                </c:pt>
                <c:pt idx="31786">
                  <c:v>0.60180061512939598</c:v>
                </c:pt>
                <c:pt idx="31787">
                  <c:v>0.60180819053777812</c:v>
                </c:pt>
                <c:pt idx="31788">
                  <c:v>0.60181038368304474</c:v>
                </c:pt>
                <c:pt idx="31789">
                  <c:v>0.60182086294233084</c:v>
                </c:pt>
                <c:pt idx="31790">
                  <c:v>0.60182143472743665</c:v>
                </c:pt>
                <c:pt idx="31791">
                  <c:v>0.60182523974540725</c:v>
                </c:pt>
                <c:pt idx="31792">
                  <c:v>0.60182655315974753</c:v>
                </c:pt>
                <c:pt idx="31793">
                  <c:v>0.60183495837072754</c:v>
                </c:pt>
                <c:pt idx="31794">
                  <c:v>0.60184048173761984</c:v>
                </c:pt>
                <c:pt idx="31795">
                  <c:v>0.60186530475408551</c:v>
                </c:pt>
                <c:pt idx="31796">
                  <c:v>0.60186909061740923</c:v>
                </c:pt>
                <c:pt idx="31797">
                  <c:v>0.60187229057302627</c:v>
                </c:pt>
                <c:pt idx="31798">
                  <c:v>0.60187556230148909</c:v>
                </c:pt>
                <c:pt idx="31799">
                  <c:v>0.60187975320463027</c:v>
                </c:pt>
                <c:pt idx="31800">
                  <c:v>0.60188103249883196</c:v>
                </c:pt>
                <c:pt idx="31801">
                  <c:v>0.60189325512671177</c:v>
                </c:pt>
                <c:pt idx="31802">
                  <c:v>0.60189345471970424</c:v>
                </c:pt>
                <c:pt idx="31803">
                  <c:v>0.60190725637983244</c:v>
                </c:pt>
                <c:pt idx="31804">
                  <c:v>0.60190832061007071</c:v>
                </c:pt>
                <c:pt idx="31805">
                  <c:v>0.60192554902932127</c:v>
                </c:pt>
                <c:pt idx="31806">
                  <c:v>0.60192622101749393</c:v>
                </c:pt>
                <c:pt idx="31807">
                  <c:v>0.6019274167222296</c:v>
                </c:pt>
                <c:pt idx="31808">
                  <c:v>0.60194195085916191</c:v>
                </c:pt>
                <c:pt idx="31809">
                  <c:v>0.60194718789716728</c:v>
                </c:pt>
                <c:pt idx="31810">
                  <c:v>0.60195520550684156</c:v>
                </c:pt>
                <c:pt idx="31811">
                  <c:v>0.60195791888943107</c:v>
                </c:pt>
                <c:pt idx="31812">
                  <c:v>0.60195808156528496</c:v>
                </c:pt>
                <c:pt idx="31813">
                  <c:v>0.60196943465265096</c:v>
                </c:pt>
                <c:pt idx="31814">
                  <c:v>0.60197179053071248</c:v>
                </c:pt>
                <c:pt idx="31815">
                  <c:v>0.60199617854758158</c:v>
                </c:pt>
                <c:pt idx="31816">
                  <c:v>0.60200144397882904</c:v>
                </c:pt>
                <c:pt idx="31817">
                  <c:v>0.60201341048992518</c:v>
                </c:pt>
                <c:pt idx="31818">
                  <c:v>0.60202041886816304</c:v>
                </c:pt>
                <c:pt idx="31819">
                  <c:v>0.60202391128787758</c:v>
                </c:pt>
                <c:pt idx="31820">
                  <c:v>0.60202541029891621</c:v>
                </c:pt>
                <c:pt idx="31821">
                  <c:v>0.60203080550814281</c:v>
                </c:pt>
                <c:pt idx="31822">
                  <c:v>0.60203347670430363</c:v>
                </c:pt>
                <c:pt idx="31823">
                  <c:v>0.60204182910225834</c:v>
                </c:pt>
                <c:pt idx="31824">
                  <c:v>0.60204536568677336</c:v>
                </c:pt>
                <c:pt idx="31825">
                  <c:v>0.60205983344466873</c:v>
                </c:pt>
                <c:pt idx="31826">
                  <c:v>0.60206256278912273</c:v>
                </c:pt>
                <c:pt idx="31827">
                  <c:v>0.60207020195545735</c:v>
                </c:pt>
                <c:pt idx="31828">
                  <c:v>0.60207671440335642</c:v>
                </c:pt>
                <c:pt idx="31829">
                  <c:v>0.60207989807962581</c:v>
                </c:pt>
                <c:pt idx="31830">
                  <c:v>0.60208074640376963</c:v>
                </c:pt>
                <c:pt idx="31831">
                  <c:v>0.60208222922280907</c:v>
                </c:pt>
                <c:pt idx="31832">
                  <c:v>0.60208724899776167</c:v>
                </c:pt>
                <c:pt idx="31833">
                  <c:v>0.60210028117308112</c:v>
                </c:pt>
                <c:pt idx="31834">
                  <c:v>0.60210817749545564</c:v>
                </c:pt>
                <c:pt idx="31835">
                  <c:v>0.6021123516481367</c:v>
                </c:pt>
                <c:pt idx="31836">
                  <c:v>0.60211970828120553</c:v>
                </c:pt>
                <c:pt idx="31837">
                  <c:v>0.60213198130564294</c:v>
                </c:pt>
                <c:pt idx="31838">
                  <c:v>0.6021415252858453</c:v>
                </c:pt>
                <c:pt idx="31839">
                  <c:v>0.60214982566383535</c:v>
                </c:pt>
                <c:pt idx="31840">
                  <c:v>0.60216496005590425</c:v>
                </c:pt>
                <c:pt idx="31841">
                  <c:v>0.60216668086234237</c:v>
                </c:pt>
                <c:pt idx="31842">
                  <c:v>0.60217868108154637</c:v>
                </c:pt>
                <c:pt idx="31843">
                  <c:v>0.60218183771030132</c:v>
                </c:pt>
                <c:pt idx="31844">
                  <c:v>0.6021826621684393</c:v>
                </c:pt>
                <c:pt idx="31845">
                  <c:v>0.60218349970579321</c:v>
                </c:pt>
                <c:pt idx="31846">
                  <c:v>0.60218743666181818</c:v>
                </c:pt>
                <c:pt idx="31847">
                  <c:v>0.60218880417749954</c:v>
                </c:pt>
                <c:pt idx="31848">
                  <c:v>0.60219200884324109</c:v>
                </c:pt>
                <c:pt idx="31849">
                  <c:v>0.60219489001625637</c:v>
                </c:pt>
                <c:pt idx="31850">
                  <c:v>0.60219615933482673</c:v>
                </c:pt>
                <c:pt idx="31851">
                  <c:v>0.60221632262193903</c:v>
                </c:pt>
                <c:pt idx="31852">
                  <c:v>0.60222459143742757</c:v>
                </c:pt>
                <c:pt idx="31853">
                  <c:v>0.60223165133574696</c:v>
                </c:pt>
                <c:pt idx="31854">
                  <c:v>0.60223253678981581</c:v>
                </c:pt>
                <c:pt idx="31855">
                  <c:v>0.60223423300396528</c:v>
                </c:pt>
                <c:pt idx="31856">
                  <c:v>0.60223485089800743</c:v>
                </c:pt>
                <c:pt idx="31857">
                  <c:v>0.6022400693926957</c:v>
                </c:pt>
                <c:pt idx="31858">
                  <c:v>0.60224298544885135</c:v>
                </c:pt>
                <c:pt idx="31859">
                  <c:v>0.60224817563333188</c:v>
                </c:pt>
                <c:pt idx="31860">
                  <c:v>0.60226219505787526</c:v>
                </c:pt>
                <c:pt idx="31861">
                  <c:v>0.60226588238340628</c:v>
                </c:pt>
                <c:pt idx="31862">
                  <c:v>0.60227196147298856</c:v>
                </c:pt>
                <c:pt idx="31863">
                  <c:v>0.60227240268010496</c:v>
                </c:pt>
                <c:pt idx="31864">
                  <c:v>0.60227428468852162</c:v>
                </c:pt>
                <c:pt idx="31865">
                  <c:v>0.60227699769916299</c:v>
                </c:pt>
                <c:pt idx="31866">
                  <c:v>0.60232525885363641</c:v>
                </c:pt>
                <c:pt idx="31867">
                  <c:v>0.60233449660547933</c:v>
                </c:pt>
                <c:pt idx="31868">
                  <c:v>0.60233935984463827</c:v>
                </c:pt>
                <c:pt idx="31869">
                  <c:v>0.60234331272881514</c:v>
                </c:pt>
                <c:pt idx="31870">
                  <c:v>0.60235505738363027</c:v>
                </c:pt>
                <c:pt idx="31871">
                  <c:v>0.60235768087061503</c:v>
                </c:pt>
                <c:pt idx="31872">
                  <c:v>0.60236687695661373</c:v>
                </c:pt>
                <c:pt idx="31873">
                  <c:v>0.60236781387280958</c:v>
                </c:pt>
                <c:pt idx="31874">
                  <c:v>0.60236852234806837</c:v>
                </c:pt>
                <c:pt idx="31875">
                  <c:v>0.60237285984636846</c:v>
                </c:pt>
                <c:pt idx="31876">
                  <c:v>0.60237691268414495</c:v>
                </c:pt>
                <c:pt idx="31877">
                  <c:v>0.60237912532074944</c:v>
                </c:pt>
                <c:pt idx="31878">
                  <c:v>0.60238603512103561</c:v>
                </c:pt>
                <c:pt idx="31879">
                  <c:v>0.60238984982430466</c:v>
                </c:pt>
                <c:pt idx="31880">
                  <c:v>0.60240033222565514</c:v>
                </c:pt>
                <c:pt idx="31881">
                  <c:v>0.60240060398926676</c:v>
                </c:pt>
                <c:pt idx="31882">
                  <c:v>0.60242765666931175</c:v>
                </c:pt>
                <c:pt idx="31883">
                  <c:v>0.60242802323594746</c:v>
                </c:pt>
                <c:pt idx="31884">
                  <c:v>0.60243365446461483</c:v>
                </c:pt>
                <c:pt idx="31885">
                  <c:v>0.60243590541958913</c:v>
                </c:pt>
                <c:pt idx="31886">
                  <c:v>0.60244175035859049</c:v>
                </c:pt>
                <c:pt idx="31887">
                  <c:v>0.60245214989306983</c:v>
                </c:pt>
                <c:pt idx="31888">
                  <c:v>0.60245891250323225</c:v>
                </c:pt>
                <c:pt idx="31889">
                  <c:v>0.60246160348111077</c:v>
                </c:pt>
                <c:pt idx="31890">
                  <c:v>0.60247060922392182</c:v>
                </c:pt>
                <c:pt idx="31891">
                  <c:v>0.6024809441253578</c:v>
                </c:pt>
                <c:pt idx="31892">
                  <c:v>0.60248285909133659</c:v>
                </c:pt>
                <c:pt idx="31893">
                  <c:v>0.60249081156251483</c:v>
                </c:pt>
                <c:pt idx="31894">
                  <c:v>0.60249658642369508</c:v>
                </c:pt>
                <c:pt idx="31895">
                  <c:v>0.60251352883384146</c:v>
                </c:pt>
                <c:pt idx="31896">
                  <c:v>0.60252428683140669</c:v>
                </c:pt>
                <c:pt idx="31897">
                  <c:v>0.60253460460420949</c:v>
                </c:pt>
                <c:pt idx="31898">
                  <c:v>0.60254039234867951</c:v>
                </c:pt>
                <c:pt idx="31899">
                  <c:v>0.60256257274811575</c:v>
                </c:pt>
                <c:pt idx="31900">
                  <c:v>0.6025635124331139</c:v>
                </c:pt>
                <c:pt idx="31901">
                  <c:v>0.60257421758425844</c:v>
                </c:pt>
                <c:pt idx="31902">
                  <c:v>0.60257466750078603</c:v>
                </c:pt>
                <c:pt idx="31903">
                  <c:v>0.6025752134731106</c:v>
                </c:pt>
                <c:pt idx="31904">
                  <c:v>0.60257796483131187</c:v>
                </c:pt>
                <c:pt idx="31905">
                  <c:v>0.60258976109372919</c:v>
                </c:pt>
                <c:pt idx="31906">
                  <c:v>0.60259083235154864</c:v>
                </c:pt>
                <c:pt idx="31907">
                  <c:v>0.60259277130249334</c:v>
                </c:pt>
                <c:pt idx="31908">
                  <c:v>0.6026077927770459</c:v>
                </c:pt>
                <c:pt idx="31909">
                  <c:v>0.60260800390342195</c:v>
                </c:pt>
                <c:pt idx="31910">
                  <c:v>0.60261124825832779</c:v>
                </c:pt>
                <c:pt idx="31911">
                  <c:v>0.60263425991262531</c:v>
                </c:pt>
                <c:pt idx="31912">
                  <c:v>0.60264896912535482</c:v>
                </c:pt>
                <c:pt idx="31913">
                  <c:v>0.6026510101106437</c:v>
                </c:pt>
                <c:pt idx="31914">
                  <c:v>0.60266886160186028</c:v>
                </c:pt>
                <c:pt idx="31915">
                  <c:v>0.60268262960184449</c:v>
                </c:pt>
                <c:pt idx="31916">
                  <c:v>0.60268445909859936</c:v>
                </c:pt>
                <c:pt idx="31917">
                  <c:v>0.60269035315385633</c:v>
                </c:pt>
                <c:pt idx="31918">
                  <c:v>0.60270726404508823</c:v>
                </c:pt>
                <c:pt idx="31919">
                  <c:v>0.60270785073231781</c:v>
                </c:pt>
                <c:pt idx="31920">
                  <c:v>0.60270846678701206</c:v>
                </c:pt>
                <c:pt idx="31921">
                  <c:v>0.60270861821301169</c:v>
                </c:pt>
                <c:pt idx="31922">
                  <c:v>0.60271574466405808</c:v>
                </c:pt>
                <c:pt idx="31923">
                  <c:v>0.60272129483358483</c:v>
                </c:pt>
                <c:pt idx="31924">
                  <c:v>0.60273074042398722</c:v>
                </c:pt>
                <c:pt idx="31925">
                  <c:v>0.60274877643264957</c:v>
                </c:pt>
                <c:pt idx="31926">
                  <c:v>0.60275010221888015</c:v>
                </c:pt>
                <c:pt idx="31927">
                  <c:v>0.60276741975044412</c:v>
                </c:pt>
                <c:pt idx="31928">
                  <c:v>0.60276974949734741</c:v>
                </c:pt>
                <c:pt idx="31929">
                  <c:v>0.60277137496696465</c:v>
                </c:pt>
                <c:pt idx="31930">
                  <c:v>0.60277836152915909</c:v>
                </c:pt>
                <c:pt idx="31931">
                  <c:v>0.6027874484330209</c:v>
                </c:pt>
                <c:pt idx="31932">
                  <c:v>0.60280591303891684</c:v>
                </c:pt>
                <c:pt idx="31933">
                  <c:v>0.60282339157149689</c:v>
                </c:pt>
                <c:pt idx="31934">
                  <c:v>0.60282339635737936</c:v>
                </c:pt>
                <c:pt idx="31935">
                  <c:v>0.60283262685274264</c:v>
                </c:pt>
                <c:pt idx="31936">
                  <c:v>0.60283496677078685</c:v>
                </c:pt>
                <c:pt idx="31937">
                  <c:v>0.60283645767089145</c:v>
                </c:pt>
                <c:pt idx="31938">
                  <c:v>0.60284321405158536</c:v>
                </c:pt>
                <c:pt idx="31939">
                  <c:v>0.60284828793288892</c:v>
                </c:pt>
                <c:pt idx="31940">
                  <c:v>0.60285473671606749</c:v>
                </c:pt>
                <c:pt idx="31941">
                  <c:v>0.60285784920623686</c:v>
                </c:pt>
                <c:pt idx="31942">
                  <c:v>0.60285985037073386</c:v>
                </c:pt>
                <c:pt idx="31943">
                  <c:v>0.60286885811735791</c:v>
                </c:pt>
                <c:pt idx="31944">
                  <c:v>0.60287815120198684</c:v>
                </c:pt>
                <c:pt idx="31945">
                  <c:v>0.602891274365145</c:v>
                </c:pt>
                <c:pt idx="31946">
                  <c:v>0.60289481436747427</c:v>
                </c:pt>
                <c:pt idx="31947">
                  <c:v>0.60289964895160997</c:v>
                </c:pt>
                <c:pt idx="31948">
                  <c:v>0.60290134427313302</c:v>
                </c:pt>
                <c:pt idx="31949">
                  <c:v>0.60290138852042585</c:v>
                </c:pt>
                <c:pt idx="31950">
                  <c:v>0.60290339066776399</c:v>
                </c:pt>
                <c:pt idx="31951">
                  <c:v>0.60292062043117167</c:v>
                </c:pt>
                <c:pt idx="31952">
                  <c:v>0.60292095963967052</c:v>
                </c:pt>
                <c:pt idx="31953">
                  <c:v>0.60292991827497833</c:v>
                </c:pt>
                <c:pt idx="31954">
                  <c:v>0.60293115697309363</c:v>
                </c:pt>
                <c:pt idx="31955">
                  <c:v>0.6029472193697849</c:v>
                </c:pt>
                <c:pt idx="31956">
                  <c:v>0.60295648413905756</c:v>
                </c:pt>
                <c:pt idx="31957">
                  <c:v>0.60296067306858747</c:v>
                </c:pt>
                <c:pt idx="31958">
                  <c:v>0.60296322909245037</c:v>
                </c:pt>
                <c:pt idx="31959">
                  <c:v>0.60296611443483816</c:v>
                </c:pt>
                <c:pt idx="31960">
                  <c:v>0.60296706038348502</c:v>
                </c:pt>
                <c:pt idx="31961">
                  <c:v>0.60297437960726707</c:v>
                </c:pt>
                <c:pt idx="31962">
                  <c:v>0.60298106651679473</c:v>
                </c:pt>
                <c:pt idx="31963">
                  <c:v>0.60298879433456232</c:v>
                </c:pt>
                <c:pt idx="31964">
                  <c:v>0.60299348988462254</c:v>
                </c:pt>
                <c:pt idx="31965">
                  <c:v>0.60300915440798386</c:v>
                </c:pt>
                <c:pt idx="31966">
                  <c:v>0.60301102981336907</c:v>
                </c:pt>
                <c:pt idx="31967">
                  <c:v>0.60301962601982029</c:v>
                </c:pt>
                <c:pt idx="31968">
                  <c:v>0.6030310919227293</c:v>
                </c:pt>
                <c:pt idx="31969">
                  <c:v>0.60303905536551539</c:v>
                </c:pt>
                <c:pt idx="31970">
                  <c:v>0.60304019954718557</c:v>
                </c:pt>
                <c:pt idx="31971">
                  <c:v>0.60305723068848893</c:v>
                </c:pt>
                <c:pt idx="31972">
                  <c:v>0.60305919428271682</c:v>
                </c:pt>
                <c:pt idx="31973">
                  <c:v>0.60306170616712518</c:v>
                </c:pt>
                <c:pt idx="31974">
                  <c:v>0.60306243489508449</c:v>
                </c:pt>
                <c:pt idx="31975">
                  <c:v>0.60306532518724865</c:v>
                </c:pt>
                <c:pt idx="31976">
                  <c:v>0.60306964375819916</c:v>
                </c:pt>
                <c:pt idx="31977">
                  <c:v>0.60306993466092096</c:v>
                </c:pt>
                <c:pt idx="31978">
                  <c:v>0.60307825545607519</c:v>
                </c:pt>
                <c:pt idx="31979">
                  <c:v>0.60308597626920235</c:v>
                </c:pt>
                <c:pt idx="31980">
                  <c:v>0.60309753385433984</c:v>
                </c:pt>
                <c:pt idx="31981">
                  <c:v>0.60311669997759476</c:v>
                </c:pt>
                <c:pt idx="31982">
                  <c:v>0.6031243875093848</c:v>
                </c:pt>
                <c:pt idx="31983">
                  <c:v>0.60312556876198042</c:v>
                </c:pt>
                <c:pt idx="31984">
                  <c:v>0.6031264699433736</c:v>
                </c:pt>
                <c:pt idx="31985">
                  <c:v>0.6031367655269011</c:v>
                </c:pt>
                <c:pt idx="31986">
                  <c:v>0.60313851269719121</c:v>
                </c:pt>
                <c:pt idx="31987">
                  <c:v>0.6031389862006401</c:v>
                </c:pt>
                <c:pt idx="31988">
                  <c:v>0.60314354185303043</c:v>
                </c:pt>
                <c:pt idx="31989">
                  <c:v>0.60314550286523771</c:v>
                </c:pt>
                <c:pt idx="31990">
                  <c:v>0.6031457273613654</c:v>
                </c:pt>
                <c:pt idx="31991">
                  <c:v>0.60315494658336122</c:v>
                </c:pt>
                <c:pt idx="31992">
                  <c:v>0.60318493896309289</c:v>
                </c:pt>
                <c:pt idx="31993">
                  <c:v>0.60318502076073888</c:v>
                </c:pt>
                <c:pt idx="31994">
                  <c:v>0.60318801591906446</c:v>
                </c:pt>
                <c:pt idx="31995">
                  <c:v>0.60319145063311819</c:v>
                </c:pt>
                <c:pt idx="31996">
                  <c:v>0.60319345361173704</c:v>
                </c:pt>
                <c:pt idx="31997">
                  <c:v>0.60321159157367776</c:v>
                </c:pt>
                <c:pt idx="31998">
                  <c:v>0.60321189409358045</c:v>
                </c:pt>
                <c:pt idx="31999">
                  <c:v>0.60321735739118854</c:v>
                </c:pt>
                <c:pt idx="32000">
                  <c:v>0.60323027951460151</c:v>
                </c:pt>
                <c:pt idx="32001">
                  <c:v>0.60323289130293933</c:v>
                </c:pt>
                <c:pt idx="32002">
                  <c:v>0.60323398769405889</c:v>
                </c:pt>
                <c:pt idx="32003">
                  <c:v>0.6032394538314656</c:v>
                </c:pt>
                <c:pt idx="32004">
                  <c:v>0.60325385563268852</c:v>
                </c:pt>
                <c:pt idx="32005">
                  <c:v>0.60326107880626845</c:v>
                </c:pt>
                <c:pt idx="32006">
                  <c:v>0.60326488197933015</c:v>
                </c:pt>
                <c:pt idx="32007">
                  <c:v>0.60327444327579016</c:v>
                </c:pt>
                <c:pt idx="32008">
                  <c:v>0.60329093031555447</c:v>
                </c:pt>
                <c:pt idx="32009">
                  <c:v>0.60330099299414575</c:v>
                </c:pt>
                <c:pt idx="32010">
                  <c:v>0.60331122361963418</c:v>
                </c:pt>
                <c:pt idx="32011">
                  <c:v>0.6033125001104418</c:v>
                </c:pt>
                <c:pt idx="32012">
                  <c:v>0.60332729086428072</c:v>
                </c:pt>
                <c:pt idx="32013">
                  <c:v>0.60335926778942106</c:v>
                </c:pt>
                <c:pt idx="32014">
                  <c:v>0.60335978392064205</c:v>
                </c:pt>
                <c:pt idx="32015">
                  <c:v>0.603362669502019</c:v>
                </c:pt>
                <c:pt idx="32016">
                  <c:v>0.60336267384833075</c:v>
                </c:pt>
                <c:pt idx="32017">
                  <c:v>0.6033722731192539</c:v>
                </c:pt>
                <c:pt idx="32018">
                  <c:v>0.60337442560459376</c:v>
                </c:pt>
                <c:pt idx="32019">
                  <c:v>0.60338202047710165</c:v>
                </c:pt>
                <c:pt idx="32020">
                  <c:v>0.60338885513995988</c:v>
                </c:pt>
                <c:pt idx="32021">
                  <c:v>0.60339055413014064</c:v>
                </c:pt>
                <c:pt idx="32022">
                  <c:v>0.60339333948200435</c:v>
                </c:pt>
                <c:pt idx="32023">
                  <c:v>0.60339379785435465</c:v>
                </c:pt>
                <c:pt idx="32024">
                  <c:v>0.60339528559428601</c:v>
                </c:pt>
                <c:pt idx="32025">
                  <c:v>0.60339579776665364</c:v>
                </c:pt>
                <c:pt idx="32026">
                  <c:v>0.60339781095509126</c:v>
                </c:pt>
                <c:pt idx="32027">
                  <c:v>0.60340358385376247</c:v>
                </c:pt>
                <c:pt idx="32028">
                  <c:v>0.60340567818658897</c:v>
                </c:pt>
                <c:pt idx="32029">
                  <c:v>0.60341720437134017</c:v>
                </c:pt>
                <c:pt idx="32030">
                  <c:v>0.60341848251999497</c:v>
                </c:pt>
                <c:pt idx="32031">
                  <c:v>0.60342745819074761</c:v>
                </c:pt>
                <c:pt idx="32032">
                  <c:v>0.60342871296118117</c:v>
                </c:pt>
                <c:pt idx="32033">
                  <c:v>0.60343856386473449</c:v>
                </c:pt>
                <c:pt idx="32034">
                  <c:v>0.60344046598891299</c:v>
                </c:pt>
                <c:pt idx="32035">
                  <c:v>0.60345263983372166</c:v>
                </c:pt>
                <c:pt idx="32036">
                  <c:v>0.60345355813426726</c:v>
                </c:pt>
                <c:pt idx="32037">
                  <c:v>0.6034609209185442</c:v>
                </c:pt>
                <c:pt idx="32038">
                  <c:v>0.60346423672415395</c:v>
                </c:pt>
                <c:pt idx="32039">
                  <c:v>0.6034736778106492</c:v>
                </c:pt>
                <c:pt idx="32040">
                  <c:v>0.60347446892569589</c:v>
                </c:pt>
                <c:pt idx="32041">
                  <c:v>0.60347587939806724</c:v>
                </c:pt>
                <c:pt idx="32042">
                  <c:v>0.60347679373802687</c:v>
                </c:pt>
                <c:pt idx="32043">
                  <c:v>0.60348394616576773</c:v>
                </c:pt>
                <c:pt idx="32044">
                  <c:v>0.60348583927606214</c:v>
                </c:pt>
                <c:pt idx="32045">
                  <c:v>0.60350921897493237</c:v>
                </c:pt>
                <c:pt idx="32046">
                  <c:v>0.60351292888650987</c:v>
                </c:pt>
                <c:pt idx="32047">
                  <c:v>0.60352012181583126</c:v>
                </c:pt>
                <c:pt idx="32048">
                  <c:v>0.60352551009137689</c:v>
                </c:pt>
                <c:pt idx="32049">
                  <c:v>0.60353742476099459</c:v>
                </c:pt>
                <c:pt idx="32050">
                  <c:v>0.60354159489218551</c:v>
                </c:pt>
                <c:pt idx="32051">
                  <c:v>0.60354897552214415</c:v>
                </c:pt>
                <c:pt idx="32052">
                  <c:v>0.60356378810487765</c:v>
                </c:pt>
                <c:pt idx="32053">
                  <c:v>0.6035821001178735</c:v>
                </c:pt>
                <c:pt idx="32054">
                  <c:v>0.60358308510748115</c:v>
                </c:pt>
                <c:pt idx="32055">
                  <c:v>0.60359639661529396</c:v>
                </c:pt>
                <c:pt idx="32056">
                  <c:v>0.60360137535871583</c:v>
                </c:pt>
                <c:pt idx="32057">
                  <c:v>0.60360682639053986</c:v>
                </c:pt>
                <c:pt idx="32058">
                  <c:v>0.60362255547314503</c:v>
                </c:pt>
                <c:pt idx="32059">
                  <c:v>0.60362651180541049</c:v>
                </c:pt>
                <c:pt idx="32060">
                  <c:v>0.60363448291579092</c:v>
                </c:pt>
                <c:pt idx="32061">
                  <c:v>0.60364791612765056</c:v>
                </c:pt>
                <c:pt idx="32062">
                  <c:v>0.60365151606926604</c:v>
                </c:pt>
                <c:pt idx="32063">
                  <c:v>0.60365224551685559</c:v>
                </c:pt>
                <c:pt idx="32064">
                  <c:v>0.60365980943490438</c:v>
                </c:pt>
                <c:pt idx="32065">
                  <c:v>0.60367755425941072</c:v>
                </c:pt>
                <c:pt idx="32066">
                  <c:v>0.60367913111860649</c:v>
                </c:pt>
                <c:pt idx="32067">
                  <c:v>0.60368387936270695</c:v>
                </c:pt>
                <c:pt idx="32068">
                  <c:v>0.60368407504912758</c:v>
                </c:pt>
                <c:pt idx="32069">
                  <c:v>0.60368432613264755</c:v>
                </c:pt>
                <c:pt idx="32070">
                  <c:v>0.60369393524912585</c:v>
                </c:pt>
                <c:pt idx="32071">
                  <c:v>0.60369517313295673</c:v>
                </c:pt>
                <c:pt idx="32072">
                  <c:v>0.60370149982588661</c:v>
                </c:pt>
                <c:pt idx="32073">
                  <c:v>0.60370297395108774</c:v>
                </c:pt>
                <c:pt idx="32074">
                  <c:v>0.60370674259636548</c:v>
                </c:pt>
                <c:pt idx="32075">
                  <c:v>0.6037213791654823</c:v>
                </c:pt>
                <c:pt idx="32076">
                  <c:v>0.60372255621183912</c:v>
                </c:pt>
                <c:pt idx="32077">
                  <c:v>0.60373606043540673</c:v>
                </c:pt>
                <c:pt idx="32078">
                  <c:v>0.60373819767678827</c:v>
                </c:pt>
                <c:pt idx="32079">
                  <c:v>0.60374543201402031</c:v>
                </c:pt>
                <c:pt idx="32080">
                  <c:v>0.60375202872395217</c:v>
                </c:pt>
                <c:pt idx="32081">
                  <c:v>0.603752363724256</c:v>
                </c:pt>
                <c:pt idx="32082">
                  <c:v>0.60376059152567707</c:v>
                </c:pt>
                <c:pt idx="32083">
                  <c:v>0.60377094425750333</c:v>
                </c:pt>
                <c:pt idx="32084">
                  <c:v>0.60377468560668235</c:v>
                </c:pt>
                <c:pt idx="32085">
                  <c:v>0.60377794017201514</c:v>
                </c:pt>
                <c:pt idx="32086">
                  <c:v>0.60378248480072028</c:v>
                </c:pt>
                <c:pt idx="32087">
                  <c:v>0.60378418872569961</c:v>
                </c:pt>
                <c:pt idx="32088">
                  <c:v>0.60378656201994341</c:v>
                </c:pt>
                <c:pt idx="32089">
                  <c:v>0.60379141371876699</c:v>
                </c:pt>
                <c:pt idx="32090">
                  <c:v>0.60379576717136019</c:v>
                </c:pt>
                <c:pt idx="32091">
                  <c:v>0.60380030309229693</c:v>
                </c:pt>
                <c:pt idx="32092">
                  <c:v>0.60380207624330284</c:v>
                </c:pt>
                <c:pt idx="32093">
                  <c:v>0.60380356683606085</c:v>
                </c:pt>
                <c:pt idx="32094">
                  <c:v>0.60380521317639979</c:v>
                </c:pt>
                <c:pt idx="32095">
                  <c:v>0.6038098540496537</c:v>
                </c:pt>
                <c:pt idx="32096">
                  <c:v>0.60381775854738318</c:v>
                </c:pt>
                <c:pt idx="32097">
                  <c:v>0.60382198923155228</c:v>
                </c:pt>
                <c:pt idx="32098">
                  <c:v>0.60383253279849514</c:v>
                </c:pt>
                <c:pt idx="32099">
                  <c:v>0.60384940771957918</c:v>
                </c:pt>
                <c:pt idx="32100">
                  <c:v>0.60385362946148557</c:v>
                </c:pt>
                <c:pt idx="32101">
                  <c:v>0.6038552653427981</c:v>
                </c:pt>
                <c:pt idx="32102">
                  <c:v>0.60385532286484667</c:v>
                </c:pt>
                <c:pt idx="32103">
                  <c:v>0.60385997083173171</c:v>
                </c:pt>
                <c:pt idx="32104">
                  <c:v>0.60386077366127655</c:v>
                </c:pt>
                <c:pt idx="32105">
                  <c:v>0.60386811209756686</c:v>
                </c:pt>
                <c:pt idx="32106">
                  <c:v>0.60387016298068719</c:v>
                </c:pt>
                <c:pt idx="32107">
                  <c:v>0.60387073466565599</c:v>
                </c:pt>
                <c:pt idx="32108">
                  <c:v>0.60389208432710506</c:v>
                </c:pt>
                <c:pt idx="32109">
                  <c:v>0.60390089237135536</c:v>
                </c:pt>
                <c:pt idx="32110">
                  <c:v>0.60390945226781834</c:v>
                </c:pt>
                <c:pt idx="32111">
                  <c:v>0.60391138885239926</c:v>
                </c:pt>
                <c:pt idx="32112">
                  <c:v>0.60391497753247092</c:v>
                </c:pt>
                <c:pt idx="32113">
                  <c:v>0.60391755890043453</c:v>
                </c:pt>
                <c:pt idx="32114">
                  <c:v>0.60392623235002973</c:v>
                </c:pt>
                <c:pt idx="32115">
                  <c:v>0.60394589587659064</c:v>
                </c:pt>
                <c:pt idx="32116">
                  <c:v>0.60394951878582759</c:v>
                </c:pt>
                <c:pt idx="32117">
                  <c:v>0.60395477888307381</c:v>
                </c:pt>
                <c:pt idx="32118">
                  <c:v>0.60395674722998638</c:v>
                </c:pt>
                <c:pt idx="32119">
                  <c:v>0.60397105659151951</c:v>
                </c:pt>
                <c:pt idx="32120">
                  <c:v>0.6039715727594035</c:v>
                </c:pt>
                <c:pt idx="32121">
                  <c:v>0.60397671415010645</c:v>
                </c:pt>
                <c:pt idx="32122">
                  <c:v>0.60397723727174635</c:v>
                </c:pt>
                <c:pt idx="32123">
                  <c:v>0.60398531254443588</c:v>
                </c:pt>
                <c:pt idx="32124">
                  <c:v>0.60402535617592978</c:v>
                </c:pt>
                <c:pt idx="32125">
                  <c:v>0.60402935398788027</c:v>
                </c:pt>
                <c:pt idx="32126">
                  <c:v>0.604031175342015</c:v>
                </c:pt>
                <c:pt idx="32127">
                  <c:v>0.60403328127916056</c:v>
                </c:pt>
                <c:pt idx="32128">
                  <c:v>0.60403950742104717</c:v>
                </c:pt>
                <c:pt idx="32129">
                  <c:v>0.60404110922947951</c:v>
                </c:pt>
                <c:pt idx="32130">
                  <c:v>0.604042391060155</c:v>
                </c:pt>
                <c:pt idx="32131">
                  <c:v>0.60404327711467687</c:v>
                </c:pt>
                <c:pt idx="32132">
                  <c:v>0.60405500799167033</c:v>
                </c:pt>
                <c:pt idx="32133">
                  <c:v>0.60406188834621244</c:v>
                </c:pt>
                <c:pt idx="32134">
                  <c:v>0.60406789372912828</c:v>
                </c:pt>
                <c:pt idx="32135">
                  <c:v>0.60406940987493907</c:v>
                </c:pt>
                <c:pt idx="32136">
                  <c:v>0.60407858701042572</c:v>
                </c:pt>
                <c:pt idx="32137">
                  <c:v>0.60408468628362655</c:v>
                </c:pt>
                <c:pt idx="32138">
                  <c:v>0.60409945078693339</c:v>
                </c:pt>
                <c:pt idx="32139">
                  <c:v>0.60410151908138487</c:v>
                </c:pt>
                <c:pt idx="32140">
                  <c:v>0.60410606065646943</c:v>
                </c:pt>
                <c:pt idx="32141">
                  <c:v>0.6041074606808724</c:v>
                </c:pt>
                <c:pt idx="32142">
                  <c:v>0.60410969607084186</c:v>
                </c:pt>
                <c:pt idx="32143">
                  <c:v>0.60411176930843791</c:v>
                </c:pt>
                <c:pt idx="32144">
                  <c:v>0.60411748842764457</c:v>
                </c:pt>
                <c:pt idx="32145">
                  <c:v>0.60411776784088511</c:v>
                </c:pt>
                <c:pt idx="32146">
                  <c:v>0.60412336952377066</c:v>
                </c:pt>
                <c:pt idx="32147">
                  <c:v>0.60413170281539708</c:v>
                </c:pt>
                <c:pt idx="32148">
                  <c:v>0.60413391353981272</c:v>
                </c:pt>
                <c:pt idx="32149">
                  <c:v>0.60413963268226012</c:v>
                </c:pt>
                <c:pt idx="32150">
                  <c:v>0.6041754494509548</c:v>
                </c:pt>
                <c:pt idx="32151">
                  <c:v>0.60418094702198888</c:v>
                </c:pt>
                <c:pt idx="32152">
                  <c:v>0.60419405088193412</c:v>
                </c:pt>
                <c:pt idx="32153">
                  <c:v>0.60419773389142495</c:v>
                </c:pt>
                <c:pt idx="32154">
                  <c:v>0.60420552445295372</c:v>
                </c:pt>
                <c:pt idx="32155">
                  <c:v>0.60420786862918741</c:v>
                </c:pt>
                <c:pt idx="32156">
                  <c:v>0.60421503662184417</c:v>
                </c:pt>
                <c:pt idx="32157">
                  <c:v>0.60424118986901965</c:v>
                </c:pt>
                <c:pt idx="32158">
                  <c:v>0.60424215757305588</c:v>
                </c:pt>
                <c:pt idx="32159">
                  <c:v>0.60424511037167572</c:v>
                </c:pt>
                <c:pt idx="32160">
                  <c:v>0.60426085043175304</c:v>
                </c:pt>
                <c:pt idx="32161">
                  <c:v>0.60426193352924285</c:v>
                </c:pt>
                <c:pt idx="32162">
                  <c:v>0.60428608165528219</c:v>
                </c:pt>
                <c:pt idx="32163">
                  <c:v>0.60429785425271265</c:v>
                </c:pt>
                <c:pt idx="32164">
                  <c:v>0.60430186006855313</c:v>
                </c:pt>
                <c:pt idx="32165">
                  <c:v>0.60430579858303035</c:v>
                </c:pt>
                <c:pt idx="32166">
                  <c:v>0.60431047469164445</c:v>
                </c:pt>
                <c:pt idx="32167">
                  <c:v>0.60431325151107118</c:v>
                </c:pt>
                <c:pt idx="32168">
                  <c:v>0.60432046413246465</c:v>
                </c:pt>
                <c:pt idx="32169">
                  <c:v>0.60432910435836162</c:v>
                </c:pt>
                <c:pt idx="32170">
                  <c:v>0.6043462974285605</c:v>
                </c:pt>
                <c:pt idx="32171">
                  <c:v>0.60435874330792361</c:v>
                </c:pt>
                <c:pt idx="32172">
                  <c:v>0.6043590214050697</c:v>
                </c:pt>
                <c:pt idx="32173">
                  <c:v>0.60435950915394598</c:v>
                </c:pt>
                <c:pt idx="32174">
                  <c:v>0.60436014699208451</c:v>
                </c:pt>
                <c:pt idx="32175">
                  <c:v>0.60436148828660885</c:v>
                </c:pt>
                <c:pt idx="32176">
                  <c:v>0.60436181930445099</c:v>
                </c:pt>
                <c:pt idx="32177">
                  <c:v>0.60437608232371287</c:v>
                </c:pt>
                <c:pt idx="32178">
                  <c:v>0.60439870843759225</c:v>
                </c:pt>
                <c:pt idx="32179">
                  <c:v>0.60440208971312481</c:v>
                </c:pt>
                <c:pt idx="32180">
                  <c:v>0.60440279132251218</c:v>
                </c:pt>
                <c:pt idx="32181">
                  <c:v>0.60440374999478186</c:v>
                </c:pt>
                <c:pt idx="32182">
                  <c:v>0.60441370480311263</c:v>
                </c:pt>
                <c:pt idx="32183">
                  <c:v>0.60441448045551627</c:v>
                </c:pt>
                <c:pt idx="32184">
                  <c:v>0.60442639969884826</c:v>
                </c:pt>
                <c:pt idx="32185">
                  <c:v>0.60445201366439305</c:v>
                </c:pt>
                <c:pt idx="32186">
                  <c:v>0.60445581967860629</c:v>
                </c:pt>
                <c:pt idx="32187">
                  <c:v>0.60445971182751179</c:v>
                </c:pt>
                <c:pt idx="32188">
                  <c:v>0.60446058627189847</c:v>
                </c:pt>
                <c:pt idx="32189">
                  <c:v>0.60446621160322511</c:v>
                </c:pt>
                <c:pt idx="32190">
                  <c:v>0.6044764650398915</c:v>
                </c:pt>
                <c:pt idx="32191">
                  <c:v>0.60448414027913766</c:v>
                </c:pt>
                <c:pt idx="32192">
                  <c:v>0.60448742305904601</c:v>
                </c:pt>
                <c:pt idx="32193">
                  <c:v>0.60448825918580174</c:v>
                </c:pt>
                <c:pt idx="32194">
                  <c:v>0.60449439775163938</c:v>
                </c:pt>
                <c:pt idx="32195">
                  <c:v>0.60449647939859885</c:v>
                </c:pt>
                <c:pt idx="32196">
                  <c:v>0.60449878275959446</c:v>
                </c:pt>
                <c:pt idx="32197">
                  <c:v>0.60450862713847531</c:v>
                </c:pt>
                <c:pt idx="32198">
                  <c:v>0.60451362868310354</c:v>
                </c:pt>
                <c:pt idx="32199">
                  <c:v>0.60453188527561741</c:v>
                </c:pt>
                <c:pt idx="32200">
                  <c:v>0.60453866766360964</c:v>
                </c:pt>
                <c:pt idx="32201">
                  <c:v>0.60454174622485624</c:v>
                </c:pt>
                <c:pt idx="32202">
                  <c:v>0.60454237243811504</c:v>
                </c:pt>
                <c:pt idx="32203">
                  <c:v>0.60454522272884015</c:v>
                </c:pt>
                <c:pt idx="32204">
                  <c:v>0.60454655177214633</c:v>
                </c:pt>
                <c:pt idx="32205">
                  <c:v>0.60454680243401282</c:v>
                </c:pt>
                <c:pt idx="32206">
                  <c:v>0.60455263247120672</c:v>
                </c:pt>
                <c:pt idx="32207">
                  <c:v>0.60455656448831718</c:v>
                </c:pt>
                <c:pt idx="32208">
                  <c:v>0.60455784191677364</c:v>
                </c:pt>
                <c:pt idx="32209">
                  <c:v>0.60455918728313962</c:v>
                </c:pt>
                <c:pt idx="32210">
                  <c:v>0.60456728751641264</c:v>
                </c:pt>
                <c:pt idx="32211">
                  <c:v>0.60457737491349151</c:v>
                </c:pt>
                <c:pt idx="32212">
                  <c:v>0.60458101405802589</c:v>
                </c:pt>
                <c:pt idx="32213">
                  <c:v>0.6045895496299688</c:v>
                </c:pt>
                <c:pt idx="32214">
                  <c:v>0.60459160410992108</c:v>
                </c:pt>
                <c:pt idx="32215">
                  <c:v>0.60459773755878288</c:v>
                </c:pt>
                <c:pt idx="32216">
                  <c:v>0.60460354598893928</c:v>
                </c:pt>
                <c:pt idx="32217">
                  <c:v>0.60461610112725128</c:v>
                </c:pt>
                <c:pt idx="32218">
                  <c:v>0.60462939415069528</c:v>
                </c:pt>
                <c:pt idx="32219">
                  <c:v>0.6046316194821254</c:v>
                </c:pt>
                <c:pt idx="32220">
                  <c:v>0.6046333677811071</c:v>
                </c:pt>
                <c:pt idx="32221">
                  <c:v>0.60464025891370698</c:v>
                </c:pt>
                <c:pt idx="32222">
                  <c:v>0.60464214053646159</c:v>
                </c:pt>
                <c:pt idx="32223">
                  <c:v>0.60464624977037218</c:v>
                </c:pt>
                <c:pt idx="32224">
                  <c:v>0.60464992472423362</c:v>
                </c:pt>
                <c:pt idx="32225">
                  <c:v>0.60465364723556847</c:v>
                </c:pt>
                <c:pt idx="32226">
                  <c:v>0.60465477387844213</c:v>
                </c:pt>
                <c:pt idx="32227">
                  <c:v>0.60465554990990766</c:v>
                </c:pt>
                <c:pt idx="32228">
                  <c:v>0.60465828291447465</c:v>
                </c:pt>
                <c:pt idx="32229">
                  <c:v>0.60465903744179372</c:v>
                </c:pt>
                <c:pt idx="32230">
                  <c:v>0.60472168738358789</c:v>
                </c:pt>
                <c:pt idx="32231">
                  <c:v>0.6047242024600411</c:v>
                </c:pt>
                <c:pt idx="32232">
                  <c:v>0.60472440658248028</c:v>
                </c:pt>
                <c:pt idx="32233">
                  <c:v>0.60472470449088567</c:v>
                </c:pt>
                <c:pt idx="32234">
                  <c:v>0.60472792424828059</c:v>
                </c:pt>
                <c:pt idx="32235">
                  <c:v>0.60472836960155008</c:v>
                </c:pt>
                <c:pt idx="32236">
                  <c:v>0.60472852022796564</c:v>
                </c:pt>
                <c:pt idx="32237">
                  <c:v>0.60474694883450908</c:v>
                </c:pt>
                <c:pt idx="32238">
                  <c:v>0.60474852950890712</c:v>
                </c:pt>
                <c:pt idx="32239">
                  <c:v>0.60474903779606104</c:v>
                </c:pt>
                <c:pt idx="32240">
                  <c:v>0.60476200327115481</c:v>
                </c:pt>
                <c:pt idx="32241">
                  <c:v>0.60476405553299217</c:v>
                </c:pt>
                <c:pt idx="32242">
                  <c:v>0.60476453043508926</c:v>
                </c:pt>
                <c:pt idx="32243">
                  <c:v>0.60476851316012714</c:v>
                </c:pt>
                <c:pt idx="32244">
                  <c:v>0.60477514580465797</c:v>
                </c:pt>
                <c:pt idx="32245">
                  <c:v>0.60479202581850233</c:v>
                </c:pt>
                <c:pt idx="32246">
                  <c:v>0.60480013372470698</c:v>
                </c:pt>
                <c:pt idx="32247">
                  <c:v>0.60480316368628162</c:v>
                </c:pt>
                <c:pt idx="32248">
                  <c:v>0.60481395107335045</c:v>
                </c:pt>
                <c:pt idx="32249">
                  <c:v>0.60482192040608296</c:v>
                </c:pt>
                <c:pt idx="32250">
                  <c:v>0.60483326901334777</c:v>
                </c:pt>
                <c:pt idx="32251">
                  <c:v>0.60483658947553154</c:v>
                </c:pt>
                <c:pt idx="32252">
                  <c:v>0.60483684699216833</c:v>
                </c:pt>
                <c:pt idx="32253">
                  <c:v>0.60484773474050424</c:v>
                </c:pt>
                <c:pt idx="32254">
                  <c:v>0.6048477421174866</c:v>
                </c:pt>
                <c:pt idx="32255">
                  <c:v>0.60484947649603471</c:v>
                </c:pt>
                <c:pt idx="32256">
                  <c:v>0.60486554523283365</c:v>
                </c:pt>
                <c:pt idx="32257">
                  <c:v>0.60486945342130127</c:v>
                </c:pt>
                <c:pt idx="32258">
                  <c:v>0.60487971197251189</c:v>
                </c:pt>
                <c:pt idx="32259">
                  <c:v>0.60488189353494937</c:v>
                </c:pt>
                <c:pt idx="32260">
                  <c:v>0.60488355896857671</c:v>
                </c:pt>
                <c:pt idx="32261">
                  <c:v>0.60488784460294154</c:v>
                </c:pt>
                <c:pt idx="32262">
                  <c:v>0.60488893680407185</c:v>
                </c:pt>
                <c:pt idx="32263">
                  <c:v>0.60489665210833399</c:v>
                </c:pt>
                <c:pt idx="32264">
                  <c:v>0.60489905451492942</c:v>
                </c:pt>
                <c:pt idx="32265">
                  <c:v>0.60490604000985249</c:v>
                </c:pt>
                <c:pt idx="32266">
                  <c:v>0.60490896397658689</c:v>
                </c:pt>
                <c:pt idx="32267">
                  <c:v>0.60492466689170288</c:v>
                </c:pt>
                <c:pt idx="32268">
                  <c:v>0.60493607057304544</c:v>
                </c:pt>
                <c:pt idx="32269">
                  <c:v>0.60494034138091946</c:v>
                </c:pt>
                <c:pt idx="32270">
                  <c:v>0.60496071442768584</c:v>
                </c:pt>
                <c:pt idx="32271">
                  <c:v>0.60496115950994023</c:v>
                </c:pt>
                <c:pt idx="32272">
                  <c:v>0.60496587995687368</c:v>
                </c:pt>
                <c:pt idx="32273">
                  <c:v>0.60496672240771654</c:v>
                </c:pt>
                <c:pt idx="32274">
                  <c:v>0.60498340602805467</c:v>
                </c:pt>
                <c:pt idx="32275">
                  <c:v>0.60499203893242215</c:v>
                </c:pt>
                <c:pt idx="32276">
                  <c:v>0.60499787345187728</c:v>
                </c:pt>
                <c:pt idx="32277">
                  <c:v>0.60500387127001953</c:v>
                </c:pt>
                <c:pt idx="32278">
                  <c:v>0.60500465639115586</c:v>
                </c:pt>
                <c:pt idx="32279">
                  <c:v>0.60500838670150325</c:v>
                </c:pt>
                <c:pt idx="32280">
                  <c:v>0.60501329626586953</c:v>
                </c:pt>
                <c:pt idx="32281">
                  <c:v>0.60501998541215884</c:v>
                </c:pt>
                <c:pt idx="32282">
                  <c:v>0.60502292074052111</c:v>
                </c:pt>
                <c:pt idx="32283">
                  <c:v>0.60502739183584708</c:v>
                </c:pt>
                <c:pt idx="32284">
                  <c:v>0.60502846699121804</c:v>
                </c:pt>
                <c:pt idx="32285">
                  <c:v>0.60503323382233065</c:v>
                </c:pt>
                <c:pt idx="32286">
                  <c:v>0.60503794353372853</c:v>
                </c:pt>
                <c:pt idx="32287">
                  <c:v>0.60504609909491702</c:v>
                </c:pt>
                <c:pt idx="32288">
                  <c:v>0.60504642429536815</c:v>
                </c:pt>
                <c:pt idx="32289">
                  <c:v>0.60506493245209658</c:v>
                </c:pt>
                <c:pt idx="32290">
                  <c:v>0.60507149210382405</c:v>
                </c:pt>
                <c:pt idx="32291">
                  <c:v>0.60507588986272398</c:v>
                </c:pt>
                <c:pt idx="32292">
                  <c:v>0.60508192618813739</c:v>
                </c:pt>
                <c:pt idx="32293">
                  <c:v>0.60508603873158362</c:v>
                </c:pt>
                <c:pt idx="32294">
                  <c:v>0.60508804698653418</c:v>
                </c:pt>
                <c:pt idx="32295">
                  <c:v>0.60509531585972609</c:v>
                </c:pt>
                <c:pt idx="32296">
                  <c:v>0.60510054200712193</c:v>
                </c:pt>
                <c:pt idx="32297">
                  <c:v>0.60510634131639751</c:v>
                </c:pt>
                <c:pt idx="32298">
                  <c:v>0.60510690367581721</c:v>
                </c:pt>
                <c:pt idx="32299">
                  <c:v>0.60511597223265956</c:v>
                </c:pt>
                <c:pt idx="32300">
                  <c:v>0.6051243010580688</c:v>
                </c:pt>
                <c:pt idx="32301">
                  <c:v>0.60513399763378817</c:v>
                </c:pt>
                <c:pt idx="32302">
                  <c:v>0.60514328962964936</c:v>
                </c:pt>
                <c:pt idx="32303">
                  <c:v>0.60517277280248261</c:v>
                </c:pt>
                <c:pt idx="32304">
                  <c:v>0.60517681066973461</c:v>
                </c:pt>
                <c:pt idx="32305">
                  <c:v>0.60517943705429744</c:v>
                </c:pt>
                <c:pt idx="32306">
                  <c:v>0.60518216628830157</c:v>
                </c:pt>
                <c:pt idx="32307">
                  <c:v>0.60518793217206779</c:v>
                </c:pt>
                <c:pt idx="32308">
                  <c:v>0.60518912940472436</c:v>
                </c:pt>
                <c:pt idx="32309">
                  <c:v>0.60519658633740092</c:v>
                </c:pt>
                <c:pt idx="32310">
                  <c:v>0.60519737000021934</c:v>
                </c:pt>
                <c:pt idx="32311">
                  <c:v>0.60520492272724591</c:v>
                </c:pt>
                <c:pt idx="32312">
                  <c:v>0.60520863984075346</c:v>
                </c:pt>
                <c:pt idx="32313">
                  <c:v>0.60522123857582144</c:v>
                </c:pt>
                <c:pt idx="32314">
                  <c:v>0.60522153566316916</c:v>
                </c:pt>
                <c:pt idx="32315">
                  <c:v>0.60523146365916414</c:v>
                </c:pt>
                <c:pt idx="32316">
                  <c:v>0.60526285966942983</c:v>
                </c:pt>
                <c:pt idx="32317">
                  <c:v>0.60526477473551277</c:v>
                </c:pt>
                <c:pt idx="32318">
                  <c:v>0.60527953537646029</c:v>
                </c:pt>
                <c:pt idx="32319">
                  <c:v>0.60528866234877354</c:v>
                </c:pt>
                <c:pt idx="32320">
                  <c:v>0.60529023521546621</c:v>
                </c:pt>
                <c:pt idx="32321">
                  <c:v>0.60529097126943099</c:v>
                </c:pt>
                <c:pt idx="32322">
                  <c:v>0.60529513224096787</c:v>
                </c:pt>
                <c:pt idx="32323">
                  <c:v>0.6052981906126671</c:v>
                </c:pt>
                <c:pt idx="32324">
                  <c:v>0.60529920629556999</c:v>
                </c:pt>
                <c:pt idx="32325">
                  <c:v>0.60530478591149361</c:v>
                </c:pt>
                <c:pt idx="32326">
                  <c:v>0.60530555599547287</c:v>
                </c:pt>
                <c:pt idx="32327">
                  <c:v>0.60531067993148924</c:v>
                </c:pt>
                <c:pt idx="32328">
                  <c:v>0.60531102815036197</c:v>
                </c:pt>
                <c:pt idx="32329">
                  <c:v>0.60531935334518616</c:v>
                </c:pt>
                <c:pt idx="32330">
                  <c:v>0.60532328269066593</c:v>
                </c:pt>
                <c:pt idx="32331">
                  <c:v>0.60532943829535724</c:v>
                </c:pt>
                <c:pt idx="32332">
                  <c:v>0.60533668342078162</c:v>
                </c:pt>
                <c:pt idx="32333">
                  <c:v>0.60533702260607891</c:v>
                </c:pt>
                <c:pt idx="32334">
                  <c:v>0.60536461795097352</c:v>
                </c:pt>
                <c:pt idx="32335">
                  <c:v>0.60540692536112484</c:v>
                </c:pt>
                <c:pt idx="32336">
                  <c:v>0.60541122077259757</c:v>
                </c:pt>
                <c:pt idx="32337">
                  <c:v>0.60545908374595414</c:v>
                </c:pt>
                <c:pt idx="32338">
                  <c:v>0.60546259332879115</c:v>
                </c:pt>
                <c:pt idx="32339">
                  <c:v>0.60547238934597158</c:v>
                </c:pt>
                <c:pt idx="32340">
                  <c:v>0.60547648951291966</c:v>
                </c:pt>
                <c:pt idx="32341">
                  <c:v>0.60547720550824469</c:v>
                </c:pt>
                <c:pt idx="32342">
                  <c:v>0.605479325138087</c:v>
                </c:pt>
                <c:pt idx="32343">
                  <c:v>0.60548327945587277</c:v>
                </c:pt>
                <c:pt idx="32344">
                  <c:v>0.60548330372860415</c:v>
                </c:pt>
                <c:pt idx="32345">
                  <c:v>0.60550033330641062</c:v>
                </c:pt>
                <c:pt idx="32346">
                  <c:v>0.605509902251259</c:v>
                </c:pt>
                <c:pt idx="32347">
                  <c:v>0.60551430564531994</c:v>
                </c:pt>
                <c:pt idx="32348">
                  <c:v>0.60551605798037211</c:v>
                </c:pt>
                <c:pt idx="32349">
                  <c:v>0.60551669013525256</c:v>
                </c:pt>
                <c:pt idx="32350">
                  <c:v>0.6055362112285525</c:v>
                </c:pt>
                <c:pt idx="32351">
                  <c:v>0.60554163244370551</c:v>
                </c:pt>
                <c:pt idx="32352">
                  <c:v>0.60554410789845481</c:v>
                </c:pt>
                <c:pt idx="32353">
                  <c:v>0.6055523839646757</c:v>
                </c:pt>
                <c:pt idx="32354">
                  <c:v>0.60556317173688468</c:v>
                </c:pt>
                <c:pt idx="32355">
                  <c:v>0.60556361611890341</c:v>
                </c:pt>
                <c:pt idx="32356">
                  <c:v>0.60557617854756374</c:v>
                </c:pt>
                <c:pt idx="32357">
                  <c:v>0.60558716904173882</c:v>
                </c:pt>
                <c:pt idx="32358">
                  <c:v>0.60559868747899004</c:v>
                </c:pt>
                <c:pt idx="32359">
                  <c:v>0.60559943711501119</c:v>
                </c:pt>
                <c:pt idx="32360">
                  <c:v>0.60560203660166079</c:v>
                </c:pt>
                <c:pt idx="32361">
                  <c:v>0.6056106287724734</c:v>
                </c:pt>
                <c:pt idx="32362">
                  <c:v>0.60561229100555392</c:v>
                </c:pt>
                <c:pt idx="32363">
                  <c:v>0.60562263360754642</c:v>
                </c:pt>
                <c:pt idx="32364">
                  <c:v>0.60562363555718146</c:v>
                </c:pt>
                <c:pt idx="32365">
                  <c:v>0.60562587931285716</c:v>
                </c:pt>
                <c:pt idx="32366">
                  <c:v>0.60563022814754275</c:v>
                </c:pt>
                <c:pt idx="32367">
                  <c:v>0.60563652508580001</c:v>
                </c:pt>
                <c:pt idx="32368">
                  <c:v>0.60564944487891992</c:v>
                </c:pt>
                <c:pt idx="32369">
                  <c:v>0.60565242932146712</c:v>
                </c:pt>
                <c:pt idx="32370">
                  <c:v>0.60565658636524433</c:v>
                </c:pt>
                <c:pt idx="32371">
                  <c:v>0.60566468560411268</c:v>
                </c:pt>
                <c:pt idx="32372">
                  <c:v>0.60566969989991404</c:v>
                </c:pt>
                <c:pt idx="32373">
                  <c:v>0.60568539701312663</c:v>
                </c:pt>
                <c:pt idx="32374">
                  <c:v>0.60570387409222126</c:v>
                </c:pt>
                <c:pt idx="32375">
                  <c:v>0.60570765435048424</c:v>
                </c:pt>
                <c:pt idx="32376">
                  <c:v>0.60571164529316801</c:v>
                </c:pt>
                <c:pt idx="32377">
                  <c:v>0.60571378983095514</c:v>
                </c:pt>
                <c:pt idx="32378">
                  <c:v>0.60573820856950389</c:v>
                </c:pt>
                <c:pt idx="32379">
                  <c:v>0.6057423671200155</c:v>
                </c:pt>
                <c:pt idx="32380">
                  <c:v>0.60574658808568027</c:v>
                </c:pt>
                <c:pt idx="32381">
                  <c:v>0.60575018767319222</c:v>
                </c:pt>
                <c:pt idx="32382">
                  <c:v>0.60575086427564007</c:v>
                </c:pt>
                <c:pt idx="32383">
                  <c:v>0.60575130843984137</c:v>
                </c:pt>
                <c:pt idx="32384">
                  <c:v>0.60576456402218681</c:v>
                </c:pt>
                <c:pt idx="32385">
                  <c:v>0.60577130738810359</c:v>
                </c:pt>
                <c:pt idx="32386">
                  <c:v>0.60577182015397002</c:v>
                </c:pt>
                <c:pt idx="32387">
                  <c:v>0.6057911293045557</c:v>
                </c:pt>
                <c:pt idx="32388">
                  <c:v>0.60579184209784198</c:v>
                </c:pt>
                <c:pt idx="32389">
                  <c:v>0.60579642073797357</c:v>
                </c:pt>
                <c:pt idx="32390">
                  <c:v>0.60579695538916112</c:v>
                </c:pt>
                <c:pt idx="32391">
                  <c:v>0.60579950313192032</c:v>
                </c:pt>
                <c:pt idx="32392">
                  <c:v>0.6058036177011803</c:v>
                </c:pt>
                <c:pt idx="32393">
                  <c:v>0.60580436371464363</c:v>
                </c:pt>
                <c:pt idx="32394">
                  <c:v>0.60580457960307366</c:v>
                </c:pt>
                <c:pt idx="32395">
                  <c:v>0.60581227535569482</c:v>
                </c:pt>
                <c:pt idx="32396">
                  <c:v>0.60581453617668435</c:v>
                </c:pt>
                <c:pt idx="32397">
                  <c:v>0.60582476761708226</c:v>
                </c:pt>
                <c:pt idx="32398">
                  <c:v>0.60584764325326002</c:v>
                </c:pt>
                <c:pt idx="32399">
                  <c:v>0.60585617702154748</c:v>
                </c:pt>
                <c:pt idx="32400">
                  <c:v>0.60586247353329892</c:v>
                </c:pt>
                <c:pt idx="32401">
                  <c:v>0.60588343887031249</c:v>
                </c:pt>
                <c:pt idx="32402">
                  <c:v>0.60589007418628005</c:v>
                </c:pt>
                <c:pt idx="32403">
                  <c:v>0.60589008231810126</c:v>
                </c:pt>
                <c:pt idx="32404">
                  <c:v>0.60589775291524206</c:v>
                </c:pt>
                <c:pt idx="32405">
                  <c:v>0.60589795330072516</c:v>
                </c:pt>
                <c:pt idx="32406">
                  <c:v>0.60591083574925519</c:v>
                </c:pt>
                <c:pt idx="32407">
                  <c:v>0.60591690881213933</c:v>
                </c:pt>
                <c:pt idx="32408">
                  <c:v>0.60593046450674914</c:v>
                </c:pt>
                <c:pt idx="32409">
                  <c:v>0.60594749266750825</c:v>
                </c:pt>
                <c:pt idx="32410">
                  <c:v>0.60594948125782977</c:v>
                </c:pt>
                <c:pt idx="32411">
                  <c:v>0.60596320119910696</c:v>
                </c:pt>
                <c:pt idx="32412">
                  <c:v>0.60596752597722547</c:v>
                </c:pt>
                <c:pt idx="32413">
                  <c:v>0.60597000772506404</c:v>
                </c:pt>
                <c:pt idx="32414">
                  <c:v>0.60599396865762101</c:v>
                </c:pt>
                <c:pt idx="32415">
                  <c:v>0.60599537923425695</c:v>
                </c:pt>
                <c:pt idx="32416">
                  <c:v>0.60599570995874064</c:v>
                </c:pt>
                <c:pt idx="32417">
                  <c:v>0.60601462587422139</c:v>
                </c:pt>
                <c:pt idx="32418">
                  <c:v>0.60601711203604181</c:v>
                </c:pt>
                <c:pt idx="32419">
                  <c:v>0.60602825938703642</c:v>
                </c:pt>
                <c:pt idx="32420">
                  <c:v>0.60602852645766092</c:v>
                </c:pt>
                <c:pt idx="32421">
                  <c:v>0.60602854342956647</c:v>
                </c:pt>
                <c:pt idx="32422">
                  <c:v>0.60603175053120795</c:v>
                </c:pt>
                <c:pt idx="32423">
                  <c:v>0.60603390715332761</c:v>
                </c:pt>
                <c:pt idx="32424">
                  <c:v>0.60603779398553226</c:v>
                </c:pt>
                <c:pt idx="32425">
                  <c:v>0.60604027082923284</c:v>
                </c:pt>
                <c:pt idx="32426">
                  <c:v>0.60604232678831205</c:v>
                </c:pt>
                <c:pt idx="32427">
                  <c:v>0.60604440706341078</c:v>
                </c:pt>
                <c:pt idx="32428">
                  <c:v>0.60604606753623513</c:v>
                </c:pt>
                <c:pt idx="32429">
                  <c:v>0.60604663169084017</c:v>
                </c:pt>
                <c:pt idx="32430">
                  <c:v>0.60605571292350813</c:v>
                </c:pt>
                <c:pt idx="32431">
                  <c:v>0.60608829142377219</c:v>
                </c:pt>
                <c:pt idx="32432">
                  <c:v>0.60610310693402658</c:v>
                </c:pt>
                <c:pt idx="32433">
                  <c:v>0.60610404681180285</c:v>
                </c:pt>
                <c:pt idx="32434">
                  <c:v>0.60610471204166994</c:v>
                </c:pt>
                <c:pt idx="32435">
                  <c:v>0.60611259268495521</c:v>
                </c:pt>
                <c:pt idx="32436">
                  <c:v>0.60612512607652913</c:v>
                </c:pt>
                <c:pt idx="32437">
                  <c:v>0.60614232824249659</c:v>
                </c:pt>
                <c:pt idx="32438">
                  <c:v>0.60614678348245976</c:v>
                </c:pt>
                <c:pt idx="32439">
                  <c:v>0.60615425243106746</c:v>
                </c:pt>
                <c:pt idx="32440">
                  <c:v>0.6061587778381573</c:v>
                </c:pt>
                <c:pt idx="32441">
                  <c:v>0.60616785653885374</c:v>
                </c:pt>
                <c:pt idx="32442">
                  <c:v>0.60616973199311763</c:v>
                </c:pt>
                <c:pt idx="32443">
                  <c:v>0.60618381357997042</c:v>
                </c:pt>
                <c:pt idx="32444">
                  <c:v>0.60618645659928239</c:v>
                </c:pt>
                <c:pt idx="32445">
                  <c:v>0.60618978540214385</c:v>
                </c:pt>
                <c:pt idx="32446">
                  <c:v>0.60619562639917457</c:v>
                </c:pt>
                <c:pt idx="32447">
                  <c:v>0.60619702689381061</c:v>
                </c:pt>
                <c:pt idx="32448">
                  <c:v>0.60619921189689119</c:v>
                </c:pt>
                <c:pt idx="32449">
                  <c:v>0.60620753132993588</c:v>
                </c:pt>
                <c:pt idx="32450">
                  <c:v>0.60621218927363185</c:v>
                </c:pt>
                <c:pt idx="32451">
                  <c:v>0.60621524672926985</c:v>
                </c:pt>
                <c:pt idx="32452">
                  <c:v>0.60621660826805424</c:v>
                </c:pt>
                <c:pt idx="32453">
                  <c:v>0.60622585879656543</c:v>
                </c:pt>
                <c:pt idx="32454">
                  <c:v>0.60626389092013089</c:v>
                </c:pt>
                <c:pt idx="32455">
                  <c:v>0.60626683783415758</c:v>
                </c:pt>
                <c:pt idx="32456">
                  <c:v>0.60626687424230907</c:v>
                </c:pt>
                <c:pt idx="32457">
                  <c:v>0.60627056174676197</c:v>
                </c:pt>
                <c:pt idx="32458">
                  <c:v>0.60627145386456827</c:v>
                </c:pt>
                <c:pt idx="32459">
                  <c:v>0.60627395386776828</c:v>
                </c:pt>
                <c:pt idx="32460">
                  <c:v>0.60627576149144857</c:v>
                </c:pt>
                <c:pt idx="32461">
                  <c:v>0.60627737737888099</c:v>
                </c:pt>
                <c:pt idx="32462">
                  <c:v>0.60627774012558222</c:v>
                </c:pt>
                <c:pt idx="32463">
                  <c:v>0.60627845719924434</c:v>
                </c:pt>
                <c:pt idx="32464">
                  <c:v>0.60628509031974476</c:v>
                </c:pt>
                <c:pt idx="32465">
                  <c:v>0.60628963169132977</c:v>
                </c:pt>
                <c:pt idx="32466">
                  <c:v>0.60629309397939013</c:v>
                </c:pt>
                <c:pt idx="32467">
                  <c:v>0.60630300475081489</c:v>
                </c:pt>
                <c:pt idx="32468">
                  <c:v>0.60630321848593438</c:v>
                </c:pt>
                <c:pt idx="32469">
                  <c:v>0.60630416267143161</c:v>
                </c:pt>
                <c:pt idx="32470">
                  <c:v>0.60631310940493544</c:v>
                </c:pt>
                <c:pt idx="32471">
                  <c:v>0.60631672974457673</c:v>
                </c:pt>
                <c:pt idx="32472">
                  <c:v>0.60631690627369306</c:v>
                </c:pt>
                <c:pt idx="32473">
                  <c:v>0.6063229242635092</c:v>
                </c:pt>
                <c:pt idx="32474">
                  <c:v>0.60632467175933291</c:v>
                </c:pt>
                <c:pt idx="32475">
                  <c:v>0.60633517499436296</c:v>
                </c:pt>
                <c:pt idx="32476">
                  <c:v>0.6063465301198383</c:v>
                </c:pt>
                <c:pt idx="32477">
                  <c:v>0.60634918374260305</c:v>
                </c:pt>
                <c:pt idx="32478">
                  <c:v>0.60635286717013837</c:v>
                </c:pt>
                <c:pt idx="32479">
                  <c:v>0.60636841261594088</c:v>
                </c:pt>
                <c:pt idx="32480">
                  <c:v>0.60638790930651676</c:v>
                </c:pt>
                <c:pt idx="32481">
                  <c:v>0.60639403390010227</c:v>
                </c:pt>
                <c:pt idx="32482">
                  <c:v>0.6064031164042647</c:v>
                </c:pt>
                <c:pt idx="32483">
                  <c:v>0.60640621684761242</c:v>
                </c:pt>
                <c:pt idx="32484">
                  <c:v>0.60641577881829989</c:v>
                </c:pt>
                <c:pt idx="32485">
                  <c:v>0.6064207878310145</c:v>
                </c:pt>
                <c:pt idx="32486">
                  <c:v>0.60642650951667632</c:v>
                </c:pt>
                <c:pt idx="32487">
                  <c:v>0.6064438936397647</c:v>
                </c:pt>
                <c:pt idx="32488">
                  <c:v>0.60645328532008436</c:v>
                </c:pt>
                <c:pt idx="32489">
                  <c:v>0.60646111425408833</c:v>
                </c:pt>
                <c:pt idx="32490">
                  <c:v>0.60646495421600566</c:v>
                </c:pt>
                <c:pt idx="32491">
                  <c:v>0.60648374615573974</c:v>
                </c:pt>
                <c:pt idx="32492">
                  <c:v>0.60649669340009438</c:v>
                </c:pt>
                <c:pt idx="32493">
                  <c:v>0.60650422990784036</c:v>
                </c:pt>
                <c:pt idx="32494">
                  <c:v>0.60650460639917936</c:v>
                </c:pt>
                <c:pt idx="32495">
                  <c:v>0.60650545442428694</c:v>
                </c:pt>
                <c:pt idx="32496">
                  <c:v>0.60652358969631015</c:v>
                </c:pt>
                <c:pt idx="32497">
                  <c:v>0.60653313785187213</c:v>
                </c:pt>
                <c:pt idx="32498">
                  <c:v>0.60653649160328948</c:v>
                </c:pt>
                <c:pt idx="32499">
                  <c:v>0.60655223790085955</c:v>
                </c:pt>
                <c:pt idx="32500">
                  <c:v>0.60655571108074413</c:v>
                </c:pt>
                <c:pt idx="32501">
                  <c:v>0.60655621411176086</c:v>
                </c:pt>
                <c:pt idx="32502">
                  <c:v>0.60656075556985389</c:v>
                </c:pt>
                <c:pt idx="32503">
                  <c:v>0.60656720191990376</c:v>
                </c:pt>
                <c:pt idx="32504">
                  <c:v>0.6065707723775543</c:v>
                </c:pt>
                <c:pt idx="32505">
                  <c:v>0.60657203348835442</c:v>
                </c:pt>
                <c:pt idx="32506">
                  <c:v>0.60657519824529404</c:v>
                </c:pt>
                <c:pt idx="32507">
                  <c:v>0.60657719413639488</c:v>
                </c:pt>
                <c:pt idx="32508">
                  <c:v>0.60659215092439778</c:v>
                </c:pt>
                <c:pt idx="32509">
                  <c:v>0.60659586659567977</c:v>
                </c:pt>
                <c:pt idx="32510">
                  <c:v>0.60663040204953345</c:v>
                </c:pt>
                <c:pt idx="32511">
                  <c:v>0.60663197984156991</c:v>
                </c:pt>
                <c:pt idx="32512">
                  <c:v>0.60663716582931893</c:v>
                </c:pt>
                <c:pt idx="32513">
                  <c:v>0.60663852672171015</c:v>
                </c:pt>
                <c:pt idx="32514">
                  <c:v>0.60664516303640925</c:v>
                </c:pt>
                <c:pt idx="32515">
                  <c:v>0.60664644417548419</c:v>
                </c:pt>
                <c:pt idx="32516">
                  <c:v>0.60665434270159468</c:v>
                </c:pt>
                <c:pt idx="32517">
                  <c:v>0.60665998705480351</c:v>
                </c:pt>
                <c:pt idx="32518">
                  <c:v>0.60666303783595543</c:v>
                </c:pt>
                <c:pt idx="32519">
                  <c:v>0.60667147315158365</c:v>
                </c:pt>
                <c:pt idx="32520">
                  <c:v>0.60667862169388886</c:v>
                </c:pt>
                <c:pt idx="32521">
                  <c:v>0.60668396441523742</c:v>
                </c:pt>
                <c:pt idx="32522">
                  <c:v>0.60669770331746387</c:v>
                </c:pt>
                <c:pt idx="32523">
                  <c:v>0.60669858018116241</c:v>
                </c:pt>
                <c:pt idx="32524">
                  <c:v>0.60670570756430531</c:v>
                </c:pt>
                <c:pt idx="32525">
                  <c:v>0.60672223116053525</c:v>
                </c:pt>
                <c:pt idx="32526">
                  <c:v>0.60672845312430168</c:v>
                </c:pt>
                <c:pt idx="32527">
                  <c:v>0.60673082552369462</c:v>
                </c:pt>
                <c:pt idx="32528">
                  <c:v>0.60674606838980205</c:v>
                </c:pt>
                <c:pt idx="32529">
                  <c:v>0.60674628812025722</c:v>
                </c:pt>
                <c:pt idx="32530">
                  <c:v>0.60675939523043654</c:v>
                </c:pt>
                <c:pt idx="32531">
                  <c:v>0.60676607062360222</c:v>
                </c:pt>
                <c:pt idx="32532">
                  <c:v>0.60676663454322521</c:v>
                </c:pt>
                <c:pt idx="32533">
                  <c:v>0.60678101770253889</c:v>
                </c:pt>
                <c:pt idx="32534">
                  <c:v>0.60680471612718223</c:v>
                </c:pt>
                <c:pt idx="32535">
                  <c:v>0.60681647836287911</c:v>
                </c:pt>
                <c:pt idx="32536">
                  <c:v>0.60682410707875478</c:v>
                </c:pt>
                <c:pt idx="32537">
                  <c:v>0.60682701264998484</c:v>
                </c:pt>
                <c:pt idx="32538">
                  <c:v>0.6068323263497768</c:v>
                </c:pt>
                <c:pt idx="32539">
                  <c:v>0.60683392145930104</c:v>
                </c:pt>
                <c:pt idx="32540">
                  <c:v>0.60683619236767339</c:v>
                </c:pt>
                <c:pt idx="32541">
                  <c:v>0.60684851863327594</c:v>
                </c:pt>
                <c:pt idx="32542">
                  <c:v>0.60684985223330401</c:v>
                </c:pt>
                <c:pt idx="32543">
                  <c:v>0.60685754694642213</c:v>
                </c:pt>
                <c:pt idx="32544">
                  <c:v>0.60686355158803607</c:v>
                </c:pt>
                <c:pt idx="32545">
                  <c:v>0.60687618204027927</c:v>
                </c:pt>
                <c:pt idx="32546">
                  <c:v>0.60687724921850505</c:v>
                </c:pt>
                <c:pt idx="32547">
                  <c:v>0.60688117737831193</c:v>
                </c:pt>
                <c:pt idx="32548">
                  <c:v>0.60688131226199105</c:v>
                </c:pt>
                <c:pt idx="32549">
                  <c:v>0.60688158124219949</c:v>
                </c:pt>
                <c:pt idx="32550">
                  <c:v>0.60689566039430276</c:v>
                </c:pt>
                <c:pt idx="32551">
                  <c:v>0.60690750159270235</c:v>
                </c:pt>
                <c:pt idx="32552">
                  <c:v>0.60691146577036281</c:v>
                </c:pt>
                <c:pt idx="32553">
                  <c:v>0.60693225006272711</c:v>
                </c:pt>
                <c:pt idx="32554">
                  <c:v>0.60693563507644055</c:v>
                </c:pt>
                <c:pt idx="32555">
                  <c:v>0.60694613798216834</c:v>
                </c:pt>
                <c:pt idx="32556">
                  <c:v>0.60694742160421711</c:v>
                </c:pt>
                <c:pt idx="32557">
                  <c:v>0.60695137632233642</c:v>
                </c:pt>
                <c:pt idx="32558">
                  <c:v>0.60695657851013163</c:v>
                </c:pt>
                <c:pt idx="32559">
                  <c:v>0.60696766891227183</c:v>
                </c:pt>
                <c:pt idx="32560">
                  <c:v>0.60697948697563309</c:v>
                </c:pt>
                <c:pt idx="32561">
                  <c:v>0.60700060121342947</c:v>
                </c:pt>
                <c:pt idx="32562">
                  <c:v>0.60701622680756717</c:v>
                </c:pt>
                <c:pt idx="32563">
                  <c:v>0.60705483549665162</c:v>
                </c:pt>
                <c:pt idx="32564">
                  <c:v>0.60705653692295203</c:v>
                </c:pt>
                <c:pt idx="32565">
                  <c:v>0.60707452739269285</c:v>
                </c:pt>
                <c:pt idx="32566">
                  <c:v>0.6070756669239864</c:v>
                </c:pt>
                <c:pt idx="32567">
                  <c:v>0.60707686689100304</c:v>
                </c:pt>
                <c:pt idx="32568">
                  <c:v>0.60708039253358914</c:v>
                </c:pt>
                <c:pt idx="32569">
                  <c:v>0.60708506830047571</c:v>
                </c:pt>
                <c:pt idx="32570">
                  <c:v>0.60708687994746313</c:v>
                </c:pt>
                <c:pt idx="32571">
                  <c:v>0.60709092417545751</c:v>
                </c:pt>
                <c:pt idx="32572">
                  <c:v>0.60709146488317922</c:v>
                </c:pt>
                <c:pt idx="32573">
                  <c:v>0.60710861720208587</c:v>
                </c:pt>
                <c:pt idx="32574">
                  <c:v>0.60711622889494299</c:v>
                </c:pt>
                <c:pt idx="32575">
                  <c:v>0.60712026510966954</c:v>
                </c:pt>
                <c:pt idx="32576">
                  <c:v>0.60713211130195699</c:v>
                </c:pt>
                <c:pt idx="32577">
                  <c:v>0.60713813285160345</c:v>
                </c:pt>
                <c:pt idx="32578">
                  <c:v>0.60714082808426273</c:v>
                </c:pt>
                <c:pt idx="32579">
                  <c:v>0.60715485349150189</c:v>
                </c:pt>
                <c:pt idx="32580">
                  <c:v>0.60716220113584218</c:v>
                </c:pt>
                <c:pt idx="32581">
                  <c:v>0.60716355119138143</c:v>
                </c:pt>
                <c:pt idx="32582">
                  <c:v>0.60716609369565777</c:v>
                </c:pt>
                <c:pt idx="32583">
                  <c:v>0.60717897321015191</c:v>
                </c:pt>
                <c:pt idx="32584">
                  <c:v>0.60717947377043291</c:v>
                </c:pt>
                <c:pt idx="32585">
                  <c:v>0.60718358161199637</c:v>
                </c:pt>
                <c:pt idx="32586">
                  <c:v>0.60718406521978185</c:v>
                </c:pt>
                <c:pt idx="32587">
                  <c:v>0.60720426217295265</c:v>
                </c:pt>
                <c:pt idx="32588">
                  <c:v>0.60720935204496496</c:v>
                </c:pt>
                <c:pt idx="32589">
                  <c:v>0.60721705993222597</c:v>
                </c:pt>
                <c:pt idx="32590">
                  <c:v>0.60722722314980715</c:v>
                </c:pt>
                <c:pt idx="32591">
                  <c:v>0.60723024104167789</c:v>
                </c:pt>
                <c:pt idx="32592">
                  <c:v>0.6072343173706618</c:v>
                </c:pt>
                <c:pt idx="32593">
                  <c:v>0.60724099666447873</c:v>
                </c:pt>
                <c:pt idx="32594">
                  <c:v>0.60726262029072164</c:v>
                </c:pt>
                <c:pt idx="32595">
                  <c:v>0.60727083910734225</c:v>
                </c:pt>
                <c:pt idx="32596">
                  <c:v>0.60727540866766305</c:v>
                </c:pt>
                <c:pt idx="32597">
                  <c:v>0.60727841055233966</c:v>
                </c:pt>
                <c:pt idx="32598">
                  <c:v>0.60728417762292475</c:v>
                </c:pt>
                <c:pt idx="32599">
                  <c:v>0.60728605314797623</c:v>
                </c:pt>
                <c:pt idx="32600">
                  <c:v>0.60729932652540153</c:v>
                </c:pt>
                <c:pt idx="32601">
                  <c:v>0.60730320922219849</c:v>
                </c:pt>
                <c:pt idx="32602">
                  <c:v>0.60730604834056767</c:v>
                </c:pt>
                <c:pt idx="32603">
                  <c:v>0.60730781388965116</c:v>
                </c:pt>
                <c:pt idx="32604">
                  <c:v>0.60730826775050417</c:v>
                </c:pt>
                <c:pt idx="32605">
                  <c:v>0.60731107305015763</c:v>
                </c:pt>
                <c:pt idx="32606">
                  <c:v>0.60731330258912675</c:v>
                </c:pt>
                <c:pt idx="32607">
                  <c:v>0.60731648456788245</c:v>
                </c:pt>
                <c:pt idx="32608">
                  <c:v>0.60732016792121857</c:v>
                </c:pt>
                <c:pt idx="32609">
                  <c:v>0.60733397076867801</c:v>
                </c:pt>
                <c:pt idx="32610">
                  <c:v>0.60735662079606645</c:v>
                </c:pt>
                <c:pt idx="32611">
                  <c:v>0.60737354176776026</c:v>
                </c:pt>
                <c:pt idx="32612">
                  <c:v>0.60737392665595369</c:v>
                </c:pt>
                <c:pt idx="32613">
                  <c:v>0.60737569574780892</c:v>
                </c:pt>
                <c:pt idx="32614">
                  <c:v>0.60738054539192599</c:v>
                </c:pt>
                <c:pt idx="32615">
                  <c:v>0.60740136343330231</c:v>
                </c:pt>
                <c:pt idx="32616">
                  <c:v>0.60740656409739446</c:v>
                </c:pt>
                <c:pt idx="32617">
                  <c:v>0.60741315706975352</c:v>
                </c:pt>
                <c:pt idx="32618">
                  <c:v>0.60741648654249447</c:v>
                </c:pt>
                <c:pt idx="32619">
                  <c:v>0.60742109603554695</c:v>
                </c:pt>
                <c:pt idx="32620">
                  <c:v>0.60742681693801293</c:v>
                </c:pt>
                <c:pt idx="32621">
                  <c:v>0.60743205330451877</c:v>
                </c:pt>
                <c:pt idx="32622">
                  <c:v>0.60744807088088693</c:v>
                </c:pt>
                <c:pt idx="32623">
                  <c:v>0.60744863662981674</c:v>
                </c:pt>
                <c:pt idx="32624">
                  <c:v>0.60744983510822015</c:v>
                </c:pt>
                <c:pt idx="32625">
                  <c:v>0.60745705201515721</c:v>
                </c:pt>
                <c:pt idx="32626">
                  <c:v>0.60745728421292089</c:v>
                </c:pt>
                <c:pt idx="32627">
                  <c:v>0.60745738694696239</c:v>
                </c:pt>
                <c:pt idx="32628">
                  <c:v>0.60745769740952082</c:v>
                </c:pt>
                <c:pt idx="32629">
                  <c:v>0.60746673430808396</c:v>
                </c:pt>
                <c:pt idx="32630">
                  <c:v>0.60747005084000305</c:v>
                </c:pt>
                <c:pt idx="32631">
                  <c:v>0.6074908847945063</c:v>
                </c:pt>
                <c:pt idx="32632">
                  <c:v>0.60751189071863732</c:v>
                </c:pt>
                <c:pt idx="32633">
                  <c:v>0.60752222099737252</c:v>
                </c:pt>
                <c:pt idx="32634">
                  <c:v>0.6075537510717538</c:v>
                </c:pt>
                <c:pt idx="32635">
                  <c:v>0.60756053378745145</c:v>
                </c:pt>
                <c:pt idx="32636">
                  <c:v>0.6075719981806661</c:v>
                </c:pt>
                <c:pt idx="32637">
                  <c:v>0.60760014090604941</c:v>
                </c:pt>
                <c:pt idx="32638">
                  <c:v>0.60761257767136845</c:v>
                </c:pt>
                <c:pt idx="32639">
                  <c:v>0.60762087146915345</c:v>
                </c:pt>
                <c:pt idx="32640">
                  <c:v>0.60762185511452094</c:v>
                </c:pt>
                <c:pt idx="32641">
                  <c:v>0.60762419527217981</c:v>
                </c:pt>
                <c:pt idx="32642">
                  <c:v>0.60762662694393355</c:v>
                </c:pt>
                <c:pt idx="32643">
                  <c:v>0.60763679538560178</c:v>
                </c:pt>
                <c:pt idx="32644">
                  <c:v>0.60763735600852797</c:v>
                </c:pt>
                <c:pt idx="32645">
                  <c:v>0.60765156525529429</c:v>
                </c:pt>
                <c:pt idx="32646">
                  <c:v>0.60766607889155966</c:v>
                </c:pt>
                <c:pt idx="32647">
                  <c:v>0.60766832138688021</c:v>
                </c:pt>
                <c:pt idx="32648">
                  <c:v>0.60766903318694032</c:v>
                </c:pt>
                <c:pt idx="32649">
                  <c:v>0.60767635605537773</c:v>
                </c:pt>
                <c:pt idx="32650">
                  <c:v>0.60770984226588776</c:v>
                </c:pt>
                <c:pt idx="32651">
                  <c:v>0.60771271213926514</c:v>
                </c:pt>
                <c:pt idx="32652">
                  <c:v>0.60771312888943352</c:v>
                </c:pt>
                <c:pt idx="32653">
                  <c:v>0.60771915198003379</c:v>
                </c:pt>
                <c:pt idx="32654">
                  <c:v>0.60772926422582851</c:v>
                </c:pt>
                <c:pt idx="32655">
                  <c:v>0.60773870934857244</c:v>
                </c:pt>
                <c:pt idx="32656">
                  <c:v>0.60774731790722636</c:v>
                </c:pt>
                <c:pt idx="32657">
                  <c:v>0.60774919581749887</c:v>
                </c:pt>
                <c:pt idx="32658">
                  <c:v>0.60778474296588703</c:v>
                </c:pt>
                <c:pt idx="32659">
                  <c:v>0.60778933024775139</c:v>
                </c:pt>
                <c:pt idx="32660">
                  <c:v>0.60780053815595081</c:v>
                </c:pt>
                <c:pt idx="32661">
                  <c:v>0.60780999602148467</c:v>
                </c:pt>
                <c:pt idx="32662">
                  <c:v>0.60781297009528557</c:v>
                </c:pt>
                <c:pt idx="32663">
                  <c:v>0.60782401297286781</c:v>
                </c:pt>
                <c:pt idx="32664">
                  <c:v>0.60782763685568586</c:v>
                </c:pt>
                <c:pt idx="32665">
                  <c:v>0.60782940385744932</c:v>
                </c:pt>
                <c:pt idx="32666">
                  <c:v>0.6078372910920723</c:v>
                </c:pt>
                <c:pt idx="32667">
                  <c:v>0.60783862673812805</c:v>
                </c:pt>
                <c:pt idx="32668">
                  <c:v>0.60783988241160514</c:v>
                </c:pt>
                <c:pt idx="32669">
                  <c:v>0.60784529419583455</c:v>
                </c:pt>
                <c:pt idx="32670">
                  <c:v>0.60784631423106816</c:v>
                </c:pt>
                <c:pt idx="32671">
                  <c:v>0.60785140874299737</c:v>
                </c:pt>
                <c:pt idx="32672">
                  <c:v>0.60786567522699864</c:v>
                </c:pt>
                <c:pt idx="32673">
                  <c:v>0.60786838572642299</c:v>
                </c:pt>
                <c:pt idx="32674">
                  <c:v>0.60787139282162561</c:v>
                </c:pt>
                <c:pt idx="32675">
                  <c:v>0.60789223400597503</c:v>
                </c:pt>
                <c:pt idx="32676">
                  <c:v>0.6079022728417407</c:v>
                </c:pt>
                <c:pt idx="32677">
                  <c:v>0.60790435830915923</c:v>
                </c:pt>
                <c:pt idx="32678">
                  <c:v>0.60792266034972287</c:v>
                </c:pt>
                <c:pt idx="32679">
                  <c:v>0.60792565177288738</c:v>
                </c:pt>
                <c:pt idx="32680">
                  <c:v>0.6079300629063602</c:v>
                </c:pt>
                <c:pt idx="32681">
                  <c:v>0.60793279530297217</c:v>
                </c:pt>
                <c:pt idx="32682">
                  <c:v>0.60793321387833033</c:v>
                </c:pt>
                <c:pt idx="32683">
                  <c:v>0.60793866514125938</c:v>
                </c:pt>
                <c:pt idx="32684">
                  <c:v>0.60793947713752738</c:v>
                </c:pt>
                <c:pt idx="32685">
                  <c:v>0.60794203647099143</c:v>
                </c:pt>
                <c:pt idx="32686">
                  <c:v>0.60794316289256756</c:v>
                </c:pt>
                <c:pt idx="32687">
                  <c:v>0.60794502441848419</c:v>
                </c:pt>
                <c:pt idx="32688">
                  <c:v>0.60794872177861981</c:v>
                </c:pt>
                <c:pt idx="32689">
                  <c:v>0.60795811497540919</c:v>
                </c:pt>
                <c:pt idx="32690">
                  <c:v>0.60795861247844618</c:v>
                </c:pt>
                <c:pt idx="32691">
                  <c:v>0.60797200945330643</c:v>
                </c:pt>
                <c:pt idx="32692">
                  <c:v>0.60798114194263164</c:v>
                </c:pt>
                <c:pt idx="32693">
                  <c:v>0.6079915445103411</c:v>
                </c:pt>
                <c:pt idx="32694">
                  <c:v>0.60800261586443083</c:v>
                </c:pt>
                <c:pt idx="32695">
                  <c:v>0.60800570231116324</c:v>
                </c:pt>
                <c:pt idx="32696">
                  <c:v>0.60800934604476253</c:v>
                </c:pt>
                <c:pt idx="32697">
                  <c:v>0.60801185128767454</c:v>
                </c:pt>
                <c:pt idx="32698">
                  <c:v>0.60802131800601988</c:v>
                </c:pt>
                <c:pt idx="32699">
                  <c:v>0.60802191580848297</c:v>
                </c:pt>
                <c:pt idx="32700">
                  <c:v>0.60803175423817057</c:v>
                </c:pt>
                <c:pt idx="32701">
                  <c:v>0.60803642986869677</c:v>
                </c:pt>
                <c:pt idx="32702">
                  <c:v>0.60806694578930942</c:v>
                </c:pt>
                <c:pt idx="32703">
                  <c:v>0.60807414379256275</c:v>
                </c:pt>
                <c:pt idx="32704">
                  <c:v>0.60807961332001981</c:v>
                </c:pt>
                <c:pt idx="32705">
                  <c:v>0.60808840990088275</c:v>
                </c:pt>
                <c:pt idx="32706">
                  <c:v>0.60809065070325308</c:v>
                </c:pt>
                <c:pt idx="32707">
                  <c:v>0.60809238730558635</c:v>
                </c:pt>
                <c:pt idx="32708">
                  <c:v>0.60809961179541905</c:v>
                </c:pt>
                <c:pt idx="32709">
                  <c:v>0.60810703300667779</c:v>
                </c:pt>
                <c:pt idx="32710">
                  <c:v>0.60812261744466833</c:v>
                </c:pt>
                <c:pt idx="32711">
                  <c:v>0.60812336827991875</c:v>
                </c:pt>
                <c:pt idx="32712">
                  <c:v>0.6081270341992806</c:v>
                </c:pt>
                <c:pt idx="32713">
                  <c:v>0.60813412117007049</c:v>
                </c:pt>
                <c:pt idx="32714">
                  <c:v>0.60813490815476601</c:v>
                </c:pt>
                <c:pt idx="32715">
                  <c:v>0.60815500979158355</c:v>
                </c:pt>
                <c:pt idx="32716">
                  <c:v>0.60815550150514586</c:v>
                </c:pt>
                <c:pt idx="32717">
                  <c:v>0.60816330444276845</c:v>
                </c:pt>
                <c:pt idx="32718">
                  <c:v>0.60817414112666313</c:v>
                </c:pt>
                <c:pt idx="32719">
                  <c:v>0.60818030900474251</c:v>
                </c:pt>
                <c:pt idx="32720">
                  <c:v>0.60818206442216294</c:v>
                </c:pt>
                <c:pt idx="32721">
                  <c:v>0.60818396075928371</c:v>
                </c:pt>
                <c:pt idx="32722">
                  <c:v>0.60819532340392035</c:v>
                </c:pt>
                <c:pt idx="32723">
                  <c:v>0.60819983597319294</c:v>
                </c:pt>
                <c:pt idx="32724">
                  <c:v>0.60820065603221563</c:v>
                </c:pt>
                <c:pt idx="32725">
                  <c:v>0.60820544614462957</c:v>
                </c:pt>
                <c:pt idx="32726">
                  <c:v>0.60821371107975808</c:v>
                </c:pt>
                <c:pt idx="32727">
                  <c:v>0.60823364840360394</c:v>
                </c:pt>
                <c:pt idx="32728">
                  <c:v>0.60824261455120876</c:v>
                </c:pt>
                <c:pt idx="32729">
                  <c:v>0.60824283389009226</c:v>
                </c:pt>
                <c:pt idx="32730">
                  <c:v>0.60824580086773283</c:v>
                </c:pt>
                <c:pt idx="32731">
                  <c:v>0.6082578116567916</c:v>
                </c:pt>
                <c:pt idx="32732">
                  <c:v>0.60825824271697715</c:v>
                </c:pt>
                <c:pt idx="32733">
                  <c:v>0.60826414670286755</c:v>
                </c:pt>
                <c:pt idx="32734">
                  <c:v>0.60827393576130506</c:v>
                </c:pt>
                <c:pt idx="32735">
                  <c:v>0.60829261275356528</c:v>
                </c:pt>
                <c:pt idx="32736">
                  <c:v>0.60829517615598538</c:v>
                </c:pt>
                <c:pt idx="32737">
                  <c:v>0.60829566306362504</c:v>
                </c:pt>
                <c:pt idx="32738">
                  <c:v>0.60830511257160524</c:v>
                </c:pt>
                <c:pt idx="32739">
                  <c:v>0.60830960658131317</c:v>
                </c:pt>
                <c:pt idx="32740">
                  <c:v>0.60831615636710235</c:v>
                </c:pt>
                <c:pt idx="32741">
                  <c:v>0.60833144142205353</c:v>
                </c:pt>
                <c:pt idx="32742">
                  <c:v>0.60833379197061066</c:v>
                </c:pt>
                <c:pt idx="32743">
                  <c:v>0.60833433891350897</c:v>
                </c:pt>
                <c:pt idx="32744">
                  <c:v>0.60833578350141393</c:v>
                </c:pt>
                <c:pt idx="32745">
                  <c:v>0.60833689055448004</c:v>
                </c:pt>
                <c:pt idx="32746">
                  <c:v>0.60834280050059408</c:v>
                </c:pt>
                <c:pt idx="32747">
                  <c:v>0.60834317779546643</c:v>
                </c:pt>
                <c:pt idx="32748">
                  <c:v>0.60834497271446752</c:v>
                </c:pt>
                <c:pt idx="32749">
                  <c:v>0.60835778583023625</c:v>
                </c:pt>
                <c:pt idx="32750">
                  <c:v>0.60839069819486413</c:v>
                </c:pt>
                <c:pt idx="32751">
                  <c:v>0.6084122071954684</c:v>
                </c:pt>
                <c:pt idx="32752">
                  <c:v>0.60841250574988481</c:v>
                </c:pt>
                <c:pt idx="32753">
                  <c:v>0.60841476766920888</c:v>
                </c:pt>
                <c:pt idx="32754">
                  <c:v>0.60841525454823719</c:v>
                </c:pt>
                <c:pt idx="32755">
                  <c:v>0.60841935021191207</c:v>
                </c:pt>
                <c:pt idx="32756">
                  <c:v>0.60842068954385486</c:v>
                </c:pt>
                <c:pt idx="32757">
                  <c:v>0.60842199064697633</c:v>
                </c:pt>
                <c:pt idx="32758">
                  <c:v>0.60843024829731618</c:v>
                </c:pt>
                <c:pt idx="32759">
                  <c:v>0.60845075272402949</c:v>
                </c:pt>
                <c:pt idx="32760">
                  <c:v>0.60846117884551598</c:v>
                </c:pt>
                <c:pt idx="32761">
                  <c:v>0.60846416207325826</c:v>
                </c:pt>
                <c:pt idx="32762">
                  <c:v>0.60846417722867785</c:v>
                </c:pt>
                <c:pt idx="32763">
                  <c:v>0.60846629437258226</c:v>
                </c:pt>
                <c:pt idx="32764">
                  <c:v>0.60847145752011367</c:v>
                </c:pt>
                <c:pt idx="32765">
                  <c:v>0.60848311118390253</c:v>
                </c:pt>
                <c:pt idx="32766">
                  <c:v>0.60848356707005424</c:v>
                </c:pt>
                <c:pt idx="32767">
                  <c:v>0.60848411800301383</c:v>
                </c:pt>
                <c:pt idx="32768">
                  <c:v>0.60849220915671565</c:v>
                </c:pt>
                <c:pt idx="32769">
                  <c:v>0.60849369712428358</c:v>
                </c:pt>
                <c:pt idx="32770">
                  <c:v>0.60849495532621933</c:v>
                </c:pt>
                <c:pt idx="32771">
                  <c:v>0.60849840566209479</c:v>
                </c:pt>
                <c:pt idx="32772">
                  <c:v>0.60849918287603932</c:v>
                </c:pt>
                <c:pt idx="32773">
                  <c:v>0.60851427064325092</c:v>
                </c:pt>
                <c:pt idx="32774">
                  <c:v>0.6085151161124962</c:v>
                </c:pt>
                <c:pt idx="32775">
                  <c:v>0.60852575764647487</c:v>
                </c:pt>
                <c:pt idx="32776">
                  <c:v>0.60853282782989959</c:v>
                </c:pt>
                <c:pt idx="32777">
                  <c:v>0.60853437539861954</c:v>
                </c:pt>
                <c:pt idx="32778">
                  <c:v>0.60856007427763903</c:v>
                </c:pt>
                <c:pt idx="32779">
                  <c:v>0.60856235078976628</c:v>
                </c:pt>
                <c:pt idx="32780">
                  <c:v>0.60856577532392353</c:v>
                </c:pt>
                <c:pt idx="32781">
                  <c:v>0.60857149044080272</c:v>
                </c:pt>
                <c:pt idx="32782">
                  <c:v>0.60858615329348742</c:v>
                </c:pt>
                <c:pt idx="32783">
                  <c:v>0.60858721780345004</c:v>
                </c:pt>
                <c:pt idx="32784">
                  <c:v>0.60858919707964843</c:v>
                </c:pt>
                <c:pt idx="32785">
                  <c:v>0.60859157415998155</c:v>
                </c:pt>
                <c:pt idx="32786">
                  <c:v>0.60860352487997871</c:v>
                </c:pt>
                <c:pt idx="32787">
                  <c:v>0.60862746177210969</c:v>
                </c:pt>
                <c:pt idx="32788">
                  <c:v>0.60863847289873174</c:v>
                </c:pt>
                <c:pt idx="32789">
                  <c:v>0.60864189178879513</c:v>
                </c:pt>
                <c:pt idx="32790">
                  <c:v>0.60864581695146758</c:v>
                </c:pt>
                <c:pt idx="32791">
                  <c:v>0.6086524676876407</c:v>
                </c:pt>
                <c:pt idx="32792">
                  <c:v>0.60865292923561853</c:v>
                </c:pt>
                <c:pt idx="32793">
                  <c:v>0.60866887598697217</c:v>
                </c:pt>
                <c:pt idx="32794">
                  <c:v>0.60867496085247286</c:v>
                </c:pt>
                <c:pt idx="32795">
                  <c:v>0.60868650871057894</c:v>
                </c:pt>
                <c:pt idx="32796">
                  <c:v>0.60869578506350563</c:v>
                </c:pt>
                <c:pt idx="32797">
                  <c:v>0.60869857002380212</c:v>
                </c:pt>
                <c:pt idx="32798">
                  <c:v>0.60870137005239466</c:v>
                </c:pt>
                <c:pt idx="32799">
                  <c:v>0.60871256409020091</c:v>
                </c:pt>
                <c:pt idx="32800">
                  <c:v>0.60871864808181786</c:v>
                </c:pt>
                <c:pt idx="32801">
                  <c:v>0.60873017009150676</c:v>
                </c:pt>
                <c:pt idx="32802">
                  <c:v>0.60874190683521245</c:v>
                </c:pt>
                <c:pt idx="32803">
                  <c:v>0.60874926077343561</c:v>
                </c:pt>
                <c:pt idx="32804">
                  <c:v>0.60875988277229798</c:v>
                </c:pt>
                <c:pt idx="32805">
                  <c:v>0.60876109672542855</c:v>
                </c:pt>
                <c:pt idx="32806">
                  <c:v>0.60876214842484944</c:v>
                </c:pt>
                <c:pt idx="32807">
                  <c:v>0.60876257487400698</c:v>
                </c:pt>
                <c:pt idx="32808">
                  <c:v>0.60876939674226893</c:v>
                </c:pt>
                <c:pt idx="32809">
                  <c:v>0.6087700594334774</c:v>
                </c:pt>
                <c:pt idx="32810">
                  <c:v>0.60877103510719766</c:v>
                </c:pt>
                <c:pt idx="32811">
                  <c:v>0.60877533457316135</c:v>
                </c:pt>
                <c:pt idx="32812">
                  <c:v>0.6087769672176635</c:v>
                </c:pt>
                <c:pt idx="32813">
                  <c:v>0.60878810423453078</c:v>
                </c:pt>
                <c:pt idx="32814">
                  <c:v>0.60879711321599683</c:v>
                </c:pt>
                <c:pt idx="32815">
                  <c:v>0.60880783927782023</c:v>
                </c:pt>
                <c:pt idx="32816">
                  <c:v>0.60880986336997411</c:v>
                </c:pt>
                <c:pt idx="32817">
                  <c:v>0.608812017876742</c:v>
                </c:pt>
                <c:pt idx="32818">
                  <c:v>0.60881860681528555</c:v>
                </c:pt>
                <c:pt idx="32819">
                  <c:v>0.60882360133978763</c:v>
                </c:pt>
                <c:pt idx="32820">
                  <c:v>0.60883150611553072</c:v>
                </c:pt>
                <c:pt idx="32821">
                  <c:v>0.60883606012212821</c:v>
                </c:pt>
                <c:pt idx="32822">
                  <c:v>0.60885548121678512</c:v>
                </c:pt>
                <c:pt idx="32823">
                  <c:v>0.60886499140006722</c:v>
                </c:pt>
                <c:pt idx="32824">
                  <c:v>0.60886827749292738</c:v>
                </c:pt>
                <c:pt idx="32825">
                  <c:v>0.60887114623074623</c:v>
                </c:pt>
                <c:pt idx="32826">
                  <c:v>0.60887836708261023</c:v>
                </c:pt>
                <c:pt idx="32827">
                  <c:v>0.60888528942721787</c:v>
                </c:pt>
                <c:pt idx="32828">
                  <c:v>0.6088859089642995</c:v>
                </c:pt>
                <c:pt idx="32829">
                  <c:v>0.6088955496456474</c:v>
                </c:pt>
                <c:pt idx="32830">
                  <c:v>0.60889872239646992</c:v>
                </c:pt>
                <c:pt idx="32831">
                  <c:v>0.60890033591607406</c:v>
                </c:pt>
                <c:pt idx="32832">
                  <c:v>0.6089003857824179</c:v>
                </c:pt>
                <c:pt idx="32833">
                  <c:v>0.60890086284875455</c:v>
                </c:pt>
                <c:pt idx="32834">
                  <c:v>0.60890612997096594</c:v>
                </c:pt>
                <c:pt idx="32835">
                  <c:v>0.60890735824996289</c:v>
                </c:pt>
                <c:pt idx="32836">
                  <c:v>0.60890786706720346</c:v>
                </c:pt>
                <c:pt idx="32837">
                  <c:v>0.60891861252685797</c:v>
                </c:pt>
                <c:pt idx="32838">
                  <c:v>0.60894461072978245</c:v>
                </c:pt>
                <c:pt idx="32839">
                  <c:v>0.60894567629912388</c:v>
                </c:pt>
                <c:pt idx="32840">
                  <c:v>0.60895448428692911</c:v>
                </c:pt>
                <c:pt idx="32841">
                  <c:v>0.60896069382560913</c:v>
                </c:pt>
                <c:pt idx="32842">
                  <c:v>0.60896890203291665</c:v>
                </c:pt>
                <c:pt idx="32843">
                  <c:v>0.60896925975678384</c:v>
                </c:pt>
                <c:pt idx="32844">
                  <c:v>0.60897659749259903</c:v>
                </c:pt>
                <c:pt idx="32845">
                  <c:v>0.60898077425768149</c:v>
                </c:pt>
                <c:pt idx="32846">
                  <c:v>0.60898299358561903</c:v>
                </c:pt>
                <c:pt idx="32847">
                  <c:v>0.60898492475717347</c:v>
                </c:pt>
                <c:pt idx="32848">
                  <c:v>0.60898794844719217</c:v>
                </c:pt>
                <c:pt idx="32849">
                  <c:v>0.60898978321742792</c:v>
                </c:pt>
                <c:pt idx="32850">
                  <c:v>0.60899441642697949</c:v>
                </c:pt>
                <c:pt idx="32851">
                  <c:v>0.60900638314826727</c:v>
                </c:pt>
                <c:pt idx="32852">
                  <c:v>0.60901269112629752</c:v>
                </c:pt>
                <c:pt idx="32853">
                  <c:v>0.60901761804267196</c:v>
                </c:pt>
                <c:pt idx="32854">
                  <c:v>0.60901877472806221</c:v>
                </c:pt>
                <c:pt idx="32855">
                  <c:v>0.60901971089542106</c:v>
                </c:pt>
                <c:pt idx="32856">
                  <c:v>0.6090264057304714</c:v>
                </c:pt>
                <c:pt idx="32857">
                  <c:v>0.60903356839495904</c:v>
                </c:pt>
                <c:pt idx="32858">
                  <c:v>0.60903359765919785</c:v>
                </c:pt>
                <c:pt idx="32859">
                  <c:v>0.60903692013252908</c:v>
                </c:pt>
                <c:pt idx="32860">
                  <c:v>0.60904708608823921</c:v>
                </c:pt>
                <c:pt idx="32861">
                  <c:v>0.60905618855768617</c:v>
                </c:pt>
                <c:pt idx="32862">
                  <c:v>0.60906352463480484</c:v>
                </c:pt>
                <c:pt idx="32863">
                  <c:v>0.60906637032122812</c:v>
                </c:pt>
                <c:pt idx="32864">
                  <c:v>0.60906770045574998</c:v>
                </c:pt>
                <c:pt idx="32865">
                  <c:v>0.60908378326899903</c:v>
                </c:pt>
                <c:pt idx="32866">
                  <c:v>0.60908616988076436</c:v>
                </c:pt>
                <c:pt idx="32867">
                  <c:v>0.60909490422796519</c:v>
                </c:pt>
                <c:pt idx="32868">
                  <c:v>0.60909507743028302</c:v>
                </c:pt>
                <c:pt idx="32869">
                  <c:v>0.60910212360981997</c:v>
                </c:pt>
                <c:pt idx="32870">
                  <c:v>0.60910420160113954</c:v>
                </c:pt>
                <c:pt idx="32871">
                  <c:v>0.60911514255603261</c:v>
                </c:pt>
                <c:pt idx="32872">
                  <c:v>0.60911857634002342</c:v>
                </c:pt>
                <c:pt idx="32873">
                  <c:v>0.60913930948482775</c:v>
                </c:pt>
                <c:pt idx="32874">
                  <c:v>0.60914097495396857</c:v>
                </c:pt>
                <c:pt idx="32875">
                  <c:v>0.60914158727210166</c:v>
                </c:pt>
                <c:pt idx="32876">
                  <c:v>0.60914265650541854</c:v>
                </c:pt>
                <c:pt idx="32877">
                  <c:v>0.6091474409115194</c:v>
                </c:pt>
                <c:pt idx="32878">
                  <c:v>0.60915027273575828</c:v>
                </c:pt>
                <c:pt idx="32879">
                  <c:v>0.60915632048900126</c:v>
                </c:pt>
                <c:pt idx="32880">
                  <c:v>0.60915835547255071</c:v>
                </c:pt>
                <c:pt idx="32881">
                  <c:v>0.60918918267076483</c:v>
                </c:pt>
                <c:pt idx="32882">
                  <c:v>0.60919290163829676</c:v>
                </c:pt>
                <c:pt idx="32883">
                  <c:v>0.60921007717660558</c:v>
                </c:pt>
                <c:pt idx="32884">
                  <c:v>0.60921088061745043</c:v>
                </c:pt>
                <c:pt idx="32885">
                  <c:v>0.60921453585048524</c:v>
                </c:pt>
                <c:pt idx="32886">
                  <c:v>0.60921589736608128</c:v>
                </c:pt>
                <c:pt idx="32887">
                  <c:v>0.60921777959555368</c:v>
                </c:pt>
                <c:pt idx="32888">
                  <c:v>0.6092221570103612</c:v>
                </c:pt>
                <c:pt idx="32889">
                  <c:v>0.60922821555258777</c:v>
                </c:pt>
                <c:pt idx="32890">
                  <c:v>0.60922989908385494</c:v>
                </c:pt>
                <c:pt idx="32891">
                  <c:v>0.60923480492469428</c:v>
                </c:pt>
                <c:pt idx="32892">
                  <c:v>0.60923660872465402</c:v>
                </c:pt>
                <c:pt idx="32893">
                  <c:v>0.60924251813106001</c:v>
                </c:pt>
                <c:pt idx="32894">
                  <c:v>0.60924395120573382</c:v>
                </c:pt>
                <c:pt idx="32895">
                  <c:v>0.60924404635240947</c:v>
                </c:pt>
                <c:pt idx="32896">
                  <c:v>0.60924524154347892</c:v>
                </c:pt>
                <c:pt idx="32897">
                  <c:v>0.60924669200892023</c:v>
                </c:pt>
                <c:pt idx="32898">
                  <c:v>0.60925934603384713</c:v>
                </c:pt>
                <c:pt idx="32899">
                  <c:v>0.60927118032955163</c:v>
                </c:pt>
                <c:pt idx="32900">
                  <c:v>0.60927155073014172</c:v>
                </c:pt>
                <c:pt idx="32901">
                  <c:v>0.60928678449222118</c:v>
                </c:pt>
                <c:pt idx="32902">
                  <c:v>0.60930931981292313</c:v>
                </c:pt>
                <c:pt idx="32903">
                  <c:v>0.60932091370305685</c:v>
                </c:pt>
                <c:pt idx="32904">
                  <c:v>0.60932410918372681</c:v>
                </c:pt>
                <c:pt idx="32905">
                  <c:v>0.60933817029295811</c:v>
                </c:pt>
                <c:pt idx="32906">
                  <c:v>0.60935456219742301</c:v>
                </c:pt>
                <c:pt idx="32907">
                  <c:v>0.60936150849934512</c:v>
                </c:pt>
                <c:pt idx="32908">
                  <c:v>0.60936514546010079</c:v>
                </c:pt>
                <c:pt idx="32909">
                  <c:v>0.6093718349477858</c:v>
                </c:pt>
                <c:pt idx="32910">
                  <c:v>0.60938458481647417</c:v>
                </c:pt>
                <c:pt idx="32911">
                  <c:v>0.60938461405401667</c:v>
                </c:pt>
                <c:pt idx="32912">
                  <c:v>0.60938586863624777</c:v>
                </c:pt>
                <c:pt idx="32913">
                  <c:v>0.60938630377332048</c:v>
                </c:pt>
                <c:pt idx="32914">
                  <c:v>0.60938953074571001</c:v>
                </c:pt>
                <c:pt idx="32915">
                  <c:v>0.60939260641924009</c:v>
                </c:pt>
                <c:pt idx="32916">
                  <c:v>0.60939481249457661</c:v>
                </c:pt>
                <c:pt idx="32917">
                  <c:v>0.60939653897562207</c:v>
                </c:pt>
                <c:pt idx="32918">
                  <c:v>0.6094023536329416</c:v>
                </c:pt>
                <c:pt idx="32919">
                  <c:v>0.60940966021390541</c:v>
                </c:pt>
                <c:pt idx="32920">
                  <c:v>0.60942007343262938</c:v>
                </c:pt>
                <c:pt idx="32921">
                  <c:v>0.60942730467057382</c:v>
                </c:pt>
                <c:pt idx="32922">
                  <c:v>0.60943988420064654</c:v>
                </c:pt>
                <c:pt idx="32923">
                  <c:v>0.60944516928591963</c:v>
                </c:pt>
                <c:pt idx="32924">
                  <c:v>0.60945575680970965</c:v>
                </c:pt>
                <c:pt idx="32925">
                  <c:v>0.60946388727314682</c:v>
                </c:pt>
                <c:pt idx="32926">
                  <c:v>0.60946601971131775</c:v>
                </c:pt>
                <c:pt idx="32927">
                  <c:v>0.60947692397625697</c:v>
                </c:pt>
                <c:pt idx="32928">
                  <c:v>0.60948362166557657</c:v>
                </c:pt>
                <c:pt idx="32929">
                  <c:v>0.60948405849181586</c:v>
                </c:pt>
                <c:pt idx="32930">
                  <c:v>0.60949150760818527</c:v>
                </c:pt>
                <c:pt idx="32931">
                  <c:v>0.6094944080439707</c:v>
                </c:pt>
                <c:pt idx="32932">
                  <c:v>0.6094967853368557</c:v>
                </c:pt>
                <c:pt idx="32933">
                  <c:v>0.60949923644341186</c:v>
                </c:pt>
                <c:pt idx="32934">
                  <c:v>0.60950069374908933</c:v>
                </c:pt>
                <c:pt idx="32935">
                  <c:v>0.60950518190606839</c:v>
                </c:pt>
                <c:pt idx="32936">
                  <c:v>0.60951946954595426</c:v>
                </c:pt>
                <c:pt idx="32937">
                  <c:v>0.60952686505358744</c:v>
                </c:pt>
                <c:pt idx="32938">
                  <c:v>0.60953405975137032</c:v>
                </c:pt>
                <c:pt idx="32939">
                  <c:v>0.6095410181469032</c:v>
                </c:pt>
                <c:pt idx="32940">
                  <c:v>0.60954735300856744</c:v>
                </c:pt>
                <c:pt idx="32941">
                  <c:v>0.60955303049060516</c:v>
                </c:pt>
                <c:pt idx="32942">
                  <c:v>0.60956131079497833</c:v>
                </c:pt>
                <c:pt idx="32943">
                  <c:v>0.60956982689212569</c:v>
                </c:pt>
                <c:pt idx="32944">
                  <c:v>0.60957044740517674</c:v>
                </c:pt>
                <c:pt idx="32945">
                  <c:v>0.60957216230066535</c:v>
                </c:pt>
                <c:pt idx="32946">
                  <c:v>0.6095756547035609</c:v>
                </c:pt>
                <c:pt idx="32947">
                  <c:v>0.60957916568598403</c:v>
                </c:pt>
                <c:pt idx="32948">
                  <c:v>0.60957916681244928</c:v>
                </c:pt>
                <c:pt idx="32949">
                  <c:v>0.60958879832648838</c:v>
                </c:pt>
                <c:pt idx="32950">
                  <c:v>0.60963569830210618</c:v>
                </c:pt>
                <c:pt idx="32951">
                  <c:v>0.609644336787597</c:v>
                </c:pt>
                <c:pt idx="32952">
                  <c:v>0.60964573198159899</c:v>
                </c:pt>
                <c:pt idx="32953">
                  <c:v>0.60965320472066897</c:v>
                </c:pt>
                <c:pt idx="32954">
                  <c:v>0.60965879879820595</c:v>
                </c:pt>
                <c:pt idx="32955">
                  <c:v>0.60966241984146963</c:v>
                </c:pt>
                <c:pt idx="32956">
                  <c:v>0.60967722712611461</c:v>
                </c:pt>
                <c:pt idx="32957">
                  <c:v>0.60968050539235819</c:v>
                </c:pt>
                <c:pt idx="32958">
                  <c:v>0.60968273079417235</c:v>
                </c:pt>
                <c:pt idx="32959">
                  <c:v>0.60969530815269368</c:v>
                </c:pt>
                <c:pt idx="32960">
                  <c:v>0.60970449096809631</c:v>
                </c:pt>
                <c:pt idx="32961">
                  <c:v>0.60971497539283059</c:v>
                </c:pt>
                <c:pt idx="32962">
                  <c:v>0.60971988500278884</c:v>
                </c:pt>
                <c:pt idx="32963">
                  <c:v>0.60972037023213932</c:v>
                </c:pt>
                <c:pt idx="32964">
                  <c:v>0.60972069540212215</c:v>
                </c:pt>
                <c:pt idx="32965">
                  <c:v>0.60972120423433385</c:v>
                </c:pt>
                <c:pt idx="32966">
                  <c:v>0.6097301262108864</c:v>
                </c:pt>
                <c:pt idx="32967">
                  <c:v>0.60973057573993084</c:v>
                </c:pt>
                <c:pt idx="32968">
                  <c:v>0.60974451491537029</c:v>
                </c:pt>
                <c:pt idx="32969">
                  <c:v>0.60976509079672458</c:v>
                </c:pt>
                <c:pt idx="32970">
                  <c:v>0.60977008476852812</c:v>
                </c:pt>
                <c:pt idx="32971">
                  <c:v>0.60977073752944388</c:v>
                </c:pt>
                <c:pt idx="32972">
                  <c:v>0.60977651692629553</c:v>
                </c:pt>
                <c:pt idx="32973">
                  <c:v>0.60979026194464625</c:v>
                </c:pt>
                <c:pt idx="32974">
                  <c:v>0.60979428716507134</c:v>
                </c:pt>
                <c:pt idx="32975">
                  <c:v>0.6097943438029696</c:v>
                </c:pt>
                <c:pt idx="32976">
                  <c:v>0.60979494375787868</c:v>
                </c:pt>
                <c:pt idx="32977">
                  <c:v>0.6097973009943064</c:v>
                </c:pt>
                <c:pt idx="32978">
                  <c:v>0.60982777671587873</c:v>
                </c:pt>
                <c:pt idx="32979">
                  <c:v>0.60983426785152883</c:v>
                </c:pt>
                <c:pt idx="32980">
                  <c:v>0.60983921293905463</c:v>
                </c:pt>
                <c:pt idx="32981">
                  <c:v>0.60984811911414438</c:v>
                </c:pt>
                <c:pt idx="32982">
                  <c:v>0.60985667228826623</c:v>
                </c:pt>
                <c:pt idx="32983">
                  <c:v>0.60985753378134799</c:v>
                </c:pt>
                <c:pt idx="32984">
                  <c:v>0.60986044266183825</c:v>
                </c:pt>
                <c:pt idx="32985">
                  <c:v>0.60986599665211605</c:v>
                </c:pt>
                <c:pt idx="32986">
                  <c:v>0.6098675935939849</c:v>
                </c:pt>
                <c:pt idx="32987">
                  <c:v>0.60987318245972089</c:v>
                </c:pt>
                <c:pt idx="32988">
                  <c:v>0.60987451870914755</c:v>
                </c:pt>
                <c:pt idx="32989">
                  <c:v>0.60988696794210384</c:v>
                </c:pt>
                <c:pt idx="32990">
                  <c:v>0.60989725439457687</c:v>
                </c:pt>
                <c:pt idx="32991">
                  <c:v>0.60990534727479906</c:v>
                </c:pt>
                <c:pt idx="32992">
                  <c:v>0.60991650837267253</c:v>
                </c:pt>
                <c:pt idx="32993">
                  <c:v>0.60991749141721197</c:v>
                </c:pt>
                <c:pt idx="32994">
                  <c:v>0.60992382806423207</c:v>
                </c:pt>
                <c:pt idx="32995">
                  <c:v>0.60992994884452534</c:v>
                </c:pt>
                <c:pt idx="32996">
                  <c:v>0.60993927143363591</c:v>
                </c:pt>
                <c:pt idx="32997">
                  <c:v>0.60994357730934878</c:v>
                </c:pt>
                <c:pt idx="32998">
                  <c:v>0.60996947903145482</c:v>
                </c:pt>
                <c:pt idx="32999">
                  <c:v>0.6099705297685748</c:v>
                </c:pt>
                <c:pt idx="33000">
                  <c:v>0.60999552672635071</c:v>
                </c:pt>
                <c:pt idx="33001">
                  <c:v>0.60999699135274421</c:v>
                </c:pt>
                <c:pt idx="33002">
                  <c:v>0.60999862871519073</c:v>
                </c:pt>
                <c:pt idx="33003">
                  <c:v>0.61000335876171841</c:v>
                </c:pt>
                <c:pt idx="33004">
                  <c:v>0.61000485693838713</c:v>
                </c:pt>
                <c:pt idx="33005">
                  <c:v>0.61002090988925051</c:v>
                </c:pt>
                <c:pt idx="33006">
                  <c:v>0.61002822759612574</c:v>
                </c:pt>
                <c:pt idx="33007">
                  <c:v>0.61004579890035115</c:v>
                </c:pt>
                <c:pt idx="33008">
                  <c:v>0.61005955488471253</c:v>
                </c:pt>
                <c:pt idx="33009">
                  <c:v>0.61005964346394359</c:v>
                </c:pt>
                <c:pt idx="33010">
                  <c:v>0.61006567268497236</c:v>
                </c:pt>
                <c:pt idx="33011">
                  <c:v>0.61007937308944693</c:v>
                </c:pt>
                <c:pt idx="33012">
                  <c:v>0.61008240440496753</c:v>
                </c:pt>
                <c:pt idx="33013">
                  <c:v>0.61010180537099645</c:v>
                </c:pt>
                <c:pt idx="33014">
                  <c:v>0.61011097387073154</c:v>
                </c:pt>
                <c:pt idx="33015">
                  <c:v>0.61012032961870832</c:v>
                </c:pt>
                <c:pt idx="33016">
                  <c:v>0.61012614238980523</c:v>
                </c:pt>
                <c:pt idx="33017">
                  <c:v>0.61012801325884924</c:v>
                </c:pt>
                <c:pt idx="33018">
                  <c:v>0.61013045976206071</c:v>
                </c:pt>
                <c:pt idx="33019">
                  <c:v>0.61013886907668025</c:v>
                </c:pt>
                <c:pt idx="33020">
                  <c:v>0.61013975116962482</c:v>
                </c:pt>
                <c:pt idx="33021">
                  <c:v>0.61014370314186595</c:v>
                </c:pt>
                <c:pt idx="33022">
                  <c:v>0.61014454237763038</c:v>
                </c:pt>
                <c:pt idx="33023">
                  <c:v>0.61014899663084077</c:v>
                </c:pt>
                <c:pt idx="33024">
                  <c:v>0.61015154528251325</c:v>
                </c:pt>
                <c:pt idx="33025">
                  <c:v>0.61015728071323949</c:v>
                </c:pt>
                <c:pt idx="33026">
                  <c:v>0.6101578828489721</c:v>
                </c:pt>
                <c:pt idx="33027">
                  <c:v>0.61016141605920926</c:v>
                </c:pt>
                <c:pt idx="33028">
                  <c:v>0.6101632505723209</c:v>
                </c:pt>
                <c:pt idx="33029">
                  <c:v>0.61016509769402616</c:v>
                </c:pt>
                <c:pt idx="33030">
                  <c:v>0.61019501302714019</c:v>
                </c:pt>
                <c:pt idx="33031">
                  <c:v>0.61019543728231551</c:v>
                </c:pt>
                <c:pt idx="33032">
                  <c:v>0.61019881365428175</c:v>
                </c:pt>
                <c:pt idx="33033">
                  <c:v>0.61021865136990538</c:v>
                </c:pt>
                <c:pt idx="33034">
                  <c:v>0.61024048265864483</c:v>
                </c:pt>
                <c:pt idx="33035">
                  <c:v>0.61024515127491252</c:v>
                </c:pt>
                <c:pt idx="33036">
                  <c:v>0.61024915544794711</c:v>
                </c:pt>
                <c:pt idx="33037">
                  <c:v>0.61025359579005312</c:v>
                </c:pt>
                <c:pt idx="33038">
                  <c:v>0.6102586996429582</c:v>
                </c:pt>
                <c:pt idx="33039">
                  <c:v>0.61027824512755724</c:v>
                </c:pt>
                <c:pt idx="33040">
                  <c:v>0.61027944965167791</c:v>
                </c:pt>
                <c:pt idx="33041">
                  <c:v>0.61029828452740775</c:v>
                </c:pt>
                <c:pt idx="33042">
                  <c:v>0.61030028436069872</c:v>
                </c:pt>
                <c:pt idx="33043">
                  <c:v>0.61030086401049188</c:v>
                </c:pt>
                <c:pt idx="33044">
                  <c:v>0.61030361246605747</c:v>
                </c:pt>
                <c:pt idx="33045">
                  <c:v>0.61031220270594144</c:v>
                </c:pt>
                <c:pt idx="33046">
                  <c:v>0.61032099159433395</c:v>
                </c:pt>
                <c:pt idx="33047">
                  <c:v>0.61032661276407485</c:v>
                </c:pt>
                <c:pt idx="33048">
                  <c:v>0.61033030472105276</c:v>
                </c:pt>
                <c:pt idx="33049">
                  <c:v>0.61033042409333371</c:v>
                </c:pt>
                <c:pt idx="33050">
                  <c:v>0.61034225597729586</c:v>
                </c:pt>
                <c:pt idx="33051">
                  <c:v>0.61035691472024001</c:v>
                </c:pt>
                <c:pt idx="33052">
                  <c:v>0.61036316409825142</c:v>
                </c:pt>
                <c:pt idx="33053">
                  <c:v>0.61036373466927729</c:v>
                </c:pt>
                <c:pt idx="33054">
                  <c:v>0.61037331392867644</c:v>
                </c:pt>
                <c:pt idx="33055">
                  <c:v>0.61038028842152026</c:v>
                </c:pt>
                <c:pt idx="33056">
                  <c:v>0.61038286188320467</c:v>
                </c:pt>
                <c:pt idx="33057">
                  <c:v>0.61038545479711559</c:v>
                </c:pt>
                <c:pt idx="33058">
                  <c:v>0.6103875761775478</c:v>
                </c:pt>
                <c:pt idx="33059">
                  <c:v>0.61039099682709563</c:v>
                </c:pt>
                <c:pt idx="33060">
                  <c:v>0.61039776139559909</c:v>
                </c:pt>
                <c:pt idx="33061">
                  <c:v>0.6104022540699241</c:v>
                </c:pt>
                <c:pt idx="33062">
                  <c:v>0.610404196477773</c:v>
                </c:pt>
                <c:pt idx="33063">
                  <c:v>0.61043175674414574</c:v>
                </c:pt>
                <c:pt idx="33064">
                  <c:v>0.61043769453733576</c:v>
                </c:pt>
                <c:pt idx="33065">
                  <c:v>0.61046075178757375</c:v>
                </c:pt>
                <c:pt idx="33066">
                  <c:v>0.61047084695187126</c:v>
                </c:pt>
                <c:pt idx="33067">
                  <c:v>0.61047244553170221</c:v>
                </c:pt>
                <c:pt idx="33068">
                  <c:v>0.61047516659168177</c:v>
                </c:pt>
                <c:pt idx="33069">
                  <c:v>0.61048680652443721</c:v>
                </c:pt>
                <c:pt idx="33070">
                  <c:v>0.61049839675255113</c:v>
                </c:pt>
                <c:pt idx="33071">
                  <c:v>0.61050390339286253</c:v>
                </c:pt>
                <c:pt idx="33072">
                  <c:v>0.61051097801192555</c:v>
                </c:pt>
                <c:pt idx="33073">
                  <c:v>0.61051634331288118</c:v>
                </c:pt>
                <c:pt idx="33074">
                  <c:v>0.61051821831196396</c:v>
                </c:pt>
                <c:pt idx="33075">
                  <c:v>0.61052464487138036</c:v>
                </c:pt>
                <c:pt idx="33076">
                  <c:v>0.61052745518524021</c:v>
                </c:pt>
                <c:pt idx="33077">
                  <c:v>0.61053648292784091</c:v>
                </c:pt>
                <c:pt idx="33078">
                  <c:v>0.61054349430745858</c:v>
                </c:pt>
                <c:pt idx="33079">
                  <c:v>0.61055178006730781</c:v>
                </c:pt>
                <c:pt idx="33080">
                  <c:v>0.61055334813367523</c:v>
                </c:pt>
                <c:pt idx="33081">
                  <c:v>0.61055353706534332</c:v>
                </c:pt>
                <c:pt idx="33082">
                  <c:v>0.61056047185309137</c:v>
                </c:pt>
                <c:pt idx="33083">
                  <c:v>0.61057723079526194</c:v>
                </c:pt>
                <c:pt idx="33084">
                  <c:v>0.6105824140186652</c:v>
                </c:pt>
                <c:pt idx="33085">
                  <c:v>0.61059160263580381</c:v>
                </c:pt>
                <c:pt idx="33086">
                  <c:v>0.61059271232234336</c:v>
                </c:pt>
                <c:pt idx="33087">
                  <c:v>0.61060138061245284</c:v>
                </c:pt>
                <c:pt idx="33088">
                  <c:v>0.61060545096887253</c:v>
                </c:pt>
                <c:pt idx="33089">
                  <c:v>0.61061200039449059</c:v>
                </c:pt>
                <c:pt idx="33090">
                  <c:v>0.61061706566554363</c:v>
                </c:pt>
                <c:pt idx="33091">
                  <c:v>0.61062230548120899</c:v>
                </c:pt>
                <c:pt idx="33092">
                  <c:v>0.61062244916626529</c:v>
                </c:pt>
                <c:pt idx="33093">
                  <c:v>0.61062729352473033</c:v>
                </c:pt>
                <c:pt idx="33094">
                  <c:v>0.61063857402307486</c:v>
                </c:pt>
                <c:pt idx="33095">
                  <c:v>0.61064288565566438</c:v>
                </c:pt>
                <c:pt idx="33096">
                  <c:v>0.61064357075226572</c:v>
                </c:pt>
                <c:pt idx="33097">
                  <c:v>0.61064728235486287</c:v>
                </c:pt>
                <c:pt idx="33098">
                  <c:v>0.61065416041933307</c:v>
                </c:pt>
                <c:pt idx="33099">
                  <c:v>0.61066054614879273</c:v>
                </c:pt>
                <c:pt idx="33100">
                  <c:v>0.6106700672943578</c:v>
                </c:pt>
                <c:pt idx="33101">
                  <c:v>0.61067326868075311</c:v>
                </c:pt>
                <c:pt idx="33102">
                  <c:v>0.61068246161189055</c:v>
                </c:pt>
                <c:pt idx="33103">
                  <c:v>0.61069009212148928</c:v>
                </c:pt>
                <c:pt idx="33104">
                  <c:v>0.61069055409105577</c:v>
                </c:pt>
                <c:pt idx="33105">
                  <c:v>0.61069174389492853</c:v>
                </c:pt>
                <c:pt idx="33106">
                  <c:v>0.61069292451855428</c:v>
                </c:pt>
                <c:pt idx="33107">
                  <c:v>0.61071300211060231</c:v>
                </c:pt>
                <c:pt idx="33108">
                  <c:v>0.61071637453716576</c:v>
                </c:pt>
                <c:pt idx="33109">
                  <c:v>0.6107198813300454</c:v>
                </c:pt>
                <c:pt idx="33110">
                  <c:v>0.61072052307898872</c:v>
                </c:pt>
                <c:pt idx="33111">
                  <c:v>0.61072312088293923</c:v>
                </c:pt>
                <c:pt idx="33112">
                  <c:v>0.61072465871266135</c:v>
                </c:pt>
                <c:pt idx="33113">
                  <c:v>0.61073383307069984</c:v>
                </c:pt>
                <c:pt idx="33114">
                  <c:v>0.61074240701522964</c:v>
                </c:pt>
                <c:pt idx="33115">
                  <c:v>0.6107539658719553</c:v>
                </c:pt>
                <c:pt idx="33116">
                  <c:v>0.61076326853842644</c:v>
                </c:pt>
                <c:pt idx="33117">
                  <c:v>0.61077970253549818</c:v>
                </c:pt>
                <c:pt idx="33118">
                  <c:v>0.61078348124363213</c:v>
                </c:pt>
                <c:pt idx="33119">
                  <c:v>0.61078885499943203</c:v>
                </c:pt>
                <c:pt idx="33120">
                  <c:v>0.61079405208134929</c:v>
                </c:pt>
                <c:pt idx="33121">
                  <c:v>0.6107960224079898</c:v>
                </c:pt>
                <c:pt idx="33122">
                  <c:v>0.61080356185133711</c:v>
                </c:pt>
                <c:pt idx="33123">
                  <c:v>0.61080406959375022</c:v>
                </c:pt>
                <c:pt idx="33124">
                  <c:v>0.61081007605567583</c:v>
                </c:pt>
                <c:pt idx="33125">
                  <c:v>0.61081336315336898</c:v>
                </c:pt>
                <c:pt idx="33126">
                  <c:v>0.6108218429999519</c:v>
                </c:pt>
                <c:pt idx="33127">
                  <c:v>0.6108387271446678</c:v>
                </c:pt>
                <c:pt idx="33128">
                  <c:v>0.61084568841222375</c:v>
                </c:pt>
                <c:pt idx="33129">
                  <c:v>0.61085125632062942</c:v>
                </c:pt>
                <c:pt idx="33130">
                  <c:v>0.61086101511987934</c:v>
                </c:pt>
                <c:pt idx="33131">
                  <c:v>0.61087208284062744</c:v>
                </c:pt>
                <c:pt idx="33132">
                  <c:v>0.6108798256006891</c:v>
                </c:pt>
                <c:pt idx="33133">
                  <c:v>0.61088476038805584</c:v>
                </c:pt>
                <c:pt idx="33134">
                  <c:v>0.61089330497765615</c:v>
                </c:pt>
                <c:pt idx="33135">
                  <c:v>0.61089754186224143</c:v>
                </c:pt>
                <c:pt idx="33136">
                  <c:v>0.61090885076108448</c:v>
                </c:pt>
                <c:pt idx="33137">
                  <c:v>0.61092031297678406</c:v>
                </c:pt>
                <c:pt idx="33138">
                  <c:v>0.61092463727066659</c:v>
                </c:pt>
                <c:pt idx="33139">
                  <c:v>0.61092581899628184</c:v>
                </c:pt>
                <c:pt idx="33140">
                  <c:v>0.61093078995069694</c:v>
                </c:pt>
                <c:pt idx="33141">
                  <c:v>0.61093509308331051</c:v>
                </c:pt>
                <c:pt idx="33142">
                  <c:v>0.61094358756130906</c:v>
                </c:pt>
                <c:pt idx="33143">
                  <c:v>0.61094892875608442</c:v>
                </c:pt>
                <c:pt idx="33144">
                  <c:v>0.61095097115087693</c:v>
                </c:pt>
                <c:pt idx="33145">
                  <c:v>0.61095335259799977</c:v>
                </c:pt>
                <c:pt idx="33146">
                  <c:v>0.61095914874552149</c:v>
                </c:pt>
                <c:pt idx="33147">
                  <c:v>0.61096734509702855</c:v>
                </c:pt>
                <c:pt idx="33148">
                  <c:v>0.61096742557356409</c:v>
                </c:pt>
                <c:pt idx="33149">
                  <c:v>0.61097048794580888</c:v>
                </c:pt>
                <c:pt idx="33150">
                  <c:v>0.61097177648922296</c:v>
                </c:pt>
                <c:pt idx="33151">
                  <c:v>0.61097195512499991</c:v>
                </c:pt>
                <c:pt idx="33152">
                  <c:v>0.61097204639209524</c:v>
                </c:pt>
                <c:pt idx="33153">
                  <c:v>0.61099346337628224</c:v>
                </c:pt>
                <c:pt idx="33154">
                  <c:v>0.61100780496652718</c:v>
                </c:pt>
                <c:pt idx="33155">
                  <c:v>0.61101912130540059</c:v>
                </c:pt>
                <c:pt idx="33156">
                  <c:v>0.61102046626534767</c:v>
                </c:pt>
                <c:pt idx="33157">
                  <c:v>0.61103089868125293</c:v>
                </c:pt>
                <c:pt idx="33158">
                  <c:v>0.6110386139208055</c:v>
                </c:pt>
                <c:pt idx="33159">
                  <c:v>0.61105412598527875</c:v>
                </c:pt>
                <c:pt idx="33160">
                  <c:v>0.61106275996468573</c:v>
                </c:pt>
                <c:pt idx="33161">
                  <c:v>0.61106688070018378</c:v>
                </c:pt>
                <c:pt idx="33162">
                  <c:v>0.61106876817381528</c:v>
                </c:pt>
                <c:pt idx="33163">
                  <c:v>0.61106910013164584</c:v>
                </c:pt>
                <c:pt idx="33164">
                  <c:v>0.61108570345065871</c:v>
                </c:pt>
                <c:pt idx="33165">
                  <c:v>0.61110558857388098</c:v>
                </c:pt>
                <c:pt idx="33166">
                  <c:v>0.6111057548032649</c:v>
                </c:pt>
                <c:pt idx="33167">
                  <c:v>0.61111743496170856</c:v>
                </c:pt>
                <c:pt idx="33168">
                  <c:v>0.61111911637230454</c:v>
                </c:pt>
                <c:pt idx="33169">
                  <c:v>0.61112458594227359</c:v>
                </c:pt>
                <c:pt idx="33170">
                  <c:v>0.61112961055072346</c:v>
                </c:pt>
                <c:pt idx="33171">
                  <c:v>0.61113204188905845</c:v>
                </c:pt>
                <c:pt idx="33172">
                  <c:v>0.61113492652194279</c:v>
                </c:pt>
                <c:pt idx="33173">
                  <c:v>0.61113585127841119</c:v>
                </c:pt>
                <c:pt idx="33174">
                  <c:v>0.61113678640431213</c:v>
                </c:pt>
                <c:pt idx="33175">
                  <c:v>0.61114166515172741</c:v>
                </c:pt>
                <c:pt idx="33176">
                  <c:v>0.61114938008519504</c:v>
                </c:pt>
                <c:pt idx="33177">
                  <c:v>0.611152376629581</c:v>
                </c:pt>
                <c:pt idx="33178">
                  <c:v>0.61115985083586533</c:v>
                </c:pt>
                <c:pt idx="33179">
                  <c:v>0.61117790021988871</c:v>
                </c:pt>
                <c:pt idx="33180">
                  <c:v>0.61118272824094932</c:v>
                </c:pt>
                <c:pt idx="33181">
                  <c:v>0.61118707638075387</c:v>
                </c:pt>
                <c:pt idx="33182">
                  <c:v>0.61119375718646451</c:v>
                </c:pt>
                <c:pt idx="33183">
                  <c:v>0.61119743307044361</c:v>
                </c:pt>
                <c:pt idx="33184">
                  <c:v>0.61120317293208015</c:v>
                </c:pt>
                <c:pt idx="33185">
                  <c:v>0.61120469178621695</c:v>
                </c:pt>
                <c:pt idx="33186">
                  <c:v>0.61120798626183248</c:v>
                </c:pt>
                <c:pt idx="33187">
                  <c:v>0.61120802983722233</c:v>
                </c:pt>
                <c:pt idx="33188">
                  <c:v>0.61122723150293201</c:v>
                </c:pt>
                <c:pt idx="33189">
                  <c:v>0.61122994741029368</c:v>
                </c:pt>
                <c:pt idx="33190">
                  <c:v>0.61123923859782503</c:v>
                </c:pt>
                <c:pt idx="33191">
                  <c:v>0.61123950267701499</c:v>
                </c:pt>
                <c:pt idx="33192">
                  <c:v>0.61125022477416335</c:v>
                </c:pt>
                <c:pt idx="33193">
                  <c:v>0.61126407818574013</c:v>
                </c:pt>
                <c:pt idx="33194">
                  <c:v>0.61126826537049572</c:v>
                </c:pt>
                <c:pt idx="33195">
                  <c:v>0.61127608283971069</c:v>
                </c:pt>
                <c:pt idx="33196">
                  <c:v>0.61128948917854231</c:v>
                </c:pt>
                <c:pt idx="33197">
                  <c:v>0.61129297766535029</c:v>
                </c:pt>
                <c:pt idx="33198">
                  <c:v>0.61130223907021852</c:v>
                </c:pt>
                <c:pt idx="33199">
                  <c:v>0.6113052546562211</c:v>
                </c:pt>
                <c:pt idx="33200">
                  <c:v>0.61131633294941723</c:v>
                </c:pt>
                <c:pt idx="33201">
                  <c:v>0.61131710213810342</c:v>
                </c:pt>
                <c:pt idx="33202">
                  <c:v>0.61132081880712907</c:v>
                </c:pt>
                <c:pt idx="33203">
                  <c:v>0.61132226809316992</c:v>
                </c:pt>
                <c:pt idx="33204">
                  <c:v>0.61133039437192283</c:v>
                </c:pt>
                <c:pt idx="33205">
                  <c:v>0.61133232571656648</c:v>
                </c:pt>
                <c:pt idx="33206">
                  <c:v>0.61133856805521691</c:v>
                </c:pt>
                <c:pt idx="33207">
                  <c:v>0.61133988114539195</c:v>
                </c:pt>
                <c:pt idx="33208">
                  <c:v>0.61134443178927445</c:v>
                </c:pt>
                <c:pt idx="33209">
                  <c:v>0.61134502545510772</c:v>
                </c:pt>
                <c:pt idx="33210">
                  <c:v>0.61135574721385255</c:v>
                </c:pt>
                <c:pt idx="33211">
                  <c:v>0.61135637749226224</c:v>
                </c:pt>
                <c:pt idx="33212">
                  <c:v>0.61135942073131622</c:v>
                </c:pt>
                <c:pt idx="33213">
                  <c:v>0.61137049731771032</c:v>
                </c:pt>
                <c:pt idx="33214">
                  <c:v>0.61139898471671628</c:v>
                </c:pt>
                <c:pt idx="33215">
                  <c:v>0.61141659007700566</c:v>
                </c:pt>
                <c:pt idx="33216">
                  <c:v>0.61142198760323996</c:v>
                </c:pt>
                <c:pt idx="33217">
                  <c:v>0.61142374208666839</c:v>
                </c:pt>
                <c:pt idx="33218">
                  <c:v>0.6114282050719072</c:v>
                </c:pt>
                <c:pt idx="33219">
                  <c:v>0.61143202843486588</c:v>
                </c:pt>
                <c:pt idx="33220">
                  <c:v>0.61144306344240418</c:v>
                </c:pt>
                <c:pt idx="33221">
                  <c:v>0.61145581591640208</c:v>
                </c:pt>
                <c:pt idx="33222">
                  <c:v>0.61146203243689567</c:v>
                </c:pt>
                <c:pt idx="33223">
                  <c:v>0.61146501418505106</c:v>
                </c:pt>
                <c:pt idx="33224">
                  <c:v>0.61146855532712918</c:v>
                </c:pt>
                <c:pt idx="33225">
                  <c:v>0.61148753482431639</c:v>
                </c:pt>
                <c:pt idx="33226">
                  <c:v>0.61149076632737365</c:v>
                </c:pt>
                <c:pt idx="33227">
                  <c:v>0.61150200580220149</c:v>
                </c:pt>
                <c:pt idx="33228">
                  <c:v>0.61152562914766506</c:v>
                </c:pt>
                <c:pt idx="33229">
                  <c:v>0.61154005693864955</c:v>
                </c:pt>
                <c:pt idx="33230">
                  <c:v>0.61154345492431195</c:v>
                </c:pt>
                <c:pt idx="33231">
                  <c:v>0.61156030423203045</c:v>
                </c:pt>
                <c:pt idx="33232">
                  <c:v>0.61156392292843365</c:v>
                </c:pt>
                <c:pt idx="33233">
                  <c:v>0.61156438215411602</c:v>
                </c:pt>
                <c:pt idx="33234">
                  <c:v>0.61156453541940692</c:v>
                </c:pt>
                <c:pt idx="33235">
                  <c:v>0.61156846379097374</c:v>
                </c:pt>
                <c:pt idx="33236">
                  <c:v>0.61157435230115498</c:v>
                </c:pt>
                <c:pt idx="33237">
                  <c:v>0.61157484164421927</c:v>
                </c:pt>
                <c:pt idx="33238">
                  <c:v>0.61157569920324262</c:v>
                </c:pt>
                <c:pt idx="33239">
                  <c:v>0.6115779219510088</c:v>
                </c:pt>
                <c:pt idx="33240">
                  <c:v>0.61158258782704966</c:v>
                </c:pt>
                <c:pt idx="33241">
                  <c:v>0.61159041790640156</c:v>
                </c:pt>
                <c:pt idx="33242">
                  <c:v>0.61159705523982966</c:v>
                </c:pt>
                <c:pt idx="33243">
                  <c:v>0.61159967386797265</c:v>
                </c:pt>
                <c:pt idx="33244">
                  <c:v>0.61161305549844303</c:v>
                </c:pt>
                <c:pt idx="33245">
                  <c:v>0.6116210351423409</c:v>
                </c:pt>
                <c:pt idx="33246">
                  <c:v>0.61163424237314812</c:v>
                </c:pt>
                <c:pt idx="33247">
                  <c:v>0.61163497657842514</c:v>
                </c:pt>
                <c:pt idx="33248">
                  <c:v>0.61164237683221334</c:v>
                </c:pt>
                <c:pt idx="33249">
                  <c:v>0.61164561397204187</c:v>
                </c:pt>
                <c:pt idx="33250">
                  <c:v>0.61164915869285408</c:v>
                </c:pt>
                <c:pt idx="33251">
                  <c:v>0.61164926619342874</c:v>
                </c:pt>
                <c:pt idx="33252">
                  <c:v>0.61165122172687214</c:v>
                </c:pt>
                <c:pt idx="33253">
                  <c:v>0.6116572003744345</c:v>
                </c:pt>
                <c:pt idx="33254">
                  <c:v>0.61165748751192328</c:v>
                </c:pt>
                <c:pt idx="33255">
                  <c:v>0.61167077621189903</c:v>
                </c:pt>
                <c:pt idx="33256">
                  <c:v>0.61167199093309765</c:v>
                </c:pt>
                <c:pt idx="33257">
                  <c:v>0.61169320090241142</c:v>
                </c:pt>
                <c:pt idx="33258">
                  <c:v>0.61169507330693162</c:v>
                </c:pt>
                <c:pt idx="33259">
                  <c:v>0.6116974098536484</c:v>
                </c:pt>
                <c:pt idx="33260">
                  <c:v>0.61170807758427315</c:v>
                </c:pt>
                <c:pt idx="33261">
                  <c:v>0.61171250854735282</c:v>
                </c:pt>
                <c:pt idx="33262">
                  <c:v>0.6117536903175782</c:v>
                </c:pt>
                <c:pt idx="33263">
                  <c:v>0.6117555708209611</c:v>
                </c:pt>
                <c:pt idx="33264">
                  <c:v>0.61175913498283452</c:v>
                </c:pt>
                <c:pt idx="33265">
                  <c:v>0.61176544263355748</c:v>
                </c:pt>
                <c:pt idx="33266">
                  <c:v>0.61176673917856972</c:v>
                </c:pt>
                <c:pt idx="33267">
                  <c:v>0.61177951720263868</c:v>
                </c:pt>
                <c:pt idx="33268">
                  <c:v>0.61179541368713286</c:v>
                </c:pt>
                <c:pt idx="33269">
                  <c:v>0.61179734242746509</c:v>
                </c:pt>
                <c:pt idx="33270">
                  <c:v>0.61182161509667599</c:v>
                </c:pt>
                <c:pt idx="33271">
                  <c:v>0.61182406514168319</c:v>
                </c:pt>
                <c:pt idx="33272">
                  <c:v>0.61183828495442782</c:v>
                </c:pt>
                <c:pt idx="33273">
                  <c:v>0.6118384667106388</c:v>
                </c:pt>
                <c:pt idx="33274">
                  <c:v>0.61184896461816607</c:v>
                </c:pt>
                <c:pt idx="33275">
                  <c:v>0.61185383047339914</c:v>
                </c:pt>
                <c:pt idx="33276">
                  <c:v>0.61185526520582667</c:v>
                </c:pt>
                <c:pt idx="33277">
                  <c:v>0.61185581814112933</c:v>
                </c:pt>
                <c:pt idx="33278">
                  <c:v>0.61185863731943568</c:v>
                </c:pt>
                <c:pt idx="33279">
                  <c:v>0.61185927356885883</c:v>
                </c:pt>
                <c:pt idx="33280">
                  <c:v>0.61186602751242891</c:v>
                </c:pt>
                <c:pt idx="33281">
                  <c:v>0.61186936829840266</c:v>
                </c:pt>
                <c:pt idx="33282">
                  <c:v>0.61189269018917392</c:v>
                </c:pt>
                <c:pt idx="33283">
                  <c:v>0.61189436926301577</c:v>
                </c:pt>
                <c:pt idx="33284">
                  <c:v>0.61191974616039335</c:v>
                </c:pt>
                <c:pt idx="33285">
                  <c:v>0.61192165806577958</c:v>
                </c:pt>
                <c:pt idx="33286">
                  <c:v>0.6119269176795531</c:v>
                </c:pt>
                <c:pt idx="33287">
                  <c:v>0.61193682269010508</c:v>
                </c:pt>
                <c:pt idx="33288">
                  <c:v>0.61195389840981174</c:v>
                </c:pt>
                <c:pt idx="33289">
                  <c:v>0.61196627371379153</c:v>
                </c:pt>
                <c:pt idx="33290">
                  <c:v>0.61196961415780793</c:v>
                </c:pt>
                <c:pt idx="33291">
                  <c:v>0.6119790701783222</c:v>
                </c:pt>
                <c:pt idx="33292">
                  <c:v>0.6119833473413786</c:v>
                </c:pt>
                <c:pt idx="33293">
                  <c:v>0.6119845373419851</c:v>
                </c:pt>
                <c:pt idx="33294">
                  <c:v>0.61199246352684267</c:v>
                </c:pt>
                <c:pt idx="33295">
                  <c:v>0.61199924128079242</c:v>
                </c:pt>
                <c:pt idx="33296">
                  <c:v>0.61200362752510329</c:v>
                </c:pt>
                <c:pt idx="33297">
                  <c:v>0.61200803396326686</c:v>
                </c:pt>
                <c:pt idx="33298">
                  <c:v>0.61202145459341528</c:v>
                </c:pt>
                <c:pt idx="33299">
                  <c:v>0.61202929635651682</c:v>
                </c:pt>
                <c:pt idx="33300">
                  <c:v>0.61206503730790218</c:v>
                </c:pt>
                <c:pt idx="33301">
                  <c:v>0.61206921490962674</c:v>
                </c:pt>
                <c:pt idx="33302">
                  <c:v>0.61208753150073092</c:v>
                </c:pt>
                <c:pt idx="33303">
                  <c:v>0.61209310901980973</c:v>
                </c:pt>
                <c:pt idx="33304">
                  <c:v>0.61209485156882582</c:v>
                </c:pt>
                <c:pt idx="33305">
                  <c:v>0.6120972700302425</c:v>
                </c:pt>
                <c:pt idx="33306">
                  <c:v>0.61209974734875516</c:v>
                </c:pt>
                <c:pt idx="33307">
                  <c:v>0.61210536272969107</c:v>
                </c:pt>
                <c:pt idx="33308">
                  <c:v>0.61211641097441072</c:v>
                </c:pt>
                <c:pt idx="33309">
                  <c:v>0.61212403751480038</c:v>
                </c:pt>
                <c:pt idx="33310">
                  <c:v>0.61213722258410097</c:v>
                </c:pt>
                <c:pt idx="33311">
                  <c:v>0.6121550120313084</c:v>
                </c:pt>
                <c:pt idx="33312">
                  <c:v>0.61218309311916608</c:v>
                </c:pt>
                <c:pt idx="33313">
                  <c:v>0.6121906660057016</c:v>
                </c:pt>
                <c:pt idx="33314">
                  <c:v>0.61219364092950901</c:v>
                </c:pt>
                <c:pt idx="33315">
                  <c:v>0.61219512269381693</c:v>
                </c:pt>
                <c:pt idx="33316">
                  <c:v>0.61221765561727493</c:v>
                </c:pt>
                <c:pt idx="33317">
                  <c:v>0.61224017849571977</c:v>
                </c:pt>
                <c:pt idx="33318">
                  <c:v>0.61224233907310743</c:v>
                </c:pt>
                <c:pt idx="33319">
                  <c:v>0.61224682494968585</c:v>
                </c:pt>
                <c:pt idx="33320">
                  <c:v>0.61224772857202714</c:v>
                </c:pt>
                <c:pt idx="33321">
                  <c:v>0.61225736670037478</c:v>
                </c:pt>
                <c:pt idx="33322">
                  <c:v>0.61226900132647666</c:v>
                </c:pt>
                <c:pt idx="33323">
                  <c:v>0.61227516494267997</c:v>
                </c:pt>
                <c:pt idx="33324">
                  <c:v>0.61227721490757725</c:v>
                </c:pt>
                <c:pt idx="33325">
                  <c:v>0.61228707364393331</c:v>
                </c:pt>
                <c:pt idx="33326">
                  <c:v>0.61229718793652055</c:v>
                </c:pt>
                <c:pt idx="33327">
                  <c:v>0.61230721129677956</c:v>
                </c:pt>
                <c:pt idx="33328">
                  <c:v>0.61230872363136046</c:v>
                </c:pt>
                <c:pt idx="33329">
                  <c:v>0.61231154085060691</c:v>
                </c:pt>
                <c:pt idx="33330">
                  <c:v>0.61231590684641402</c:v>
                </c:pt>
                <c:pt idx="33331">
                  <c:v>0.61231707393670631</c:v>
                </c:pt>
                <c:pt idx="33332">
                  <c:v>0.61232449058045235</c:v>
                </c:pt>
                <c:pt idx="33333">
                  <c:v>0.61233494638033026</c:v>
                </c:pt>
                <c:pt idx="33334">
                  <c:v>0.61235378175226851</c:v>
                </c:pt>
                <c:pt idx="33335">
                  <c:v>0.61235576124243796</c:v>
                </c:pt>
                <c:pt idx="33336">
                  <c:v>0.6123573322913729</c:v>
                </c:pt>
                <c:pt idx="33337">
                  <c:v>0.61236064379173627</c:v>
                </c:pt>
                <c:pt idx="33338">
                  <c:v>0.61236135122280488</c:v>
                </c:pt>
                <c:pt idx="33339">
                  <c:v>0.61239094604389166</c:v>
                </c:pt>
                <c:pt idx="33340">
                  <c:v>0.61241453571661697</c:v>
                </c:pt>
                <c:pt idx="33341">
                  <c:v>0.61242179566087873</c:v>
                </c:pt>
                <c:pt idx="33342">
                  <c:v>0.61242180940915603</c:v>
                </c:pt>
                <c:pt idx="33343">
                  <c:v>0.61242780559030752</c:v>
                </c:pt>
                <c:pt idx="33344">
                  <c:v>0.61242998224495437</c:v>
                </c:pt>
                <c:pt idx="33345">
                  <c:v>0.61243175373809333</c:v>
                </c:pt>
                <c:pt idx="33346">
                  <c:v>0.61243836989370948</c:v>
                </c:pt>
                <c:pt idx="33347">
                  <c:v>0.61243887724893842</c:v>
                </c:pt>
                <c:pt idx="33348">
                  <c:v>0.61244923341518187</c:v>
                </c:pt>
                <c:pt idx="33349">
                  <c:v>0.61246535104857402</c:v>
                </c:pt>
                <c:pt idx="33350">
                  <c:v>0.61246626136139937</c:v>
                </c:pt>
                <c:pt idx="33351">
                  <c:v>0.61247089743708061</c:v>
                </c:pt>
                <c:pt idx="33352">
                  <c:v>0.61247151329812566</c:v>
                </c:pt>
                <c:pt idx="33353">
                  <c:v>0.612486226394096</c:v>
                </c:pt>
                <c:pt idx="33354">
                  <c:v>0.61248686790488049</c:v>
                </c:pt>
                <c:pt idx="33355">
                  <c:v>0.61249560467007214</c:v>
                </c:pt>
                <c:pt idx="33356">
                  <c:v>0.61251113976116134</c:v>
                </c:pt>
                <c:pt idx="33357">
                  <c:v>0.61251775831857869</c:v>
                </c:pt>
                <c:pt idx="33358">
                  <c:v>0.61251797284844722</c:v>
                </c:pt>
                <c:pt idx="33359">
                  <c:v>0.6125222561578858</c:v>
                </c:pt>
                <c:pt idx="33360">
                  <c:v>0.61253184367231728</c:v>
                </c:pt>
                <c:pt idx="33361">
                  <c:v>0.61253188843805617</c:v>
                </c:pt>
                <c:pt idx="33362">
                  <c:v>0.61254601560575228</c:v>
                </c:pt>
                <c:pt idx="33363">
                  <c:v>0.612550279177276</c:v>
                </c:pt>
                <c:pt idx="33364">
                  <c:v>0.61257585485709687</c:v>
                </c:pt>
                <c:pt idx="33365">
                  <c:v>0.61257834183644855</c:v>
                </c:pt>
                <c:pt idx="33366">
                  <c:v>0.61258224351278978</c:v>
                </c:pt>
                <c:pt idx="33367">
                  <c:v>0.61258279567448171</c:v>
                </c:pt>
                <c:pt idx="33368">
                  <c:v>0.61259880561227931</c:v>
                </c:pt>
                <c:pt idx="33369">
                  <c:v>0.61262490930996394</c:v>
                </c:pt>
                <c:pt idx="33370">
                  <c:v>0.6126313196487474</c:v>
                </c:pt>
                <c:pt idx="33371">
                  <c:v>0.61263782868640737</c:v>
                </c:pt>
                <c:pt idx="33372">
                  <c:v>0.61264114537598613</c:v>
                </c:pt>
                <c:pt idx="33373">
                  <c:v>0.61264283104816442</c:v>
                </c:pt>
                <c:pt idx="33374">
                  <c:v>0.61264355308013518</c:v>
                </c:pt>
                <c:pt idx="33375">
                  <c:v>0.61265368869658687</c:v>
                </c:pt>
                <c:pt idx="33376">
                  <c:v>0.61265402302087768</c:v>
                </c:pt>
                <c:pt idx="33377">
                  <c:v>0.61265650483517764</c:v>
                </c:pt>
                <c:pt idx="33378">
                  <c:v>0.61266115648788566</c:v>
                </c:pt>
                <c:pt idx="33379">
                  <c:v>0.61267269885253295</c:v>
                </c:pt>
                <c:pt idx="33380">
                  <c:v>0.61267665773299185</c:v>
                </c:pt>
                <c:pt idx="33381">
                  <c:v>0.61268056880237365</c:v>
                </c:pt>
                <c:pt idx="33382">
                  <c:v>0.61268152068022064</c:v>
                </c:pt>
                <c:pt idx="33383">
                  <c:v>0.61268984578334473</c:v>
                </c:pt>
                <c:pt idx="33384">
                  <c:v>0.61271307420656063</c:v>
                </c:pt>
                <c:pt idx="33385">
                  <c:v>0.6127204921426177</c:v>
                </c:pt>
                <c:pt idx="33386">
                  <c:v>0.61274012481582529</c:v>
                </c:pt>
                <c:pt idx="33387">
                  <c:v>0.61275037466047766</c:v>
                </c:pt>
                <c:pt idx="33388">
                  <c:v>0.61275347783609635</c:v>
                </c:pt>
                <c:pt idx="33389">
                  <c:v>0.61275881615008188</c:v>
                </c:pt>
                <c:pt idx="33390">
                  <c:v>0.61276591231107436</c:v>
                </c:pt>
                <c:pt idx="33391">
                  <c:v>0.61278285163853097</c:v>
                </c:pt>
                <c:pt idx="33392">
                  <c:v>0.61278408264835149</c:v>
                </c:pt>
                <c:pt idx="33393">
                  <c:v>0.61279841228796006</c:v>
                </c:pt>
                <c:pt idx="33394">
                  <c:v>0.61281592433736121</c:v>
                </c:pt>
                <c:pt idx="33395">
                  <c:v>0.61282339712523393</c:v>
                </c:pt>
                <c:pt idx="33396">
                  <c:v>0.61282499093450993</c:v>
                </c:pt>
                <c:pt idx="33397">
                  <c:v>0.61282792088966831</c:v>
                </c:pt>
                <c:pt idx="33398">
                  <c:v>0.61282969900060791</c:v>
                </c:pt>
                <c:pt idx="33399">
                  <c:v>0.61283263730074045</c:v>
                </c:pt>
                <c:pt idx="33400">
                  <c:v>0.61283664994553222</c:v>
                </c:pt>
                <c:pt idx="33401">
                  <c:v>0.61283862051223603</c:v>
                </c:pt>
                <c:pt idx="33402">
                  <c:v>0.6128447369575124</c:v>
                </c:pt>
                <c:pt idx="33403">
                  <c:v>0.61285103772054039</c:v>
                </c:pt>
                <c:pt idx="33404">
                  <c:v>0.61285198917852024</c:v>
                </c:pt>
                <c:pt idx="33405">
                  <c:v>0.61285285840517678</c:v>
                </c:pt>
                <c:pt idx="33406">
                  <c:v>0.61285947753336734</c:v>
                </c:pt>
                <c:pt idx="33407">
                  <c:v>0.61286500822425904</c:v>
                </c:pt>
                <c:pt idx="33408">
                  <c:v>0.61288352878768093</c:v>
                </c:pt>
                <c:pt idx="33409">
                  <c:v>0.61288416861222172</c:v>
                </c:pt>
                <c:pt idx="33410">
                  <c:v>0.6128877415535362</c:v>
                </c:pt>
                <c:pt idx="33411">
                  <c:v>0.61288887667640779</c:v>
                </c:pt>
                <c:pt idx="33412">
                  <c:v>0.61290273017021402</c:v>
                </c:pt>
                <c:pt idx="33413">
                  <c:v>0.61290386611350689</c:v>
                </c:pt>
                <c:pt idx="33414">
                  <c:v>0.6129097839782176</c:v>
                </c:pt>
                <c:pt idx="33415">
                  <c:v>0.61291052985542682</c:v>
                </c:pt>
                <c:pt idx="33416">
                  <c:v>0.61291437523106029</c:v>
                </c:pt>
                <c:pt idx="33417">
                  <c:v>0.61292614672749024</c:v>
                </c:pt>
                <c:pt idx="33418">
                  <c:v>0.61293771552103393</c:v>
                </c:pt>
                <c:pt idx="33419">
                  <c:v>0.61295930986414948</c:v>
                </c:pt>
                <c:pt idx="33420">
                  <c:v>0.61296851600165103</c:v>
                </c:pt>
                <c:pt idx="33421">
                  <c:v>0.61296917458355338</c:v>
                </c:pt>
                <c:pt idx="33422">
                  <c:v>0.61297405784098924</c:v>
                </c:pt>
                <c:pt idx="33423">
                  <c:v>0.61299332923064609</c:v>
                </c:pt>
                <c:pt idx="33424">
                  <c:v>0.61300862956624824</c:v>
                </c:pt>
                <c:pt idx="33425">
                  <c:v>0.61301212343149369</c:v>
                </c:pt>
                <c:pt idx="33426">
                  <c:v>0.61301875662391336</c:v>
                </c:pt>
                <c:pt idx="33427">
                  <c:v>0.6130218098940311</c:v>
                </c:pt>
                <c:pt idx="33428">
                  <c:v>0.61302427094967016</c:v>
                </c:pt>
                <c:pt idx="33429">
                  <c:v>0.61302828173121915</c:v>
                </c:pt>
                <c:pt idx="33430">
                  <c:v>0.61302923275293919</c:v>
                </c:pt>
                <c:pt idx="33431">
                  <c:v>0.61303348218933129</c:v>
                </c:pt>
                <c:pt idx="33432">
                  <c:v>0.6130525568691515</c:v>
                </c:pt>
                <c:pt idx="33433">
                  <c:v>0.61306007589430123</c:v>
                </c:pt>
                <c:pt idx="33434">
                  <c:v>0.61307765280290571</c:v>
                </c:pt>
                <c:pt idx="33435">
                  <c:v>0.6130831949944805</c:v>
                </c:pt>
                <c:pt idx="33436">
                  <c:v>0.61309011893444909</c:v>
                </c:pt>
                <c:pt idx="33437">
                  <c:v>0.61309107359192494</c:v>
                </c:pt>
                <c:pt idx="33438">
                  <c:v>0.61309110091879693</c:v>
                </c:pt>
                <c:pt idx="33439">
                  <c:v>0.61309286575485988</c:v>
                </c:pt>
                <c:pt idx="33440">
                  <c:v>0.61309311884156481</c:v>
                </c:pt>
                <c:pt idx="33441">
                  <c:v>0.61310155874105032</c:v>
                </c:pt>
                <c:pt idx="33442">
                  <c:v>0.61310236354597492</c:v>
                </c:pt>
                <c:pt idx="33443">
                  <c:v>0.61311223611843857</c:v>
                </c:pt>
                <c:pt idx="33444">
                  <c:v>0.61311259098667104</c:v>
                </c:pt>
                <c:pt idx="33445">
                  <c:v>0.61311946544966045</c:v>
                </c:pt>
                <c:pt idx="33446">
                  <c:v>0.61312358755690965</c:v>
                </c:pt>
                <c:pt idx="33447">
                  <c:v>0.6131400316190081</c:v>
                </c:pt>
                <c:pt idx="33448">
                  <c:v>0.61315193396028733</c:v>
                </c:pt>
                <c:pt idx="33449">
                  <c:v>0.61316243649502089</c:v>
                </c:pt>
                <c:pt idx="33450">
                  <c:v>0.61316272367662916</c:v>
                </c:pt>
                <c:pt idx="33451">
                  <c:v>0.61317112201383883</c:v>
                </c:pt>
                <c:pt idx="33452">
                  <c:v>0.61317451836475267</c:v>
                </c:pt>
                <c:pt idx="33453">
                  <c:v>0.61318171357350593</c:v>
                </c:pt>
                <c:pt idx="33454">
                  <c:v>0.6131848969281366</c:v>
                </c:pt>
                <c:pt idx="33455">
                  <c:v>0.61318576007997305</c:v>
                </c:pt>
                <c:pt idx="33456">
                  <c:v>0.61318666333868976</c:v>
                </c:pt>
                <c:pt idx="33457">
                  <c:v>0.61319305779417843</c:v>
                </c:pt>
                <c:pt idx="33458">
                  <c:v>0.6132004783644206</c:v>
                </c:pt>
                <c:pt idx="33459">
                  <c:v>0.61321118421645449</c:v>
                </c:pt>
                <c:pt idx="33460">
                  <c:v>0.61321331855510341</c:v>
                </c:pt>
                <c:pt idx="33461">
                  <c:v>0.61322006080334102</c:v>
                </c:pt>
                <c:pt idx="33462">
                  <c:v>0.61322123875683621</c:v>
                </c:pt>
                <c:pt idx="33463">
                  <c:v>0.61323169849361003</c:v>
                </c:pt>
                <c:pt idx="33464">
                  <c:v>0.61323347659577876</c:v>
                </c:pt>
                <c:pt idx="33465">
                  <c:v>0.6132401213346117</c:v>
                </c:pt>
                <c:pt idx="33466">
                  <c:v>0.61324043001622686</c:v>
                </c:pt>
                <c:pt idx="33467">
                  <c:v>0.61327264656500735</c:v>
                </c:pt>
                <c:pt idx="33468">
                  <c:v>0.61328261929421046</c:v>
                </c:pt>
                <c:pt idx="33469">
                  <c:v>0.6132859426498265</c:v>
                </c:pt>
                <c:pt idx="33470">
                  <c:v>0.61329976101247385</c:v>
                </c:pt>
                <c:pt idx="33471">
                  <c:v>0.61330698356742319</c:v>
                </c:pt>
                <c:pt idx="33472">
                  <c:v>0.61330699746330697</c:v>
                </c:pt>
                <c:pt idx="33473">
                  <c:v>0.61332283425080436</c:v>
                </c:pt>
                <c:pt idx="33474">
                  <c:v>0.6133230078914288</c:v>
                </c:pt>
                <c:pt idx="33475">
                  <c:v>0.61332572311845834</c:v>
                </c:pt>
                <c:pt idx="33476">
                  <c:v>0.61332836648293776</c:v>
                </c:pt>
                <c:pt idx="33477">
                  <c:v>0.61333122725274891</c:v>
                </c:pt>
                <c:pt idx="33478">
                  <c:v>0.61333650243544124</c:v>
                </c:pt>
                <c:pt idx="33479">
                  <c:v>0.61334040223485686</c:v>
                </c:pt>
                <c:pt idx="33480">
                  <c:v>0.61334671019390508</c:v>
                </c:pt>
                <c:pt idx="33481">
                  <c:v>0.61335090024783323</c:v>
                </c:pt>
                <c:pt idx="33482">
                  <c:v>0.61335248980349677</c:v>
                </c:pt>
                <c:pt idx="33483">
                  <c:v>0.61336032177780542</c:v>
                </c:pt>
                <c:pt idx="33484">
                  <c:v>0.61336070413962474</c:v>
                </c:pt>
                <c:pt idx="33485">
                  <c:v>0.61337412651444823</c:v>
                </c:pt>
                <c:pt idx="33486">
                  <c:v>0.61338029278735551</c:v>
                </c:pt>
                <c:pt idx="33487">
                  <c:v>0.61339476437759355</c:v>
                </c:pt>
                <c:pt idx="33488">
                  <c:v>0.61340431199726775</c:v>
                </c:pt>
                <c:pt idx="33489">
                  <c:v>0.61340725959407105</c:v>
                </c:pt>
                <c:pt idx="33490">
                  <c:v>0.61341219172699868</c:v>
                </c:pt>
                <c:pt idx="33491">
                  <c:v>0.61341568793942958</c:v>
                </c:pt>
                <c:pt idx="33492">
                  <c:v>0.61341699729741561</c:v>
                </c:pt>
                <c:pt idx="33493">
                  <c:v>0.61343020210725041</c:v>
                </c:pt>
                <c:pt idx="33494">
                  <c:v>0.61343728553504151</c:v>
                </c:pt>
                <c:pt idx="33495">
                  <c:v>0.61344266641612311</c:v>
                </c:pt>
                <c:pt idx="33496">
                  <c:v>0.61344325633568597</c:v>
                </c:pt>
                <c:pt idx="33497">
                  <c:v>0.61345498054911063</c:v>
                </c:pt>
                <c:pt idx="33498">
                  <c:v>0.61346453178980587</c:v>
                </c:pt>
                <c:pt idx="33499">
                  <c:v>0.61346462442337779</c:v>
                </c:pt>
                <c:pt idx="33500">
                  <c:v>0.61346696788908384</c:v>
                </c:pt>
                <c:pt idx="33501">
                  <c:v>0.61346850041850398</c:v>
                </c:pt>
                <c:pt idx="33502">
                  <c:v>0.6134743604823637</c:v>
                </c:pt>
                <c:pt idx="33503">
                  <c:v>0.61349062936217025</c:v>
                </c:pt>
                <c:pt idx="33504">
                  <c:v>0.61349319378616585</c:v>
                </c:pt>
                <c:pt idx="33505">
                  <c:v>0.61349417049880439</c:v>
                </c:pt>
                <c:pt idx="33506">
                  <c:v>0.61350146920164594</c:v>
                </c:pt>
                <c:pt idx="33507">
                  <c:v>0.61350152123333823</c:v>
                </c:pt>
                <c:pt idx="33508">
                  <c:v>0.61350315676567546</c:v>
                </c:pt>
                <c:pt idx="33509">
                  <c:v>0.61351026767875483</c:v>
                </c:pt>
                <c:pt idx="33510">
                  <c:v>0.61353318982757488</c:v>
                </c:pt>
                <c:pt idx="33511">
                  <c:v>0.6135407818182036</c:v>
                </c:pt>
                <c:pt idx="33512">
                  <c:v>0.61354486791752327</c:v>
                </c:pt>
                <c:pt idx="33513">
                  <c:v>0.61355886895240463</c:v>
                </c:pt>
                <c:pt idx="33514">
                  <c:v>0.61356757666861594</c:v>
                </c:pt>
                <c:pt idx="33515">
                  <c:v>0.6135775457977678</c:v>
                </c:pt>
                <c:pt idx="33516">
                  <c:v>0.61357894723699813</c:v>
                </c:pt>
                <c:pt idx="33517">
                  <c:v>0.61358183025249002</c:v>
                </c:pt>
                <c:pt idx="33518">
                  <c:v>0.61360132718376326</c:v>
                </c:pt>
                <c:pt idx="33519">
                  <c:v>0.61360655125698826</c:v>
                </c:pt>
                <c:pt idx="33520">
                  <c:v>0.61360722122884903</c:v>
                </c:pt>
                <c:pt idx="33521">
                  <c:v>0.61360857135299307</c:v>
                </c:pt>
                <c:pt idx="33522">
                  <c:v>0.61363044843217096</c:v>
                </c:pt>
                <c:pt idx="33523">
                  <c:v>0.61363241352686826</c:v>
                </c:pt>
                <c:pt idx="33524">
                  <c:v>0.61363613586183863</c:v>
                </c:pt>
                <c:pt idx="33525">
                  <c:v>0.61365291942261335</c:v>
                </c:pt>
                <c:pt idx="33526">
                  <c:v>0.61365400074950216</c:v>
                </c:pt>
                <c:pt idx="33527">
                  <c:v>0.6136605264093663</c:v>
                </c:pt>
                <c:pt idx="33528">
                  <c:v>0.61366484329531301</c:v>
                </c:pt>
                <c:pt idx="33529">
                  <c:v>0.61366687125996999</c:v>
                </c:pt>
                <c:pt idx="33530">
                  <c:v>0.61366934026097453</c:v>
                </c:pt>
                <c:pt idx="33531">
                  <c:v>0.61367149881171601</c:v>
                </c:pt>
                <c:pt idx="33532">
                  <c:v>0.61367482789131989</c:v>
                </c:pt>
                <c:pt idx="33533">
                  <c:v>0.613680726916352</c:v>
                </c:pt>
                <c:pt idx="33534">
                  <c:v>0.61368524497782961</c:v>
                </c:pt>
                <c:pt idx="33535">
                  <c:v>0.61368625164625157</c:v>
                </c:pt>
                <c:pt idx="33536">
                  <c:v>0.61369699778073539</c:v>
                </c:pt>
                <c:pt idx="33537">
                  <c:v>0.61369956202530862</c:v>
                </c:pt>
                <c:pt idx="33538">
                  <c:v>0.61370294355084065</c:v>
                </c:pt>
                <c:pt idx="33539">
                  <c:v>0.6137038929147226</c:v>
                </c:pt>
                <c:pt idx="33540">
                  <c:v>0.61372345491478852</c:v>
                </c:pt>
                <c:pt idx="33541">
                  <c:v>0.6137387420079442</c:v>
                </c:pt>
                <c:pt idx="33542">
                  <c:v>0.61374553117957431</c:v>
                </c:pt>
                <c:pt idx="33543">
                  <c:v>0.61375242965470622</c:v>
                </c:pt>
                <c:pt idx="33544">
                  <c:v>0.61375452223992355</c:v>
                </c:pt>
                <c:pt idx="33545">
                  <c:v>0.61375534211988381</c:v>
                </c:pt>
                <c:pt idx="33546">
                  <c:v>0.6137558789172366</c:v>
                </c:pt>
                <c:pt idx="33547">
                  <c:v>0.61376738328916713</c:v>
                </c:pt>
                <c:pt idx="33548">
                  <c:v>0.61377728213956306</c:v>
                </c:pt>
                <c:pt idx="33549">
                  <c:v>0.61380087267006989</c:v>
                </c:pt>
                <c:pt idx="33550">
                  <c:v>0.61380586879440513</c:v>
                </c:pt>
                <c:pt idx="33551">
                  <c:v>0.61380632590869766</c:v>
                </c:pt>
                <c:pt idx="33552">
                  <c:v>0.6138072750189224</c:v>
                </c:pt>
                <c:pt idx="33553">
                  <c:v>0.61381356653197883</c:v>
                </c:pt>
                <c:pt idx="33554">
                  <c:v>0.61381409621681238</c:v>
                </c:pt>
                <c:pt idx="33555">
                  <c:v>0.61381489360410424</c:v>
                </c:pt>
                <c:pt idx="33556">
                  <c:v>0.61381621248951856</c:v>
                </c:pt>
                <c:pt idx="33557">
                  <c:v>0.61383540872776232</c:v>
                </c:pt>
                <c:pt idx="33558">
                  <c:v>0.61384243359946056</c:v>
                </c:pt>
                <c:pt idx="33559">
                  <c:v>0.61384590413079565</c:v>
                </c:pt>
                <c:pt idx="33560">
                  <c:v>0.61385065385666526</c:v>
                </c:pt>
                <c:pt idx="33561">
                  <c:v>0.61385567125655582</c:v>
                </c:pt>
                <c:pt idx="33562">
                  <c:v>0.61386484305049127</c:v>
                </c:pt>
                <c:pt idx="33563">
                  <c:v>0.61387705538653303</c:v>
                </c:pt>
                <c:pt idx="33564">
                  <c:v>0.61387923745517992</c:v>
                </c:pt>
                <c:pt idx="33565">
                  <c:v>0.61388180096464529</c:v>
                </c:pt>
                <c:pt idx="33566">
                  <c:v>0.61389740395382697</c:v>
                </c:pt>
                <c:pt idx="33567">
                  <c:v>0.61389804773777656</c:v>
                </c:pt>
                <c:pt idx="33568">
                  <c:v>0.61391148176337973</c:v>
                </c:pt>
                <c:pt idx="33569">
                  <c:v>0.61391243061570033</c:v>
                </c:pt>
                <c:pt idx="33570">
                  <c:v>0.61391275354732888</c:v>
                </c:pt>
                <c:pt idx="33571">
                  <c:v>0.61391675641900023</c:v>
                </c:pt>
                <c:pt idx="33572">
                  <c:v>0.61393226606534723</c:v>
                </c:pt>
                <c:pt idx="33573">
                  <c:v>0.61394512732259299</c:v>
                </c:pt>
                <c:pt idx="33574">
                  <c:v>0.61395063307167153</c:v>
                </c:pt>
                <c:pt idx="33575">
                  <c:v>0.61397104661544066</c:v>
                </c:pt>
                <c:pt idx="33576">
                  <c:v>0.61397129180860377</c:v>
                </c:pt>
                <c:pt idx="33577">
                  <c:v>0.61397342516080711</c:v>
                </c:pt>
                <c:pt idx="33578">
                  <c:v>0.61400132415508024</c:v>
                </c:pt>
                <c:pt idx="33579">
                  <c:v>0.6140021511040582</c:v>
                </c:pt>
                <c:pt idx="33580">
                  <c:v>0.61401678028053563</c:v>
                </c:pt>
                <c:pt idx="33581">
                  <c:v>0.61402847488390633</c:v>
                </c:pt>
                <c:pt idx="33582">
                  <c:v>0.61403353458908272</c:v>
                </c:pt>
                <c:pt idx="33583">
                  <c:v>0.61403501295512386</c:v>
                </c:pt>
                <c:pt idx="33584">
                  <c:v>0.61403864467555236</c:v>
                </c:pt>
                <c:pt idx="33585">
                  <c:v>0.61404361068313906</c:v>
                </c:pt>
                <c:pt idx="33586">
                  <c:v>0.6140450679478775</c:v>
                </c:pt>
                <c:pt idx="33587">
                  <c:v>0.6140605353027726</c:v>
                </c:pt>
                <c:pt idx="33588">
                  <c:v>0.61407320394105358</c:v>
                </c:pt>
                <c:pt idx="33589">
                  <c:v>0.61408180282259661</c:v>
                </c:pt>
                <c:pt idx="33590">
                  <c:v>0.61409295613888759</c:v>
                </c:pt>
                <c:pt idx="33591">
                  <c:v>0.61410995207428531</c:v>
                </c:pt>
                <c:pt idx="33592">
                  <c:v>0.61411671786964095</c:v>
                </c:pt>
                <c:pt idx="33593">
                  <c:v>0.6141177052291803</c:v>
                </c:pt>
                <c:pt idx="33594">
                  <c:v>0.61411984515471862</c:v>
                </c:pt>
                <c:pt idx="33595">
                  <c:v>0.61412131076413834</c:v>
                </c:pt>
                <c:pt idx="33596">
                  <c:v>0.61412362521627761</c:v>
                </c:pt>
                <c:pt idx="33597">
                  <c:v>0.61413019198690977</c:v>
                </c:pt>
                <c:pt idx="33598">
                  <c:v>0.61413429300872235</c:v>
                </c:pt>
                <c:pt idx="33599">
                  <c:v>0.61413774847156333</c:v>
                </c:pt>
                <c:pt idx="33600">
                  <c:v>0.61414254709420479</c:v>
                </c:pt>
                <c:pt idx="33601">
                  <c:v>0.61414331586239934</c:v>
                </c:pt>
                <c:pt idx="33602">
                  <c:v>0.61416111278719754</c:v>
                </c:pt>
                <c:pt idx="33603">
                  <c:v>0.61416588945737194</c:v>
                </c:pt>
                <c:pt idx="33604">
                  <c:v>0.61416613781220963</c:v>
                </c:pt>
                <c:pt idx="33605">
                  <c:v>0.61417094846624298</c:v>
                </c:pt>
                <c:pt idx="33606">
                  <c:v>0.61417929470612465</c:v>
                </c:pt>
                <c:pt idx="33607">
                  <c:v>0.61418051678155605</c:v>
                </c:pt>
                <c:pt idx="33608">
                  <c:v>0.614199803016097</c:v>
                </c:pt>
                <c:pt idx="33609">
                  <c:v>0.61420456533502044</c:v>
                </c:pt>
                <c:pt idx="33610">
                  <c:v>0.61421234283905113</c:v>
                </c:pt>
                <c:pt idx="33611">
                  <c:v>0.61421688494802074</c:v>
                </c:pt>
                <c:pt idx="33612">
                  <c:v>0.61421952211218556</c:v>
                </c:pt>
                <c:pt idx="33613">
                  <c:v>0.61421960229625394</c:v>
                </c:pt>
                <c:pt idx="33614">
                  <c:v>0.61423568994469835</c:v>
                </c:pt>
                <c:pt idx="33615">
                  <c:v>0.61424129935862737</c:v>
                </c:pt>
                <c:pt idx="33616">
                  <c:v>0.61424186628506927</c:v>
                </c:pt>
                <c:pt idx="33617">
                  <c:v>0.61424349439657577</c:v>
                </c:pt>
                <c:pt idx="33618">
                  <c:v>0.61424429901656297</c:v>
                </c:pt>
                <c:pt idx="33619">
                  <c:v>0.61425165534065485</c:v>
                </c:pt>
                <c:pt idx="33620">
                  <c:v>0.61425251136926617</c:v>
                </c:pt>
                <c:pt idx="33621">
                  <c:v>0.61428132021335013</c:v>
                </c:pt>
                <c:pt idx="33622">
                  <c:v>0.61430471810893073</c:v>
                </c:pt>
                <c:pt idx="33623">
                  <c:v>0.61430606296880053</c:v>
                </c:pt>
                <c:pt idx="33624">
                  <c:v>0.61432754591974326</c:v>
                </c:pt>
                <c:pt idx="33625">
                  <c:v>0.61434716296541025</c:v>
                </c:pt>
                <c:pt idx="33626">
                  <c:v>0.61437715531717918</c:v>
                </c:pt>
                <c:pt idx="33627">
                  <c:v>0.61438450217433771</c:v>
                </c:pt>
                <c:pt idx="33628">
                  <c:v>0.61439539370647689</c:v>
                </c:pt>
                <c:pt idx="33629">
                  <c:v>0.6143982308817274</c:v>
                </c:pt>
                <c:pt idx="33630">
                  <c:v>0.61440066263090243</c:v>
                </c:pt>
                <c:pt idx="33631">
                  <c:v>0.61440304519043965</c:v>
                </c:pt>
                <c:pt idx="33632">
                  <c:v>0.6144055013666363</c:v>
                </c:pt>
                <c:pt idx="33633">
                  <c:v>0.61441317999989531</c:v>
                </c:pt>
                <c:pt idx="33634">
                  <c:v>0.61441327600200135</c:v>
                </c:pt>
                <c:pt idx="33635">
                  <c:v>0.6144419389501623</c:v>
                </c:pt>
                <c:pt idx="33636">
                  <c:v>0.61447888510025295</c:v>
                </c:pt>
                <c:pt idx="33637">
                  <c:v>0.61449420234003493</c:v>
                </c:pt>
                <c:pt idx="33638">
                  <c:v>0.61449442717360614</c:v>
                </c:pt>
                <c:pt idx="33639">
                  <c:v>0.61449463050712139</c:v>
                </c:pt>
                <c:pt idx="33640">
                  <c:v>0.61449768205083155</c:v>
                </c:pt>
                <c:pt idx="33641">
                  <c:v>0.61450069317596467</c:v>
                </c:pt>
                <c:pt idx="33642">
                  <c:v>0.61451187891905246</c:v>
                </c:pt>
                <c:pt idx="33643">
                  <c:v>0.61451423706553354</c:v>
                </c:pt>
                <c:pt idx="33644">
                  <c:v>0.61451496080584445</c:v>
                </c:pt>
                <c:pt idx="33645">
                  <c:v>0.6145167972547807</c:v>
                </c:pt>
                <c:pt idx="33646">
                  <c:v>0.61452573677588274</c:v>
                </c:pt>
                <c:pt idx="33647">
                  <c:v>0.61452690037602242</c:v>
                </c:pt>
                <c:pt idx="33648">
                  <c:v>0.61453438419341555</c:v>
                </c:pt>
                <c:pt idx="33649">
                  <c:v>0.61453459905595298</c:v>
                </c:pt>
                <c:pt idx="33650">
                  <c:v>0.61453796558967977</c:v>
                </c:pt>
                <c:pt idx="33651">
                  <c:v>0.61454156721303665</c:v>
                </c:pt>
                <c:pt idx="33652">
                  <c:v>0.61455263645106839</c:v>
                </c:pt>
                <c:pt idx="33653">
                  <c:v>0.61458955791656522</c:v>
                </c:pt>
                <c:pt idx="33654">
                  <c:v>0.61459590740623016</c:v>
                </c:pt>
                <c:pt idx="33655">
                  <c:v>0.61459670633493801</c:v>
                </c:pt>
                <c:pt idx="33656">
                  <c:v>0.61460418276477247</c:v>
                </c:pt>
                <c:pt idx="33657">
                  <c:v>0.61461457687368126</c:v>
                </c:pt>
                <c:pt idx="33658">
                  <c:v>0.61461812654430437</c:v>
                </c:pt>
                <c:pt idx="33659">
                  <c:v>0.61462390504386732</c:v>
                </c:pt>
                <c:pt idx="33660">
                  <c:v>0.61463187040196621</c:v>
                </c:pt>
                <c:pt idx="33661">
                  <c:v>0.61463688596356614</c:v>
                </c:pt>
                <c:pt idx="33662">
                  <c:v>0.61465230726287956</c:v>
                </c:pt>
                <c:pt idx="33663">
                  <c:v>0.61465463154013389</c:v>
                </c:pt>
                <c:pt idx="33664">
                  <c:v>0.61465466900968679</c:v>
                </c:pt>
                <c:pt idx="33665">
                  <c:v>0.61465875703374695</c:v>
                </c:pt>
                <c:pt idx="33666">
                  <c:v>0.61467145702179105</c:v>
                </c:pt>
                <c:pt idx="33667">
                  <c:v>0.61467496926515874</c:v>
                </c:pt>
                <c:pt idx="33668">
                  <c:v>0.61467990711745168</c:v>
                </c:pt>
                <c:pt idx="33669">
                  <c:v>0.61468062237558685</c:v>
                </c:pt>
                <c:pt idx="33670">
                  <c:v>0.6146925396404066</c:v>
                </c:pt>
                <c:pt idx="33671">
                  <c:v>0.61469597844531421</c:v>
                </c:pt>
                <c:pt idx="33672">
                  <c:v>0.61469858011419942</c:v>
                </c:pt>
                <c:pt idx="33673">
                  <c:v>0.61470596836828828</c:v>
                </c:pt>
                <c:pt idx="33674">
                  <c:v>0.61471219776520147</c:v>
                </c:pt>
                <c:pt idx="33675">
                  <c:v>0.61472147742935979</c:v>
                </c:pt>
                <c:pt idx="33676">
                  <c:v>0.6147230621523595</c:v>
                </c:pt>
                <c:pt idx="33677">
                  <c:v>0.614729563396062</c:v>
                </c:pt>
                <c:pt idx="33678">
                  <c:v>0.61473028887337111</c:v>
                </c:pt>
                <c:pt idx="33679">
                  <c:v>0.61473265905885688</c:v>
                </c:pt>
                <c:pt idx="33680">
                  <c:v>0.6147368979866118</c:v>
                </c:pt>
                <c:pt idx="33681">
                  <c:v>0.61473708344468325</c:v>
                </c:pt>
                <c:pt idx="33682">
                  <c:v>0.61473905508695015</c:v>
                </c:pt>
                <c:pt idx="33683">
                  <c:v>0.61473958374578475</c:v>
                </c:pt>
                <c:pt idx="33684">
                  <c:v>0.6147410522184612</c:v>
                </c:pt>
                <c:pt idx="33685">
                  <c:v>0.61474426600187504</c:v>
                </c:pt>
                <c:pt idx="33686">
                  <c:v>0.61474834951199053</c:v>
                </c:pt>
                <c:pt idx="33687">
                  <c:v>0.61474888437922015</c:v>
                </c:pt>
                <c:pt idx="33688">
                  <c:v>0.61475327533540236</c:v>
                </c:pt>
                <c:pt idx="33689">
                  <c:v>0.6147731509171489</c:v>
                </c:pt>
                <c:pt idx="33690">
                  <c:v>0.61477527711201641</c:v>
                </c:pt>
                <c:pt idx="33691">
                  <c:v>0.61478257258787705</c:v>
                </c:pt>
                <c:pt idx="33692">
                  <c:v>0.61478742720877699</c:v>
                </c:pt>
                <c:pt idx="33693">
                  <c:v>0.61478912102888761</c:v>
                </c:pt>
                <c:pt idx="33694">
                  <c:v>0.61479446223200684</c:v>
                </c:pt>
                <c:pt idx="33695">
                  <c:v>0.61480198515017537</c:v>
                </c:pt>
                <c:pt idx="33696">
                  <c:v>0.61481039712283159</c:v>
                </c:pt>
                <c:pt idx="33697">
                  <c:v>0.61481399621391386</c:v>
                </c:pt>
                <c:pt idx="33698">
                  <c:v>0.61481818706635905</c:v>
                </c:pt>
                <c:pt idx="33699">
                  <c:v>0.61482184239774706</c:v>
                </c:pt>
                <c:pt idx="33700">
                  <c:v>0.61482187478924633</c:v>
                </c:pt>
                <c:pt idx="33701">
                  <c:v>0.61483197531150646</c:v>
                </c:pt>
                <c:pt idx="33702">
                  <c:v>0.61483485331684928</c:v>
                </c:pt>
                <c:pt idx="33703">
                  <c:v>0.61483767100883457</c:v>
                </c:pt>
                <c:pt idx="33704">
                  <c:v>0.61484231264907518</c:v>
                </c:pt>
                <c:pt idx="33705">
                  <c:v>0.61486143201641053</c:v>
                </c:pt>
                <c:pt idx="33706">
                  <c:v>0.61486207702233686</c:v>
                </c:pt>
                <c:pt idx="33707">
                  <c:v>0.61486739958512049</c:v>
                </c:pt>
                <c:pt idx="33708">
                  <c:v>0.61487156161135259</c:v>
                </c:pt>
                <c:pt idx="33709">
                  <c:v>0.61487580444703538</c:v>
                </c:pt>
                <c:pt idx="33710">
                  <c:v>0.61487722076164064</c:v>
                </c:pt>
                <c:pt idx="33711">
                  <c:v>0.61488210067618265</c:v>
                </c:pt>
                <c:pt idx="33712">
                  <c:v>0.61488744426354813</c:v>
                </c:pt>
                <c:pt idx="33713">
                  <c:v>0.61490463673134688</c:v>
                </c:pt>
                <c:pt idx="33714">
                  <c:v>0.61490576851146284</c:v>
                </c:pt>
                <c:pt idx="33715">
                  <c:v>0.61490943363230144</c:v>
                </c:pt>
                <c:pt idx="33716">
                  <c:v>0.61492328826378995</c:v>
                </c:pt>
                <c:pt idx="33717">
                  <c:v>0.61492989726366376</c:v>
                </c:pt>
                <c:pt idx="33718">
                  <c:v>0.61493194602180135</c:v>
                </c:pt>
                <c:pt idx="33719">
                  <c:v>0.61494187610172357</c:v>
                </c:pt>
                <c:pt idx="33720">
                  <c:v>0.61495572894171768</c:v>
                </c:pt>
                <c:pt idx="33721">
                  <c:v>0.61495613006667527</c:v>
                </c:pt>
                <c:pt idx="33722">
                  <c:v>0.61496058903157225</c:v>
                </c:pt>
                <c:pt idx="33723">
                  <c:v>0.61496703113316442</c:v>
                </c:pt>
                <c:pt idx="33724">
                  <c:v>0.61497663155258153</c:v>
                </c:pt>
                <c:pt idx="33725">
                  <c:v>0.61498709797362083</c:v>
                </c:pt>
                <c:pt idx="33726">
                  <c:v>0.61499137072175269</c:v>
                </c:pt>
                <c:pt idx="33727">
                  <c:v>0.61499673726136084</c:v>
                </c:pt>
                <c:pt idx="33728">
                  <c:v>0.61500182396243208</c:v>
                </c:pt>
                <c:pt idx="33729">
                  <c:v>0.61500917539244038</c:v>
                </c:pt>
                <c:pt idx="33730">
                  <c:v>0.61500952956541965</c:v>
                </c:pt>
                <c:pt idx="33731">
                  <c:v>0.61501059042862427</c:v>
                </c:pt>
                <c:pt idx="33732">
                  <c:v>0.61501549414418033</c:v>
                </c:pt>
                <c:pt idx="33733">
                  <c:v>0.61503563511287951</c:v>
                </c:pt>
                <c:pt idx="33734">
                  <c:v>0.61505034215961729</c:v>
                </c:pt>
                <c:pt idx="33735">
                  <c:v>0.61506878661160569</c:v>
                </c:pt>
                <c:pt idx="33736">
                  <c:v>0.61507274978322057</c:v>
                </c:pt>
                <c:pt idx="33737">
                  <c:v>0.61508154521768088</c:v>
                </c:pt>
                <c:pt idx="33738">
                  <c:v>0.61508409162534972</c:v>
                </c:pt>
                <c:pt idx="33739">
                  <c:v>0.61510190412069121</c:v>
                </c:pt>
                <c:pt idx="33740">
                  <c:v>0.61510309584365297</c:v>
                </c:pt>
                <c:pt idx="33741">
                  <c:v>0.61510360650075468</c:v>
                </c:pt>
                <c:pt idx="33742">
                  <c:v>0.61513228990528934</c:v>
                </c:pt>
                <c:pt idx="33743">
                  <c:v>0.61513866231062009</c:v>
                </c:pt>
                <c:pt idx="33744">
                  <c:v>0.61514375874527827</c:v>
                </c:pt>
                <c:pt idx="33745">
                  <c:v>0.61515605891797487</c:v>
                </c:pt>
                <c:pt idx="33746">
                  <c:v>0.61516965545197333</c:v>
                </c:pt>
                <c:pt idx="33747">
                  <c:v>0.61516987551281221</c:v>
                </c:pt>
                <c:pt idx="33748">
                  <c:v>0.61517751625316108</c:v>
                </c:pt>
                <c:pt idx="33749">
                  <c:v>0.61518459322273744</c:v>
                </c:pt>
                <c:pt idx="33750">
                  <c:v>0.61519123143065213</c:v>
                </c:pt>
                <c:pt idx="33751">
                  <c:v>0.61520349679424935</c:v>
                </c:pt>
                <c:pt idx="33752">
                  <c:v>0.61520499727674338</c:v>
                </c:pt>
                <c:pt idx="33753">
                  <c:v>0.61520946575816493</c:v>
                </c:pt>
                <c:pt idx="33754">
                  <c:v>0.61521824264089442</c:v>
                </c:pt>
                <c:pt idx="33755">
                  <c:v>0.61523791732781674</c:v>
                </c:pt>
                <c:pt idx="33756">
                  <c:v>0.6152416058660849</c:v>
                </c:pt>
                <c:pt idx="33757">
                  <c:v>0.61526011780628376</c:v>
                </c:pt>
                <c:pt idx="33758">
                  <c:v>0.61526753626252928</c:v>
                </c:pt>
                <c:pt idx="33759">
                  <c:v>0.61528242541601441</c:v>
                </c:pt>
                <c:pt idx="33760">
                  <c:v>0.61528268996406188</c:v>
                </c:pt>
                <c:pt idx="33761">
                  <c:v>0.61529895308439597</c:v>
                </c:pt>
                <c:pt idx="33762">
                  <c:v>0.61530422257404749</c:v>
                </c:pt>
                <c:pt idx="33763">
                  <c:v>0.61531123080370875</c:v>
                </c:pt>
                <c:pt idx="33764">
                  <c:v>0.61534429781149969</c:v>
                </c:pt>
                <c:pt idx="33765">
                  <c:v>0.61535070932230607</c:v>
                </c:pt>
                <c:pt idx="33766">
                  <c:v>0.61535114800656776</c:v>
                </c:pt>
                <c:pt idx="33767">
                  <c:v>0.61535425290252987</c:v>
                </c:pt>
                <c:pt idx="33768">
                  <c:v>0.61537421372645951</c:v>
                </c:pt>
                <c:pt idx="33769">
                  <c:v>0.61537481039081354</c:v>
                </c:pt>
                <c:pt idx="33770">
                  <c:v>0.61537681480919648</c:v>
                </c:pt>
                <c:pt idx="33771">
                  <c:v>0.61538856129728581</c:v>
                </c:pt>
                <c:pt idx="33772">
                  <c:v>0.6153892253800235</c:v>
                </c:pt>
                <c:pt idx="33773">
                  <c:v>0.6153899077820304</c:v>
                </c:pt>
                <c:pt idx="33774">
                  <c:v>0.61539020868769623</c:v>
                </c:pt>
                <c:pt idx="33775">
                  <c:v>0.61539715988062793</c:v>
                </c:pt>
                <c:pt idx="33776">
                  <c:v>0.61540131777157814</c:v>
                </c:pt>
                <c:pt idx="33777">
                  <c:v>0.61540618198177954</c:v>
                </c:pt>
                <c:pt idx="33778">
                  <c:v>0.61540684682064428</c:v>
                </c:pt>
                <c:pt idx="33779">
                  <c:v>0.61541102510924428</c:v>
                </c:pt>
                <c:pt idx="33780">
                  <c:v>0.61541775882019867</c:v>
                </c:pt>
                <c:pt idx="33781">
                  <c:v>0.61541919737653827</c:v>
                </c:pt>
                <c:pt idx="33782">
                  <c:v>0.61542468033396991</c:v>
                </c:pt>
                <c:pt idx="33783">
                  <c:v>0.61542753656320726</c:v>
                </c:pt>
                <c:pt idx="33784">
                  <c:v>0.61543138814827913</c:v>
                </c:pt>
                <c:pt idx="33785">
                  <c:v>0.6154546650614201</c:v>
                </c:pt>
                <c:pt idx="33786">
                  <c:v>0.61546809409221848</c:v>
                </c:pt>
                <c:pt idx="33787">
                  <c:v>0.61548061109794872</c:v>
                </c:pt>
                <c:pt idx="33788">
                  <c:v>0.61549570011426791</c:v>
                </c:pt>
                <c:pt idx="33789">
                  <c:v>0.61550964934472252</c:v>
                </c:pt>
                <c:pt idx="33790">
                  <c:v>0.61551698391486509</c:v>
                </c:pt>
                <c:pt idx="33791">
                  <c:v>0.61552688383334431</c:v>
                </c:pt>
                <c:pt idx="33792">
                  <c:v>0.61555525918266796</c:v>
                </c:pt>
                <c:pt idx="33793">
                  <c:v>0.61555836446209289</c:v>
                </c:pt>
                <c:pt idx="33794">
                  <c:v>0.61557100643353679</c:v>
                </c:pt>
                <c:pt idx="33795">
                  <c:v>0.6155779876413956</c:v>
                </c:pt>
                <c:pt idx="33796">
                  <c:v>0.61558025990636966</c:v>
                </c:pt>
                <c:pt idx="33797">
                  <c:v>0.61559304532493764</c:v>
                </c:pt>
                <c:pt idx="33798">
                  <c:v>0.61559342667882444</c:v>
                </c:pt>
                <c:pt idx="33799">
                  <c:v>0.61560730350107296</c:v>
                </c:pt>
                <c:pt idx="33800">
                  <c:v>0.6156167229703452</c:v>
                </c:pt>
                <c:pt idx="33801">
                  <c:v>0.61562054357396745</c:v>
                </c:pt>
                <c:pt idx="33802">
                  <c:v>0.61566313367421144</c:v>
                </c:pt>
                <c:pt idx="33803">
                  <c:v>0.61566571331630937</c:v>
                </c:pt>
                <c:pt idx="33804">
                  <c:v>0.61566957612892093</c:v>
                </c:pt>
                <c:pt idx="33805">
                  <c:v>0.6156718498817243</c:v>
                </c:pt>
                <c:pt idx="33806">
                  <c:v>0.61567568440079701</c:v>
                </c:pt>
                <c:pt idx="33807">
                  <c:v>0.61568460801690761</c:v>
                </c:pt>
                <c:pt idx="33808">
                  <c:v>0.61568960063144818</c:v>
                </c:pt>
                <c:pt idx="33809">
                  <c:v>0.61569334326364489</c:v>
                </c:pt>
                <c:pt idx="33810">
                  <c:v>0.61569336237726513</c:v>
                </c:pt>
                <c:pt idx="33811">
                  <c:v>0.61569476037427906</c:v>
                </c:pt>
                <c:pt idx="33812">
                  <c:v>0.61569771734452561</c:v>
                </c:pt>
                <c:pt idx="33813">
                  <c:v>0.61570235547814756</c:v>
                </c:pt>
                <c:pt idx="33814">
                  <c:v>0.61570598810915855</c:v>
                </c:pt>
                <c:pt idx="33815">
                  <c:v>0.61571031096929207</c:v>
                </c:pt>
                <c:pt idx="33816">
                  <c:v>0.6157177507042515</c:v>
                </c:pt>
                <c:pt idx="33817">
                  <c:v>0.61574808983740936</c:v>
                </c:pt>
                <c:pt idx="33818">
                  <c:v>0.61576310260130929</c:v>
                </c:pt>
                <c:pt idx="33819">
                  <c:v>0.61577311675165403</c:v>
                </c:pt>
                <c:pt idx="33820">
                  <c:v>0.61577668029059363</c:v>
                </c:pt>
                <c:pt idx="33821">
                  <c:v>0.61578074053553744</c:v>
                </c:pt>
                <c:pt idx="33822">
                  <c:v>0.61578310235060785</c:v>
                </c:pt>
                <c:pt idx="33823">
                  <c:v>0.61578469462807972</c:v>
                </c:pt>
                <c:pt idx="33824">
                  <c:v>0.6157931142139712</c:v>
                </c:pt>
                <c:pt idx="33825">
                  <c:v>0.61579396608905013</c:v>
                </c:pt>
                <c:pt idx="33826">
                  <c:v>0.615811276806292</c:v>
                </c:pt>
                <c:pt idx="33827">
                  <c:v>0.61583296427863299</c:v>
                </c:pt>
                <c:pt idx="33828">
                  <c:v>0.61584919763801205</c:v>
                </c:pt>
                <c:pt idx="33829">
                  <c:v>0.6158581049527494</c:v>
                </c:pt>
                <c:pt idx="33830">
                  <c:v>0.61585852768653249</c:v>
                </c:pt>
                <c:pt idx="33831">
                  <c:v>0.61586890231598379</c:v>
                </c:pt>
                <c:pt idx="33832">
                  <c:v>0.61587180305816924</c:v>
                </c:pt>
                <c:pt idx="33833">
                  <c:v>0.61592965366491914</c:v>
                </c:pt>
                <c:pt idx="33834">
                  <c:v>0.61593179736757053</c:v>
                </c:pt>
                <c:pt idx="33835">
                  <c:v>0.6159433384606513</c:v>
                </c:pt>
                <c:pt idx="33836">
                  <c:v>0.61594535231541769</c:v>
                </c:pt>
                <c:pt idx="33837">
                  <c:v>0.61594561954119553</c:v>
                </c:pt>
                <c:pt idx="33838">
                  <c:v>0.61594580371173113</c:v>
                </c:pt>
                <c:pt idx="33839">
                  <c:v>0.61594633290891565</c:v>
                </c:pt>
                <c:pt idx="33840">
                  <c:v>0.61595260209724545</c:v>
                </c:pt>
                <c:pt idx="33841">
                  <c:v>0.61596060112031725</c:v>
                </c:pt>
                <c:pt idx="33842">
                  <c:v>0.61596122425359467</c:v>
                </c:pt>
                <c:pt idx="33843">
                  <c:v>0.61597116150082587</c:v>
                </c:pt>
                <c:pt idx="33844">
                  <c:v>0.61597244461999712</c:v>
                </c:pt>
                <c:pt idx="33845">
                  <c:v>0.61597807990466857</c:v>
                </c:pt>
                <c:pt idx="33846">
                  <c:v>0.61599719621130022</c:v>
                </c:pt>
                <c:pt idx="33847">
                  <c:v>0.61600313339587709</c:v>
                </c:pt>
                <c:pt idx="33848">
                  <c:v>0.61601334034227861</c:v>
                </c:pt>
                <c:pt idx="33849">
                  <c:v>0.61601868357257838</c:v>
                </c:pt>
                <c:pt idx="33850">
                  <c:v>0.61602321853172415</c:v>
                </c:pt>
                <c:pt idx="33851">
                  <c:v>0.61602402780194909</c:v>
                </c:pt>
                <c:pt idx="33852">
                  <c:v>0.61603018427939216</c:v>
                </c:pt>
                <c:pt idx="33853">
                  <c:v>0.61603797353046219</c:v>
                </c:pt>
                <c:pt idx="33854">
                  <c:v>0.61604766279325074</c:v>
                </c:pt>
                <c:pt idx="33855">
                  <c:v>0.61605109710329953</c:v>
                </c:pt>
                <c:pt idx="33856">
                  <c:v>0.61606466539385896</c:v>
                </c:pt>
                <c:pt idx="33857">
                  <c:v>0.61608155058568448</c:v>
                </c:pt>
                <c:pt idx="33858">
                  <c:v>0.61608616953448259</c:v>
                </c:pt>
                <c:pt idx="33859">
                  <c:v>0.61608971051675188</c:v>
                </c:pt>
                <c:pt idx="33860">
                  <c:v>0.61609065620261716</c:v>
                </c:pt>
                <c:pt idx="33861">
                  <c:v>0.61609220142252996</c:v>
                </c:pt>
                <c:pt idx="33862">
                  <c:v>0.61609734133302241</c:v>
                </c:pt>
                <c:pt idx="33863">
                  <c:v>0.61610262541448602</c:v>
                </c:pt>
                <c:pt idx="33864">
                  <c:v>0.61611837285467952</c:v>
                </c:pt>
                <c:pt idx="33865">
                  <c:v>0.61613104692641496</c:v>
                </c:pt>
                <c:pt idx="33866">
                  <c:v>0.61614829114394265</c:v>
                </c:pt>
                <c:pt idx="33867">
                  <c:v>0.61614956460260051</c:v>
                </c:pt>
                <c:pt idx="33868">
                  <c:v>0.61615086785940132</c:v>
                </c:pt>
                <c:pt idx="33869">
                  <c:v>0.61617508621758998</c:v>
                </c:pt>
                <c:pt idx="33870">
                  <c:v>0.61617637817066939</c:v>
                </c:pt>
                <c:pt idx="33871">
                  <c:v>0.61618284889009234</c:v>
                </c:pt>
                <c:pt idx="33872">
                  <c:v>0.61618430210724295</c:v>
                </c:pt>
                <c:pt idx="33873">
                  <c:v>0.61618477146694373</c:v>
                </c:pt>
                <c:pt idx="33874">
                  <c:v>0.6161857363836023</c:v>
                </c:pt>
                <c:pt idx="33875">
                  <c:v>0.61619245809959067</c:v>
                </c:pt>
                <c:pt idx="33876">
                  <c:v>0.61621163195002293</c:v>
                </c:pt>
                <c:pt idx="33877">
                  <c:v>0.61621376525770055</c:v>
                </c:pt>
                <c:pt idx="33878">
                  <c:v>0.61621579960937656</c:v>
                </c:pt>
                <c:pt idx="33879">
                  <c:v>0.61622718583084979</c:v>
                </c:pt>
                <c:pt idx="33880">
                  <c:v>0.61624381286768781</c:v>
                </c:pt>
                <c:pt idx="33881">
                  <c:v>0.61625425846661575</c:v>
                </c:pt>
                <c:pt idx="33882">
                  <c:v>0.61625434866332485</c:v>
                </c:pt>
                <c:pt idx="33883">
                  <c:v>0.61625704093141653</c:v>
                </c:pt>
                <c:pt idx="33884">
                  <c:v>0.61626906504956391</c:v>
                </c:pt>
                <c:pt idx="33885">
                  <c:v>0.61627577572714753</c:v>
                </c:pt>
                <c:pt idx="33886">
                  <c:v>0.61627602878961885</c:v>
                </c:pt>
                <c:pt idx="33887">
                  <c:v>0.61627862491825769</c:v>
                </c:pt>
                <c:pt idx="33888">
                  <c:v>0.61630420222962412</c:v>
                </c:pt>
                <c:pt idx="33889">
                  <c:v>0.61630847019881241</c:v>
                </c:pt>
                <c:pt idx="33890">
                  <c:v>0.61631103905381235</c:v>
                </c:pt>
                <c:pt idx="33891">
                  <c:v>0.61631387340010957</c:v>
                </c:pt>
                <c:pt idx="33892">
                  <c:v>0.61632135909344032</c:v>
                </c:pt>
                <c:pt idx="33893">
                  <c:v>0.61634864007773416</c:v>
                </c:pt>
                <c:pt idx="33894">
                  <c:v>0.61635585950177463</c:v>
                </c:pt>
                <c:pt idx="33895">
                  <c:v>0.61636105609145775</c:v>
                </c:pt>
                <c:pt idx="33896">
                  <c:v>0.61636432368946914</c:v>
                </c:pt>
                <c:pt idx="33897">
                  <c:v>0.61636645125712486</c:v>
                </c:pt>
                <c:pt idx="33898">
                  <c:v>0.6163723842525769</c:v>
                </c:pt>
                <c:pt idx="33899">
                  <c:v>0.61637732717696292</c:v>
                </c:pt>
                <c:pt idx="33900">
                  <c:v>0.61638648179009847</c:v>
                </c:pt>
                <c:pt idx="33901">
                  <c:v>0.61638853236280877</c:v>
                </c:pt>
                <c:pt idx="33902">
                  <c:v>0.61639509767518985</c:v>
                </c:pt>
                <c:pt idx="33903">
                  <c:v>0.61640181432736885</c:v>
                </c:pt>
                <c:pt idx="33904">
                  <c:v>0.61641017568445744</c:v>
                </c:pt>
                <c:pt idx="33905">
                  <c:v>0.61641112342386351</c:v>
                </c:pt>
                <c:pt idx="33906">
                  <c:v>0.6164182411723802</c:v>
                </c:pt>
                <c:pt idx="33907">
                  <c:v>0.61642158127646862</c:v>
                </c:pt>
                <c:pt idx="33908">
                  <c:v>0.61642594316771959</c:v>
                </c:pt>
                <c:pt idx="33909">
                  <c:v>0.61643792603609748</c:v>
                </c:pt>
                <c:pt idx="33910">
                  <c:v>0.61644080258163347</c:v>
                </c:pt>
                <c:pt idx="33911">
                  <c:v>0.61644267849713474</c:v>
                </c:pt>
                <c:pt idx="33912">
                  <c:v>0.61644520768620059</c:v>
                </c:pt>
                <c:pt idx="33913">
                  <c:v>0.61644818316431538</c:v>
                </c:pt>
                <c:pt idx="33914">
                  <c:v>0.61646607284916854</c:v>
                </c:pt>
                <c:pt idx="33915">
                  <c:v>0.61646928036392123</c:v>
                </c:pt>
                <c:pt idx="33916">
                  <c:v>0.6164739841532817</c:v>
                </c:pt>
                <c:pt idx="33917">
                  <c:v>0.61648613603291724</c:v>
                </c:pt>
                <c:pt idx="33918">
                  <c:v>0.61649019927680671</c:v>
                </c:pt>
                <c:pt idx="33919">
                  <c:v>0.61649988528502364</c:v>
                </c:pt>
                <c:pt idx="33920">
                  <c:v>0.61650883659658551</c:v>
                </c:pt>
                <c:pt idx="33921">
                  <c:v>0.61651105828200858</c:v>
                </c:pt>
                <c:pt idx="33922">
                  <c:v>0.6165148275759873</c:v>
                </c:pt>
                <c:pt idx="33923">
                  <c:v>0.61651794529601789</c:v>
                </c:pt>
                <c:pt idx="33924">
                  <c:v>0.61652097157505625</c:v>
                </c:pt>
                <c:pt idx="33925">
                  <c:v>0.61652459301451557</c:v>
                </c:pt>
                <c:pt idx="33926">
                  <c:v>0.61653997270889604</c:v>
                </c:pt>
                <c:pt idx="33927">
                  <c:v>0.6165573774110612</c:v>
                </c:pt>
                <c:pt idx="33928">
                  <c:v>0.61656218040586841</c:v>
                </c:pt>
                <c:pt idx="33929">
                  <c:v>0.6165747936658833</c:v>
                </c:pt>
                <c:pt idx="33930">
                  <c:v>0.616585775389491</c:v>
                </c:pt>
                <c:pt idx="33931">
                  <c:v>0.61658662935913822</c:v>
                </c:pt>
                <c:pt idx="33932">
                  <c:v>0.61660433008373428</c:v>
                </c:pt>
                <c:pt idx="33933">
                  <c:v>0.61661300337152258</c:v>
                </c:pt>
                <c:pt idx="33934">
                  <c:v>0.61662115036205289</c:v>
                </c:pt>
                <c:pt idx="33935">
                  <c:v>0.61663258994003545</c:v>
                </c:pt>
                <c:pt idx="33936">
                  <c:v>0.61663888949829737</c:v>
                </c:pt>
                <c:pt idx="33937">
                  <c:v>0.61664617577512204</c:v>
                </c:pt>
                <c:pt idx="33938">
                  <c:v>0.61667869275330334</c:v>
                </c:pt>
                <c:pt idx="33939">
                  <c:v>0.61667958386467925</c:v>
                </c:pt>
                <c:pt idx="33940">
                  <c:v>0.61668100304146578</c:v>
                </c:pt>
                <c:pt idx="33941">
                  <c:v>0.6166870010903257</c:v>
                </c:pt>
                <c:pt idx="33942">
                  <c:v>0.61669009732674274</c:v>
                </c:pt>
                <c:pt idx="33943">
                  <c:v>0.61671809154172952</c:v>
                </c:pt>
                <c:pt idx="33944">
                  <c:v>0.61673029869231144</c:v>
                </c:pt>
                <c:pt idx="33945">
                  <c:v>0.61673135136962864</c:v>
                </c:pt>
                <c:pt idx="33946">
                  <c:v>0.61673479687960164</c:v>
                </c:pt>
                <c:pt idx="33947">
                  <c:v>0.61674102230563166</c:v>
                </c:pt>
                <c:pt idx="33948">
                  <c:v>0.61676315498338297</c:v>
                </c:pt>
                <c:pt idx="33949">
                  <c:v>0.61676910192382206</c:v>
                </c:pt>
                <c:pt idx="33950">
                  <c:v>0.61678056287817684</c:v>
                </c:pt>
                <c:pt idx="33951">
                  <c:v>0.61678231626089886</c:v>
                </c:pt>
                <c:pt idx="33952">
                  <c:v>0.61678437147683041</c:v>
                </c:pt>
                <c:pt idx="33953">
                  <c:v>0.61679302855488827</c:v>
                </c:pt>
                <c:pt idx="33954">
                  <c:v>0.61680643773928656</c:v>
                </c:pt>
                <c:pt idx="33955">
                  <c:v>0.61681688444517535</c:v>
                </c:pt>
                <c:pt idx="33956">
                  <c:v>0.6168178239200488</c:v>
                </c:pt>
                <c:pt idx="33957">
                  <c:v>0.61681937769269635</c:v>
                </c:pt>
                <c:pt idx="33958">
                  <c:v>0.61682511258362027</c:v>
                </c:pt>
                <c:pt idx="33959">
                  <c:v>0.61682744701644165</c:v>
                </c:pt>
                <c:pt idx="33960">
                  <c:v>0.61683193213204246</c:v>
                </c:pt>
                <c:pt idx="33961">
                  <c:v>0.6168349687518293</c:v>
                </c:pt>
                <c:pt idx="33962">
                  <c:v>0.61683964273953262</c:v>
                </c:pt>
                <c:pt idx="33963">
                  <c:v>0.61685097085429508</c:v>
                </c:pt>
                <c:pt idx="33964">
                  <c:v>0.61685680551595223</c:v>
                </c:pt>
                <c:pt idx="33965">
                  <c:v>0.61686406633962032</c:v>
                </c:pt>
                <c:pt idx="33966">
                  <c:v>0.61687543098225062</c:v>
                </c:pt>
                <c:pt idx="33967">
                  <c:v>0.61687639514845027</c:v>
                </c:pt>
                <c:pt idx="33968">
                  <c:v>0.6168766290032428</c:v>
                </c:pt>
                <c:pt idx="33969">
                  <c:v>0.61687771747883791</c:v>
                </c:pt>
                <c:pt idx="33970">
                  <c:v>0.61688290813775992</c:v>
                </c:pt>
                <c:pt idx="33971">
                  <c:v>0.61689885362032681</c:v>
                </c:pt>
                <c:pt idx="33972">
                  <c:v>0.6169015370229286</c:v>
                </c:pt>
                <c:pt idx="33973">
                  <c:v>0.61691217440229418</c:v>
                </c:pt>
                <c:pt idx="33974">
                  <c:v>0.61691328259680744</c:v>
                </c:pt>
                <c:pt idx="33975">
                  <c:v>0.61692445604829604</c:v>
                </c:pt>
                <c:pt idx="33976">
                  <c:v>0.61694350102056805</c:v>
                </c:pt>
                <c:pt idx="33977">
                  <c:v>0.61694381265508069</c:v>
                </c:pt>
                <c:pt idx="33978">
                  <c:v>0.61695710474208443</c:v>
                </c:pt>
                <c:pt idx="33979">
                  <c:v>0.61695824849679726</c:v>
                </c:pt>
                <c:pt idx="33980">
                  <c:v>0.61696145772175237</c:v>
                </c:pt>
                <c:pt idx="33981">
                  <c:v>0.61696580194313455</c:v>
                </c:pt>
                <c:pt idx="33982">
                  <c:v>0.61696978614033215</c:v>
                </c:pt>
                <c:pt idx="33983">
                  <c:v>0.61698500734298523</c:v>
                </c:pt>
                <c:pt idx="33984">
                  <c:v>0.61699660850908955</c:v>
                </c:pt>
                <c:pt idx="33985">
                  <c:v>0.61700819464556844</c:v>
                </c:pt>
                <c:pt idx="33986">
                  <c:v>0.6170119896581796</c:v>
                </c:pt>
                <c:pt idx="33987">
                  <c:v>0.61701376839501321</c:v>
                </c:pt>
                <c:pt idx="33988">
                  <c:v>0.61701647023698669</c:v>
                </c:pt>
                <c:pt idx="33989">
                  <c:v>0.61702434714644794</c:v>
                </c:pt>
                <c:pt idx="33990">
                  <c:v>0.61702944194283194</c:v>
                </c:pt>
                <c:pt idx="33991">
                  <c:v>0.61703921937726081</c:v>
                </c:pt>
                <c:pt idx="33992">
                  <c:v>0.61703972111870686</c:v>
                </c:pt>
                <c:pt idx="33993">
                  <c:v>0.61704367295013451</c:v>
                </c:pt>
                <c:pt idx="33994">
                  <c:v>0.6170572059253171</c:v>
                </c:pt>
                <c:pt idx="33995">
                  <c:v>0.61705833251218778</c:v>
                </c:pt>
                <c:pt idx="33996">
                  <c:v>0.61706728144420608</c:v>
                </c:pt>
                <c:pt idx="33997">
                  <c:v>0.61706952344031607</c:v>
                </c:pt>
                <c:pt idx="33998">
                  <c:v>0.61708614337507173</c:v>
                </c:pt>
                <c:pt idx="33999">
                  <c:v>0.6170880399125932</c:v>
                </c:pt>
                <c:pt idx="34000">
                  <c:v>0.61708884959421217</c:v>
                </c:pt>
                <c:pt idx="34001">
                  <c:v>0.61709057882792795</c:v>
                </c:pt>
                <c:pt idx="34002">
                  <c:v>0.6171063084498255</c:v>
                </c:pt>
                <c:pt idx="34003">
                  <c:v>0.61710789514952669</c:v>
                </c:pt>
                <c:pt idx="34004">
                  <c:v>0.61712420675678359</c:v>
                </c:pt>
                <c:pt idx="34005">
                  <c:v>0.61713103604781638</c:v>
                </c:pt>
                <c:pt idx="34006">
                  <c:v>0.61713905271503788</c:v>
                </c:pt>
                <c:pt idx="34007">
                  <c:v>0.61714262276310761</c:v>
                </c:pt>
                <c:pt idx="34008">
                  <c:v>0.61714975421411433</c:v>
                </c:pt>
                <c:pt idx="34009">
                  <c:v>0.61715186658798515</c:v>
                </c:pt>
                <c:pt idx="34010">
                  <c:v>0.61716549737107651</c:v>
                </c:pt>
                <c:pt idx="34011">
                  <c:v>0.61716557643045544</c:v>
                </c:pt>
                <c:pt idx="34012">
                  <c:v>0.61716958118638598</c:v>
                </c:pt>
                <c:pt idx="34013">
                  <c:v>0.61719727466342889</c:v>
                </c:pt>
                <c:pt idx="34014">
                  <c:v>0.61719975941399452</c:v>
                </c:pt>
                <c:pt idx="34015">
                  <c:v>0.61720348318520213</c:v>
                </c:pt>
                <c:pt idx="34016">
                  <c:v>0.61721816302713828</c:v>
                </c:pt>
                <c:pt idx="34017">
                  <c:v>0.61721847104709848</c:v>
                </c:pt>
                <c:pt idx="34018">
                  <c:v>0.61722937731744099</c:v>
                </c:pt>
                <c:pt idx="34019">
                  <c:v>0.61723161099456048</c:v>
                </c:pt>
                <c:pt idx="34020">
                  <c:v>0.61723806558393446</c:v>
                </c:pt>
                <c:pt idx="34021">
                  <c:v>0.6172433153260819</c:v>
                </c:pt>
                <c:pt idx="34022">
                  <c:v>0.61724452935928864</c:v>
                </c:pt>
                <c:pt idx="34023">
                  <c:v>0.61724867702070685</c:v>
                </c:pt>
                <c:pt idx="34024">
                  <c:v>0.61725684135019032</c:v>
                </c:pt>
                <c:pt idx="34025">
                  <c:v>0.61727768032721375</c:v>
                </c:pt>
                <c:pt idx="34026">
                  <c:v>0.61727817824480202</c:v>
                </c:pt>
                <c:pt idx="34027">
                  <c:v>0.61729575858584984</c:v>
                </c:pt>
                <c:pt idx="34028">
                  <c:v>0.61730015439585428</c:v>
                </c:pt>
                <c:pt idx="34029">
                  <c:v>0.61730502136164045</c:v>
                </c:pt>
                <c:pt idx="34030">
                  <c:v>0.61731328338321245</c:v>
                </c:pt>
                <c:pt idx="34031">
                  <c:v>0.61731341997943434</c:v>
                </c:pt>
                <c:pt idx="34032">
                  <c:v>0.6173198554442223</c:v>
                </c:pt>
                <c:pt idx="34033">
                  <c:v>0.61733911722064594</c:v>
                </c:pt>
                <c:pt idx="34034">
                  <c:v>0.61734358373191855</c:v>
                </c:pt>
                <c:pt idx="34035">
                  <c:v>0.61734575819426851</c:v>
                </c:pt>
                <c:pt idx="34036">
                  <c:v>0.61735312764865324</c:v>
                </c:pt>
                <c:pt idx="34037">
                  <c:v>0.61735883379263712</c:v>
                </c:pt>
                <c:pt idx="34038">
                  <c:v>0.61736139554283032</c:v>
                </c:pt>
                <c:pt idx="34039">
                  <c:v>0.61736355467044135</c:v>
                </c:pt>
                <c:pt idx="34040">
                  <c:v>0.61737087856463735</c:v>
                </c:pt>
                <c:pt idx="34041">
                  <c:v>0.61737247078248392</c:v>
                </c:pt>
                <c:pt idx="34042">
                  <c:v>0.61737755168673369</c:v>
                </c:pt>
                <c:pt idx="34043">
                  <c:v>0.61738349491229227</c:v>
                </c:pt>
                <c:pt idx="34044">
                  <c:v>0.61738631575256153</c:v>
                </c:pt>
                <c:pt idx="34045">
                  <c:v>0.61739140815612192</c:v>
                </c:pt>
                <c:pt idx="34046">
                  <c:v>0.61742992748104786</c:v>
                </c:pt>
                <c:pt idx="34047">
                  <c:v>0.61744407226584785</c:v>
                </c:pt>
                <c:pt idx="34048">
                  <c:v>0.61746201433969938</c:v>
                </c:pt>
                <c:pt idx="34049">
                  <c:v>0.61747357527849323</c:v>
                </c:pt>
                <c:pt idx="34050">
                  <c:v>0.61747498453505312</c:v>
                </c:pt>
                <c:pt idx="34051">
                  <c:v>0.6174782311539001</c:v>
                </c:pt>
                <c:pt idx="34052">
                  <c:v>0.61748157138366766</c:v>
                </c:pt>
                <c:pt idx="34053">
                  <c:v>0.61748342051079219</c:v>
                </c:pt>
                <c:pt idx="34054">
                  <c:v>0.6174892647928425</c:v>
                </c:pt>
                <c:pt idx="34055">
                  <c:v>0.61749302143556373</c:v>
                </c:pt>
                <c:pt idx="34056">
                  <c:v>0.61750544428364829</c:v>
                </c:pt>
                <c:pt idx="34057">
                  <c:v>0.61750629140314151</c:v>
                </c:pt>
                <c:pt idx="34058">
                  <c:v>0.61751346037114996</c:v>
                </c:pt>
                <c:pt idx="34059">
                  <c:v>0.61751538805879702</c:v>
                </c:pt>
                <c:pt idx="34060">
                  <c:v>0.61751566063887564</c:v>
                </c:pt>
                <c:pt idx="34061">
                  <c:v>0.61752882473648185</c:v>
                </c:pt>
                <c:pt idx="34062">
                  <c:v>0.61753954795845745</c:v>
                </c:pt>
                <c:pt idx="34063">
                  <c:v>0.61754272861781212</c:v>
                </c:pt>
                <c:pt idx="34064">
                  <c:v>0.61755500175857481</c:v>
                </c:pt>
                <c:pt idx="34065">
                  <c:v>0.61756157765623809</c:v>
                </c:pt>
                <c:pt idx="34066">
                  <c:v>0.61756452336543166</c:v>
                </c:pt>
                <c:pt idx="34067">
                  <c:v>0.61756586536535596</c:v>
                </c:pt>
                <c:pt idx="34068">
                  <c:v>0.61757343455907165</c:v>
                </c:pt>
                <c:pt idx="34069">
                  <c:v>0.61759574678677698</c:v>
                </c:pt>
                <c:pt idx="34070">
                  <c:v>0.6176167708968856</c:v>
                </c:pt>
                <c:pt idx="34071">
                  <c:v>0.61762930337903454</c:v>
                </c:pt>
                <c:pt idx="34072">
                  <c:v>0.61763140205297584</c:v>
                </c:pt>
                <c:pt idx="34073">
                  <c:v>0.61763666588866339</c:v>
                </c:pt>
                <c:pt idx="34074">
                  <c:v>0.61764161376745219</c:v>
                </c:pt>
                <c:pt idx="34075">
                  <c:v>0.61767373603240627</c:v>
                </c:pt>
                <c:pt idx="34076">
                  <c:v>0.61767390988724657</c:v>
                </c:pt>
                <c:pt idx="34077">
                  <c:v>0.61767664031528258</c:v>
                </c:pt>
                <c:pt idx="34078">
                  <c:v>0.61768059360375172</c:v>
                </c:pt>
                <c:pt idx="34079">
                  <c:v>0.61770177737614562</c:v>
                </c:pt>
                <c:pt idx="34080">
                  <c:v>0.61770549776445738</c:v>
                </c:pt>
                <c:pt idx="34081">
                  <c:v>0.61772010367661878</c:v>
                </c:pt>
                <c:pt idx="34082">
                  <c:v>0.61774934032135409</c:v>
                </c:pt>
                <c:pt idx="34083">
                  <c:v>0.61775195397759208</c:v>
                </c:pt>
                <c:pt idx="34084">
                  <c:v>0.61775537523156598</c:v>
                </c:pt>
                <c:pt idx="34085">
                  <c:v>0.61775891550761264</c:v>
                </c:pt>
                <c:pt idx="34086">
                  <c:v>0.61777551612751225</c:v>
                </c:pt>
                <c:pt idx="34087">
                  <c:v>0.61777569987814773</c:v>
                </c:pt>
                <c:pt idx="34088">
                  <c:v>0.61778558568519826</c:v>
                </c:pt>
                <c:pt idx="34089">
                  <c:v>0.61778615968124484</c:v>
                </c:pt>
                <c:pt idx="34090">
                  <c:v>0.61778983163982337</c:v>
                </c:pt>
                <c:pt idx="34091">
                  <c:v>0.61779527362295694</c:v>
                </c:pt>
                <c:pt idx="34092">
                  <c:v>0.61779682547993831</c:v>
                </c:pt>
                <c:pt idx="34093">
                  <c:v>0.61780077545721568</c:v>
                </c:pt>
                <c:pt idx="34094">
                  <c:v>0.61781570541835507</c:v>
                </c:pt>
                <c:pt idx="34095">
                  <c:v>0.6178232183105945</c:v>
                </c:pt>
                <c:pt idx="34096">
                  <c:v>0.61783866953696476</c:v>
                </c:pt>
                <c:pt idx="34097">
                  <c:v>0.61784158046761362</c:v>
                </c:pt>
                <c:pt idx="34098">
                  <c:v>0.61784473159836606</c:v>
                </c:pt>
                <c:pt idx="34099">
                  <c:v>0.61785629018846278</c:v>
                </c:pt>
                <c:pt idx="34100">
                  <c:v>0.6178669253723561</c:v>
                </c:pt>
                <c:pt idx="34101">
                  <c:v>0.61787619081890255</c:v>
                </c:pt>
                <c:pt idx="34102">
                  <c:v>0.61789798845010524</c:v>
                </c:pt>
                <c:pt idx="34103">
                  <c:v>0.61789951422694134</c:v>
                </c:pt>
                <c:pt idx="34104">
                  <c:v>0.61790677253457305</c:v>
                </c:pt>
                <c:pt idx="34105">
                  <c:v>0.61790749136000489</c:v>
                </c:pt>
                <c:pt idx="34106">
                  <c:v>0.61791172517358661</c:v>
                </c:pt>
                <c:pt idx="34107">
                  <c:v>0.61791617972410495</c:v>
                </c:pt>
                <c:pt idx="34108">
                  <c:v>0.61791916596296392</c:v>
                </c:pt>
                <c:pt idx="34109">
                  <c:v>0.61791974559630081</c:v>
                </c:pt>
                <c:pt idx="34110">
                  <c:v>0.61792020775628442</c:v>
                </c:pt>
                <c:pt idx="34111">
                  <c:v>0.6179221753061005</c:v>
                </c:pt>
                <c:pt idx="34112">
                  <c:v>0.61792548295541905</c:v>
                </c:pt>
                <c:pt idx="34113">
                  <c:v>0.61796525597365959</c:v>
                </c:pt>
                <c:pt idx="34114">
                  <c:v>0.6179674305413263</c:v>
                </c:pt>
                <c:pt idx="34115">
                  <c:v>0.61797996372990516</c:v>
                </c:pt>
                <c:pt idx="34116">
                  <c:v>0.61798301622355201</c:v>
                </c:pt>
                <c:pt idx="34117">
                  <c:v>0.6179873406160894</c:v>
                </c:pt>
                <c:pt idx="34118">
                  <c:v>0.61799069477557333</c:v>
                </c:pt>
                <c:pt idx="34119">
                  <c:v>0.61799637725062484</c:v>
                </c:pt>
                <c:pt idx="34120">
                  <c:v>0.61800136792322524</c:v>
                </c:pt>
                <c:pt idx="34121">
                  <c:v>0.61800373783032669</c:v>
                </c:pt>
                <c:pt idx="34122">
                  <c:v>0.6180087934775369</c:v>
                </c:pt>
                <c:pt idx="34123">
                  <c:v>0.61803090031033248</c:v>
                </c:pt>
                <c:pt idx="34124">
                  <c:v>0.61803222458513052</c:v>
                </c:pt>
                <c:pt idx="34125">
                  <c:v>0.61803927107296086</c:v>
                </c:pt>
                <c:pt idx="34126">
                  <c:v>0.61805477018060595</c:v>
                </c:pt>
                <c:pt idx="34127">
                  <c:v>0.61805852785635595</c:v>
                </c:pt>
                <c:pt idx="34128">
                  <c:v>0.61805873293566349</c:v>
                </c:pt>
                <c:pt idx="34129">
                  <c:v>0.6180740561936966</c:v>
                </c:pt>
                <c:pt idx="34130">
                  <c:v>0.61808675158911686</c:v>
                </c:pt>
                <c:pt idx="34131">
                  <c:v>0.61808865978266392</c:v>
                </c:pt>
                <c:pt idx="34132">
                  <c:v>0.6180958518735834</c:v>
                </c:pt>
                <c:pt idx="34133">
                  <c:v>0.61810189122649395</c:v>
                </c:pt>
                <c:pt idx="34134">
                  <c:v>0.61811530736122311</c:v>
                </c:pt>
                <c:pt idx="34135">
                  <c:v>0.61811789268780015</c:v>
                </c:pt>
                <c:pt idx="34136">
                  <c:v>0.61811888132928683</c:v>
                </c:pt>
                <c:pt idx="34137">
                  <c:v>0.61812091540757663</c:v>
                </c:pt>
                <c:pt idx="34138">
                  <c:v>0.61814558085795757</c:v>
                </c:pt>
                <c:pt idx="34139">
                  <c:v>0.61814575455954601</c:v>
                </c:pt>
                <c:pt idx="34140">
                  <c:v>0.61816171492114114</c:v>
                </c:pt>
                <c:pt idx="34141">
                  <c:v>0.61816761747230542</c:v>
                </c:pt>
                <c:pt idx="34142">
                  <c:v>0.61817368969304998</c:v>
                </c:pt>
                <c:pt idx="34143">
                  <c:v>0.61817525319649502</c:v>
                </c:pt>
                <c:pt idx="34144">
                  <c:v>0.61819358921507028</c:v>
                </c:pt>
                <c:pt idx="34145">
                  <c:v>0.61821586946651808</c:v>
                </c:pt>
                <c:pt idx="34146">
                  <c:v>0.61821833304766627</c:v>
                </c:pt>
                <c:pt idx="34147">
                  <c:v>0.61822420312998805</c:v>
                </c:pt>
                <c:pt idx="34148">
                  <c:v>0.61823016171489353</c:v>
                </c:pt>
                <c:pt idx="34149">
                  <c:v>0.61823983624274814</c:v>
                </c:pt>
                <c:pt idx="34150">
                  <c:v>0.61824140771559466</c:v>
                </c:pt>
                <c:pt idx="34151">
                  <c:v>0.61824237904629942</c:v>
                </c:pt>
                <c:pt idx="34152">
                  <c:v>0.61825220394481528</c:v>
                </c:pt>
                <c:pt idx="34153">
                  <c:v>0.61825514469819565</c:v>
                </c:pt>
                <c:pt idx="34154">
                  <c:v>0.61826352642987104</c:v>
                </c:pt>
                <c:pt idx="34155">
                  <c:v>0.61826473873127996</c:v>
                </c:pt>
                <c:pt idx="34156">
                  <c:v>0.61827945847211951</c:v>
                </c:pt>
                <c:pt idx="34157">
                  <c:v>0.61828904024106857</c:v>
                </c:pt>
                <c:pt idx="34158">
                  <c:v>0.61829016203559606</c:v>
                </c:pt>
                <c:pt idx="34159">
                  <c:v>0.61829331993860104</c:v>
                </c:pt>
                <c:pt idx="34160">
                  <c:v>0.6182991576943323</c:v>
                </c:pt>
                <c:pt idx="34161">
                  <c:v>0.61829935258599389</c:v>
                </c:pt>
                <c:pt idx="34162">
                  <c:v>0.61830038099271833</c:v>
                </c:pt>
                <c:pt idx="34163">
                  <c:v>0.61830062489577797</c:v>
                </c:pt>
                <c:pt idx="34164">
                  <c:v>0.61831396647838699</c:v>
                </c:pt>
                <c:pt idx="34165">
                  <c:v>0.61831868033095649</c:v>
                </c:pt>
                <c:pt idx="34166">
                  <c:v>0.61833327170028918</c:v>
                </c:pt>
                <c:pt idx="34167">
                  <c:v>0.61833498316932745</c:v>
                </c:pt>
                <c:pt idx="34168">
                  <c:v>0.61834291488427084</c:v>
                </c:pt>
                <c:pt idx="34169">
                  <c:v>0.61836962635721004</c:v>
                </c:pt>
                <c:pt idx="34170">
                  <c:v>0.61837397522533266</c:v>
                </c:pt>
                <c:pt idx="34171">
                  <c:v>0.61837657559917003</c:v>
                </c:pt>
                <c:pt idx="34172">
                  <c:v>0.61837821812533089</c:v>
                </c:pt>
                <c:pt idx="34173">
                  <c:v>0.61838699642341255</c:v>
                </c:pt>
                <c:pt idx="34174">
                  <c:v>0.61838851060969768</c:v>
                </c:pt>
                <c:pt idx="34175">
                  <c:v>0.61838911076178438</c:v>
                </c:pt>
                <c:pt idx="34176">
                  <c:v>0.61839195231453215</c:v>
                </c:pt>
                <c:pt idx="34177">
                  <c:v>0.61839229371752225</c:v>
                </c:pt>
                <c:pt idx="34178">
                  <c:v>0.61840353358200628</c:v>
                </c:pt>
                <c:pt idx="34179">
                  <c:v>0.61841645953356084</c:v>
                </c:pt>
                <c:pt idx="34180">
                  <c:v>0.6184441321680666</c:v>
                </c:pt>
                <c:pt idx="34181">
                  <c:v>0.61845348166688996</c:v>
                </c:pt>
                <c:pt idx="34182">
                  <c:v>0.61846171970492148</c:v>
                </c:pt>
                <c:pt idx="34183">
                  <c:v>0.61846877970002057</c:v>
                </c:pt>
                <c:pt idx="34184">
                  <c:v>0.61847176842749629</c:v>
                </c:pt>
                <c:pt idx="34185">
                  <c:v>0.61848075988967632</c:v>
                </c:pt>
                <c:pt idx="34186">
                  <c:v>0.6184979430399572</c:v>
                </c:pt>
                <c:pt idx="34187">
                  <c:v>0.61851917374652099</c:v>
                </c:pt>
                <c:pt idx="34188">
                  <c:v>0.61853044868531826</c:v>
                </c:pt>
                <c:pt idx="34189">
                  <c:v>0.61853734629708312</c:v>
                </c:pt>
                <c:pt idx="34190">
                  <c:v>0.61853850701486168</c:v>
                </c:pt>
                <c:pt idx="34191">
                  <c:v>0.61854532751992053</c:v>
                </c:pt>
                <c:pt idx="34192">
                  <c:v>0.61856561464727444</c:v>
                </c:pt>
                <c:pt idx="34193">
                  <c:v>0.61857327147201469</c:v>
                </c:pt>
                <c:pt idx="34194">
                  <c:v>0.61857743892558592</c:v>
                </c:pt>
                <c:pt idx="34195">
                  <c:v>0.61858341428897101</c:v>
                </c:pt>
                <c:pt idx="34196">
                  <c:v>0.61858586293690931</c:v>
                </c:pt>
                <c:pt idx="34197">
                  <c:v>0.61858679325516963</c:v>
                </c:pt>
                <c:pt idx="34198">
                  <c:v>0.61859016006528089</c:v>
                </c:pt>
                <c:pt idx="34199">
                  <c:v>0.6185966082961355</c:v>
                </c:pt>
                <c:pt idx="34200">
                  <c:v>0.6186077690279177</c:v>
                </c:pt>
                <c:pt idx="34201">
                  <c:v>0.61860991325419434</c:v>
                </c:pt>
                <c:pt idx="34202">
                  <c:v>0.61862405958821509</c:v>
                </c:pt>
                <c:pt idx="34203">
                  <c:v>0.61863209090358251</c:v>
                </c:pt>
                <c:pt idx="34204">
                  <c:v>0.61864491668850075</c:v>
                </c:pt>
                <c:pt idx="34205">
                  <c:v>0.61868862326588625</c:v>
                </c:pt>
                <c:pt idx="34206">
                  <c:v>0.61869692520749231</c:v>
                </c:pt>
                <c:pt idx="34207">
                  <c:v>0.61870290884819434</c:v>
                </c:pt>
                <c:pt idx="34208">
                  <c:v>0.61871865775890877</c:v>
                </c:pt>
                <c:pt idx="34209">
                  <c:v>0.61872476762790396</c:v>
                </c:pt>
                <c:pt idx="34210">
                  <c:v>0.61874420580748135</c:v>
                </c:pt>
                <c:pt idx="34211">
                  <c:v>0.61874696983090127</c:v>
                </c:pt>
                <c:pt idx="34212">
                  <c:v>0.61875548943314018</c:v>
                </c:pt>
                <c:pt idx="34213">
                  <c:v>0.61875697861537793</c:v>
                </c:pt>
                <c:pt idx="34214">
                  <c:v>0.61876613371606415</c:v>
                </c:pt>
                <c:pt idx="34215">
                  <c:v>0.61877355656203237</c:v>
                </c:pt>
                <c:pt idx="34216">
                  <c:v>0.61879784328803533</c:v>
                </c:pt>
                <c:pt idx="34217">
                  <c:v>0.61879898604333439</c:v>
                </c:pt>
                <c:pt idx="34218">
                  <c:v>0.61880392953466368</c:v>
                </c:pt>
                <c:pt idx="34219">
                  <c:v>0.61881368773426171</c:v>
                </c:pt>
                <c:pt idx="34220">
                  <c:v>0.61882599702087016</c:v>
                </c:pt>
                <c:pt idx="34221">
                  <c:v>0.61882636348494235</c:v>
                </c:pt>
                <c:pt idx="34222">
                  <c:v>0.61883130945378861</c:v>
                </c:pt>
                <c:pt idx="34223">
                  <c:v>0.61884048219968502</c:v>
                </c:pt>
                <c:pt idx="34224">
                  <c:v>0.61884705236076432</c:v>
                </c:pt>
                <c:pt idx="34225">
                  <c:v>0.61885626202912591</c:v>
                </c:pt>
                <c:pt idx="34226">
                  <c:v>0.61886169423631021</c:v>
                </c:pt>
                <c:pt idx="34227">
                  <c:v>0.6188626826736191</c:v>
                </c:pt>
                <c:pt idx="34228">
                  <c:v>0.61888753597369228</c:v>
                </c:pt>
                <c:pt idx="34229">
                  <c:v>0.61889412716061631</c:v>
                </c:pt>
                <c:pt idx="34230">
                  <c:v>0.61889665129432847</c:v>
                </c:pt>
                <c:pt idx="34231">
                  <c:v>0.61891043694719028</c:v>
                </c:pt>
                <c:pt idx="34232">
                  <c:v>0.61892788814848188</c:v>
                </c:pt>
                <c:pt idx="34233">
                  <c:v>0.61893718521185948</c:v>
                </c:pt>
                <c:pt idx="34234">
                  <c:v>0.61894207575618987</c:v>
                </c:pt>
                <c:pt idx="34235">
                  <c:v>0.61894840175424604</c:v>
                </c:pt>
                <c:pt idx="34236">
                  <c:v>0.61894859256553802</c:v>
                </c:pt>
                <c:pt idx="34237">
                  <c:v>0.61897193230105585</c:v>
                </c:pt>
                <c:pt idx="34238">
                  <c:v>0.61897901620588602</c:v>
                </c:pt>
                <c:pt idx="34239">
                  <c:v>0.61899652487062895</c:v>
                </c:pt>
                <c:pt idx="34240">
                  <c:v>0.61899680709741423</c:v>
                </c:pt>
                <c:pt idx="34241">
                  <c:v>0.61900120391884939</c:v>
                </c:pt>
                <c:pt idx="34242">
                  <c:v>0.61900322005371788</c:v>
                </c:pt>
                <c:pt idx="34243">
                  <c:v>0.61902183212968565</c:v>
                </c:pt>
                <c:pt idx="34244">
                  <c:v>0.61902726139178854</c:v>
                </c:pt>
                <c:pt idx="34245">
                  <c:v>0.61903115374207107</c:v>
                </c:pt>
                <c:pt idx="34246">
                  <c:v>0.61904896798274822</c:v>
                </c:pt>
                <c:pt idx="34247">
                  <c:v>0.61904999478331879</c:v>
                </c:pt>
                <c:pt idx="34248">
                  <c:v>0.61906218939156499</c:v>
                </c:pt>
                <c:pt idx="34249">
                  <c:v>0.61907011019565716</c:v>
                </c:pt>
                <c:pt idx="34250">
                  <c:v>0.61907752232654034</c:v>
                </c:pt>
                <c:pt idx="34251">
                  <c:v>0.61908519664697648</c:v>
                </c:pt>
                <c:pt idx="34252">
                  <c:v>0.61908929009648206</c:v>
                </c:pt>
                <c:pt idx="34253">
                  <c:v>0.61909287832693405</c:v>
                </c:pt>
                <c:pt idx="34254">
                  <c:v>0.61910861719284571</c:v>
                </c:pt>
                <c:pt idx="34255">
                  <c:v>0.61912537767737863</c:v>
                </c:pt>
                <c:pt idx="34256">
                  <c:v>0.61913276942552098</c:v>
                </c:pt>
                <c:pt idx="34257">
                  <c:v>0.61915305564249412</c:v>
                </c:pt>
                <c:pt idx="34258">
                  <c:v>0.61915368025338324</c:v>
                </c:pt>
                <c:pt idx="34259">
                  <c:v>0.61916654035062546</c:v>
                </c:pt>
                <c:pt idx="34260">
                  <c:v>0.61917949220767055</c:v>
                </c:pt>
                <c:pt idx="34261">
                  <c:v>0.61917977701772897</c:v>
                </c:pt>
                <c:pt idx="34262">
                  <c:v>0.61919650543536375</c:v>
                </c:pt>
                <c:pt idx="34263">
                  <c:v>0.61919933034780072</c:v>
                </c:pt>
                <c:pt idx="34264">
                  <c:v>0.61920815349431535</c:v>
                </c:pt>
                <c:pt idx="34265">
                  <c:v>0.61921102325599664</c:v>
                </c:pt>
                <c:pt idx="34266">
                  <c:v>0.61921481162479008</c:v>
                </c:pt>
                <c:pt idx="34267">
                  <c:v>0.61922820609922491</c:v>
                </c:pt>
                <c:pt idx="34268">
                  <c:v>0.61923689792298975</c:v>
                </c:pt>
                <c:pt idx="34269">
                  <c:v>0.61924041210447189</c:v>
                </c:pt>
                <c:pt idx="34270">
                  <c:v>0.61924687232770748</c:v>
                </c:pt>
                <c:pt idx="34271">
                  <c:v>0.61926967183610382</c:v>
                </c:pt>
                <c:pt idx="34272">
                  <c:v>0.61927004951865916</c:v>
                </c:pt>
                <c:pt idx="34273">
                  <c:v>0.61927049171941495</c:v>
                </c:pt>
                <c:pt idx="34274">
                  <c:v>0.61927517441885516</c:v>
                </c:pt>
                <c:pt idx="34275">
                  <c:v>0.61927965911515881</c:v>
                </c:pt>
                <c:pt idx="34276">
                  <c:v>0.61928307210325528</c:v>
                </c:pt>
                <c:pt idx="34277">
                  <c:v>0.6192939306984806</c:v>
                </c:pt>
                <c:pt idx="34278">
                  <c:v>0.61929851255485191</c:v>
                </c:pt>
                <c:pt idx="34279">
                  <c:v>0.61930377460894503</c:v>
                </c:pt>
                <c:pt idx="34280">
                  <c:v>0.61930459900835289</c:v>
                </c:pt>
                <c:pt idx="34281">
                  <c:v>0.61930639496639273</c:v>
                </c:pt>
                <c:pt idx="34282">
                  <c:v>0.61931477923261724</c:v>
                </c:pt>
                <c:pt idx="34283">
                  <c:v>0.61932097297177069</c:v>
                </c:pt>
                <c:pt idx="34284">
                  <c:v>0.61933165781949873</c:v>
                </c:pt>
                <c:pt idx="34285">
                  <c:v>0.61933418394742901</c:v>
                </c:pt>
                <c:pt idx="34286">
                  <c:v>0.61933772824396105</c:v>
                </c:pt>
                <c:pt idx="34287">
                  <c:v>0.61935405988909764</c:v>
                </c:pt>
                <c:pt idx="34288">
                  <c:v>0.61935608859417723</c:v>
                </c:pt>
                <c:pt idx="34289">
                  <c:v>0.61936592462906215</c:v>
                </c:pt>
                <c:pt idx="34290">
                  <c:v>0.6193726744609187</c:v>
                </c:pt>
                <c:pt idx="34291">
                  <c:v>0.61937864771894424</c:v>
                </c:pt>
                <c:pt idx="34292">
                  <c:v>0.61939745596925533</c:v>
                </c:pt>
                <c:pt idx="34293">
                  <c:v>0.61940314767940918</c:v>
                </c:pt>
                <c:pt idx="34294">
                  <c:v>0.61940784870360777</c:v>
                </c:pt>
                <c:pt idx="34295">
                  <c:v>0.61941851560005734</c:v>
                </c:pt>
                <c:pt idx="34296">
                  <c:v>0.61942050084294464</c:v>
                </c:pt>
                <c:pt idx="34297">
                  <c:v>0.61943170497383615</c:v>
                </c:pt>
                <c:pt idx="34298">
                  <c:v>0.61943178562288115</c:v>
                </c:pt>
                <c:pt idx="34299">
                  <c:v>0.61943701287724084</c:v>
                </c:pt>
                <c:pt idx="34300">
                  <c:v>0.61944417279992436</c:v>
                </c:pt>
                <c:pt idx="34301">
                  <c:v>0.61944732530184698</c:v>
                </c:pt>
                <c:pt idx="34302">
                  <c:v>0.61945603916450975</c:v>
                </c:pt>
                <c:pt idx="34303">
                  <c:v>0.61945856115788123</c:v>
                </c:pt>
                <c:pt idx="34304">
                  <c:v>0.61946894976227584</c:v>
                </c:pt>
                <c:pt idx="34305">
                  <c:v>0.61948328417295107</c:v>
                </c:pt>
                <c:pt idx="34306">
                  <c:v>0.61949116473527066</c:v>
                </c:pt>
                <c:pt idx="34307">
                  <c:v>0.61950805273933285</c:v>
                </c:pt>
                <c:pt idx="34308">
                  <c:v>0.61951511474460119</c:v>
                </c:pt>
                <c:pt idx="34309">
                  <c:v>0.61952162284852685</c:v>
                </c:pt>
                <c:pt idx="34310">
                  <c:v>0.61952352175646652</c:v>
                </c:pt>
                <c:pt idx="34311">
                  <c:v>0.61953365413807893</c:v>
                </c:pt>
                <c:pt idx="34312">
                  <c:v>0.61955293617853702</c:v>
                </c:pt>
                <c:pt idx="34313">
                  <c:v>0.61955312977563759</c:v>
                </c:pt>
                <c:pt idx="34314">
                  <c:v>0.61955971035715307</c:v>
                </c:pt>
                <c:pt idx="34315">
                  <c:v>0.61958318553211944</c:v>
                </c:pt>
                <c:pt idx="34316">
                  <c:v>0.6195981665130178</c:v>
                </c:pt>
                <c:pt idx="34317">
                  <c:v>0.61959905096275536</c:v>
                </c:pt>
                <c:pt idx="34318">
                  <c:v>0.6196001624991968</c:v>
                </c:pt>
                <c:pt idx="34319">
                  <c:v>0.61960848917085642</c:v>
                </c:pt>
                <c:pt idx="34320">
                  <c:v>0.61964442534092701</c:v>
                </c:pt>
                <c:pt idx="34321">
                  <c:v>0.61967535288230868</c:v>
                </c:pt>
                <c:pt idx="34322">
                  <c:v>0.61967974387963209</c:v>
                </c:pt>
                <c:pt idx="34323">
                  <c:v>0.61969034602382522</c:v>
                </c:pt>
                <c:pt idx="34324">
                  <c:v>0.61969302211287147</c:v>
                </c:pt>
                <c:pt idx="34325">
                  <c:v>0.61971664753342681</c:v>
                </c:pt>
                <c:pt idx="34326">
                  <c:v>0.61971772274317516</c:v>
                </c:pt>
                <c:pt idx="34327">
                  <c:v>0.6197399762610839</c:v>
                </c:pt>
                <c:pt idx="34328">
                  <c:v>0.61974649964752315</c:v>
                </c:pt>
                <c:pt idx="34329">
                  <c:v>0.61975111475867539</c:v>
                </c:pt>
                <c:pt idx="34330">
                  <c:v>0.61976129766975785</c:v>
                </c:pt>
                <c:pt idx="34331">
                  <c:v>0.61976485468285003</c:v>
                </c:pt>
                <c:pt idx="34332">
                  <c:v>0.6197722292590927</c:v>
                </c:pt>
                <c:pt idx="34333">
                  <c:v>0.61977357998475147</c:v>
                </c:pt>
                <c:pt idx="34334">
                  <c:v>0.61977469239140448</c:v>
                </c:pt>
                <c:pt idx="34335">
                  <c:v>0.61977636615125831</c:v>
                </c:pt>
                <c:pt idx="34336">
                  <c:v>0.61977802585822217</c:v>
                </c:pt>
                <c:pt idx="34337">
                  <c:v>0.61978547854260801</c:v>
                </c:pt>
                <c:pt idx="34338">
                  <c:v>0.61979690251308328</c:v>
                </c:pt>
                <c:pt idx="34339">
                  <c:v>0.6197995576737394</c:v>
                </c:pt>
                <c:pt idx="34340">
                  <c:v>0.61980032239603489</c:v>
                </c:pt>
                <c:pt idx="34341">
                  <c:v>0.61980224646744642</c:v>
                </c:pt>
                <c:pt idx="34342">
                  <c:v>0.61980481938885523</c:v>
                </c:pt>
                <c:pt idx="34343">
                  <c:v>0.61981112471216737</c:v>
                </c:pt>
                <c:pt idx="34344">
                  <c:v>0.61982703198557831</c:v>
                </c:pt>
                <c:pt idx="34345">
                  <c:v>0.61983282498188619</c:v>
                </c:pt>
                <c:pt idx="34346">
                  <c:v>0.61984499381623404</c:v>
                </c:pt>
                <c:pt idx="34347">
                  <c:v>0.61984620199587692</c:v>
                </c:pt>
                <c:pt idx="34348">
                  <c:v>0.61984977773694039</c:v>
                </c:pt>
                <c:pt idx="34349">
                  <c:v>0.61985265155301461</c:v>
                </c:pt>
                <c:pt idx="34350">
                  <c:v>0.61985488426860214</c:v>
                </c:pt>
                <c:pt idx="34351">
                  <c:v>0.61985978810846543</c:v>
                </c:pt>
                <c:pt idx="34352">
                  <c:v>0.61986831523172226</c:v>
                </c:pt>
                <c:pt idx="34353">
                  <c:v>0.61986870227315805</c:v>
                </c:pt>
                <c:pt idx="34354">
                  <c:v>0.61987378819211658</c:v>
                </c:pt>
                <c:pt idx="34355">
                  <c:v>0.61987803908422323</c:v>
                </c:pt>
                <c:pt idx="34356">
                  <c:v>0.61988694741754979</c:v>
                </c:pt>
                <c:pt idx="34357">
                  <c:v>0.61988710058583929</c:v>
                </c:pt>
                <c:pt idx="34358">
                  <c:v>0.61989573475281379</c:v>
                </c:pt>
                <c:pt idx="34359">
                  <c:v>0.61989740525855597</c:v>
                </c:pt>
                <c:pt idx="34360">
                  <c:v>0.61991604879555662</c:v>
                </c:pt>
                <c:pt idx="34361">
                  <c:v>0.61991709915918081</c:v>
                </c:pt>
                <c:pt idx="34362">
                  <c:v>0.6199340258140148</c:v>
                </c:pt>
                <c:pt idx="34363">
                  <c:v>0.61994625130674519</c:v>
                </c:pt>
                <c:pt idx="34364">
                  <c:v>0.61995523169657363</c:v>
                </c:pt>
                <c:pt idx="34365">
                  <c:v>0.61997184299291919</c:v>
                </c:pt>
                <c:pt idx="34366">
                  <c:v>0.61997385209536005</c:v>
                </c:pt>
                <c:pt idx="34367">
                  <c:v>0.61997428944775523</c:v>
                </c:pt>
                <c:pt idx="34368">
                  <c:v>0.61998011749481563</c:v>
                </c:pt>
                <c:pt idx="34369">
                  <c:v>0.61998416481167862</c:v>
                </c:pt>
                <c:pt idx="34370">
                  <c:v>0.61999386584071414</c:v>
                </c:pt>
                <c:pt idx="34371">
                  <c:v>0.6199968467504674</c:v>
                </c:pt>
                <c:pt idx="34372">
                  <c:v>0.62001427123797026</c:v>
                </c:pt>
                <c:pt idx="34373">
                  <c:v>0.62001450141895642</c:v>
                </c:pt>
                <c:pt idx="34374">
                  <c:v>0.62002247884487161</c:v>
                </c:pt>
                <c:pt idx="34375">
                  <c:v>0.62002364541393062</c:v>
                </c:pt>
                <c:pt idx="34376">
                  <c:v>0.62002984033755171</c:v>
                </c:pt>
                <c:pt idx="34377">
                  <c:v>0.6200359154683549</c:v>
                </c:pt>
                <c:pt idx="34378">
                  <c:v>0.62003975827928004</c:v>
                </c:pt>
                <c:pt idx="34379">
                  <c:v>0.62005300355694304</c:v>
                </c:pt>
                <c:pt idx="34380">
                  <c:v>0.62005996630168791</c:v>
                </c:pt>
                <c:pt idx="34381">
                  <c:v>0.62006272836376441</c:v>
                </c:pt>
                <c:pt idx="34382">
                  <c:v>0.62006556649385469</c:v>
                </c:pt>
                <c:pt idx="34383">
                  <c:v>0.62007205998267356</c:v>
                </c:pt>
                <c:pt idx="34384">
                  <c:v>0.62009466359700804</c:v>
                </c:pt>
                <c:pt idx="34385">
                  <c:v>0.62010273266526217</c:v>
                </c:pt>
                <c:pt idx="34386">
                  <c:v>0.62010795891227222</c:v>
                </c:pt>
                <c:pt idx="34387">
                  <c:v>0.620111195028754</c:v>
                </c:pt>
                <c:pt idx="34388">
                  <c:v>0.62011173300896194</c:v>
                </c:pt>
                <c:pt idx="34389">
                  <c:v>0.6201164396839175</c:v>
                </c:pt>
                <c:pt idx="34390">
                  <c:v>0.6201271780950367</c:v>
                </c:pt>
                <c:pt idx="34391">
                  <c:v>0.62013001312370675</c:v>
                </c:pt>
                <c:pt idx="34392">
                  <c:v>0.62014017038283764</c:v>
                </c:pt>
                <c:pt idx="34393">
                  <c:v>0.62015089021810044</c:v>
                </c:pt>
                <c:pt idx="34394">
                  <c:v>0.62015481947015194</c:v>
                </c:pt>
                <c:pt idx="34395">
                  <c:v>0.62015709599635183</c:v>
                </c:pt>
                <c:pt idx="34396">
                  <c:v>0.62017127708477149</c:v>
                </c:pt>
                <c:pt idx="34397">
                  <c:v>0.6201715594255921</c:v>
                </c:pt>
                <c:pt idx="34398">
                  <c:v>0.6201719978409993</c:v>
                </c:pt>
                <c:pt idx="34399">
                  <c:v>0.62019353385990272</c:v>
                </c:pt>
                <c:pt idx="34400">
                  <c:v>0.62021636617410936</c:v>
                </c:pt>
                <c:pt idx="34401">
                  <c:v>0.62021763683251352</c:v>
                </c:pt>
                <c:pt idx="34402">
                  <c:v>0.6202233777808307</c:v>
                </c:pt>
                <c:pt idx="34403">
                  <c:v>0.62022737995215205</c:v>
                </c:pt>
                <c:pt idx="34404">
                  <c:v>0.62023206240776285</c:v>
                </c:pt>
                <c:pt idx="34405">
                  <c:v>0.62023973702010249</c:v>
                </c:pt>
                <c:pt idx="34406">
                  <c:v>0.6202532204366713</c:v>
                </c:pt>
                <c:pt idx="34407">
                  <c:v>0.62025531004163015</c:v>
                </c:pt>
                <c:pt idx="34408">
                  <c:v>0.62028298386038216</c:v>
                </c:pt>
                <c:pt idx="34409">
                  <c:v>0.62028397797654589</c:v>
                </c:pt>
                <c:pt idx="34410">
                  <c:v>0.62029344060655656</c:v>
                </c:pt>
                <c:pt idx="34411">
                  <c:v>0.62029418020676874</c:v>
                </c:pt>
                <c:pt idx="34412">
                  <c:v>0.6202982001219931</c:v>
                </c:pt>
                <c:pt idx="34413">
                  <c:v>0.62029936474996472</c:v>
                </c:pt>
                <c:pt idx="34414">
                  <c:v>0.62030773131027583</c:v>
                </c:pt>
                <c:pt idx="34415">
                  <c:v>0.62031059856722304</c:v>
                </c:pt>
                <c:pt idx="34416">
                  <c:v>0.62031870591541571</c:v>
                </c:pt>
                <c:pt idx="34417">
                  <c:v>0.62034226731262843</c:v>
                </c:pt>
                <c:pt idx="34418">
                  <c:v>0.62034445460709653</c:v>
                </c:pt>
                <c:pt idx="34419">
                  <c:v>0.62034481271533171</c:v>
                </c:pt>
                <c:pt idx="34420">
                  <c:v>0.62035306210648689</c:v>
                </c:pt>
                <c:pt idx="34421">
                  <c:v>0.62038081126464562</c:v>
                </c:pt>
                <c:pt idx="34422">
                  <c:v>0.62039513605690544</c:v>
                </c:pt>
                <c:pt idx="34423">
                  <c:v>0.62040024803297644</c:v>
                </c:pt>
                <c:pt idx="34424">
                  <c:v>0.62040113590615886</c:v>
                </c:pt>
                <c:pt idx="34425">
                  <c:v>0.62040389555378317</c:v>
                </c:pt>
                <c:pt idx="34426">
                  <c:v>0.62042143844428377</c:v>
                </c:pt>
                <c:pt idx="34427">
                  <c:v>0.62042331920359417</c:v>
                </c:pt>
                <c:pt idx="34428">
                  <c:v>0.62043905982289549</c:v>
                </c:pt>
                <c:pt idx="34429">
                  <c:v>0.62044254236208307</c:v>
                </c:pt>
                <c:pt idx="34430">
                  <c:v>0.62044533766305832</c:v>
                </c:pt>
                <c:pt idx="34431">
                  <c:v>0.6204546957248458</c:v>
                </c:pt>
                <c:pt idx="34432">
                  <c:v>0.62045775728274766</c:v>
                </c:pt>
                <c:pt idx="34433">
                  <c:v>0.62046684314148504</c:v>
                </c:pt>
                <c:pt idx="34434">
                  <c:v>0.620482265891803</c:v>
                </c:pt>
                <c:pt idx="34435">
                  <c:v>0.62049384771475213</c:v>
                </c:pt>
                <c:pt idx="34436">
                  <c:v>0.62050939538456051</c:v>
                </c:pt>
                <c:pt idx="34437">
                  <c:v>0.62051159263916189</c:v>
                </c:pt>
                <c:pt idx="34438">
                  <c:v>0.6205121674357883</c:v>
                </c:pt>
                <c:pt idx="34439">
                  <c:v>0.62052683669096997</c:v>
                </c:pt>
                <c:pt idx="34440">
                  <c:v>0.62052824011155527</c:v>
                </c:pt>
                <c:pt idx="34441">
                  <c:v>0.62052888925242267</c:v>
                </c:pt>
                <c:pt idx="34442">
                  <c:v>0.62055721835876709</c:v>
                </c:pt>
                <c:pt idx="34443">
                  <c:v>0.62057717012701863</c:v>
                </c:pt>
                <c:pt idx="34444">
                  <c:v>0.62058002080850627</c:v>
                </c:pt>
                <c:pt idx="34445">
                  <c:v>0.62058382848738092</c:v>
                </c:pt>
                <c:pt idx="34446">
                  <c:v>0.62058919780130684</c:v>
                </c:pt>
                <c:pt idx="34447">
                  <c:v>0.62059367760787898</c:v>
                </c:pt>
                <c:pt idx="34448">
                  <c:v>0.62059954949372764</c:v>
                </c:pt>
                <c:pt idx="34449">
                  <c:v>0.62060361214386683</c:v>
                </c:pt>
                <c:pt idx="34450">
                  <c:v>0.62062347902496995</c:v>
                </c:pt>
                <c:pt idx="34451">
                  <c:v>0.62063056924942073</c:v>
                </c:pt>
                <c:pt idx="34452">
                  <c:v>0.62063952622153207</c:v>
                </c:pt>
                <c:pt idx="34453">
                  <c:v>0.62063964407764838</c:v>
                </c:pt>
                <c:pt idx="34454">
                  <c:v>0.62064713753883549</c:v>
                </c:pt>
                <c:pt idx="34455">
                  <c:v>0.62066370118642811</c:v>
                </c:pt>
                <c:pt idx="34456">
                  <c:v>0.62067737065264017</c:v>
                </c:pt>
                <c:pt idx="34457">
                  <c:v>0.62068217640930512</c:v>
                </c:pt>
                <c:pt idx="34458">
                  <c:v>0.62068537566106752</c:v>
                </c:pt>
                <c:pt idx="34459">
                  <c:v>0.62068941584253023</c:v>
                </c:pt>
                <c:pt idx="34460">
                  <c:v>0.62068980044121158</c:v>
                </c:pt>
                <c:pt idx="34461">
                  <c:v>0.62070320694271364</c:v>
                </c:pt>
                <c:pt idx="34462">
                  <c:v>0.62070598243433617</c:v>
                </c:pt>
                <c:pt idx="34463">
                  <c:v>0.62071270571017156</c:v>
                </c:pt>
                <c:pt idx="34464">
                  <c:v>0.6207403152289811</c:v>
                </c:pt>
                <c:pt idx="34465">
                  <c:v>0.62075218941251098</c:v>
                </c:pt>
                <c:pt idx="34466">
                  <c:v>0.6207524664304398</c:v>
                </c:pt>
                <c:pt idx="34467">
                  <c:v>0.62076819552719442</c:v>
                </c:pt>
                <c:pt idx="34468">
                  <c:v>0.62076916740740951</c:v>
                </c:pt>
                <c:pt idx="34469">
                  <c:v>0.62077477976802087</c:v>
                </c:pt>
                <c:pt idx="34470">
                  <c:v>0.62077478986312629</c:v>
                </c:pt>
                <c:pt idx="34471">
                  <c:v>0.62079031762144721</c:v>
                </c:pt>
                <c:pt idx="34472">
                  <c:v>0.62079439757745447</c:v>
                </c:pt>
                <c:pt idx="34473">
                  <c:v>0.6207967889797058</c:v>
                </c:pt>
                <c:pt idx="34474">
                  <c:v>0.62079855175459298</c:v>
                </c:pt>
                <c:pt idx="34475">
                  <c:v>0.62080977131106307</c:v>
                </c:pt>
                <c:pt idx="34476">
                  <c:v>0.62081396968130664</c:v>
                </c:pt>
                <c:pt idx="34477">
                  <c:v>0.6208191755311645</c:v>
                </c:pt>
                <c:pt idx="34478">
                  <c:v>0.6208194401986854</c:v>
                </c:pt>
                <c:pt idx="34479">
                  <c:v>0.62082312029162223</c:v>
                </c:pt>
                <c:pt idx="34480">
                  <c:v>0.62083541815014354</c:v>
                </c:pt>
                <c:pt idx="34481">
                  <c:v>0.6208425940532879</c:v>
                </c:pt>
                <c:pt idx="34482">
                  <c:v>0.62084990404677787</c:v>
                </c:pt>
                <c:pt idx="34483">
                  <c:v>0.62087048131044975</c:v>
                </c:pt>
                <c:pt idx="34484">
                  <c:v>0.62088361715347251</c:v>
                </c:pt>
                <c:pt idx="34485">
                  <c:v>0.62088421675727479</c:v>
                </c:pt>
                <c:pt idx="34486">
                  <c:v>0.62090361073272848</c:v>
                </c:pt>
                <c:pt idx="34487">
                  <c:v>0.62091193356582286</c:v>
                </c:pt>
                <c:pt idx="34488">
                  <c:v>0.62091541188867927</c:v>
                </c:pt>
                <c:pt idx="34489">
                  <c:v>0.62091980241253264</c:v>
                </c:pt>
                <c:pt idx="34490">
                  <c:v>0.6209250900633857</c:v>
                </c:pt>
                <c:pt idx="34491">
                  <c:v>0.62092689973818427</c:v>
                </c:pt>
                <c:pt idx="34492">
                  <c:v>0.62093516073947086</c:v>
                </c:pt>
                <c:pt idx="34493">
                  <c:v>0.62095940101193037</c:v>
                </c:pt>
                <c:pt idx="34494">
                  <c:v>0.62096498835946323</c:v>
                </c:pt>
                <c:pt idx="34495">
                  <c:v>0.62096632554676301</c:v>
                </c:pt>
                <c:pt idx="34496">
                  <c:v>0.62096960537348278</c:v>
                </c:pt>
                <c:pt idx="34497">
                  <c:v>0.62097893220443467</c:v>
                </c:pt>
                <c:pt idx="34498">
                  <c:v>0.62097973989717548</c:v>
                </c:pt>
                <c:pt idx="34499">
                  <c:v>0.62099212723295727</c:v>
                </c:pt>
                <c:pt idx="34500">
                  <c:v>0.62099584818016795</c:v>
                </c:pt>
                <c:pt idx="34501">
                  <c:v>0.62099593773229467</c:v>
                </c:pt>
                <c:pt idx="34502">
                  <c:v>0.6210024220605187</c:v>
                </c:pt>
                <c:pt idx="34503">
                  <c:v>0.62101042730453837</c:v>
                </c:pt>
                <c:pt idx="34504">
                  <c:v>0.62103663749529514</c:v>
                </c:pt>
                <c:pt idx="34505">
                  <c:v>0.62103749329608438</c:v>
                </c:pt>
                <c:pt idx="34506">
                  <c:v>0.62105331697470134</c:v>
                </c:pt>
                <c:pt idx="34507">
                  <c:v>0.62106120538077403</c:v>
                </c:pt>
                <c:pt idx="34508">
                  <c:v>0.6210701462570708</c:v>
                </c:pt>
                <c:pt idx="34509">
                  <c:v>0.62107231588433931</c:v>
                </c:pt>
                <c:pt idx="34510">
                  <c:v>0.62107530353580143</c:v>
                </c:pt>
                <c:pt idx="34511">
                  <c:v>0.6210850605318855</c:v>
                </c:pt>
                <c:pt idx="34512">
                  <c:v>0.62109532501017983</c:v>
                </c:pt>
                <c:pt idx="34513">
                  <c:v>0.62109558723602676</c:v>
                </c:pt>
                <c:pt idx="34514">
                  <c:v>0.62110049803070577</c:v>
                </c:pt>
                <c:pt idx="34515">
                  <c:v>0.62110152931237483</c:v>
                </c:pt>
                <c:pt idx="34516">
                  <c:v>0.62110729942419785</c:v>
                </c:pt>
                <c:pt idx="34517">
                  <c:v>0.62111262030168501</c:v>
                </c:pt>
                <c:pt idx="34518">
                  <c:v>0.62111431688330621</c:v>
                </c:pt>
                <c:pt idx="34519">
                  <c:v>0.62111659002771513</c:v>
                </c:pt>
                <c:pt idx="34520">
                  <c:v>0.62111722227136568</c:v>
                </c:pt>
                <c:pt idx="34521">
                  <c:v>0.62112225198847038</c:v>
                </c:pt>
                <c:pt idx="34522">
                  <c:v>0.62114079990807691</c:v>
                </c:pt>
                <c:pt idx="34523">
                  <c:v>0.62118980715009142</c:v>
                </c:pt>
                <c:pt idx="34524">
                  <c:v>0.62119418292438344</c:v>
                </c:pt>
                <c:pt idx="34525">
                  <c:v>0.62119520025655306</c:v>
                </c:pt>
                <c:pt idx="34526">
                  <c:v>0.62119679246815152</c:v>
                </c:pt>
                <c:pt idx="34527">
                  <c:v>0.62119814337055901</c:v>
                </c:pt>
                <c:pt idx="34528">
                  <c:v>0.62120542460809114</c:v>
                </c:pt>
                <c:pt idx="34529">
                  <c:v>0.62122015859054402</c:v>
                </c:pt>
                <c:pt idx="34530">
                  <c:v>0.62122348678659989</c:v>
                </c:pt>
                <c:pt idx="34531">
                  <c:v>0.62123180458964822</c:v>
                </c:pt>
                <c:pt idx="34532">
                  <c:v>0.62123252309127697</c:v>
                </c:pt>
                <c:pt idx="34533">
                  <c:v>0.621258800023063</c:v>
                </c:pt>
                <c:pt idx="34534">
                  <c:v>0.62126481994543947</c:v>
                </c:pt>
                <c:pt idx="34535">
                  <c:v>0.6212807052481053</c:v>
                </c:pt>
                <c:pt idx="34536">
                  <c:v>0.62130467785092913</c:v>
                </c:pt>
                <c:pt idx="34537">
                  <c:v>0.62131476579052336</c:v>
                </c:pt>
                <c:pt idx="34538">
                  <c:v>0.62131787025427687</c:v>
                </c:pt>
                <c:pt idx="34539">
                  <c:v>0.62132473296618473</c:v>
                </c:pt>
                <c:pt idx="34540">
                  <c:v>0.62132688863417573</c:v>
                </c:pt>
                <c:pt idx="34541">
                  <c:v>0.62133147821946566</c:v>
                </c:pt>
                <c:pt idx="34542">
                  <c:v>0.62135154633896805</c:v>
                </c:pt>
                <c:pt idx="34543">
                  <c:v>0.62135576870463072</c:v>
                </c:pt>
                <c:pt idx="34544">
                  <c:v>0.62135596640540069</c:v>
                </c:pt>
                <c:pt idx="34545">
                  <c:v>0.62135723384595043</c:v>
                </c:pt>
                <c:pt idx="34546">
                  <c:v>0.621365317539467</c:v>
                </c:pt>
                <c:pt idx="34547">
                  <c:v>0.62137298732731383</c:v>
                </c:pt>
                <c:pt idx="34548">
                  <c:v>0.62137348582053709</c:v>
                </c:pt>
                <c:pt idx="34549">
                  <c:v>0.62137423532565028</c:v>
                </c:pt>
                <c:pt idx="34550">
                  <c:v>0.62138238813844293</c:v>
                </c:pt>
                <c:pt idx="34551">
                  <c:v>0.62138984014364584</c:v>
                </c:pt>
                <c:pt idx="34552">
                  <c:v>0.62139345468221197</c:v>
                </c:pt>
                <c:pt idx="34553">
                  <c:v>0.62142237061666239</c:v>
                </c:pt>
                <c:pt idx="34554">
                  <c:v>0.62142796071708684</c:v>
                </c:pt>
                <c:pt idx="34555">
                  <c:v>0.62143205824010483</c:v>
                </c:pt>
                <c:pt idx="34556">
                  <c:v>0.62143707086439004</c:v>
                </c:pt>
                <c:pt idx="34557">
                  <c:v>0.6214482546518767</c:v>
                </c:pt>
                <c:pt idx="34558">
                  <c:v>0.62145338746746892</c:v>
                </c:pt>
                <c:pt idx="34559">
                  <c:v>0.62145586978524447</c:v>
                </c:pt>
                <c:pt idx="34560">
                  <c:v>0.62146787125406233</c:v>
                </c:pt>
                <c:pt idx="34561">
                  <c:v>0.62150801657411248</c:v>
                </c:pt>
                <c:pt idx="34562">
                  <c:v>0.62152124834801181</c:v>
                </c:pt>
                <c:pt idx="34563">
                  <c:v>0.62153411275804193</c:v>
                </c:pt>
                <c:pt idx="34564">
                  <c:v>0.62153616719468241</c:v>
                </c:pt>
                <c:pt idx="34565">
                  <c:v>0.62154166515364584</c:v>
                </c:pt>
                <c:pt idx="34566">
                  <c:v>0.62155023532250087</c:v>
                </c:pt>
                <c:pt idx="34567">
                  <c:v>0.6215740283611989</c:v>
                </c:pt>
                <c:pt idx="34568">
                  <c:v>0.62159114813476923</c:v>
                </c:pt>
                <c:pt idx="34569">
                  <c:v>0.6215929413291178</c:v>
                </c:pt>
                <c:pt idx="34570">
                  <c:v>0.62162716358522785</c:v>
                </c:pt>
                <c:pt idx="34571">
                  <c:v>0.62162752930660004</c:v>
                </c:pt>
                <c:pt idx="34572">
                  <c:v>0.62163883220373961</c:v>
                </c:pt>
                <c:pt idx="34573">
                  <c:v>0.62164630832426693</c:v>
                </c:pt>
                <c:pt idx="34574">
                  <c:v>0.62165768673743227</c:v>
                </c:pt>
                <c:pt idx="34575">
                  <c:v>0.62166694743432427</c:v>
                </c:pt>
                <c:pt idx="34576">
                  <c:v>0.62166830871384049</c:v>
                </c:pt>
                <c:pt idx="34577">
                  <c:v>0.62167141707784634</c:v>
                </c:pt>
                <c:pt idx="34578">
                  <c:v>0.62167743236844619</c:v>
                </c:pt>
                <c:pt idx="34579">
                  <c:v>0.6216811069303978</c:v>
                </c:pt>
                <c:pt idx="34580">
                  <c:v>0.6216831763873365</c:v>
                </c:pt>
                <c:pt idx="34581">
                  <c:v>0.6216945827849959</c:v>
                </c:pt>
                <c:pt idx="34582">
                  <c:v>0.62170992561382432</c:v>
                </c:pt>
                <c:pt idx="34583">
                  <c:v>0.62171842070368266</c:v>
                </c:pt>
                <c:pt idx="34584">
                  <c:v>0.62173192998587379</c:v>
                </c:pt>
                <c:pt idx="34585">
                  <c:v>0.62173210744840279</c:v>
                </c:pt>
                <c:pt idx="34586">
                  <c:v>0.62173487083421108</c:v>
                </c:pt>
                <c:pt idx="34587">
                  <c:v>0.62173715366659676</c:v>
                </c:pt>
                <c:pt idx="34588">
                  <c:v>0.62174409647734519</c:v>
                </c:pt>
                <c:pt idx="34589">
                  <c:v>0.62175526930705305</c:v>
                </c:pt>
                <c:pt idx="34590">
                  <c:v>0.62176038657053456</c:v>
                </c:pt>
                <c:pt idx="34591">
                  <c:v>0.62176387846852488</c:v>
                </c:pt>
                <c:pt idx="34592">
                  <c:v>0.6217649165186796</c:v>
                </c:pt>
                <c:pt idx="34593">
                  <c:v>0.62176970719778024</c:v>
                </c:pt>
                <c:pt idx="34594">
                  <c:v>0.62177791112838621</c:v>
                </c:pt>
                <c:pt idx="34595">
                  <c:v>0.62180303328668074</c:v>
                </c:pt>
                <c:pt idx="34596">
                  <c:v>0.62181100238190434</c:v>
                </c:pt>
                <c:pt idx="34597">
                  <c:v>0.621813644612357</c:v>
                </c:pt>
                <c:pt idx="34598">
                  <c:v>0.62181742769861448</c:v>
                </c:pt>
                <c:pt idx="34599">
                  <c:v>0.62182497909092826</c:v>
                </c:pt>
                <c:pt idx="34600">
                  <c:v>0.62182934853503047</c:v>
                </c:pt>
                <c:pt idx="34601">
                  <c:v>0.6218359886234307</c:v>
                </c:pt>
                <c:pt idx="34602">
                  <c:v>0.62185263272630853</c:v>
                </c:pt>
                <c:pt idx="34603">
                  <c:v>0.62185407392170278</c:v>
                </c:pt>
                <c:pt idx="34604">
                  <c:v>0.62185684470020453</c:v>
                </c:pt>
                <c:pt idx="34605">
                  <c:v>0.6218583955059378</c:v>
                </c:pt>
                <c:pt idx="34606">
                  <c:v>0.62187461131071742</c:v>
                </c:pt>
                <c:pt idx="34607">
                  <c:v>0.62187981901237932</c:v>
                </c:pt>
                <c:pt idx="34608">
                  <c:v>0.62188216714892508</c:v>
                </c:pt>
                <c:pt idx="34609">
                  <c:v>0.62188689397778274</c:v>
                </c:pt>
                <c:pt idx="34610">
                  <c:v>0.6219012423792577</c:v>
                </c:pt>
                <c:pt idx="34611">
                  <c:v>0.62191363782040809</c:v>
                </c:pt>
                <c:pt idx="34612">
                  <c:v>0.62192245869478679</c:v>
                </c:pt>
                <c:pt idx="34613">
                  <c:v>0.62192834434844813</c:v>
                </c:pt>
                <c:pt idx="34614">
                  <c:v>0.62192931767645621</c:v>
                </c:pt>
                <c:pt idx="34615">
                  <c:v>0.62193127654995484</c:v>
                </c:pt>
                <c:pt idx="34616">
                  <c:v>0.621934130723097</c:v>
                </c:pt>
                <c:pt idx="34617">
                  <c:v>0.6219458391707875</c:v>
                </c:pt>
                <c:pt idx="34618">
                  <c:v>0.62195009360197839</c:v>
                </c:pt>
                <c:pt idx="34619">
                  <c:v>0.62195108545166411</c:v>
                </c:pt>
                <c:pt idx="34620">
                  <c:v>0.62196725788618545</c:v>
                </c:pt>
                <c:pt idx="34621">
                  <c:v>0.62197750264066543</c:v>
                </c:pt>
                <c:pt idx="34622">
                  <c:v>0.62198101555843277</c:v>
                </c:pt>
                <c:pt idx="34623">
                  <c:v>0.62198149644669942</c:v>
                </c:pt>
                <c:pt idx="34624">
                  <c:v>0.62198816630427767</c:v>
                </c:pt>
                <c:pt idx="34625">
                  <c:v>0.62200004176521728</c:v>
                </c:pt>
                <c:pt idx="34626">
                  <c:v>0.62201554112739965</c:v>
                </c:pt>
                <c:pt idx="34627">
                  <c:v>0.62201671166636308</c:v>
                </c:pt>
                <c:pt idx="34628">
                  <c:v>0.6220223557790987</c:v>
                </c:pt>
                <c:pt idx="34629">
                  <c:v>0.62202780023707271</c:v>
                </c:pt>
                <c:pt idx="34630">
                  <c:v>0.62204533049909283</c:v>
                </c:pt>
                <c:pt idx="34631">
                  <c:v>0.62205182177855267</c:v>
                </c:pt>
                <c:pt idx="34632">
                  <c:v>0.62205200953621509</c:v>
                </c:pt>
                <c:pt idx="34633">
                  <c:v>0.62206139820899287</c:v>
                </c:pt>
                <c:pt idx="34634">
                  <c:v>0.62207746352907978</c:v>
                </c:pt>
                <c:pt idx="34635">
                  <c:v>0.62208174870136546</c:v>
                </c:pt>
                <c:pt idx="34636">
                  <c:v>0.62208491057053417</c:v>
                </c:pt>
                <c:pt idx="34637">
                  <c:v>0.62211315543706136</c:v>
                </c:pt>
                <c:pt idx="34638">
                  <c:v>0.62211910862913067</c:v>
                </c:pt>
                <c:pt idx="34639">
                  <c:v>0.62212202782261927</c:v>
                </c:pt>
                <c:pt idx="34640">
                  <c:v>0.62212792819869622</c:v>
                </c:pt>
                <c:pt idx="34641">
                  <c:v>0.62213166598884928</c:v>
                </c:pt>
                <c:pt idx="34642">
                  <c:v>0.6221466848809355</c:v>
                </c:pt>
                <c:pt idx="34643">
                  <c:v>0.62214757231679096</c:v>
                </c:pt>
                <c:pt idx="34644">
                  <c:v>0.6221566933648639</c:v>
                </c:pt>
                <c:pt idx="34645">
                  <c:v>0.62215793886351833</c:v>
                </c:pt>
                <c:pt idx="34646">
                  <c:v>0.62216999122045225</c:v>
                </c:pt>
                <c:pt idx="34647">
                  <c:v>0.62217349432826352</c:v>
                </c:pt>
                <c:pt idx="34648">
                  <c:v>0.62217922308100748</c:v>
                </c:pt>
                <c:pt idx="34649">
                  <c:v>0.62218026331033083</c:v>
                </c:pt>
                <c:pt idx="34650">
                  <c:v>0.62218467745310091</c:v>
                </c:pt>
                <c:pt idx="34651">
                  <c:v>0.62219230953987326</c:v>
                </c:pt>
                <c:pt idx="34652">
                  <c:v>0.62220515663267895</c:v>
                </c:pt>
                <c:pt idx="34653">
                  <c:v>0.62221425498897476</c:v>
                </c:pt>
                <c:pt idx="34654">
                  <c:v>0.62221796042778732</c:v>
                </c:pt>
                <c:pt idx="34655">
                  <c:v>0.62222354016736403</c:v>
                </c:pt>
                <c:pt idx="34656">
                  <c:v>0.62223964114904751</c:v>
                </c:pt>
                <c:pt idx="34657">
                  <c:v>0.62224315991885559</c:v>
                </c:pt>
                <c:pt idx="34658">
                  <c:v>0.62225234809124674</c:v>
                </c:pt>
                <c:pt idx="34659">
                  <c:v>0.62225500612168161</c:v>
                </c:pt>
                <c:pt idx="34660">
                  <c:v>0.62225902410523959</c:v>
                </c:pt>
                <c:pt idx="34661">
                  <c:v>0.62226587753481188</c:v>
                </c:pt>
                <c:pt idx="34662">
                  <c:v>0.62227071188568561</c:v>
                </c:pt>
                <c:pt idx="34663">
                  <c:v>0.62227234030863887</c:v>
                </c:pt>
                <c:pt idx="34664">
                  <c:v>0.6222915169941412</c:v>
                </c:pt>
                <c:pt idx="34665">
                  <c:v>0.62230244219741859</c:v>
                </c:pt>
                <c:pt idx="34666">
                  <c:v>0.62230991491096543</c:v>
                </c:pt>
                <c:pt idx="34667">
                  <c:v>0.62231241906660473</c:v>
                </c:pt>
                <c:pt idx="34668">
                  <c:v>0.62232063789833247</c:v>
                </c:pt>
                <c:pt idx="34669">
                  <c:v>0.62232523912801141</c:v>
                </c:pt>
                <c:pt idx="34670">
                  <c:v>0.62233704736986395</c:v>
                </c:pt>
                <c:pt idx="34671">
                  <c:v>0.6223543870951086</c:v>
                </c:pt>
                <c:pt idx="34672">
                  <c:v>0.62235475773745619</c:v>
                </c:pt>
                <c:pt idx="34673">
                  <c:v>0.62235550130630157</c:v>
                </c:pt>
                <c:pt idx="34674">
                  <c:v>0.62236587522551989</c:v>
                </c:pt>
                <c:pt idx="34675">
                  <c:v>0.62237100095286058</c:v>
                </c:pt>
                <c:pt idx="34676">
                  <c:v>0.62237646941799762</c:v>
                </c:pt>
                <c:pt idx="34677">
                  <c:v>0.62237709123572094</c:v>
                </c:pt>
                <c:pt idx="34678">
                  <c:v>0.62238811517094916</c:v>
                </c:pt>
                <c:pt idx="34679">
                  <c:v>0.62239147714205179</c:v>
                </c:pt>
                <c:pt idx="34680">
                  <c:v>0.62239319226805012</c:v>
                </c:pt>
                <c:pt idx="34681">
                  <c:v>0.62241380970388893</c:v>
                </c:pt>
                <c:pt idx="34682">
                  <c:v>0.62241497131137091</c:v>
                </c:pt>
                <c:pt idx="34683">
                  <c:v>0.62242200603617415</c:v>
                </c:pt>
                <c:pt idx="34684">
                  <c:v>0.62242218543928474</c:v>
                </c:pt>
                <c:pt idx="34685">
                  <c:v>0.62242460226184593</c:v>
                </c:pt>
                <c:pt idx="34686">
                  <c:v>0.62242730577974981</c:v>
                </c:pt>
                <c:pt idx="34687">
                  <c:v>0.62243213181811796</c:v>
                </c:pt>
                <c:pt idx="34688">
                  <c:v>0.62243598503886177</c:v>
                </c:pt>
                <c:pt idx="34689">
                  <c:v>0.62246856829307251</c:v>
                </c:pt>
                <c:pt idx="34690">
                  <c:v>0.62247854019032289</c:v>
                </c:pt>
                <c:pt idx="34691">
                  <c:v>0.62250590279922891</c:v>
                </c:pt>
                <c:pt idx="34692">
                  <c:v>0.62250932378899593</c:v>
                </c:pt>
                <c:pt idx="34693">
                  <c:v>0.62251750533079564</c:v>
                </c:pt>
                <c:pt idx="34694">
                  <c:v>0.62251829782653245</c:v>
                </c:pt>
                <c:pt idx="34695">
                  <c:v>0.62252040547761756</c:v>
                </c:pt>
                <c:pt idx="34696">
                  <c:v>0.62253176571991442</c:v>
                </c:pt>
                <c:pt idx="34697">
                  <c:v>0.62253846843166827</c:v>
                </c:pt>
                <c:pt idx="34698">
                  <c:v>0.6225534171053978</c:v>
                </c:pt>
                <c:pt idx="34699">
                  <c:v>0.62255996283367609</c:v>
                </c:pt>
                <c:pt idx="34700">
                  <c:v>0.62256106556313195</c:v>
                </c:pt>
                <c:pt idx="34701">
                  <c:v>0.62257626863499926</c:v>
                </c:pt>
                <c:pt idx="34702">
                  <c:v>0.622596138833032</c:v>
                </c:pt>
                <c:pt idx="34703">
                  <c:v>0.62259736504885854</c:v>
                </c:pt>
                <c:pt idx="34704">
                  <c:v>0.62261021195532518</c:v>
                </c:pt>
                <c:pt idx="34705">
                  <c:v>0.62261138096627977</c:v>
                </c:pt>
                <c:pt idx="34706">
                  <c:v>0.62261758648512133</c:v>
                </c:pt>
                <c:pt idx="34707">
                  <c:v>0.62261830971506105</c:v>
                </c:pt>
                <c:pt idx="34708">
                  <c:v>0.62262084749748936</c:v>
                </c:pt>
                <c:pt idx="34709">
                  <c:v>0.6226282634835667</c:v>
                </c:pt>
                <c:pt idx="34710">
                  <c:v>0.62262851906738292</c:v>
                </c:pt>
                <c:pt idx="34711">
                  <c:v>0.62265343217781577</c:v>
                </c:pt>
                <c:pt idx="34712">
                  <c:v>0.62267687317868836</c:v>
                </c:pt>
                <c:pt idx="34713">
                  <c:v>0.62270258279583102</c:v>
                </c:pt>
                <c:pt idx="34714">
                  <c:v>0.62270529886192816</c:v>
                </c:pt>
                <c:pt idx="34715">
                  <c:v>0.62270742767536902</c:v>
                </c:pt>
                <c:pt idx="34716">
                  <c:v>0.62271126646247299</c:v>
                </c:pt>
                <c:pt idx="34717">
                  <c:v>0.62271722432278476</c:v>
                </c:pt>
                <c:pt idx="34718">
                  <c:v>0.62271845928880398</c:v>
                </c:pt>
                <c:pt idx="34719">
                  <c:v>0.62272346405329015</c:v>
                </c:pt>
                <c:pt idx="34720">
                  <c:v>0.62274659618660466</c:v>
                </c:pt>
                <c:pt idx="34721">
                  <c:v>0.62274717538801028</c:v>
                </c:pt>
                <c:pt idx="34722">
                  <c:v>0.62275437365712216</c:v>
                </c:pt>
                <c:pt idx="34723">
                  <c:v>0.62276766783611859</c:v>
                </c:pt>
                <c:pt idx="34724">
                  <c:v>0.62277115075306155</c:v>
                </c:pt>
                <c:pt idx="34725">
                  <c:v>0.6227847676696493</c:v>
                </c:pt>
                <c:pt idx="34726">
                  <c:v>0.62278765953246873</c:v>
                </c:pt>
                <c:pt idx="34727">
                  <c:v>0.62279778538486363</c:v>
                </c:pt>
                <c:pt idx="34728">
                  <c:v>0.62280041497379746</c:v>
                </c:pt>
                <c:pt idx="34729">
                  <c:v>0.62280066803648926</c:v>
                </c:pt>
                <c:pt idx="34730">
                  <c:v>0.62280786286288714</c:v>
                </c:pt>
                <c:pt idx="34731">
                  <c:v>0.62281794067736274</c:v>
                </c:pt>
                <c:pt idx="34732">
                  <c:v>0.62282560232771866</c:v>
                </c:pt>
                <c:pt idx="34733">
                  <c:v>0.62284576584833606</c:v>
                </c:pt>
                <c:pt idx="34734">
                  <c:v>0.62287403300154631</c:v>
                </c:pt>
                <c:pt idx="34735">
                  <c:v>0.62289003117514308</c:v>
                </c:pt>
                <c:pt idx="34736">
                  <c:v>0.62289091394020701</c:v>
                </c:pt>
                <c:pt idx="34737">
                  <c:v>0.62289371087561451</c:v>
                </c:pt>
                <c:pt idx="34738">
                  <c:v>0.62289629632824817</c:v>
                </c:pt>
                <c:pt idx="34739">
                  <c:v>0.62290750367232506</c:v>
                </c:pt>
                <c:pt idx="34740">
                  <c:v>0.62291356292710442</c:v>
                </c:pt>
                <c:pt idx="34741">
                  <c:v>0.62292627257886479</c:v>
                </c:pt>
                <c:pt idx="34742">
                  <c:v>0.62293637463075724</c:v>
                </c:pt>
                <c:pt idx="34743">
                  <c:v>0.62295068459267344</c:v>
                </c:pt>
                <c:pt idx="34744">
                  <c:v>0.62296122284615041</c:v>
                </c:pt>
                <c:pt idx="34745">
                  <c:v>0.62297112439612112</c:v>
                </c:pt>
                <c:pt idx="34746">
                  <c:v>0.62299260683858915</c:v>
                </c:pt>
                <c:pt idx="34747">
                  <c:v>0.62299420481665602</c:v>
                </c:pt>
                <c:pt idx="34748">
                  <c:v>0.62299909887872351</c:v>
                </c:pt>
                <c:pt idx="34749">
                  <c:v>0.62300969940749917</c:v>
                </c:pt>
                <c:pt idx="34750">
                  <c:v>0.62302866853954952</c:v>
                </c:pt>
                <c:pt idx="34751">
                  <c:v>0.62303161747342228</c:v>
                </c:pt>
                <c:pt idx="34752">
                  <c:v>0.62303161819764852</c:v>
                </c:pt>
                <c:pt idx="34753">
                  <c:v>0.62303532604386547</c:v>
                </c:pt>
                <c:pt idx="34754">
                  <c:v>0.62304708258830277</c:v>
                </c:pt>
                <c:pt idx="34755">
                  <c:v>0.62305242936435268</c:v>
                </c:pt>
                <c:pt idx="34756">
                  <c:v>0.62306217520195473</c:v>
                </c:pt>
                <c:pt idx="34757">
                  <c:v>0.62311648476003856</c:v>
                </c:pt>
                <c:pt idx="34758">
                  <c:v>0.62311750101820995</c:v>
                </c:pt>
                <c:pt idx="34759">
                  <c:v>0.62312181107744768</c:v>
                </c:pt>
                <c:pt idx="34760">
                  <c:v>0.62312292728709495</c:v>
                </c:pt>
                <c:pt idx="34761">
                  <c:v>0.62312750956393004</c:v>
                </c:pt>
                <c:pt idx="34762">
                  <c:v>0.62312911751040789</c:v>
                </c:pt>
                <c:pt idx="34763">
                  <c:v>0.623132717191624</c:v>
                </c:pt>
                <c:pt idx="34764">
                  <c:v>0.62314343938209149</c:v>
                </c:pt>
                <c:pt idx="34765">
                  <c:v>0.62314386402004862</c:v>
                </c:pt>
                <c:pt idx="34766">
                  <c:v>0.62314921080305552</c:v>
                </c:pt>
                <c:pt idx="34767">
                  <c:v>0.62316308184531755</c:v>
                </c:pt>
                <c:pt idx="34768">
                  <c:v>0.62316782573682217</c:v>
                </c:pt>
                <c:pt idx="34769">
                  <c:v>0.6231707178197442</c:v>
                </c:pt>
                <c:pt idx="34770">
                  <c:v>0.62317400929732092</c:v>
                </c:pt>
                <c:pt idx="34771">
                  <c:v>0.62317891616774179</c:v>
                </c:pt>
                <c:pt idx="34772">
                  <c:v>0.62319363368240699</c:v>
                </c:pt>
                <c:pt idx="34773">
                  <c:v>0.62320200305275231</c:v>
                </c:pt>
                <c:pt idx="34774">
                  <c:v>0.62320445432909455</c:v>
                </c:pt>
                <c:pt idx="34775">
                  <c:v>0.62320764951243846</c:v>
                </c:pt>
                <c:pt idx="34776">
                  <c:v>0.62321995819412934</c:v>
                </c:pt>
                <c:pt idx="34777">
                  <c:v>0.62323515883780489</c:v>
                </c:pt>
                <c:pt idx="34778">
                  <c:v>0.62324169139256813</c:v>
                </c:pt>
                <c:pt idx="34779">
                  <c:v>0.62325627204538403</c:v>
                </c:pt>
                <c:pt idx="34780">
                  <c:v>0.62328647313041552</c:v>
                </c:pt>
                <c:pt idx="34781">
                  <c:v>0.62329571818672269</c:v>
                </c:pt>
                <c:pt idx="34782">
                  <c:v>0.62329817459654835</c:v>
                </c:pt>
                <c:pt idx="34783">
                  <c:v>0.62330878469350781</c:v>
                </c:pt>
                <c:pt idx="34784">
                  <c:v>0.62332571206939591</c:v>
                </c:pt>
                <c:pt idx="34785">
                  <c:v>0.62332892382413752</c:v>
                </c:pt>
                <c:pt idx="34786">
                  <c:v>0.62333003526608943</c:v>
                </c:pt>
                <c:pt idx="34787">
                  <c:v>0.62333220860926497</c:v>
                </c:pt>
                <c:pt idx="34788">
                  <c:v>0.62334379882674706</c:v>
                </c:pt>
                <c:pt idx="34789">
                  <c:v>0.62334387709740657</c:v>
                </c:pt>
                <c:pt idx="34790">
                  <c:v>0.62334518214216617</c:v>
                </c:pt>
                <c:pt idx="34791">
                  <c:v>0.62335113010847398</c:v>
                </c:pt>
                <c:pt idx="34792">
                  <c:v>0.62335922561769619</c:v>
                </c:pt>
                <c:pt idx="34793">
                  <c:v>0.62337390951798854</c:v>
                </c:pt>
                <c:pt idx="34794">
                  <c:v>0.62338736495972369</c:v>
                </c:pt>
                <c:pt idx="34795">
                  <c:v>0.62338936724868177</c:v>
                </c:pt>
                <c:pt idx="34796">
                  <c:v>0.62340137290764974</c:v>
                </c:pt>
                <c:pt idx="34797">
                  <c:v>0.62341485121295959</c:v>
                </c:pt>
                <c:pt idx="34798">
                  <c:v>0.62343007139172668</c:v>
                </c:pt>
                <c:pt idx="34799">
                  <c:v>0.62344173548969617</c:v>
                </c:pt>
                <c:pt idx="34800">
                  <c:v>0.62344302863379431</c:v>
                </c:pt>
                <c:pt idx="34801">
                  <c:v>0.62344473086827223</c:v>
                </c:pt>
                <c:pt idx="34802">
                  <c:v>0.62344772171275398</c:v>
                </c:pt>
                <c:pt idx="34803">
                  <c:v>0.62344818859187834</c:v>
                </c:pt>
                <c:pt idx="34804">
                  <c:v>0.62345523519372814</c:v>
                </c:pt>
                <c:pt idx="34805">
                  <c:v>0.62345706671629952</c:v>
                </c:pt>
                <c:pt idx="34806">
                  <c:v>0.62346270111375679</c:v>
                </c:pt>
                <c:pt idx="34807">
                  <c:v>0.62347029322977532</c:v>
                </c:pt>
                <c:pt idx="34808">
                  <c:v>0.62347947612755661</c:v>
                </c:pt>
                <c:pt idx="34809">
                  <c:v>0.62348018424129226</c:v>
                </c:pt>
                <c:pt idx="34810">
                  <c:v>0.62348089621256531</c:v>
                </c:pt>
                <c:pt idx="34811">
                  <c:v>0.62348996487980968</c:v>
                </c:pt>
                <c:pt idx="34812">
                  <c:v>0.62349105723418707</c:v>
                </c:pt>
                <c:pt idx="34813">
                  <c:v>0.62349470624654046</c:v>
                </c:pt>
                <c:pt idx="34814">
                  <c:v>0.62349641399422295</c:v>
                </c:pt>
                <c:pt idx="34815">
                  <c:v>0.62349979991776872</c:v>
                </c:pt>
                <c:pt idx="34816">
                  <c:v>0.62351568671431934</c:v>
                </c:pt>
                <c:pt idx="34817">
                  <c:v>0.62352183158811447</c:v>
                </c:pt>
                <c:pt idx="34818">
                  <c:v>0.62352714979435153</c:v>
                </c:pt>
                <c:pt idx="34819">
                  <c:v>0.62353721378134641</c:v>
                </c:pt>
                <c:pt idx="34820">
                  <c:v>0.62353843705343204</c:v>
                </c:pt>
                <c:pt idx="34821">
                  <c:v>0.62354434345534704</c:v>
                </c:pt>
                <c:pt idx="34822">
                  <c:v>0.62355165215074837</c:v>
                </c:pt>
                <c:pt idx="34823">
                  <c:v>0.62355316727786703</c:v>
                </c:pt>
                <c:pt idx="34824">
                  <c:v>0.62355576296838622</c:v>
                </c:pt>
                <c:pt idx="34825">
                  <c:v>0.62356523787848228</c:v>
                </c:pt>
                <c:pt idx="34826">
                  <c:v>0.62356717879552848</c:v>
                </c:pt>
                <c:pt idx="34827">
                  <c:v>0.62356822192799954</c:v>
                </c:pt>
                <c:pt idx="34828">
                  <c:v>0.62357187022169414</c:v>
                </c:pt>
                <c:pt idx="34829">
                  <c:v>0.62357988277936505</c:v>
                </c:pt>
                <c:pt idx="34830">
                  <c:v>0.62358022968825932</c:v>
                </c:pt>
                <c:pt idx="34831">
                  <c:v>0.62358198434538015</c:v>
                </c:pt>
                <c:pt idx="34832">
                  <c:v>0.62358632690622084</c:v>
                </c:pt>
                <c:pt idx="34833">
                  <c:v>0.62358750323522183</c:v>
                </c:pt>
                <c:pt idx="34834">
                  <c:v>0.62359895230672902</c:v>
                </c:pt>
                <c:pt idx="34835">
                  <c:v>0.62361422144330303</c:v>
                </c:pt>
                <c:pt idx="34836">
                  <c:v>0.62361825303676544</c:v>
                </c:pt>
                <c:pt idx="34837">
                  <c:v>0.62363445236968662</c:v>
                </c:pt>
                <c:pt idx="34838">
                  <c:v>0.62364040347455518</c:v>
                </c:pt>
                <c:pt idx="34839">
                  <c:v>0.62365064726714126</c:v>
                </c:pt>
                <c:pt idx="34840">
                  <c:v>0.62366229043092947</c:v>
                </c:pt>
                <c:pt idx="34841">
                  <c:v>0.62367072879941932</c:v>
                </c:pt>
                <c:pt idx="34842">
                  <c:v>0.623671172858422</c:v>
                </c:pt>
                <c:pt idx="34843">
                  <c:v>0.62367934014848903</c:v>
                </c:pt>
                <c:pt idx="34844">
                  <c:v>0.62368135614817399</c:v>
                </c:pt>
                <c:pt idx="34845">
                  <c:v>0.62368854505469395</c:v>
                </c:pt>
                <c:pt idx="34846">
                  <c:v>0.62371588465431682</c:v>
                </c:pt>
                <c:pt idx="34847">
                  <c:v>0.62371867932831715</c:v>
                </c:pt>
                <c:pt idx="34848">
                  <c:v>0.62372739926912635</c:v>
                </c:pt>
                <c:pt idx="34849">
                  <c:v>0.62372966354593284</c:v>
                </c:pt>
                <c:pt idx="34850">
                  <c:v>0.62373082862126494</c:v>
                </c:pt>
                <c:pt idx="34851">
                  <c:v>0.62373104608102337</c:v>
                </c:pt>
                <c:pt idx="34852">
                  <c:v>0.62373495202401841</c:v>
                </c:pt>
                <c:pt idx="34853">
                  <c:v>0.62374665444417443</c:v>
                </c:pt>
                <c:pt idx="34854">
                  <c:v>0.62375160593909595</c:v>
                </c:pt>
                <c:pt idx="34855">
                  <c:v>0.62375815088774089</c:v>
                </c:pt>
                <c:pt idx="34856">
                  <c:v>0.62376800845555647</c:v>
                </c:pt>
                <c:pt idx="34857">
                  <c:v>0.62377314170023157</c:v>
                </c:pt>
                <c:pt idx="34858">
                  <c:v>0.62380261398011383</c:v>
                </c:pt>
                <c:pt idx="34859">
                  <c:v>0.6238035553904967</c:v>
                </c:pt>
                <c:pt idx="34860">
                  <c:v>0.62380450030890278</c:v>
                </c:pt>
                <c:pt idx="34861">
                  <c:v>0.62381020218765859</c:v>
                </c:pt>
                <c:pt idx="34862">
                  <c:v>0.62383133863526941</c:v>
                </c:pt>
                <c:pt idx="34863">
                  <c:v>0.62383395809587172</c:v>
                </c:pt>
                <c:pt idx="34864">
                  <c:v>0.62383622498190039</c:v>
                </c:pt>
                <c:pt idx="34865">
                  <c:v>0.62384161948948769</c:v>
                </c:pt>
                <c:pt idx="34866">
                  <c:v>0.62385335167278189</c:v>
                </c:pt>
                <c:pt idx="34867">
                  <c:v>0.62385385518795444</c:v>
                </c:pt>
                <c:pt idx="34868">
                  <c:v>0.62386248119651266</c:v>
                </c:pt>
                <c:pt idx="34869">
                  <c:v>0.62387519250429069</c:v>
                </c:pt>
                <c:pt idx="34870">
                  <c:v>0.62387653810779553</c:v>
                </c:pt>
                <c:pt idx="34871">
                  <c:v>0.62388047762083698</c:v>
                </c:pt>
                <c:pt idx="34872">
                  <c:v>0.62389309797639736</c:v>
                </c:pt>
                <c:pt idx="34873">
                  <c:v>0.62390575933705861</c:v>
                </c:pt>
                <c:pt idx="34874">
                  <c:v>0.62393057267843088</c:v>
                </c:pt>
                <c:pt idx="34875">
                  <c:v>0.62393674637855012</c:v>
                </c:pt>
                <c:pt idx="34876">
                  <c:v>0.62393695211923084</c:v>
                </c:pt>
                <c:pt idx="34877">
                  <c:v>0.62394703604660096</c:v>
                </c:pt>
                <c:pt idx="34878">
                  <c:v>0.62396577017425481</c:v>
                </c:pt>
                <c:pt idx="34879">
                  <c:v>0.6239731356800724</c:v>
                </c:pt>
                <c:pt idx="34880">
                  <c:v>0.62397916766843853</c:v>
                </c:pt>
                <c:pt idx="34881">
                  <c:v>0.6239820584400122</c:v>
                </c:pt>
                <c:pt idx="34882">
                  <c:v>0.62398742075158242</c:v>
                </c:pt>
                <c:pt idx="34883">
                  <c:v>0.62398775195044809</c:v>
                </c:pt>
                <c:pt idx="34884">
                  <c:v>0.62401928464102885</c:v>
                </c:pt>
                <c:pt idx="34885">
                  <c:v>0.62401992419574615</c:v>
                </c:pt>
                <c:pt idx="34886">
                  <c:v>0.62402131022331764</c:v>
                </c:pt>
                <c:pt idx="34887">
                  <c:v>0.62402412710967847</c:v>
                </c:pt>
                <c:pt idx="34888">
                  <c:v>0.62402901422881596</c:v>
                </c:pt>
                <c:pt idx="34889">
                  <c:v>0.62403940826045656</c:v>
                </c:pt>
                <c:pt idx="34890">
                  <c:v>0.62404451878386258</c:v>
                </c:pt>
                <c:pt idx="34891">
                  <c:v>0.62404549394675002</c:v>
                </c:pt>
                <c:pt idx="34892">
                  <c:v>0.62405039152294317</c:v>
                </c:pt>
                <c:pt idx="34893">
                  <c:v>0.62405294886356988</c:v>
                </c:pt>
                <c:pt idx="34894">
                  <c:v>0.62405494263908534</c:v>
                </c:pt>
                <c:pt idx="34895">
                  <c:v>0.62406093810012964</c:v>
                </c:pt>
                <c:pt idx="34896">
                  <c:v>0.62406456892903195</c:v>
                </c:pt>
                <c:pt idx="34897">
                  <c:v>0.62406529070498862</c:v>
                </c:pt>
                <c:pt idx="34898">
                  <c:v>0.62406902908776474</c:v>
                </c:pt>
                <c:pt idx="34899">
                  <c:v>0.62407633006921548</c:v>
                </c:pt>
                <c:pt idx="34900">
                  <c:v>0.62407776587986485</c:v>
                </c:pt>
                <c:pt idx="34901">
                  <c:v>0.62409735166884173</c:v>
                </c:pt>
                <c:pt idx="34902">
                  <c:v>0.62410482499779929</c:v>
                </c:pt>
                <c:pt idx="34903">
                  <c:v>0.62410942498836108</c:v>
                </c:pt>
                <c:pt idx="34904">
                  <c:v>0.62411759828031155</c:v>
                </c:pt>
                <c:pt idx="34905">
                  <c:v>0.62411934977322103</c:v>
                </c:pt>
                <c:pt idx="34906">
                  <c:v>0.62413971404749136</c:v>
                </c:pt>
                <c:pt idx="34907">
                  <c:v>0.62414133556705664</c:v>
                </c:pt>
                <c:pt idx="34908">
                  <c:v>0.62415432153857187</c:v>
                </c:pt>
                <c:pt idx="34909">
                  <c:v>0.62415731907791749</c:v>
                </c:pt>
                <c:pt idx="34910">
                  <c:v>0.62415814884393905</c:v>
                </c:pt>
                <c:pt idx="34911">
                  <c:v>0.62417190530642541</c:v>
                </c:pt>
                <c:pt idx="34912">
                  <c:v>0.62417624802576799</c:v>
                </c:pt>
                <c:pt idx="34913">
                  <c:v>0.62418082817890808</c:v>
                </c:pt>
                <c:pt idx="34914">
                  <c:v>0.62418937251735129</c:v>
                </c:pt>
                <c:pt idx="34915">
                  <c:v>0.62419455171754679</c:v>
                </c:pt>
                <c:pt idx="34916">
                  <c:v>0.62420611164546425</c:v>
                </c:pt>
                <c:pt idx="34917">
                  <c:v>0.62420673298962936</c:v>
                </c:pt>
                <c:pt idx="34918">
                  <c:v>0.62421136545950717</c:v>
                </c:pt>
                <c:pt idx="34919">
                  <c:v>0.6242232841565083</c:v>
                </c:pt>
                <c:pt idx="34920">
                  <c:v>0.62422509300099693</c:v>
                </c:pt>
                <c:pt idx="34921">
                  <c:v>0.62423397399004732</c:v>
                </c:pt>
                <c:pt idx="34922">
                  <c:v>0.62424632901904231</c:v>
                </c:pt>
                <c:pt idx="34923">
                  <c:v>0.62424796925392545</c:v>
                </c:pt>
                <c:pt idx="34924">
                  <c:v>0.6242485370236952</c:v>
                </c:pt>
                <c:pt idx="34925">
                  <c:v>0.62425996963835406</c:v>
                </c:pt>
                <c:pt idx="34926">
                  <c:v>0.62426478704321431</c:v>
                </c:pt>
                <c:pt idx="34927">
                  <c:v>0.62427198114542226</c:v>
                </c:pt>
                <c:pt idx="34928">
                  <c:v>0.6242782485397822</c:v>
                </c:pt>
                <c:pt idx="34929">
                  <c:v>0.62428017448120388</c:v>
                </c:pt>
                <c:pt idx="34930">
                  <c:v>0.62428513373645611</c:v>
                </c:pt>
                <c:pt idx="34931">
                  <c:v>0.62428781036787495</c:v>
                </c:pt>
                <c:pt idx="34932">
                  <c:v>0.62430506913334494</c:v>
                </c:pt>
                <c:pt idx="34933">
                  <c:v>0.62432425590384799</c:v>
                </c:pt>
                <c:pt idx="34934">
                  <c:v>0.62433713071508434</c:v>
                </c:pt>
                <c:pt idx="34935">
                  <c:v>0.62433739706455871</c:v>
                </c:pt>
                <c:pt idx="34936">
                  <c:v>0.62435142053143688</c:v>
                </c:pt>
                <c:pt idx="34937">
                  <c:v>0.62435169500659948</c:v>
                </c:pt>
                <c:pt idx="34938">
                  <c:v>0.6243537191019578</c:v>
                </c:pt>
                <c:pt idx="34939">
                  <c:v>0.62436292922001291</c:v>
                </c:pt>
                <c:pt idx="34940">
                  <c:v>0.6243659158807483</c:v>
                </c:pt>
                <c:pt idx="34941">
                  <c:v>0.6243863030091239</c:v>
                </c:pt>
                <c:pt idx="34942">
                  <c:v>0.62439743013556681</c:v>
                </c:pt>
                <c:pt idx="34943">
                  <c:v>0.62440516417566794</c:v>
                </c:pt>
                <c:pt idx="34944">
                  <c:v>0.62441463452045232</c:v>
                </c:pt>
                <c:pt idx="34945">
                  <c:v>0.62443004108855726</c:v>
                </c:pt>
                <c:pt idx="34946">
                  <c:v>0.624435415244603</c:v>
                </c:pt>
                <c:pt idx="34947">
                  <c:v>0.62446592952952418</c:v>
                </c:pt>
                <c:pt idx="34948">
                  <c:v>0.62447020639860684</c:v>
                </c:pt>
                <c:pt idx="34949">
                  <c:v>0.62447418591629855</c:v>
                </c:pt>
                <c:pt idx="34950">
                  <c:v>0.62447564797614685</c:v>
                </c:pt>
                <c:pt idx="34951">
                  <c:v>0.62447773208614421</c:v>
                </c:pt>
                <c:pt idx="34952">
                  <c:v>0.62449395186950685</c:v>
                </c:pt>
                <c:pt idx="34953">
                  <c:v>0.62449817425954413</c:v>
                </c:pt>
                <c:pt idx="34954">
                  <c:v>0.62451028024104915</c:v>
                </c:pt>
                <c:pt idx="34955">
                  <c:v>0.62451157832413284</c:v>
                </c:pt>
                <c:pt idx="34956">
                  <c:v>0.6245226615894226</c:v>
                </c:pt>
                <c:pt idx="34957">
                  <c:v>0.62452873393460484</c:v>
                </c:pt>
                <c:pt idx="34958">
                  <c:v>0.62453050626660389</c:v>
                </c:pt>
                <c:pt idx="34959">
                  <c:v>0.62453705379510638</c:v>
                </c:pt>
                <c:pt idx="34960">
                  <c:v>0.62454239169152137</c:v>
                </c:pt>
                <c:pt idx="34961">
                  <c:v>0.62454556380556681</c:v>
                </c:pt>
                <c:pt idx="34962">
                  <c:v>0.62454708811149684</c:v>
                </c:pt>
                <c:pt idx="34963">
                  <c:v>0.62454965071479751</c:v>
                </c:pt>
                <c:pt idx="34964">
                  <c:v>0.62456633015586871</c:v>
                </c:pt>
                <c:pt idx="34965">
                  <c:v>0.62457100590690717</c:v>
                </c:pt>
                <c:pt idx="34966">
                  <c:v>0.62458315778034457</c:v>
                </c:pt>
                <c:pt idx="34967">
                  <c:v>0.624592146560634</c:v>
                </c:pt>
                <c:pt idx="34968">
                  <c:v>0.62459509742142205</c:v>
                </c:pt>
                <c:pt idx="34969">
                  <c:v>0.62459638503703307</c:v>
                </c:pt>
                <c:pt idx="34970">
                  <c:v>0.62461296888752615</c:v>
                </c:pt>
                <c:pt idx="34971">
                  <c:v>0.62462040686740239</c:v>
                </c:pt>
                <c:pt idx="34972">
                  <c:v>0.62462125626093989</c:v>
                </c:pt>
                <c:pt idx="34973">
                  <c:v>0.62462242554800884</c:v>
                </c:pt>
                <c:pt idx="34974">
                  <c:v>0.62462835404277628</c:v>
                </c:pt>
                <c:pt idx="34975">
                  <c:v>0.62463288701748421</c:v>
                </c:pt>
                <c:pt idx="34976">
                  <c:v>0.62464293761629219</c:v>
                </c:pt>
                <c:pt idx="34977">
                  <c:v>0.62464570532407748</c:v>
                </c:pt>
                <c:pt idx="34978">
                  <c:v>0.62464621742059157</c:v>
                </c:pt>
                <c:pt idx="34979">
                  <c:v>0.62467007400809338</c:v>
                </c:pt>
                <c:pt idx="34980">
                  <c:v>0.62467580448530469</c:v>
                </c:pt>
                <c:pt idx="34981">
                  <c:v>0.62467836192181736</c:v>
                </c:pt>
                <c:pt idx="34982">
                  <c:v>0.62469085482410991</c:v>
                </c:pt>
                <c:pt idx="34983">
                  <c:v>0.62469440134413234</c:v>
                </c:pt>
                <c:pt idx="34984">
                  <c:v>0.62469886043349088</c:v>
                </c:pt>
                <c:pt idx="34985">
                  <c:v>0.62470108748052355</c:v>
                </c:pt>
                <c:pt idx="34986">
                  <c:v>0.62470632342745736</c:v>
                </c:pt>
                <c:pt idx="34987">
                  <c:v>0.62470660886400087</c:v>
                </c:pt>
                <c:pt idx="34988">
                  <c:v>0.62471241041715109</c:v>
                </c:pt>
                <c:pt idx="34989">
                  <c:v>0.62472754339126235</c:v>
                </c:pt>
                <c:pt idx="34990">
                  <c:v>0.62473470646759421</c:v>
                </c:pt>
                <c:pt idx="34991">
                  <c:v>0.62474511365481633</c:v>
                </c:pt>
                <c:pt idx="34992">
                  <c:v>0.62475190699303251</c:v>
                </c:pt>
                <c:pt idx="34993">
                  <c:v>0.62475766307316793</c:v>
                </c:pt>
                <c:pt idx="34994">
                  <c:v>0.62475869464248068</c:v>
                </c:pt>
                <c:pt idx="34995">
                  <c:v>0.6247652516058011</c:v>
                </c:pt>
                <c:pt idx="34996">
                  <c:v>0.62477217408409202</c:v>
                </c:pt>
                <c:pt idx="34997">
                  <c:v>0.62478192087965456</c:v>
                </c:pt>
                <c:pt idx="34998">
                  <c:v>0.62480038187265141</c:v>
                </c:pt>
                <c:pt idx="34999">
                  <c:v>0.62480561237709931</c:v>
                </c:pt>
                <c:pt idx="35000">
                  <c:v>0.62482017753940711</c:v>
                </c:pt>
                <c:pt idx="35001">
                  <c:v>0.62482341399575603</c:v>
                </c:pt>
                <c:pt idx="35002">
                  <c:v>0.6248265779259633</c:v>
                </c:pt>
                <c:pt idx="35003">
                  <c:v>0.624835374951209</c:v>
                </c:pt>
                <c:pt idx="35004">
                  <c:v>0.62484759259413192</c:v>
                </c:pt>
                <c:pt idx="35005">
                  <c:v>0.62484921462151599</c:v>
                </c:pt>
                <c:pt idx="35006">
                  <c:v>0.62486166488849659</c:v>
                </c:pt>
                <c:pt idx="35007">
                  <c:v>0.62486308101975463</c:v>
                </c:pt>
                <c:pt idx="35008">
                  <c:v>0.62486313181785436</c:v>
                </c:pt>
                <c:pt idx="35009">
                  <c:v>0.62487544864323918</c:v>
                </c:pt>
                <c:pt idx="35010">
                  <c:v>0.62488121157493981</c:v>
                </c:pt>
                <c:pt idx="35011">
                  <c:v>0.62490405632543855</c:v>
                </c:pt>
                <c:pt idx="35012">
                  <c:v>0.62490613691453833</c:v>
                </c:pt>
                <c:pt idx="35013">
                  <c:v>0.62492048623257701</c:v>
                </c:pt>
                <c:pt idx="35014">
                  <c:v>0.62493460616573315</c:v>
                </c:pt>
                <c:pt idx="35015">
                  <c:v>0.62493605111706529</c:v>
                </c:pt>
                <c:pt idx="35016">
                  <c:v>0.62493735091670555</c:v>
                </c:pt>
                <c:pt idx="35017">
                  <c:v>0.62494070704294069</c:v>
                </c:pt>
                <c:pt idx="35018">
                  <c:v>0.62494569888562268</c:v>
                </c:pt>
                <c:pt idx="35019">
                  <c:v>0.62497185356100982</c:v>
                </c:pt>
                <c:pt idx="35020">
                  <c:v>0.62497654538638447</c:v>
                </c:pt>
                <c:pt idx="35021">
                  <c:v>0.62497950839285921</c:v>
                </c:pt>
                <c:pt idx="35022">
                  <c:v>0.62498290132609502</c:v>
                </c:pt>
                <c:pt idx="35023">
                  <c:v>0.62498409573750646</c:v>
                </c:pt>
                <c:pt idx="35024">
                  <c:v>0.62498513736544026</c:v>
                </c:pt>
                <c:pt idx="35025">
                  <c:v>0.62500704210766611</c:v>
                </c:pt>
                <c:pt idx="35026">
                  <c:v>0.62500889493423162</c:v>
                </c:pt>
                <c:pt idx="35027">
                  <c:v>0.62502617804264271</c:v>
                </c:pt>
                <c:pt idx="35028">
                  <c:v>0.62503161252034645</c:v>
                </c:pt>
                <c:pt idx="35029">
                  <c:v>0.62503338527947805</c:v>
                </c:pt>
                <c:pt idx="35030">
                  <c:v>0.62503565402750527</c:v>
                </c:pt>
                <c:pt idx="35031">
                  <c:v>0.62504240347994255</c:v>
                </c:pt>
                <c:pt idx="35032">
                  <c:v>0.62504378929743898</c:v>
                </c:pt>
                <c:pt idx="35033">
                  <c:v>0.62506475465218914</c:v>
                </c:pt>
                <c:pt idx="35034">
                  <c:v>0.62507021617948499</c:v>
                </c:pt>
                <c:pt idx="35035">
                  <c:v>0.62507473591478602</c:v>
                </c:pt>
                <c:pt idx="35036">
                  <c:v>0.62508908952407505</c:v>
                </c:pt>
                <c:pt idx="35037">
                  <c:v>0.62509051117883785</c:v>
                </c:pt>
                <c:pt idx="35038">
                  <c:v>0.6250990051370573</c:v>
                </c:pt>
                <c:pt idx="35039">
                  <c:v>0.62509924698178165</c:v>
                </c:pt>
                <c:pt idx="35040">
                  <c:v>0.62511233550844059</c:v>
                </c:pt>
                <c:pt idx="35041">
                  <c:v>0.6251183508099325</c:v>
                </c:pt>
                <c:pt idx="35042">
                  <c:v>0.62512945899637029</c:v>
                </c:pt>
                <c:pt idx="35043">
                  <c:v>0.62515132341939217</c:v>
                </c:pt>
                <c:pt idx="35044">
                  <c:v>0.62517225655338615</c:v>
                </c:pt>
                <c:pt idx="35045">
                  <c:v>0.62517414581302333</c:v>
                </c:pt>
                <c:pt idx="35046">
                  <c:v>0.62517887542429573</c:v>
                </c:pt>
                <c:pt idx="35047">
                  <c:v>0.62518015247702441</c:v>
                </c:pt>
                <c:pt idx="35048">
                  <c:v>0.62518800042260647</c:v>
                </c:pt>
                <c:pt idx="35049">
                  <c:v>0.62519079137046374</c:v>
                </c:pt>
                <c:pt idx="35050">
                  <c:v>0.6252096199878171</c:v>
                </c:pt>
                <c:pt idx="35051">
                  <c:v>0.62522560737548161</c:v>
                </c:pt>
                <c:pt idx="35052">
                  <c:v>0.62522622638723835</c:v>
                </c:pt>
                <c:pt idx="35053">
                  <c:v>0.62522906295263436</c:v>
                </c:pt>
                <c:pt idx="35054">
                  <c:v>0.62524709654237665</c:v>
                </c:pt>
                <c:pt idx="35055">
                  <c:v>0.62525850984558806</c:v>
                </c:pt>
                <c:pt idx="35056">
                  <c:v>0.62526383646314221</c:v>
                </c:pt>
                <c:pt idx="35057">
                  <c:v>0.62528433379553139</c:v>
                </c:pt>
                <c:pt idx="35058">
                  <c:v>0.62529255702273479</c:v>
                </c:pt>
                <c:pt idx="35059">
                  <c:v>0.625306648059892</c:v>
                </c:pt>
                <c:pt idx="35060">
                  <c:v>0.62531085235716999</c:v>
                </c:pt>
                <c:pt idx="35061">
                  <c:v>0.62532501198244628</c:v>
                </c:pt>
                <c:pt idx="35062">
                  <c:v>0.62533539073863664</c:v>
                </c:pt>
                <c:pt idx="35063">
                  <c:v>0.62535436329430338</c:v>
                </c:pt>
                <c:pt idx="35064">
                  <c:v>0.62537067579355565</c:v>
                </c:pt>
                <c:pt idx="35065">
                  <c:v>0.62537097732443259</c:v>
                </c:pt>
                <c:pt idx="35066">
                  <c:v>0.62537915196584903</c:v>
                </c:pt>
                <c:pt idx="35067">
                  <c:v>0.62539091164430505</c:v>
                </c:pt>
                <c:pt idx="35068">
                  <c:v>0.62539235353167666</c:v>
                </c:pt>
                <c:pt idx="35069">
                  <c:v>0.62540411073651336</c:v>
                </c:pt>
                <c:pt idx="35070">
                  <c:v>0.62541153473485811</c:v>
                </c:pt>
                <c:pt idx="35071">
                  <c:v>0.62542363906468268</c:v>
                </c:pt>
                <c:pt idx="35072">
                  <c:v>0.62542396615972407</c:v>
                </c:pt>
                <c:pt idx="35073">
                  <c:v>0.62542712173480808</c:v>
                </c:pt>
                <c:pt idx="35074">
                  <c:v>0.62543910698345173</c:v>
                </c:pt>
                <c:pt idx="35075">
                  <c:v>0.62543925021265789</c:v>
                </c:pt>
                <c:pt idx="35076">
                  <c:v>0.6254427077129201</c:v>
                </c:pt>
                <c:pt idx="35077">
                  <c:v>0.62547089971232328</c:v>
                </c:pt>
                <c:pt idx="35078">
                  <c:v>0.6254728424719399</c:v>
                </c:pt>
                <c:pt idx="35079">
                  <c:v>0.62549199519780396</c:v>
                </c:pt>
                <c:pt idx="35080">
                  <c:v>0.62549467641346768</c:v>
                </c:pt>
                <c:pt idx="35081">
                  <c:v>0.62550211284345691</c:v>
                </c:pt>
                <c:pt idx="35082">
                  <c:v>0.62550452247510568</c:v>
                </c:pt>
                <c:pt idx="35083">
                  <c:v>0.62551232765127696</c:v>
                </c:pt>
                <c:pt idx="35084">
                  <c:v>0.62551565345569227</c:v>
                </c:pt>
                <c:pt idx="35085">
                  <c:v>0.62552205215258783</c:v>
                </c:pt>
                <c:pt idx="35086">
                  <c:v>0.62552243923323902</c:v>
                </c:pt>
                <c:pt idx="35087">
                  <c:v>0.6255327184216819</c:v>
                </c:pt>
                <c:pt idx="35088">
                  <c:v>0.62553864421587491</c:v>
                </c:pt>
                <c:pt idx="35089">
                  <c:v>0.62554333894432634</c:v>
                </c:pt>
                <c:pt idx="35090">
                  <c:v>0.62554554045689625</c:v>
                </c:pt>
                <c:pt idx="35091">
                  <c:v>0.62555102629744153</c:v>
                </c:pt>
                <c:pt idx="35092">
                  <c:v>0.62556485209885648</c:v>
                </c:pt>
                <c:pt idx="35093">
                  <c:v>0.62557306831327819</c:v>
                </c:pt>
                <c:pt idx="35094">
                  <c:v>0.62557526154641419</c:v>
                </c:pt>
                <c:pt idx="35095">
                  <c:v>0.62558986390647642</c:v>
                </c:pt>
                <c:pt idx="35096">
                  <c:v>0.62559895982730807</c:v>
                </c:pt>
                <c:pt idx="35097">
                  <c:v>0.62560241327271404</c:v>
                </c:pt>
                <c:pt idx="35098">
                  <c:v>0.62560255493914296</c:v>
                </c:pt>
                <c:pt idx="35099">
                  <c:v>0.62560257413239961</c:v>
                </c:pt>
                <c:pt idx="35100">
                  <c:v>0.62562839685441507</c:v>
                </c:pt>
                <c:pt idx="35101">
                  <c:v>0.625631392860448</c:v>
                </c:pt>
                <c:pt idx="35102">
                  <c:v>0.62563382276806934</c:v>
                </c:pt>
                <c:pt idx="35103">
                  <c:v>0.62563410377045503</c:v>
                </c:pt>
                <c:pt idx="35104">
                  <c:v>0.62565061724809568</c:v>
                </c:pt>
                <c:pt idx="35105">
                  <c:v>0.6256530741716152</c:v>
                </c:pt>
                <c:pt idx="35106">
                  <c:v>0.62565366278108703</c:v>
                </c:pt>
                <c:pt idx="35107">
                  <c:v>0.62566169563868224</c:v>
                </c:pt>
                <c:pt idx="35108">
                  <c:v>0.62567968767903137</c:v>
                </c:pt>
                <c:pt idx="35109">
                  <c:v>0.62568212066860074</c:v>
                </c:pt>
                <c:pt idx="35110">
                  <c:v>0.62569988504708718</c:v>
                </c:pt>
                <c:pt idx="35111">
                  <c:v>0.62570089494670622</c:v>
                </c:pt>
                <c:pt idx="35112">
                  <c:v>0.62571649140196184</c:v>
                </c:pt>
                <c:pt idx="35113">
                  <c:v>0.62571967499648162</c:v>
                </c:pt>
                <c:pt idx="35114">
                  <c:v>0.62573389438689542</c:v>
                </c:pt>
                <c:pt idx="35115">
                  <c:v>0.62574018188934988</c:v>
                </c:pt>
                <c:pt idx="35116">
                  <c:v>0.62576343411234547</c:v>
                </c:pt>
                <c:pt idx="35117">
                  <c:v>0.62576966518241239</c:v>
                </c:pt>
                <c:pt idx="35118">
                  <c:v>0.62577488888165955</c:v>
                </c:pt>
                <c:pt idx="35119">
                  <c:v>0.62578096058176635</c:v>
                </c:pt>
                <c:pt idx="35120">
                  <c:v>0.62579593357939711</c:v>
                </c:pt>
                <c:pt idx="35121">
                  <c:v>0.62580561335293294</c:v>
                </c:pt>
                <c:pt idx="35122">
                  <c:v>0.62580832480340232</c:v>
                </c:pt>
                <c:pt idx="35123">
                  <c:v>0.6258157290257047</c:v>
                </c:pt>
                <c:pt idx="35124">
                  <c:v>0.62582061430773495</c:v>
                </c:pt>
                <c:pt idx="35125">
                  <c:v>0.62584952403394378</c:v>
                </c:pt>
                <c:pt idx="35126">
                  <c:v>0.62585363667322147</c:v>
                </c:pt>
                <c:pt idx="35127">
                  <c:v>0.62587909062017222</c:v>
                </c:pt>
                <c:pt idx="35128">
                  <c:v>0.62588083694123864</c:v>
                </c:pt>
                <c:pt idx="35129">
                  <c:v>0.62588570408752475</c:v>
                </c:pt>
                <c:pt idx="35130">
                  <c:v>0.62589245530270998</c:v>
                </c:pt>
                <c:pt idx="35131">
                  <c:v>0.62590124260021851</c:v>
                </c:pt>
                <c:pt idx="35132">
                  <c:v>0.62590324385000928</c:v>
                </c:pt>
                <c:pt idx="35133">
                  <c:v>0.6259116605376468</c:v>
                </c:pt>
                <c:pt idx="35134">
                  <c:v>0.62591336727130997</c:v>
                </c:pt>
                <c:pt idx="35135">
                  <c:v>0.62593514168737985</c:v>
                </c:pt>
                <c:pt idx="35136">
                  <c:v>0.62596214073975331</c:v>
                </c:pt>
                <c:pt idx="35137">
                  <c:v>0.62596667184628629</c:v>
                </c:pt>
                <c:pt idx="35138">
                  <c:v>0.62598244026068917</c:v>
                </c:pt>
                <c:pt idx="35139">
                  <c:v>0.62599406700299387</c:v>
                </c:pt>
                <c:pt idx="35140">
                  <c:v>0.62599454380806885</c:v>
                </c:pt>
                <c:pt idx="35141">
                  <c:v>0.62599987973008708</c:v>
                </c:pt>
                <c:pt idx="35142">
                  <c:v>0.62600359605801548</c:v>
                </c:pt>
                <c:pt idx="35143">
                  <c:v>0.62600804017654132</c:v>
                </c:pt>
                <c:pt idx="35144">
                  <c:v>0.62601311493573253</c:v>
                </c:pt>
                <c:pt idx="35145">
                  <c:v>0.62601592775725623</c:v>
                </c:pt>
                <c:pt idx="35146">
                  <c:v>0.62601715073149622</c:v>
                </c:pt>
                <c:pt idx="35147">
                  <c:v>0.62602090547922629</c:v>
                </c:pt>
                <c:pt idx="35148">
                  <c:v>0.62602390866309532</c:v>
                </c:pt>
                <c:pt idx="35149">
                  <c:v>0.62603416995461492</c:v>
                </c:pt>
                <c:pt idx="35150">
                  <c:v>0.62605713837546506</c:v>
                </c:pt>
                <c:pt idx="35151">
                  <c:v>0.62607132985746827</c:v>
                </c:pt>
                <c:pt idx="35152">
                  <c:v>0.62607431166131122</c:v>
                </c:pt>
                <c:pt idx="35153">
                  <c:v>0.62608088103989179</c:v>
                </c:pt>
                <c:pt idx="35154">
                  <c:v>0.62609248708449072</c:v>
                </c:pt>
                <c:pt idx="35155">
                  <c:v>0.6261090137239016</c:v>
                </c:pt>
                <c:pt idx="35156">
                  <c:v>0.62611679542086052</c:v>
                </c:pt>
                <c:pt idx="35157">
                  <c:v>0.62614102365768376</c:v>
                </c:pt>
                <c:pt idx="35158">
                  <c:v>0.62614154303699876</c:v>
                </c:pt>
                <c:pt idx="35159">
                  <c:v>0.62614546501393131</c:v>
                </c:pt>
                <c:pt idx="35160">
                  <c:v>0.62616922882541548</c:v>
                </c:pt>
                <c:pt idx="35161">
                  <c:v>0.62617394544946681</c:v>
                </c:pt>
                <c:pt idx="35162">
                  <c:v>0.62618549729204109</c:v>
                </c:pt>
                <c:pt idx="35163">
                  <c:v>0.62618971588543504</c:v>
                </c:pt>
                <c:pt idx="35164">
                  <c:v>0.62623700709428265</c:v>
                </c:pt>
                <c:pt idx="35165">
                  <c:v>0.62624426091501872</c:v>
                </c:pt>
                <c:pt idx="35166">
                  <c:v>0.62624747247019041</c:v>
                </c:pt>
                <c:pt idx="35167">
                  <c:v>0.62624975660770521</c:v>
                </c:pt>
                <c:pt idx="35168">
                  <c:v>0.62627268396290348</c:v>
                </c:pt>
                <c:pt idx="35169">
                  <c:v>0.62627787269762603</c:v>
                </c:pt>
                <c:pt idx="35170">
                  <c:v>0.62628290604157177</c:v>
                </c:pt>
                <c:pt idx="35171">
                  <c:v>0.62628460939881991</c:v>
                </c:pt>
                <c:pt idx="35172">
                  <c:v>0.62630738980631395</c:v>
                </c:pt>
                <c:pt idx="35173">
                  <c:v>0.62631280090734809</c:v>
                </c:pt>
                <c:pt idx="35174">
                  <c:v>0.62631372059124901</c:v>
                </c:pt>
                <c:pt idx="35175">
                  <c:v>0.62632088621641502</c:v>
                </c:pt>
                <c:pt idx="35176">
                  <c:v>0.62633022864428778</c:v>
                </c:pt>
                <c:pt idx="35177">
                  <c:v>0.62634953392891446</c:v>
                </c:pt>
                <c:pt idx="35178">
                  <c:v>0.6263523394105005</c:v>
                </c:pt>
                <c:pt idx="35179">
                  <c:v>0.62635965504101554</c:v>
                </c:pt>
                <c:pt idx="35180">
                  <c:v>0.62636097890486009</c:v>
                </c:pt>
                <c:pt idx="35181">
                  <c:v>0.62636769232638456</c:v>
                </c:pt>
                <c:pt idx="35182">
                  <c:v>0.62638980039778458</c:v>
                </c:pt>
                <c:pt idx="35183">
                  <c:v>0.62641734153197037</c:v>
                </c:pt>
                <c:pt idx="35184">
                  <c:v>0.6264183427169806</c:v>
                </c:pt>
                <c:pt idx="35185">
                  <c:v>0.6264204138335695</c:v>
                </c:pt>
                <c:pt idx="35186">
                  <c:v>0.62643293362773311</c:v>
                </c:pt>
                <c:pt idx="35187">
                  <c:v>0.62643598176342807</c:v>
                </c:pt>
                <c:pt idx="35188">
                  <c:v>0.62643823225990436</c:v>
                </c:pt>
                <c:pt idx="35189">
                  <c:v>0.62645284751906127</c:v>
                </c:pt>
                <c:pt idx="35190">
                  <c:v>0.62646383967039088</c:v>
                </c:pt>
                <c:pt idx="35191">
                  <c:v>0.62646769948140668</c:v>
                </c:pt>
                <c:pt idx="35192">
                  <c:v>0.62646874306334066</c:v>
                </c:pt>
                <c:pt idx="35193">
                  <c:v>0.62648060199543976</c:v>
                </c:pt>
                <c:pt idx="35194">
                  <c:v>0.62648140452474943</c:v>
                </c:pt>
                <c:pt idx="35195">
                  <c:v>0.62649183739654812</c:v>
                </c:pt>
                <c:pt idx="35196">
                  <c:v>0.62649554509555372</c:v>
                </c:pt>
                <c:pt idx="35197">
                  <c:v>0.62652348670675162</c:v>
                </c:pt>
                <c:pt idx="35198">
                  <c:v>0.62652408338239662</c:v>
                </c:pt>
                <c:pt idx="35199">
                  <c:v>0.62652472358914713</c:v>
                </c:pt>
                <c:pt idx="35200">
                  <c:v>0.62652881343321953</c:v>
                </c:pt>
                <c:pt idx="35201">
                  <c:v>0.6265331923301406</c:v>
                </c:pt>
                <c:pt idx="35202">
                  <c:v>0.62653996088511876</c:v>
                </c:pt>
                <c:pt idx="35203">
                  <c:v>0.6265442812562475</c:v>
                </c:pt>
                <c:pt idx="35204">
                  <c:v>0.62655235157995781</c:v>
                </c:pt>
                <c:pt idx="35205">
                  <c:v>0.62656040843329175</c:v>
                </c:pt>
                <c:pt idx="35206">
                  <c:v>0.62656117602286632</c:v>
                </c:pt>
                <c:pt idx="35207">
                  <c:v>0.62658925766971341</c:v>
                </c:pt>
                <c:pt idx="35208">
                  <c:v>0.62659009629690587</c:v>
                </c:pt>
                <c:pt idx="35209">
                  <c:v>0.62662889334640837</c:v>
                </c:pt>
                <c:pt idx="35210">
                  <c:v>0.62663169399028751</c:v>
                </c:pt>
                <c:pt idx="35211">
                  <c:v>0.6266413670663834</c:v>
                </c:pt>
                <c:pt idx="35212">
                  <c:v>0.62664630811800126</c:v>
                </c:pt>
                <c:pt idx="35213">
                  <c:v>0.62665077437355943</c:v>
                </c:pt>
                <c:pt idx="35214">
                  <c:v>0.62665708687466615</c:v>
                </c:pt>
                <c:pt idx="35215">
                  <c:v>0.62666007983663652</c:v>
                </c:pt>
                <c:pt idx="35216">
                  <c:v>0.62666227992828483</c:v>
                </c:pt>
                <c:pt idx="35217">
                  <c:v>0.62666300763069183</c:v>
                </c:pt>
                <c:pt idx="35218">
                  <c:v>0.62668124622515431</c:v>
                </c:pt>
                <c:pt idx="35219">
                  <c:v>0.62669663207678739</c:v>
                </c:pt>
                <c:pt idx="35220">
                  <c:v>0.62670327486028854</c:v>
                </c:pt>
                <c:pt idx="35221">
                  <c:v>0.62671443608443511</c:v>
                </c:pt>
                <c:pt idx="35222">
                  <c:v>0.62672144935735319</c:v>
                </c:pt>
                <c:pt idx="35223">
                  <c:v>0.62673771704300629</c:v>
                </c:pt>
                <c:pt idx="35224">
                  <c:v>0.62674257532483946</c:v>
                </c:pt>
                <c:pt idx="35225">
                  <c:v>0.6267447967983385</c:v>
                </c:pt>
                <c:pt idx="35226">
                  <c:v>0.62676618863439371</c:v>
                </c:pt>
                <c:pt idx="35227">
                  <c:v>0.62677309181625707</c:v>
                </c:pt>
                <c:pt idx="35228">
                  <c:v>0.62678300365745221</c:v>
                </c:pt>
                <c:pt idx="35229">
                  <c:v>0.62678632932355627</c:v>
                </c:pt>
                <c:pt idx="35230">
                  <c:v>0.62678947983410427</c:v>
                </c:pt>
                <c:pt idx="35231">
                  <c:v>0.62679116895370646</c:v>
                </c:pt>
                <c:pt idx="35232">
                  <c:v>0.62679515093909077</c:v>
                </c:pt>
                <c:pt idx="35233">
                  <c:v>0.62679860220740691</c:v>
                </c:pt>
                <c:pt idx="35234">
                  <c:v>0.62679959700361265</c:v>
                </c:pt>
                <c:pt idx="35235">
                  <c:v>0.62682179502524182</c:v>
                </c:pt>
                <c:pt idx="35236">
                  <c:v>0.62683424384352848</c:v>
                </c:pt>
                <c:pt idx="35237">
                  <c:v>0.6268692439411524</c:v>
                </c:pt>
                <c:pt idx="35238">
                  <c:v>0.62687102758964253</c:v>
                </c:pt>
                <c:pt idx="35239">
                  <c:v>0.62687306851183289</c:v>
                </c:pt>
                <c:pt idx="35240">
                  <c:v>0.62687763653661066</c:v>
                </c:pt>
                <c:pt idx="35241">
                  <c:v>0.62687845748690629</c:v>
                </c:pt>
                <c:pt idx="35242">
                  <c:v>0.62690576140946019</c:v>
                </c:pt>
                <c:pt idx="35243">
                  <c:v>0.62690621741130914</c:v>
                </c:pt>
                <c:pt idx="35244">
                  <c:v>0.62691113586920433</c:v>
                </c:pt>
                <c:pt idx="35245">
                  <c:v>0.62692316124831227</c:v>
                </c:pt>
                <c:pt idx="35246">
                  <c:v>0.62693011075386507</c:v>
                </c:pt>
                <c:pt idx="35247">
                  <c:v>0.62694146052382049</c:v>
                </c:pt>
                <c:pt idx="35248">
                  <c:v>0.62694196531296709</c:v>
                </c:pt>
                <c:pt idx="35249">
                  <c:v>0.62694289275172677</c:v>
                </c:pt>
                <c:pt idx="35250">
                  <c:v>0.62696071187788716</c:v>
                </c:pt>
                <c:pt idx="35251">
                  <c:v>0.62696751458090505</c:v>
                </c:pt>
                <c:pt idx="35252">
                  <c:v>0.62697080591371201</c:v>
                </c:pt>
                <c:pt idx="35253">
                  <c:v>0.62697208779255897</c:v>
                </c:pt>
                <c:pt idx="35254">
                  <c:v>0.62697486349202991</c:v>
                </c:pt>
                <c:pt idx="35255">
                  <c:v>0.62698933598400008</c:v>
                </c:pt>
                <c:pt idx="35256">
                  <c:v>0.62700857166497614</c:v>
                </c:pt>
                <c:pt idx="35257">
                  <c:v>0.62700884428263026</c:v>
                </c:pt>
                <c:pt idx="35258">
                  <c:v>0.62701283365581328</c:v>
                </c:pt>
                <c:pt idx="35259">
                  <c:v>0.62702165452637815</c:v>
                </c:pt>
                <c:pt idx="35260">
                  <c:v>0.62702487487023584</c:v>
                </c:pt>
                <c:pt idx="35261">
                  <c:v>0.62703240785004977</c:v>
                </c:pt>
                <c:pt idx="35262">
                  <c:v>0.62703460205285411</c:v>
                </c:pt>
                <c:pt idx="35263">
                  <c:v>0.62704768554632007</c:v>
                </c:pt>
                <c:pt idx="35264">
                  <c:v>0.62705206442464645</c:v>
                </c:pt>
                <c:pt idx="35265">
                  <c:v>0.62707073239000488</c:v>
                </c:pt>
                <c:pt idx="35266">
                  <c:v>0.62707232190428908</c:v>
                </c:pt>
                <c:pt idx="35267">
                  <c:v>0.62708184916802123</c:v>
                </c:pt>
                <c:pt idx="35268">
                  <c:v>0.62708361743098995</c:v>
                </c:pt>
                <c:pt idx="35269">
                  <c:v>0.62710417410500452</c:v>
                </c:pt>
                <c:pt idx="35270">
                  <c:v>0.62711107355949935</c:v>
                </c:pt>
                <c:pt idx="35271">
                  <c:v>0.62712566013345039</c:v>
                </c:pt>
                <c:pt idx="35272">
                  <c:v>0.6271283623819669</c:v>
                </c:pt>
                <c:pt idx="35273">
                  <c:v>0.62712910929455967</c:v>
                </c:pt>
                <c:pt idx="35274">
                  <c:v>0.62713498192584471</c:v>
                </c:pt>
                <c:pt idx="35275">
                  <c:v>0.62715201133638498</c:v>
                </c:pt>
                <c:pt idx="35276">
                  <c:v>0.62715284123821435</c:v>
                </c:pt>
                <c:pt idx="35277">
                  <c:v>0.62718676363248538</c:v>
                </c:pt>
                <c:pt idx="35278">
                  <c:v>0.62718776081811678</c:v>
                </c:pt>
                <c:pt idx="35279">
                  <c:v>0.62718945842889473</c:v>
                </c:pt>
                <c:pt idx="35280">
                  <c:v>0.62719320289199099</c:v>
                </c:pt>
                <c:pt idx="35281">
                  <c:v>0.62719719039680544</c:v>
                </c:pt>
                <c:pt idx="35282">
                  <c:v>0.62720552289963594</c:v>
                </c:pt>
                <c:pt idx="35283">
                  <c:v>0.62721463925667431</c:v>
                </c:pt>
                <c:pt idx="35284">
                  <c:v>0.62722629403359209</c:v>
                </c:pt>
                <c:pt idx="35285">
                  <c:v>0.62723743471106241</c:v>
                </c:pt>
                <c:pt idx="35286">
                  <c:v>0.62726270226391323</c:v>
                </c:pt>
                <c:pt idx="35287">
                  <c:v>0.62726882161558761</c:v>
                </c:pt>
                <c:pt idx="35288">
                  <c:v>0.62727573929270974</c:v>
                </c:pt>
                <c:pt idx="35289">
                  <c:v>0.62728039713437245</c:v>
                </c:pt>
                <c:pt idx="35290">
                  <c:v>0.62729744505386265</c:v>
                </c:pt>
                <c:pt idx="35291">
                  <c:v>0.62730168268335218</c:v>
                </c:pt>
                <c:pt idx="35292">
                  <c:v>0.62731120127281714</c:v>
                </c:pt>
                <c:pt idx="35293">
                  <c:v>0.62731928147409632</c:v>
                </c:pt>
                <c:pt idx="35294">
                  <c:v>0.62731935079242329</c:v>
                </c:pt>
                <c:pt idx="35295">
                  <c:v>0.62732269370101756</c:v>
                </c:pt>
                <c:pt idx="35296">
                  <c:v>0.62732378534667821</c:v>
                </c:pt>
                <c:pt idx="35297">
                  <c:v>0.62732662829879415</c:v>
                </c:pt>
                <c:pt idx="35298">
                  <c:v>0.62733004943924708</c:v>
                </c:pt>
                <c:pt idx="35299">
                  <c:v>0.62733019168836135</c:v>
                </c:pt>
                <c:pt idx="35300">
                  <c:v>0.62735134651044844</c:v>
                </c:pt>
                <c:pt idx="35301">
                  <c:v>0.62736603751613584</c:v>
                </c:pt>
                <c:pt idx="35302">
                  <c:v>0.62739479272504095</c:v>
                </c:pt>
                <c:pt idx="35303">
                  <c:v>0.62739537321491867</c:v>
                </c:pt>
                <c:pt idx="35304">
                  <c:v>0.62740383884333273</c:v>
                </c:pt>
                <c:pt idx="35305">
                  <c:v>0.62740670896742079</c:v>
                </c:pt>
                <c:pt idx="35306">
                  <c:v>0.62740683836073485</c:v>
                </c:pt>
                <c:pt idx="35307">
                  <c:v>0.6274105421863202</c:v>
                </c:pt>
                <c:pt idx="35308">
                  <c:v>0.62742092867234267</c:v>
                </c:pt>
                <c:pt idx="35309">
                  <c:v>0.62742485953801475</c:v>
                </c:pt>
                <c:pt idx="35310">
                  <c:v>0.62743807736311463</c:v>
                </c:pt>
                <c:pt idx="35311">
                  <c:v>0.62743836348115667</c:v>
                </c:pt>
                <c:pt idx="35312">
                  <c:v>0.62746583412860557</c:v>
                </c:pt>
                <c:pt idx="35313">
                  <c:v>0.62747212283162213</c:v>
                </c:pt>
                <c:pt idx="35314">
                  <c:v>0.62748216682806512</c:v>
                </c:pt>
                <c:pt idx="35315">
                  <c:v>0.62748340519978429</c:v>
                </c:pt>
                <c:pt idx="35316">
                  <c:v>0.62749098748797383</c:v>
                </c:pt>
                <c:pt idx="35317">
                  <c:v>0.62750482152950426</c:v>
                </c:pt>
                <c:pt idx="35318">
                  <c:v>0.62751155676298087</c:v>
                </c:pt>
                <c:pt idx="35319">
                  <c:v>0.62751758414742753</c:v>
                </c:pt>
                <c:pt idx="35320">
                  <c:v>0.62751898399587247</c:v>
                </c:pt>
                <c:pt idx="35321">
                  <c:v>0.62752186385344355</c:v>
                </c:pt>
                <c:pt idx="35322">
                  <c:v>0.62753412064103387</c:v>
                </c:pt>
                <c:pt idx="35323">
                  <c:v>0.62754212846851198</c:v>
                </c:pt>
                <c:pt idx="35324">
                  <c:v>0.62754846022600785</c:v>
                </c:pt>
                <c:pt idx="35325">
                  <c:v>0.62755694896577841</c:v>
                </c:pt>
                <c:pt idx="35326">
                  <c:v>0.62755796815571041</c:v>
                </c:pt>
                <c:pt idx="35327">
                  <c:v>0.627559532230901</c:v>
                </c:pt>
                <c:pt idx="35328">
                  <c:v>0.62757535432025302</c:v>
                </c:pt>
                <c:pt idx="35329">
                  <c:v>0.62762136354536291</c:v>
                </c:pt>
                <c:pt idx="35330">
                  <c:v>0.62764225799674067</c:v>
                </c:pt>
                <c:pt idx="35331">
                  <c:v>0.6276427590392345</c:v>
                </c:pt>
                <c:pt idx="35332">
                  <c:v>0.62766153330516661</c:v>
                </c:pt>
                <c:pt idx="35333">
                  <c:v>0.62767895695636666</c:v>
                </c:pt>
                <c:pt idx="35334">
                  <c:v>0.62768043185756772</c:v>
                </c:pt>
                <c:pt idx="35335">
                  <c:v>0.62768382813536772</c:v>
                </c:pt>
                <c:pt idx="35336">
                  <c:v>0.62768561588560257</c:v>
                </c:pt>
                <c:pt idx="35337">
                  <c:v>0.62771128591093228</c:v>
                </c:pt>
                <c:pt idx="35338">
                  <c:v>0.62771175331792017</c:v>
                </c:pt>
                <c:pt idx="35339">
                  <c:v>0.62771903653653061</c:v>
                </c:pt>
                <c:pt idx="35340">
                  <c:v>0.62772196925751855</c:v>
                </c:pt>
                <c:pt idx="35341">
                  <c:v>0.6277225825250734</c:v>
                </c:pt>
                <c:pt idx="35342">
                  <c:v>0.62772555945433017</c:v>
                </c:pt>
                <c:pt idx="35343">
                  <c:v>0.62772570472793143</c:v>
                </c:pt>
                <c:pt idx="35344">
                  <c:v>0.627730219782203</c:v>
                </c:pt>
                <c:pt idx="35345">
                  <c:v>0.62773226769840951</c:v>
                </c:pt>
                <c:pt idx="35346">
                  <c:v>0.62773565114076746</c:v>
                </c:pt>
                <c:pt idx="35347">
                  <c:v>0.6277423991595894</c:v>
                </c:pt>
                <c:pt idx="35348">
                  <c:v>0.62775118028448817</c:v>
                </c:pt>
                <c:pt idx="35349">
                  <c:v>0.62776065641261136</c:v>
                </c:pt>
                <c:pt idx="35350">
                  <c:v>0.62776723888761143</c:v>
                </c:pt>
                <c:pt idx="35351">
                  <c:v>0.62776897856113423</c:v>
                </c:pt>
                <c:pt idx="35352">
                  <c:v>0.62777288763590089</c:v>
                </c:pt>
                <c:pt idx="35353">
                  <c:v>0.62778698176552139</c:v>
                </c:pt>
                <c:pt idx="35354">
                  <c:v>0.62778809342372466</c:v>
                </c:pt>
                <c:pt idx="35355">
                  <c:v>0.62779085807779533</c:v>
                </c:pt>
                <c:pt idx="35356">
                  <c:v>0.6277909053161036</c:v>
                </c:pt>
                <c:pt idx="35357">
                  <c:v>0.62779431965196419</c:v>
                </c:pt>
                <c:pt idx="35358">
                  <c:v>0.62779525836949479</c:v>
                </c:pt>
                <c:pt idx="35359">
                  <c:v>0.62781082452934922</c:v>
                </c:pt>
                <c:pt idx="35360">
                  <c:v>0.62782051138203021</c:v>
                </c:pt>
                <c:pt idx="35361">
                  <c:v>0.62782344141071189</c:v>
                </c:pt>
                <c:pt idx="35362">
                  <c:v>0.62783063485395885</c:v>
                </c:pt>
                <c:pt idx="35363">
                  <c:v>0.62783400176527848</c:v>
                </c:pt>
                <c:pt idx="35364">
                  <c:v>0.62783722541572307</c:v>
                </c:pt>
                <c:pt idx="35365">
                  <c:v>0.6278459812541114</c:v>
                </c:pt>
                <c:pt idx="35366">
                  <c:v>0.62785274472838593</c:v>
                </c:pt>
                <c:pt idx="35367">
                  <c:v>0.62785477303417825</c:v>
                </c:pt>
                <c:pt idx="35368">
                  <c:v>0.62786572596954615</c:v>
                </c:pt>
                <c:pt idx="35369">
                  <c:v>0.62786602962498972</c:v>
                </c:pt>
                <c:pt idx="35370">
                  <c:v>0.62787260813550816</c:v>
                </c:pt>
                <c:pt idx="35371">
                  <c:v>0.62788313409424101</c:v>
                </c:pt>
                <c:pt idx="35372">
                  <c:v>0.62789425974474811</c:v>
                </c:pt>
                <c:pt idx="35373">
                  <c:v>0.62790332858976083</c:v>
                </c:pt>
                <c:pt idx="35374">
                  <c:v>0.62790626240205627</c:v>
                </c:pt>
                <c:pt idx="35375">
                  <c:v>0.62790750102884318</c:v>
                </c:pt>
                <c:pt idx="35376">
                  <c:v>0.62791281247871211</c:v>
                </c:pt>
                <c:pt idx="35377">
                  <c:v>0.62792045339521096</c:v>
                </c:pt>
                <c:pt idx="35378">
                  <c:v>0.62792631183402936</c:v>
                </c:pt>
                <c:pt idx="35379">
                  <c:v>0.62793446998494051</c:v>
                </c:pt>
                <c:pt idx="35380">
                  <c:v>0.62794626583454372</c:v>
                </c:pt>
                <c:pt idx="35381">
                  <c:v>0.62795478545911454</c:v>
                </c:pt>
                <c:pt idx="35382">
                  <c:v>0.6279555273934011</c:v>
                </c:pt>
                <c:pt idx="35383">
                  <c:v>0.62796401903943377</c:v>
                </c:pt>
                <c:pt idx="35384">
                  <c:v>0.6279649339561838</c:v>
                </c:pt>
                <c:pt idx="35385">
                  <c:v>0.62796558502988387</c:v>
                </c:pt>
                <c:pt idx="35386">
                  <c:v>0.62796662528461011</c:v>
                </c:pt>
                <c:pt idx="35387">
                  <c:v>0.62797703218960255</c:v>
                </c:pt>
                <c:pt idx="35388">
                  <c:v>0.62798395050763323</c:v>
                </c:pt>
                <c:pt idx="35389">
                  <c:v>0.62799217017873454</c:v>
                </c:pt>
                <c:pt idx="35390">
                  <c:v>0.62799314468096656</c:v>
                </c:pt>
                <c:pt idx="35391">
                  <c:v>0.62799541541442527</c:v>
                </c:pt>
                <c:pt idx="35392">
                  <c:v>0.62801592365588133</c:v>
                </c:pt>
                <c:pt idx="35393">
                  <c:v>0.62802281596198961</c:v>
                </c:pt>
                <c:pt idx="35394">
                  <c:v>0.6280262478956149</c:v>
                </c:pt>
                <c:pt idx="35395">
                  <c:v>0.62802672468564902</c:v>
                </c:pt>
                <c:pt idx="35396">
                  <c:v>0.62803198628544177</c:v>
                </c:pt>
                <c:pt idx="35397">
                  <c:v>0.62803334418091139</c:v>
                </c:pt>
                <c:pt idx="35398">
                  <c:v>0.62804211156355816</c:v>
                </c:pt>
                <c:pt idx="35399">
                  <c:v>0.62804690178752565</c:v>
                </c:pt>
                <c:pt idx="35400">
                  <c:v>0.62805962676210503</c:v>
                </c:pt>
                <c:pt idx="35401">
                  <c:v>0.62807582692850839</c:v>
                </c:pt>
                <c:pt idx="35402">
                  <c:v>0.62808100601600392</c:v>
                </c:pt>
                <c:pt idx="35403">
                  <c:v>0.62808421385249347</c:v>
                </c:pt>
                <c:pt idx="35404">
                  <c:v>0.62809143948068835</c:v>
                </c:pt>
                <c:pt idx="35405">
                  <c:v>0.62809462211837408</c:v>
                </c:pt>
                <c:pt idx="35406">
                  <c:v>0.62809463209629401</c:v>
                </c:pt>
                <c:pt idx="35407">
                  <c:v>0.62810011490360251</c:v>
                </c:pt>
                <c:pt idx="35408">
                  <c:v>0.62811692021352339</c:v>
                </c:pt>
                <c:pt idx="35409">
                  <c:v>0.62812536874575176</c:v>
                </c:pt>
                <c:pt idx="35410">
                  <c:v>0.62812630099766653</c:v>
                </c:pt>
                <c:pt idx="35411">
                  <c:v>0.62812955389578151</c:v>
                </c:pt>
                <c:pt idx="35412">
                  <c:v>0.62815238101173265</c:v>
                </c:pt>
                <c:pt idx="35413">
                  <c:v>0.62815975604171204</c:v>
                </c:pt>
                <c:pt idx="35414">
                  <c:v>0.62816385367708261</c:v>
                </c:pt>
                <c:pt idx="35415">
                  <c:v>0.62816447649836538</c:v>
                </c:pt>
                <c:pt idx="35416">
                  <c:v>0.6281694760104809</c:v>
                </c:pt>
                <c:pt idx="35417">
                  <c:v>0.62817147825622788</c:v>
                </c:pt>
                <c:pt idx="35418">
                  <c:v>0.62817411690656011</c:v>
                </c:pt>
                <c:pt idx="35419">
                  <c:v>0.62817655760717572</c:v>
                </c:pt>
                <c:pt idx="35420">
                  <c:v>0.6281859245649305</c:v>
                </c:pt>
                <c:pt idx="35421">
                  <c:v>0.62818918826504244</c:v>
                </c:pt>
                <c:pt idx="35422">
                  <c:v>0.62819120627701408</c:v>
                </c:pt>
                <c:pt idx="35423">
                  <c:v>0.62820413274020992</c:v>
                </c:pt>
                <c:pt idx="35424">
                  <c:v>0.62821100316631107</c:v>
                </c:pt>
                <c:pt idx="35425">
                  <c:v>0.62822117127266663</c:v>
                </c:pt>
                <c:pt idx="35426">
                  <c:v>0.62822854309841969</c:v>
                </c:pt>
                <c:pt idx="35427">
                  <c:v>0.62825201540567666</c:v>
                </c:pt>
                <c:pt idx="35428">
                  <c:v>0.62825752695092518</c:v>
                </c:pt>
                <c:pt idx="35429">
                  <c:v>0.62826667887919729</c:v>
                </c:pt>
                <c:pt idx="35430">
                  <c:v>0.62827044362222839</c:v>
                </c:pt>
                <c:pt idx="35431">
                  <c:v>0.62827994994496483</c:v>
                </c:pt>
                <c:pt idx="35432">
                  <c:v>0.62829728793764383</c:v>
                </c:pt>
                <c:pt idx="35433">
                  <c:v>0.62830686690887305</c:v>
                </c:pt>
                <c:pt idx="35434">
                  <c:v>0.62831139110909406</c:v>
                </c:pt>
                <c:pt idx="35435">
                  <c:v>0.62831530392435309</c:v>
                </c:pt>
                <c:pt idx="35436">
                  <c:v>0.62832500494027965</c:v>
                </c:pt>
                <c:pt idx="35437">
                  <c:v>0.62832885961998142</c:v>
                </c:pt>
                <c:pt idx="35438">
                  <c:v>0.62833675770876019</c:v>
                </c:pt>
                <c:pt idx="35439">
                  <c:v>0.62833764707956075</c:v>
                </c:pt>
                <c:pt idx="35440">
                  <c:v>0.6283452219289829</c:v>
                </c:pt>
                <c:pt idx="35441">
                  <c:v>0.62834696986899385</c:v>
                </c:pt>
                <c:pt idx="35442">
                  <c:v>0.62835168808393893</c:v>
                </c:pt>
                <c:pt idx="35443">
                  <c:v>0.62836176374690966</c:v>
                </c:pt>
                <c:pt idx="35444">
                  <c:v>0.62837501238365245</c:v>
                </c:pt>
                <c:pt idx="35445">
                  <c:v>0.62837996440186961</c:v>
                </c:pt>
                <c:pt idx="35446">
                  <c:v>0.62839790777905979</c:v>
                </c:pt>
                <c:pt idx="35447">
                  <c:v>0.628410505562357</c:v>
                </c:pt>
                <c:pt idx="35448">
                  <c:v>0.62841669972413683</c:v>
                </c:pt>
                <c:pt idx="35449">
                  <c:v>0.62842838571010806</c:v>
                </c:pt>
                <c:pt idx="35450">
                  <c:v>0.62843601352644896</c:v>
                </c:pt>
                <c:pt idx="35451">
                  <c:v>0.62844311892326099</c:v>
                </c:pt>
                <c:pt idx="35452">
                  <c:v>0.62844389736772688</c:v>
                </c:pt>
                <c:pt idx="35453">
                  <c:v>0.62844421973750786</c:v>
                </c:pt>
                <c:pt idx="35454">
                  <c:v>0.62844782012791289</c:v>
                </c:pt>
                <c:pt idx="35455">
                  <c:v>0.628479534045842</c:v>
                </c:pt>
                <c:pt idx="35456">
                  <c:v>0.62848246540158581</c:v>
                </c:pt>
                <c:pt idx="35457">
                  <c:v>0.62848471486129975</c:v>
                </c:pt>
                <c:pt idx="35458">
                  <c:v>0.62848671043036664</c:v>
                </c:pt>
                <c:pt idx="35459">
                  <c:v>0.62849747042908222</c:v>
                </c:pt>
                <c:pt idx="35460">
                  <c:v>0.62850253395047451</c:v>
                </c:pt>
                <c:pt idx="35461">
                  <c:v>0.6285038970820358</c:v>
                </c:pt>
                <c:pt idx="35462">
                  <c:v>0.62850758464000922</c:v>
                </c:pt>
                <c:pt idx="35463">
                  <c:v>0.62850830254099421</c:v>
                </c:pt>
                <c:pt idx="35464">
                  <c:v>0.62851227491426132</c:v>
                </c:pt>
                <c:pt idx="35465">
                  <c:v>0.62851721981649677</c:v>
                </c:pt>
                <c:pt idx="35466">
                  <c:v>0.62852843398602321</c:v>
                </c:pt>
                <c:pt idx="35467">
                  <c:v>0.62854380588349501</c:v>
                </c:pt>
                <c:pt idx="35468">
                  <c:v>0.62854799030881725</c:v>
                </c:pt>
                <c:pt idx="35469">
                  <c:v>0.62856146853767614</c:v>
                </c:pt>
                <c:pt idx="35470">
                  <c:v>0.62856450860678792</c:v>
                </c:pt>
                <c:pt idx="35471">
                  <c:v>0.62856575807769643</c:v>
                </c:pt>
                <c:pt idx="35472">
                  <c:v>0.62856955129916647</c:v>
                </c:pt>
                <c:pt idx="35473">
                  <c:v>0.62856985505377738</c:v>
                </c:pt>
                <c:pt idx="35474">
                  <c:v>0.62857308805231182</c:v>
                </c:pt>
                <c:pt idx="35475">
                  <c:v>0.62857389678588116</c:v>
                </c:pt>
                <c:pt idx="35476">
                  <c:v>0.62858081327615745</c:v>
                </c:pt>
                <c:pt idx="35477">
                  <c:v>0.62859702766161429</c:v>
                </c:pt>
                <c:pt idx="35478">
                  <c:v>0.6286066535821726</c:v>
                </c:pt>
                <c:pt idx="35479">
                  <c:v>0.62862808781801538</c:v>
                </c:pt>
                <c:pt idx="35480">
                  <c:v>0.62862889374247355</c:v>
                </c:pt>
                <c:pt idx="35481">
                  <c:v>0.62863952274302837</c:v>
                </c:pt>
                <c:pt idx="35482">
                  <c:v>0.62864066635041116</c:v>
                </c:pt>
                <c:pt idx="35483">
                  <c:v>0.62864390869946962</c:v>
                </c:pt>
                <c:pt idx="35484">
                  <c:v>0.62864970938604581</c:v>
                </c:pt>
                <c:pt idx="35485">
                  <c:v>0.62865057708149308</c:v>
                </c:pt>
                <c:pt idx="35486">
                  <c:v>0.62865300343453567</c:v>
                </c:pt>
                <c:pt idx="35487">
                  <c:v>0.62865464225247958</c:v>
                </c:pt>
                <c:pt idx="35488">
                  <c:v>0.62865924538988549</c:v>
                </c:pt>
                <c:pt idx="35489">
                  <c:v>0.62866393561051259</c:v>
                </c:pt>
                <c:pt idx="35490">
                  <c:v>0.62868380930279866</c:v>
                </c:pt>
                <c:pt idx="35491">
                  <c:v>0.62868523420346578</c:v>
                </c:pt>
                <c:pt idx="35492">
                  <c:v>0.62869393851658184</c:v>
                </c:pt>
                <c:pt idx="35493">
                  <c:v>0.6286946718323887</c:v>
                </c:pt>
                <c:pt idx="35494">
                  <c:v>0.62869762525961304</c:v>
                </c:pt>
                <c:pt idx="35495">
                  <c:v>0.62870233251709184</c:v>
                </c:pt>
                <c:pt idx="35496">
                  <c:v>0.62873501990107172</c:v>
                </c:pt>
                <c:pt idx="35497">
                  <c:v>0.62877042012140538</c:v>
                </c:pt>
                <c:pt idx="35498">
                  <c:v>0.62877546700583864</c:v>
                </c:pt>
                <c:pt idx="35499">
                  <c:v>0.62878243506320941</c:v>
                </c:pt>
                <c:pt idx="35500">
                  <c:v>0.62878742239400753</c:v>
                </c:pt>
                <c:pt idx="35501">
                  <c:v>0.62879668118011578</c:v>
                </c:pt>
                <c:pt idx="35502">
                  <c:v>0.62880754851447662</c:v>
                </c:pt>
                <c:pt idx="35503">
                  <c:v>0.62880866687039338</c:v>
                </c:pt>
                <c:pt idx="35504">
                  <c:v>0.6288120228372801</c:v>
                </c:pt>
                <c:pt idx="35505">
                  <c:v>0.62881864937308007</c:v>
                </c:pt>
                <c:pt idx="35506">
                  <c:v>0.62883105854286148</c:v>
                </c:pt>
                <c:pt idx="35507">
                  <c:v>0.62884898014793411</c:v>
                </c:pt>
                <c:pt idx="35508">
                  <c:v>0.62885090450795456</c:v>
                </c:pt>
                <c:pt idx="35509">
                  <c:v>0.6288538057158124</c:v>
                </c:pt>
                <c:pt idx="35510">
                  <c:v>0.62885941846279636</c:v>
                </c:pt>
                <c:pt idx="35511">
                  <c:v>0.62886745215295103</c:v>
                </c:pt>
                <c:pt idx="35512">
                  <c:v>0.62886881019240581</c:v>
                </c:pt>
                <c:pt idx="35513">
                  <c:v>0.62887299540060615</c:v>
                </c:pt>
                <c:pt idx="35514">
                  <c:v>0.6288791771650355</c:v>
                </c:pt>
                <c:pt idx="35515">
                  <c:v>0.62889030169692373</c:v>
                </c:pt>
                <c:pt idx="35516">
                  <c:v>0.62889180490696628</c:v>
                </c:pt>
                <c:pt idx="35517">
                  <c:v>0.62890620771462213</c:v>
                </c:pt>
                <c:pt idx="35518">
                  <c:v>0.62890957216808785</c:v>
                </c:pt>
                <c:pt idx="35519">
                  <c:v>0.62891470012983808</c:v>
                </c:pt>
                <c:pt idx="35520">
                  <c:v>0.62892191617999171</c:v>
                </c:pt>
                <c:pt idx="35521">
                  <c:v>0.62892437848794414</c:v>
                </c:pt>
                <c:pt idx="35522">
                  <c:v>0.62896310918593512</c:v>
                </c:pt>
                <c:pt idx="35523">
                  <c:v>0.62897777979134672</c:v>
                </c:pt>
                <c:pt idx="35524">
                  <c:v>0.62898016015660485</c:v>
                </c:pt>
                <c:pt idx="35525">
                  <c:v>0.62898058615188712</c:v>
                </c:pt>
                <c:pt idx="35526">
                  <c:v>0.6289954299522782</c:v>
                </c:pt>
                <c:pt idx="35527">
                  <c:v>0.62900026662782582</c:v>
                </c:pt>
                <c:pt idx="35528">
                  <c:v>0.62900579608365037</c:v>
                </c:pt>
                <c:pt idx="35529">
                  <c:v>0.62900812247055826</c:v>
                </c:pt>
                <c:pt idx="35530">
                  <c:v>0.62900880997815989</c:v>
                </c:pt>
                <c:pt idx="35531">
                  <c:v>0.62902308135980944</c:v>
                </c:pt>
                <c:pt idx="35532">
                  <c:v>0.6290326188804678</c:v>
                </c:pt>
                <c:pt idx="35533">
                  <c:v>0.62906396672549514</c:v>
                </c:pt>
                <c:pt idx="35534">
                  <c:v>0.62906433557632424</c:v>
                </c:pt>
                <c:pt idx="35535">
                  <c:v>0.62907819013340938</c:v>
                </c:pt>
                <c:pt idx="35536">
                  <c:v>0.6290801566144818</c:v>
                </c:pt>
                <c:pt idx="35537">
                  <c:v>0.62908672385867703</c:v>
                </c:pt>
                <c:pt idx="35538">
                  <c:v>0.62909040358738755</c:v>
                </c:pt>
                <c:pt idx="35539">
                  <c:v>0.62909069248193983</c:v>
                </c:pt>
                <c:pt idx="35540">
                  <c:v>0.62909779080799122</c:v>
                </c:pt>
                <c:pt idx="35541">
                  <c:v>0.62910201962087886</c:v>
                </c:pt>
                <c:pt idx="35542">
                  <c:v>0.6291069846484395</c:v>
                </c:pt>
                <c:pt idx="35543">
                  <c:v>0.62915148257278919</c:v>
                </c:pt>
                <c:pt idx="35544">
                  <c:v>0.62915625210365167</c:v>
                </c:pt>
                <c:pt idx="35545">
                  <c:v>0.62915800930087551</c:v>
                </c:pt>
                <c:pt idx="35546">
                  <c:v>0.62916836692518108</c:v>
                </c:pt>
                <c:pt idx="35547">
                  <c:v>0.62917101916485441</c:v>
                </c:pt>
                <c:pt idx="35548">
                  <c:v>0.62917767385830647</c:v>
                </c:pt>
                <c:pt idx="35549">
                  <c:v>0.6291783245270457</c:v>
                </c:pt>
                <c:pt idx="35550">
                  <c:v>0.62918261937773612</c:v>
                </c:pt>
                <c:pt idx="35551">
                  <c:v>0.62918687097570047</c:v>
                </c:pt>
                <c:pt idx="35552">
                  <c:v>0.6292057616855864</c:v>
                </c:pt>
                <c:pt idx="35553">
                  <c:v>0.62921586995025092</c:v>
                </c:pt>
                <c:pt idx="35554">
                  <c:v>0.62921670981254396</c:v>
                </c:pt>
                <c:pt idx="35555">
                  <c:v>0.62921831959669727</c:v>
                </c:pt>
                <c:pt idx="35556">
                  <c:v>0.62922618943655906</c:v>
                </c:pt>
                <c:pt idx="35557">
                  <c:v>0.62922948241921872</c:v>
                </c:pt>
                <c:pt idx="35558">
                  <c:v>0.62923612195261525</c:v>
                </c:pt>
                <c:pt idx="35559">
                  <c:v>0.62924526328113606</c:v>
                </c:pt>
                <c:pt idx="35560">
                  <c:v>0.62926071848194642</c:v>
                </c:pt>
                <c:pt idx="35561">
                  <c:v>0.62926248990740863</c:v>
                </c:pt>
                <c:pt idx="35562">
                  <c:v>0.62926912989579209</c:v>
                </c:pt>
                <c:pt idx="35563">
                  <c:v>0.62927780769471742</c:v>
                </c:pt>
                <c:pt idx="35564">
                  <c:v>0.62928835028893015</c:v>
                </c:pt>
                <c:pt idx="35565">
                  <c:v>0.62929158502484439</c:v>
                </c:pt>
                <c:pt idx="35566">
                  <c:v>0.62931217101823134</c:v>
                </c:pt>
                <c:pt idx="35567">
                  <c:v>0.62931274919278257</c:v>
                </c:pt>
                <c:pt idx="35568">
                  <c:v>0.62931606847632582</c:v>
                </c:pt>
                <c:pt idx="35569">
                  <c:v>0.62932289265316921</c:v>
                </c:pt>
                <c:pt idx="35570">
                  <c:v>0.62934069982198393</c:v>
                </c:pt>
                <c:pt idx="35571">
                  <c:v>0.62935793338873125</c:v>
                </c:pt>
                <c:pt idx="35572">
                  <c:v>0.62936279060832334</c:v>
                </c:pt>
                <c:pt idx="35573">
                  <c:v>0.62936719167338839</c:v>
                </c:pt>
                <c:pt idx="35574">
                  <c:v>0.62937031245713326</c:v>
                </c:pt>
                <c:pt idx="35575">
                  <c:v>0.62937242397240045</c:v>
                </c:pt>
                <c:pt idx="35576">
                  <c:v>0.62937308300734462</c:v>
                </c:pt>
                <c:pt idx="35577">
                  <c:v>0.62937905041163522</c:v>
                </c:pt>
                <c:pt idx="35578">
                  <c:v>0.62938158799416555</c:v>
                </c:pt>
                <c:pt idx="35579">
                  <c:v>0.62938402398724846</c:v>
                </c:pt>
                <c:pt idx="35580">
                  <c:v>0.62939207223225924</c:v>
                </c:pt>
                <c:pt idx="35581">
                  <c:v>0.62940304655478352</c:v>
                </c:pt>
                <c:pt idx="35582">
                  <c:v>0.62940616455118514</c:v>
                </c:pt>
                <c:pt idx="35583">
                  <c:v>0.62941672432577167</c:v>
                </c:pt>
                <c:pt idx="35584">
                  <c:v>0.62943133290767106</c:v>
                </c:pt>
                <c:pt idx="35585">
                  <c:v>0.62943555995186273</c:v>
                </c:pt>
                <c:pt idx="35586">
                  <c:v>0.62944190612514561</c:v>
                </c:pt>
                <c:pt idx="35587">
                  <c:v>0.6294457975581742</c:v>
                </c:pt>
                <c:pt idx="35588">
                  <c:v>0.62945686119453204</c:v>
                </c:pt>
                <c:pt idx="35589">
                  <c:v>0.62946816581011167</c:v>
                </c:pt>
                <c:pt idx="35590">
                  <c:v>0.62946996122179455</c:v>
                </c:pt>
                <c:pt idx="35591">
                  <c:v>0.62947039703054031</c:v>
                </c:pt>
                <c:pt idx="35592">
                  <c:v>0.62947975813679147</c:v>
                </c:pt>
                <c:pt idx="35593">
                  <c:v>0.62948182897340343</c:v>
                </c:pt>
                <c:pt idx="35594">
                  <c:v>0.62949153740014163</c:v>
                </c:pt>
                <c:pt idx="35595">
                  <c:v>0.6295112497978006</c:v>
                </c:pt>
                <c:pt idx="35596">
                  <c:v>0.62951642240766259</c:v>
                </c:pt>
                <c:pt idx="35597">
                  <c:v>0.62951698432657721</c:v>
                </c:pt>
                <c:pt idx="35598">
                  <c:v>0.62952205997573463</c:v>
                </c:pt>
                <c:pt idx="35599">
                  <c:v>0.62953100733577427</c:v>
                </c:pt>
                <c:pt idx="35600">
                  <c:v>0.62955112849105122</c:v>
                </c:pt>
                <c:pt idx="35601">
                  <c:v>0.62955893908326344</c:v>
                </c:pt>
                <c:pt idx="35602">
                  <c:v>0.62956035296529866</c:v>
                </c:pt>
                <c:pt idx="35603">
                  <c:v>0.6295727624282067</c:v>
                </c:pt>
                <c:pt idx="35604">
                  <c:v>0.62957633766650678</c:v>
                </c:pt>
                <c:pt idx="35605">
                  <c:v>0.62959561686451782</c:v>
                </c:pt>
                <c:pt idx="35606">
                  <c:v>0.62959970709923174</c:v>
                </c:pt>
                <c:pt idx="35607">
                  <c:v>0.62960725844542398</c:v>
                </c:pt>
                <c:pt idx="35608">
                  <c:v>0.62961710459861764</c:v>
                </c:pt>
                <c:pt idx="35609">
                  <c:v>0.62962053957434971</c:v>
                </c:pt>
                <c:pt idx="35610">
                  <c:v>0.62962117820568364</c:v>
                </c:pt>
                <c:pt idx="35611">
                  <c:v>0.62962440944476639</c:v>
                </c:pt>
                <c:pt idx="35612">
                  <c:v>0.62962837668795146</c:v>
                </c:pt>
                <c:pt idx="35613">
                  <c:v>0.62964201092930794</c:v>
                </c:pt>
                <c:pt idx="35614">
                  <c:v>0.62964442270252685</c:v>
                </c:pt>
                <c:pt idx="35615">
                  <c:v>0.62964557063962245</c:v>
                </c:pt>
                <c:pt idx="35616">
                  <c:v>0.62965622455187131</c:v>
                </c:pt>
                <c:pt idx="35617">
                  <c:v>0.62965790375751196</c:v>
                </c:pt>
                <c:pt idx="35618">
                  <c:v>0.62965850601603268</c:v>
                </c:pt>
                <c:pt idx="35619">
                  <c:v>0.62965983739995801</c:v>
                </c:pt>
                <c:pt idx="35620">
                  <c:v>0.62967806406930227</c:v>
                </c:pt>
                <c:pt idx="35621">
                  <c:v>0.62968739695130727</c:v>
                </c:pt>
                <c:pt idx="35622">
                  <c:v>0.62969528949823261</c:v>
                </c:pt>
                <c:pt idx="35623">
                  <c:v>0.62969764684454799</c:v>
                </c:pt>
                <c:pt idx="35624">
                  <c:v>0.62969978534215953</c:v>
                </c:pt>
                <c:pt idx="35625">
                  <c:v>0.62970535110603509</c:v>
                </c:pt>
                <c:pt idx="35626">
                  <c:v>0.6297146591376197</c:v>
                </c:pt>
                <c:pt idx="35627">
                  <c:v>0.62971576749170466</c:v>
                </c:pt>
                <c:pt idx="35628">
                  <c:v>0.62972359209961648</c:v>
                </c:pt>
                <c:pt idx="35629">
                  <c:v>0.62972464652941429</c:v>
                </c:pt>
                <c:pt idx="35630">
                  <c:v>0.62974404970560371</c:v>
                </c:pt>
                <c:pt idx="35631">
                  <c:v>0.62975147167499945</c:v>
                </c:pt>
                <c:pt idx="35632">
                  <c:v>0.62975715144682842</c:v>
                </c:pt>
                <c:pt idx="35633">
                  <c:v>0.62976261768035202</c:v>
                </c:pt>
                <c:pt idx="35634">
                  <c:v>0.62976399510898673</c:v>
                </c:pt>
                <c:pt idx="35635">
                  <c:v>0.62976923091024739</c:v>
                </c:pt>
                <c:pt idx="35636">
                  <c:v>0.62976960197933041</c:v>
                </c:pt>
                <c:pt idx="35637">
                  <c:v>0.6298104596991142</c:v>
                </c:pt>
                <c:pt idx="35638">
                  <c:v>0.6298331982969978</c:v>
                </c:pt>
                <c:pt idx="35639">
                  <c:v>0.62983475958050372</c:v>
                </c:pt>
                <c:pt idx="35640">
                  <c:v>0.62984479191154519</c:v>
                </c:pt>
                <c:pt idx="35641">
                  <c:v>0.62985948275179882</c:v>
                </c:pt>
                <c:pt idx="35642">
                  <c:v>0.62986047443154103</c:v>
                </c:pt>
                <c:pt idx="35643">
                  <c:v>0.62986611557529781</c:v>
                </c:pt>
                <c:pt idx="35644">
                  <c:v>0.62987811764806467</c:v>
                </c:pt>
                <c:pt idx="35645">
                  <c:v>0.62989550284740559</c:v>
                </c:pt>
                <c:pt idx="35646">
                  <c:v>0.62990406546531841</c:v>
                </c:pt>
                <c:pt idx="35647">
                  <c:v>0.62991169177755213</c:v>
                </c:pt>
                <c:pt idx="35648">
                  <c:v>0.62992243390105995</c:v>
                </c:pt>
                <c:pt idx="35649">
                  <c:v>0.62992718711286855</c:v>
                </c:pt>
                <c:pt idx="35650">
                  <c:v>0.62995408795610464</c:v>
                </c:pt>
                <c:pt idx="35651">
                  <c:v>0.62995857254084475</c:v>
                </c:pt>
                <c:pt idx="35652">
                  <c:v>0.62997591416465037</c:v>
                </c:pt>
                <c:pt idx="35653">
                  <c:v>0.62998261705070546</c:v>
                </c:pt>
                <c:pt idx="35654">
                  <c:v>0.62998786301504561</c:v>
                </c:pt>
                <c:pt idx="35655">
                  <c:v>0.62998862026787383</c:v>
                </c:pt>
                <c:pt idx="35656">
                  <c:v>0.62999227082372689</c:v>
                </c:pt>
                <c:pt idx="35657">
                  <c:v>0.62999798482054958</c:v>
                </c:pt>
                <c:pt idx="35658">
                  <c:v>0.62999842580770105</c:v>
                </c:pt>
                <c:pt idx="35659">
                  <c:v>0.63001120486360462</c:v>
                </c:pt>
                <c:pt idx="35660">
                  <c:v>0.63001288022952451</c:v>
                </c:pt>
                <c:pt idx="35661">
                  <c:v>0.63001796493005235</c:v>
                </c:pt>
                <c:pt idx="35662">
                  <c:v>0.63002685685511295</c:v>
                </c:pt>
                <c:pt idx="35663">
                  <c:v>0.63002760705649552</c:v>
                </c:pt>
                <c:pt idx="35664">
                  <c:v>0.63003550762972704</c:v>
                </c:pt>
                <c:pt idx="35665">
                  <c:v>0.63006827170600532</c:v>
                </c:pt>
                <c:pt idx="35666">
                  <c:v>0.63009707733765796</c:v>
                </c:pt>
                <c:pt idx="35667">
                  <c:v>0.63010207525326745</c:v>
                </c:pt>
                <c:pt idx="35668">
                  <c:v>0.63010393627103667</c:v>
                </c:pt>
                <c:pt idx="35669">
                  <c:v>0.63010521295890543</c:v>
                </c:pt>
                <c:pt idx="35670">
                  <c:v>0.63010802161410306</c:v>
                </c:pt>
                <c:pt idx="35671">
                  <c:v>0.63011070293463134</c:v>
                </c:pt>
                <c:pt idx="35672">
                  <c:v>0.6301244750190037</c:v>
                </c:pt>
                <c:pt idx="35673">
                  <c:v>0.63013247031658881</c:v>
                </c:pt>
                <c:pt idx="35674">
                  <c:v>0.63015413369710727</c:v>
                </c:pt>
                <c:pt idx="35675">
                  <c:v>0.63017257708235064</c:v>
                </c:pt>
                <c:pt idx="35676">
                  <c:v>0.63018414053831773</c:v>
                </c:pt>
                <c:pt idx="35677">
                  <c:v>0.63018507776904176</c:v>
                </c:pt>
                <c:pt idx="35678">
                  <c:v>0.63019141298373282</c:v>
                </c:pt>
                <c:pt idx="35679">
                  <c:v>0.63019438714050091</c:v>
                </c:pt>
                <c:pt idx="35680">
                  <c:v>0.63019553862599875</c:v>
                </c:pt>
                <c:pt idx="35681">
                  <c:v>0.6301992171068731</c:v>
                </c:pt>
                <c:pt idx="35682">
                  <c:v>0.63020205721268463</c:v>
                </c:pt>
                <c:pt idx="35683">
                  <c:v>0.6302109470404369</c:v>
                </c:pt>
                <c:pt idx="35684">
                  <c:v>0.63021612660743587</c:v>
                </c:pt>
                <c:pt idx="35685">
                  <c:v>0.63022056520254044</c:v>
                </c:pt>
                <c:pt idx="35686">
                  <c:v>0.63022646798006576</c:v>
                </c:pt>
                <c:pt idx="35687">
                  <c:v>0.63023488399774474</c:v>
                </c:pt>
                <c:pt idx="35688">
                  <c:v>0.63023580534336721</c:v>
                </c:pt>
                <c:pt idx="35689">
                  <c:v>0.63024141232216024</c:v>
                </c:pt>
                <c:pt idx="35690">
                  <c:v>0.63024658767805386</c:v>
                </c:pt>
                <c:pt idx="35691">
                  <c:v>0.63025628000548761</c:v>
                </c:pt>
                <c:pt idx="35692">
                  <c:v>0.63027307446702396</c:v>
                </c:pt>
                <c:pt idx="35693">
                  <c:v>0.63028613545964984</c:v>
                </c:pt>
                <c:pt idx="35694">
                  <c:v>0.63028782868127176</c:v>
                </c:pt>
                <c:pt idx="35695">
                  <c:v>0.63028791326661449</c:v>
                </c:pt>
                <c:pt idx="35696">
                  <c:v>0.63029490023402568</c:v>
                </c:pt>
                <c:pt idx="35697">
                  <c:v>0.63030583714867428</c:v>
                </c:pt>
                <c:pt idx="35698">
                  <c:v>0.63030847677190449</c:v>
                </c:pt>
                <c:pt idx="35699">
                  <c:v>0.63030862040704094</c:v>
                </c:pt>
                <c:pt idx="35700">
                  <c:v>0.63030921365088954</c:v>
                </c:pt>
                <c:pt idx="35701">
                  <c:v>0.63031493567981101</c:v>
                </c:pt>
                <c:pt idx="35702">
                  <c:v>0.63032531945440951</c:v>
                </c:pt>
                <c:pt idx="35703">
                  <c:v>0.63036986001620898</c:v>
                </c:pt>
                <c:pt idx="35704">
                  <c:v>0.63037044003780773</c:v>
                </c:pt>
                <c:pt idx="35705">
                  <c:v>0.63037848320306622</c:v>
                </c:pt>
                <c:pt idx="35706">
                  <c:v>0.63038178939799749</c:v>
                </c:pt>
                <c:pt idx="35707">
                  <c:v>0.63040612861971079</c:v>
                </c:pt>
                <c:pt idx="35708">
                  <c:v>0.63041857684170477</c:v>
                </c:pt>
                <c:pt idx="35709">
                  <c:v>0.63041950736845531</c:v>
                </c:pt>
                <c:pt idx="35710">
                  <c:v>0.63042190770968687</c:v>
                </c:pt>
                <c:pt idx="35711">
                  <c:v>0.63043912706749528</c:v>
                </c:pt>
                <c:pt idx="35712">
                  <c:v>0.63044584812745075</c:v>
                </c:pt>
                <c:pt idx="35713">
                  <c:v>0.63045591376027399</c:v>
                </c:pt>
                <c:pt idx="35714">
                  <c:v>0.63045747283608078</c:v>
                </c:pt>
                <c:pt idx="35715">
                  <c:v>0.63049638915906003</c:v>
                </c:pt>
                <c:pt idx="35716">
                  <c:v>0.63049697334224419</c:v>
                </c:pt>
                <c:pt idx="35717">
                  <c:v>0.63050379952006552</c:v>
                </c:pt>
                <c:pt idx="35718">
                  <c:v>0.63050495708221077</c:v>
                </c:pt>
                <c:pt idx="35719">
                  <c:v>0.63051853039888484</c:v>
                </c:pt>
                <c:pt idx="35720">
                  <c:v>0.63053046415365455</c:v>
                </c:pt>
                <c:pt idx="35721">
                  <c:v>0.63053106574061557</c:v>
                </c:pt>
                <c:pt idx="35722">
                  <c:v>0.63053764499674514</c:v>
                </c:pt>
                <c:pt idx="35723">
                  <c:v>0.63054214079192894</c:v>
                </c:pt>
                <c:pt idx="35724">
                  <c:v>0.6305472497520338</c:v>
                </c:pt>
                <c:pt idx="35725">
                  <c:v>0.63056860843766427</c:v>
                </c:pt>
                <c:pt idx="35726">
                  <c:v>0.6305690215497175</c:v>
                </c:pt>
                <c:pt idx="35727">
                  <c:v>0.63057384880985157</c:v>
                </c:pt>
                <c:pt idx="35728">
                  <c:v>0.63057739537724766</c:v>
                </c:pt>
                <c:pt idx="35729">
                  <c:v>0.63059288347795839</c:v>
                </c:pt>
                <c:pt idx="35730">
                  <c:v>0.63060803791410802</c:v>
                </c:pt>
                <c:pt idx="35731">
                  <c:v>0.63061200817419016</c:v>
                </c:pt>
                <c:pt idx="35732">
                  <c:v>0.630619321460272</c:v>
                </c:pt>
                <c:pt idx="35733">
                  <c:v>0.63062218311844132</c:v>
                </c:pt>
                <c:pt idx="35734">
                  <c:v>0.63062514597384067</c:v>
                </c:pt>
                <c:pt idx="35735">
                  <c:v>0.63064543281651142</c:v>
                </c:pt>
                <c:pt idx="35736">
                  <c:v>0.630668732514998</c:v>
                </c:pt>
                <c:pt idx="35737">
                  <c:v>0.63066901610543002</c:v>
                </c:pt>
                <c:pt idx="35738">
                  <c:v>0.63067377061758745</c:v>
                </c:pt>
                <c:pt idx="35739">
                  <c:v>0.6306785397409892</c:v>
                </c:pt>
                <c:pt idx="35740">
                  <c:v>0.6307022394223758</c:v>
                </c:pt>
                <c:pt idx="35741">
                  <c:v>0.6307036164003178</c:v>
                </c:pt>
                <c:pt idx="35742">
                  <c:v>0.63070646201714597</c:v>
                </c:pt>
                <c:pt idx="35743">
                  <c:v>0.63071433434305635</c:v>
                </c:pt>
                <c:pt idx="35744">
                  <c:v>0.63071816354058763</c:v>
                </c:pt>
                <c:pt idx="35745">
                  <c:v>0.63072178715138205</c:v>
                </c:pt>
                <c:pt idx="35746">
                  <c:v>0.63074271608493371</c:v>
                </c:pt>
                <c:pt idx="35747">
                  <c:v>0.6307442032077506</c:v>
                </c:pt>
                <c:pt idx="35748">
                  <c:v>0.63074958593094022</c:v>
                </c:pt>
                <c:pt idx="35749">
                  <c:v>0.63075408251181775</c:v>
                </c:pt>
                <c:pt idx="35750">
                  <c:v>0.63075522228718073</c:v>
                </c:pt>
                <c:pt idx="35751">
                  <c:v>0.63075950930291502</c:v>
                </c:pt>
                <c:pt idx="35752">
                  <c:v>0.63075954386416155</c:v>
                </c:pt>
                <c:pt idx="35753">
                  <c:v>0.63078379658054917</c:v>
                </c:pt>
                <c:pt idx="35754">
                  <c:v>0.6307874692563008</c:v>
                </c:pt>
                <c:pt idx="35755">
                  <c:v>0.63079096063436813</c:v>
                </c:pt>
                <c:pt idx="35756">
                  <c:v>0.63079105686295522</c:v>
                </c:pt>
                <c:pt idx="35757">
                  <c:v>0.63079635566106218</c:v>
                </c:pt>
                <c:pt idx="35758">
                  <c:v>0.63081712325050832</c:v>
                </c:pt>
                <c:pt idx="35759">
                  <c:v>0.63081759729055353</c:v>
                </c:pt>
                <c:pt idx="35760">
                  <c:v>0.63081836971129845</c:v>
                </c:pt>
                <c:pt idx="35761">
                  <c:v>0.63083290384254453</c:v>
                </c:pt>
                <c:pt idx="35762">
                  <c:v>0.63083723572677131</c:v>
                </c:pt>
                <c:pt idx="35763">
                  <c:v>0.63084535429810162</c:v>
                </c:pt>
                <c:pt idx="35764">
                  <c:v>0.63085244782452887</c:v>
                </c:pt>
                <c:pt idx="35765">
                  <c:v>0.6308734801253405</c:v>
                </c:pt>
                <c:pt idx="35766">
                  <c:v>0.63088315547281693</c:v>
                </c:pt>
                <c:pt idx="35767">
                  <c:v>0.63089583802180071</c:v>
                </c:pt>
                <c:pt idx="35768">
                  <c:v>0.63089910606830013</c:v>
                </c:pt>
                <c:pt idx="35769">
                  <c:v>0.63090080489859746</c:v>
                </c:pt>
                <c:pt idx="35770">
                  <c:v>0.63090241682302084</c:v>
                </c:pt>
                <c:pt idx="35771">
                  <c:v>0.63090547444188905</c:v>
                </c:pt>
                <c:pt idx="35772">
                  <c:v>0.63090590145303949</c:v>
                </c:pt>
                <c:pt idx="35773">
                  <c:v>0.6309558623651087</c:v>
                </c:pt>
                <c:pt idx="35774">
                  <c:v>0.63096080135488453</c:v>
                </c:pt>
                <c:pt idx="35775">
                  <c:v>0.6309725683880153</c:v>
                </c:pt>
                <c:pt idx="35776">
                  <c:v>0.63097365679152384</c:v>
                </c:pt>
                <c:pt idx="35777">
                  <c:v>0.63097398980494945</c:v>
                </c:pt>
                <c:pt idx="35778">
                  <c:v>0.63097674105069557</c:v>
                </c:pt>
                <c:pt idx="35779">
                  <c:v>0.63097681627727387</c:v>
                </c:pt>
                <c:pt idx="35780">
                  <c:v>0.63097961070662079</c:v>
                </c:pt>
                <c:pt idx="35781">
                  <c:v>0.63100150522136245</c:v>
                </c:pt>
                <c:pt idx="35782">
                  <c:v>0.63102517470271269</c:v>
                </c:pt>
                <c:pt idx="35783">
                  <c:v>0.63103468681537944</c:v>
                </c:pt>
                <c:pt idx="35784">
                  <c:v>0.63103557435125823</c:v>
                </c:pt>
                <c:pt idx="35785">
                  <c:v>0.63103950363056438</c:v>
                </c:pt>
                <c:pt idx="35786">
                  <c:v>0.63104119419404314</c:v>
                </c:pt>
                <c:pt idx="35787">
                  <c:v>0.63104956074659357</c:v>
                </c:pt>
                <c:pt idx="35788">
                  <c:v>0.63105035431721801</c:v>
                </c:pt>
                <c:pt idx="35789">
                  <c:v>0.63105877070533611</c:v>
                </c:pt>
                <c:pt idx="35790">
                  <c:v>0.63106351241665903</c:v>
                </c:pt>
                <c:pt idx="35791">
                  <c:v>0.63107061186120783</c:v>
                </c:pt>
                <c:pt idx="35792">
                  <c:v>0.63107456928591921</c:v>
                </c:pt>
                <c:pt idx="35793">
                  <c:v>0.63108581018094001</c:v>
                </c:pt>
                <c:pt idx="35794">
                  <c:v>0.63108691585282795</c:v>
                </c:pt>
                <c:pt idx="35795">
                  <c:v>0.63109805758692505</c:v>
                </c:pt>
                <c:pt idx="35796">
                  <c:v>0.63110643075704975</c:v>
                </c:pt>
                <c:pt idx="35797">
                  <c:v>0.6311139196510247</c:v>
                </c:pt>
                <c:pt idx="35798">
                  <c:v>0.63113087276615598</c:v>
                </c:pt>
                <c:pt idx="35799">
                  <c:v>0.6311312988811616</c:v>
                </c:pt>
                <c:pt idx="35800">
                  <c:v>0.63113261526082187</c:v>
                </c:pt>
                <c:pt idx="35801">
                  <c:v>0.63113276170012456</c:v>
                </c:pt>
                <c:pt idx="35802">
                  <c:v>0.63114408990971171</c:v>
                </c:pt>
                <c:pt idx="35803">
                  <c:v>0.63115450130796291</c:v>
                </c:pt>
                <c:pt idx="35804">
                  <c:v>0.63115820130421174</c:v>
                </c:pt>
                <c:pt idx="35805">
                  <c:v>0.63116714559187914</c:v>
                </c:pt>
                <c:pt idx="35806">
                  <c:v>0.63116958204644602</c:v>
                </c:pt>
                <c:pt idx="35807">
                  <c:v>0.63117785429322171</c:v>
                </c:pt>
                <c:pt idx="35808">
                  <c:v>0.63118482497138695</c:v>
                </c:pt>
                <c:pt idx="35809">
                  <c:v>0.63118744002381844</c:v>
                </c:pt>
                <c:pt idx="35810">
                  <c:v>0.63119017316834614</c:v>
                </c:pt>
                <c:pt idx="35811">
                  <c:v>0.63119663955971139</c:v>
                </c:pt>
                <c:pt idx="35812">
                  <c:v>0.63120085005891413</c:v>
                </c:pt>
                <c:pt idx="35813">
                  <c:v>0.631203585190802</c:v>
                </c:pt>
                <c:pt idx="35814">
                  <c:v>0.63120431571055502</c:v>
                </c:pt>
                <c:pt idx="35815">
                  <c:v>0.6312047378282003</c:v>
                </c:pt>
                <c:pt idx="35816">
                  <c:v>0.63120721645855393</c:v>
                </c:pt>
                <c:pt idx="35817">
                  <c:v>0.63121150078374855</c:v>
                </c:pt>
                <c:pt idx="35818">
                  <c:v>0.63123293003973313</c:v>
                </c:pt>
                <c:pt idx="35819">
                  <c:v>0.63123338246711436</c:v>
                </c:pt>
                <c:pt idx="35820">
                  <c:v>0.63125036107005339</c:v>
                </c:pt>
                <c:pt idx="35821">
                  <c:v>0.63126008398184696</c:v>
                </c:pt>
                <c:pt idx="35822">
                  <c:v>0.63126166300069031</c:v>
                </c:pt>
                <c:pt idx="35823">
                  <c:v>0.63126171115821395</c:v>
                </c:pt>
                <c:pt idx="35824">
                  <c:v>0.63126209351245288</c:v>
                </c:pt>
                <c:pt idx="35825">
                  <c:v>0.63126281076391288</c:v>
                </c:pt>
                <c:pt idx="35826">
                  <c:v>0.63126430062483874</c:v>
                </c:pt>
                <c:pt idx="35827">
                  <c:v>0.63127287373456853</c:v>
                </c:pt>
                <c:pt idx="35828">
                  <c:v>0.63127451976995286</c:v>
                </c:pt>
                <c:pt idx="35829">
                  <c:v>0.63131972852791884</c:v>
                </c:pt>
                <c:pt idx="35830">
                  <c:v>0.63132738659883425</c:v>
                </c:pt>
                <c:pt idx="35831">
                  <c:v>0.63134095322446993</c:v>
                </c:pt>
                <c:pt idx="35832">
                  <c:v>0.63134309631761665</c:v>
                </c:pt>
                <c:pt idx="35833">
                  <c:v>0.63135684323652408</c:v>
                </c:pt>
                <c:pt idx="35834">
                  <c:v>0.63138748976704717</c:v>
                </c:pt>
                <c:pt idx="35835">
                  <c:v>0.63139180175035203</c:v>
                </c:pt>
                <c:pt idx="35836">
                  <c:v>0.63139595327500553</c:v>
                </c:pt>
                <c:pt idx="35837">
                  <c:v>0.63141946048341691</c:v>
                </c:pt>
                <c:pt idx="35838">
                  <c:v>0.63142141255676831</c:v>
                </c:pt>
                <c:pt idx="35839">
                  <c:v>0.63142543412500585</c:v>
                </c:pt>
                <c:pt idx="35840">
                  <c:v>0.6314343977947029</c:v>
                </c:pt>
                <c:pt idx="35841">
                  <c:v>0.63144517170555392</c:v>
                </c:pt>
                <c:pt idx="35842">
                  <c:v>0.63145947392393664</c:v>
                </c:pt>
                <c:pt idx="35843">
                  <c:v>0.63149873624210739</c:v>
                </c:pt>
                <c:pt idx="35844">
                  <c:v>0.63150346506835631</c:v>
                </c:pt>
                <c:pt idx="35845">
                  <c:v>0.63150347985092414</c:v>
                </c:pt>
                <c:pt idx="35846">
                  <c:v>0.63151033400975309</c:v>
                </c:pt>
                <c:pt idx="35847">
                  <c:v>0.63152100949228596</c:v>
                </c:pt>
                <c:pt idx="35848">
                  <c:v>0.63152203466786871</c:v>
                </c:pt>
                <c:pt idx="35849">
                  <c:v>0.63154155515602628</c:v>
                </c:pt>
                <c:pt idx="35850">
                  <c:v>0.63154175804777613</c:v>
                </c:pt>
                <c:pt idx="35851">
                  <c:v>0.63154183123028973</c:v>
                </c:pt>
                <c:pt idx="35852">
                  <c:v>0.63155776512738782</c:v>
                </c:pt>
                <c:pt idx="35853">
                  <c:v>0.63156334816975379</c:v>
                </c:pt>
                <c:pt idx="35854">
                  <c:v>0.63156499049597059</c:v>
                </c:pt>
                <c:pt idx="35855">
                  <c:v>0.63157591277313874</c:v>
                </c:pt>
                <c:pt idx="35856">
                  <c:v>0.63158443326403813</c:v>
                </c:pt>
                <c:pt idx="35857">
                  <c:v>0.63158868037196325</c:v>
                </c:pt>
                <c:pt idx="35858">
                  <c:v>0.63161706342791879</c:v>
                </c:pt>
                <c:pt idx="35859">
                  <c:v>0.63162769439234046</c:v>
                </c:pt>
                <c:pt idx="35860">
                  <c:v>0.63163485909001948</c:v>
                </c:pt>
                <c:pt idx="35861">
                  <c:v>0.63164228679749768</c:v>
                </c:pt>
                <c:pt idx="35862">
                  <c:v>0.63164420306964464</c:v>
                </c:pt>
                <c:pt idx="35863">
                  <c:v>0.63164805985819372</c:v>
                </c:pt>
                <c:pt idx="35864">
                  <c:v>0.63164992352678784</c:v>
                </c:pt>
                <c:pt idx="35865">
                  <c:v>0.63165343029717902</c:v>
                </c:pt>
                <c:pt idx="35866">
                  <c:v>0.63165719548178689</c:v>
                </c:pt>
                <c:pt idx="35867">
                  <c:v>0.63166989456250344</c:v>
                </c:pt>
                <c:pt idx="35868">
                  <c:v>0.63167431189915446</c:v>
                </c:pt>
                <c:pt idx="35869">
                  <c:v>0.63167805228943141</c:v>
                </c:pt>
                <c:pt idx="35870">
                  <c:v>0.63168124911804202</c:v>
                </c:pt>
                <c:pt idx="35871">
                  <c:v>0.63168437441331227</c:v>
                </c:pt>
                <c:pt idx="35872">
                  <c:v>0.63169701646429732</c:v>
                </c:pt>
                <c:pt idx="35873">
                  <c:v>0.63170750015441968</c:v>
                </c:pt>
                <c:pt idx="35874">
                  <c:v>0.63171489824744664</c:v>
                </c:pt>
                <c:pt idx="35875">
                  <c:v>0.63171565378362315</c:v>
                </c:pt>
                <c:pt idx="35876">
                  <c:v>0.6317175415730617</c:v>
                </c:pt>
                <c:pt idx="35877">
                  <c:v>0.63175425890068038</c:v>
                </c:pt>
                <c:pt idx="35878">
                  <c:v>0.63175718053397778</c:v>
                </c:pt>
                <c:pt idx="35879">
                  <c:v>0.63175941133737512</c:v>
                </c:pt>
                <c:pt idx="35880">
                  <c:v>0.63176326255903148</c:v>
                </c:pt>
                <c:pt idx="35881">
                  <c:v>0.63178435930379573</c:v>
                </c:pt>
                <c:pt idx="35882">
                  <c:v>0.6317873378294574</c:v>
                </c:pt>
                <c:pt idx="35883">
                  <c:v>0.6317886095194255</c:v>
                </c:pt>
                <c:pt idx="35884">
                  <c:v>0.63180266915891958</c:v>
                </c:pt>
                <c:pt idx="35885">
                  <c:v>0.63180591250995077</c:v>
                </c:pt>
                <c:pt idx="35886">
                  <c:v>0.63180908304309213</c:v>
                </c:pt>
                <c:pt idx="35887">
                  <c:v>0.631818989178344</c:v>
                </c:pt>
                <c:pt idx="35888">
                  <c:v>0.6318308118303867</c:v>
                </c:pt>
                <c:pt idx="35889">
                  <c:v>0.63183755530633579</c:v>
                </c:pt>
                <c:pt idx="35890">
                  <c:v>0.631839845210591</c:v>
                </c:pt>
                <c:pt idx="35891">
                  <c:v>0.63184024199466482</c:v>
                </c:pt>
                <c:pt idx="35892">
                  <c:v>0.63184825689894919</c:v>
                </c:pt>
                <c:pt idx="35893">
                  <c:v>0.63185126992587148</c:v>
                </c:pt>
                <c:pt idx="35894">
                  <c:v>0.63187127491373285</c:v>
                </c:pt>
                <c:pt idx="35895">
                  <c:v>0.63187670374168459</c:v>
                </c:pt>
                <c:pt idx="35896">
                  <c:v>0.63188956747957592</c:v>
                </c:pt>
                <c:pt idx="35897">
                  <c:v>0.63189871087507432</c:v>
                </c:pt>
                <c:pt idx="35898">
                  <c:v>0.63191463410515414</c:v>
                </c:pt>
                <c:pt idx="35899">
                  <c:v>0.63191953637716936</c:v>
                </c:pt>
                <c:pt idx="35900">
                  <c:v>0.63192272115446813</c:v>
                </c:pt>
                <c:pt idx="35901">
                  <c:v>0.63192361553153065</c:v>
                </c:pt>
                <c:pt idx="35902">
                  <c:v>0.63192891663920658</c:v>
                </c:pt>
                <c:pt idx="35903">
                  <c:v>0.63193428326966472</c:v>
                </c:pt>
                <c:pt idx="35904">
                  <c:v>0.63193822035962421</c:v>
                </c:pt>
                <c:pt idx="35905">
                  <c:v>0.63194996866274677</c:v>
                </c:pt>
                <c:pt idx="35906">
                  <c:v>0.63195075713808424</c:v>
                </c:pt>
                <c:pt idx="35907">
                  <c:v>0.63196177080400529</c:v>
                </c:pt>
                <c:pt idx="35908">
                  <c:v>0.63196576198686327</c:v>
                </c:pt>
                <c:pt idx="35909">
                  <c:v>0.63198395159535603</c:v>
                </c:pt>
                <c:pt idx="35910">
                  <c:v>0.63198895543795541</c:v>
                </c:pt>
                <c:pt idx="35911">
                  <c:v>0.63198973549513715</c:v>
                </c:pt>
                <c:pt idx="35912">
                  <c:v>0.63199140672530274</c:v>
                </c:pt>
                <c:pt idx="35913">
                  <c:v>0.63199211078406026</c:v>
                </c:pt>
                <c:pt idx="35914">
                  <c:v>0.63200589754654235</c:v>
                </c:pt>
                <c:pt idx="35915">
                  <c:v>0.63202269922561027</c:v>
                </c:pt>
                <c:pt idx="35916">
                  <c:v>0.63202741337546997</c:v>
                </c:pt>
                <c:pt idx="35917">
                  <c:v>0.63203125020241802</c:v>
                </c:pt>
                <c:pt idx="35918">
                  <c:v>0.63207082340984533</c:v>
                </c:pt>
                <c:pt idx="35919">
                  <c:v>0.63207373132865941</c:v>
                </c:pt>
                <c:pt idx="35920">
                  <c:v>0.63207578339920489</c:v>
                </c:pt>
                <c:pt idx="35921">
                  <c:v>0.63207988987231911</c:v>
                </c:pt>
                <c:pt idx="35922">
                  <c:v>0.63208349745537251</c:v>
                </c:pt>
                <c:pt idx="35923">
                  <c:v>0.6320883502232113</c:v>
                </c:pt>
                <c:pt idx="35924">
                  <c:v>0.63209017606075335</c:v>
                </c:pt>
                <c:pt idx="35925">
                  <c:v>0.63211153905360939</c:v>
                </c:pt>
                <c:pt idx="35926">
                  <c:v>0.63214554665234557</c:v>
                </c:pt>
                <c:pt idx="35927">
                  <c:v>0.63215245820381338</c:v>
                </c:pt>
                <c:pt idx="35928">
                  <c:v>0.63215298655029384</c:v>
                </c:pt>
                <c:pt idx="35929">
                  <c:v>0.63215390607612876</c:v>
                </c:pt>
                <c:pt idx="35930">
                  <c:v>0.63215562298255989</c:v>
                </c:pt>
                <c:pt idx="35931">
                  <c:v>0.63215933423960746</c:v>
                </c:pt>
                <c:pt idx="35932">
                  <c:v>0.6321650543272116</c:v>
                </c:pt>
                <c:pt idx="35933">
                  <c:v>0.63217587517386986</c:v>
                </c:pt>
                <c:pt idx="35934">
                  <c:v>0.63218663475269854</c:v>
                </c:pt>
                <c:pt idx="35935">
                  <c:v>0.63218688751978458</c:v>
                </c:pt>
                <c:pt idx="35936">
                  <c:v>0.63218723580403091</c:v>
                </c:pt>
                <c:pt idx="35937">
                  <c:v>0.63221158395171673</c:v>
                </c:pt>
                <c:pt idx="35938">
                  <c:v>0.63221887147985856</c:v>
                </c:pt>
                <c:pt idx="35939">
                  <c:v>0.63222581526624633</c:v>
                </c:pt>
                <c:pt idx="35940">
                  <c:v>0.63222584264513815</c:v>
                </c:pt>
                <c:pt idx="35941">
                  <c:v>0.63223541336705924</c:v>
                </c:pt>
                <c:pt idx="35942">
                  <c:v>0.63224489216389701</c:v>
                </c:pt>
                <c:pt idx="35943">
                  <c:v>0.63224562544511076</c:v>
                </c:pt>
                <c:pt idx="35944">
                  <c:v>0.63224949190550217</c:v>
                </c:pt>
                <c:pt idx="35945">
                  <c:v>0.63225340869643387</c:v>
                </c:pt>
                <c:pt idx="35946">
                  <c:v>0.6322582488647539</c:v>
                </c:pt>
                <c:pt idx="35947">
                  <c:v>0.63228309555396878</c:v>
                </c:pt>
                <c:pt idx="35948">
                  <c:v>0.63230528382008633</c:v>
                </c:pt>
                <c:pt idx="35949">
                  <c:v>0.63230774338666718</c:v>
                </c:pt>
                <c:pt idx="35950">
                  <c:v>0.63232739592207421</c:v>
                </c:pt>
                <c:pt idx="35951">
                  <c:v>0.63233060536710906</c:v>
                </c:pt>
                <c:pt idx="35952">
                  <c:v>0.63233114121186762</c:v>
                </c:pt>
                <c:pt idx="35953">
                  <c:v>0.63234039408019793</c:v>
                </c:pt>
                <c:pt idx="35954">
                  <c:v>0.63235231823686311</c:v>
                </c:pt>
                <c:pt idx="35955">
                  <c:v>0.6323527602147242</c:v>
                </c:pt>
                <c:pt idx="35956">
                  <c:v>0.63235382057579104</c:v>
                </c:pt>
                <c:pt idx="35957">
                  <c:v>0.6323588341023908</c:v>
                </c:pt>
                <c:pt idx="35958">
                  <c:v>0.63236917855917396</c:v>
                </c:pt>
                <c:pt idx="35959">
                  <c:v>0.63237083813159345</c:v>
                </c:pt>
                <c:pt idx="35960">
                  <c:v>0.63237365160824621</c:v>
                </c:pt>
                <c:pt idx="35961">
                  <c:v>0.63238776859689227</c:v>
                </c:pt>
                <c:pt idx="35962">
                  <c:v>0.63239125709867738</c:v>
                </c:pt>
                <c:pt idx="35963">
                  <c:v>0.63239428844638934</c:v>
                </c:pt>
                <c:pt idx="35964">
                  <c:v>0.63240401062340335</c:v>
                </c:pt>
                <c:pt idx="35965">
                  <c:v>0.632406920954385</c:v>
                </c:pt>
                <c:pt idx="35966">
                  <c:v>0.63241362406623325</c:v>
                </c:pt>
                <c:pt idx="35967">
                  <c:v>0.63242169768744261</c:v>
                </c:pt>
                <c:pt idx="35968">
                  <c:v>0.6324305105534862</c:v>
                </c:pt>
                <c:pt idx="35969">
                  <c:v>0.63243477853594077</c:v>
                </c:pt>
                <c:pt idx="35970">
                  <c:v>0.63243746140327106</c:v>
                </c:pt>
                <c:pt idx="35971">
                  <c:v>0.63243835099716394</c:v>
                </c:pt>
                <c:pt idx="35972">
                  <c:v>0.63244206905911327</c:v>
                </c:pt>
                <c:pt idx="35973">
                  <c:v>0.63244492945114983</c:v>
                </c:pt>
                <c:pt idx="35974">
                  <c:v>0.63244560862787735</c:v>
                </c:pt>
                <c:pt idx="35975">
                  <c:v>0.63246177927391256</c:v>
                </c:pt>
                <c:pt idx="35976">
                  <c:v>0.63246902877992572</c:v>
                </c:pt>
                <c:pt idx="35977">
                  <c:v>0.63248721430249932</c:v>
                </c:pt>
                <c:pt idx="35978">
                  <c:v>0.63249716964671254</c:v>
                </c:pt>
                <c:pt idx="35979">
                  <c:v>0.63250944749353322</c:v>
                </c:pt>
                <c:pt idx="35980">
                  <c:v>0.63251462793126079</c:v>
                </c:pt>
                <c:pt idx="35981">
                  <c:v>0.63252423382953504</c:v>
                </c:pt>
                <c:pt idx="35982">
                  <c:v>0.63252992265277042</c:v>
                </c:pt>
                <c:pt idx="35983">
                  <c:v>0.63253310606830904</c:v>
                </c:pt>
                <c:pt idx="35984">
                  <c:v>0.6325361745720518</c:v>
                </c:pt>
                <c:pt idx="35985">
                  <c:v>0.63254153298169313</c:v>
                </c:pt>
                <c:pt idx="35986">
                  <c:v>0.63257501935073734</c:v>
                </c:pt>
                <c:pt idx="35987">
                  <c:v>0.63257720824967134</c:v>
                </c:pt>
                <c:pt idx="35988">
                  <c:v>0.63257832826426452</c:v>
                </c:pt>
                <c:pt idx="35989">
                  <c:v>0.63258805919858563</c:v>
                </c:pt>
                <c:pt idx="35990">
                  <c:v>0.63261264342948864</c:v>
                </c:pt>
                <c:pt idx="35991">
                  <c:v>0.63262039612118381</c:v>
                </c:pt>
                <c:pt idx="35992">
                  <c:v>0.63262750141105839</c:v>
                </c:pt>
                <c:pt idx="35993">
                  <c:v>0.63263535962461648</c:v>
                </c:pt>
                <c:pt idx="35994">
                  <c:v>0.63264553478756325</c:v>
                </c:pt>
                <c:pt idx="35995">
                  <c:v>0.63265155671927686</c:v>
                </c:pt>
                <c:pt idx="35996">
                  <c:v>0.63265515183997378</c:v>
                </c:pt>
                <c:pt idx="35997">
                  <c:v>0.63265533497488757</c:v>
                </c:pt>
                <c:pt idx="35998">
                  <c:v>0.63265609154021873</c:v>
                </c:pt>
                <c:pt idx="35999">
                  <c:v>0.63266230311277782</c:v>
                </c:pt>
                <c:pt idx="36000">
                  <c:v>0.63266826556935574</c:v>
                </c:pt>
                <c:pt idx="36001">
                  <c:v>0.63267353794763725</c:v>
                </c:pt>
                <c:pt idx="36002">
                  <c:v>0.6326986018047468</c:v>
                </c:pt>
                <c:pt idx="36003">
                  <c:v>0.63271081326309198</c:v>
                </c:pt>
                <c:pt idx="36004">
                  <c:v>0.63271212245371633</c:v>
                </c:pt>
                <c:pt idx="36005">
                  <c:v>0.632714659006266</c:v>
                </c:pt>
                <c:pt idx="36006">
                  <c:v>0.63271740778487784</c:v>
                </c:pt>
                <c:pt idx="36007">
                  <c:v>0.63271851733193296</c:v>
                </c:pt>
                <c:pt idx="36008">
                  <c:v>0.63272940289287438</c:v>
                </c:pt>
                <c:pt idx="36009">
                  <c:v>0.63274041306705997</c:v>
                </c:pt>
                <c:pt idx="36010">
                  <c:v>0.63274994483655378</c:v>
                </c:pt>
                <c:pt idx="36011">
                  <c:v>0.63275151013648168</c:v>
                </c:pt>
                <c:pt idx="36012">
                  <c:v>0.63275814351961501</c:v>
                </c:pt>
                <c:pt idx="36013">
                  <c:v>0.63278390676297447</c:v>
                </c:pt>
                <c:pt idx="36014">
                  <c:v>0.63278532344812899</c:v>
                </c:pt>
                <c:pt idx="36015">
                  <c:v>0.63280513130808547</c:v>
                </c:pt>
                <c:pt idx="36016">
                  <c:v>0.63280759034839196</c:v>
                </c:pt>
                <c:pt idx="36017">
                  <c:v>0.63281078812643043</c:v>
                </c:pt>
                <c:pt idx="36018">
                  <c:v>0.63282544712325917</c:v>
                </c:pt>
                <c:pt idx="36019">
                  <c:v>0.63283188034663918</c:v>
                </c:pt>
                <c:pt idx="36020">
                  <c:v>0.63283349548202172</c:v>
                </c:pt>
                <c:pt idx="36021">
                  <c:v>0.63285013606420637</c:v>
                </c:pt>
                <c:pt idx="36022">
                  <c:v>0.63285400718908624</c:v>
                </c:pt>
                <c:pt idx="36023">
                  <c:v>0.63285490905155783</c:v>
                </c:pt>
                <c:pt idx="36024">
                  <c:v>0.63286361013132519</c:v>
                </c:pt>
                <c:pt idx="36025">
                  <c:v>0.63288777291695697</c:v>
                </c:pt>
                <c:pt idx="36026">
                  <c:v>0.63290339839024934</c:v>
                </c:pt>
                <c:pt idx="36027">
                  <c:v>0.63290624094966585</c:v>
                </c:pt>
                <c:pt idx="36028">
                  <c:v>0.63291215765866937</c:v>
                </c:pt>
                <c:pt idx="36029">
                  <c:v>0.6329154612689607</c:v>
                </c:pt>
                <c:pt idx="36030">
                  <c:v>0.63292405481586433</c:v>
                </c:pt>
                <c:pt idx="36031">
                  <c:v>0.63292962429746558</c:v>
                </c:pt>
                <c:pt idx="36032">
                  <c:v>0.63293280435474542</c:v>
                </c:pt>
                <c:pt idx="36033">
                  <c:v>0.63293602834217511</c:v>
                </c:pt>
                <c:pt idx="36034">
                  <c:v>0.63294132703469219</c:v>
                </c:pt>
                <c:pt idx="36035">
                  <c:v>0.63294785661217778</c:v>
                </c:pt>
                <c:pt idx="36036">
                  <c:v>0.6329544835956108</c:v>
                </c:pt>
                <c:pt idx="36037">
                  <c:v>0.63297277882675307</c:v>
                </c:pt>
                <c:pt idx="36038">
                  <c:v>0.63297927392362197</c:v>
                </c:pt>
                <c:pt idx="36039">
                  <c:v>0.63297963408860791</c:v>
                </c:pt>
                <c:pt idx="36040">
                  <c:v>0.63299245919204816</c:v>
                </c:pt>
                <c:pt idx="36041">
                  <c:v>0.63301250029562195</c:v>
                </c:pt>
                <c:pt idx="36042">
                  <c:v>0.6330166636542901</c:v>
                </c:pt>
                <c:pt idx="36043">
                  <c:v>0.63301904468470371</c:v>
                </c:pt>
                <c:pt idx="36044">
                  <c:v>0.63303451738742356</c:v>
                </c:pt>
                <c:pt idx="36045">
                  <c:v>0.63303470688235053</c:v>
                </c:pt>
                <c:pt idx="36046">
                  <c:v>0.63304927976852154</c:v>
                </c:pt>
                <c:pt idx="36047">
                  <c:v>0.63305521162574874</c:v>
                </c:pt>
                <c:pt idx="36048">
                  <c:v>0.63305558265299988</c:v>
                </c:pt>
                <c:pt idx="36049">
                  <c:v>0.63305562191450948</c:v>
                </c:pt>
                <c:pt idx="36050">
                  <c:v>0.63306238193522768</c:v>
                </c:pt>
                <c:pt idx="36051">
                  <c:v>0.63306490015854477</c:v>
                </c:pt>
                <c:pt idx="36052">
                  <c:v>0.63306928182461286</c:v>
                </c:pt>
                <c:pt idx="36053">
                  <c:v>0.63308330970548055</c:v>
                </c:pt>
                <c:pt idx="36054">
                  <c:v>0.63308460285621193</c:v>
                </c:pt>
                <c:pt idx="36055">
                  <c:v>0.63308747495792217</c:v>
                </c:pt>
                <c:pt idx="36056">
                  <c:v>0.63309708438925394</c:v>
                </c:pt>
                <c:pt idx="36057">
                  <c:v>0.63311167940209634</c:v>
                </c:pt>
                <c:pt idx="36058">
                  <c:v>0.63313506896746174</c:v>
                </c:pt>
                <c:pt idx="36059">
                  <c:v>0.63314215075110714</c:v>
                </c:pt>
                <c:pt idx="36060">
                  <c:v>0.63314446661863155</c:v>
                </c:pt>
                <c:pt idx="36061">
                  <c:v>0.63314771602966369</c:v>
                </c:pt>
                <c:pt idx="36062">
                  <c:v>0.63315248124159385</c:v>
                </c:pt>
                <c:pt idx="36063">
                  <c:v>0.63316258473520559</c:v>
                </c:pt>
                <c:pt idx="36064">
                  <c:v>0.63318345037574897</c:v>
                </c:pt>
                <c:pt idx="36065">
                  <c:v>0.63319038075951994</c:v>
                </c:pt>
                <c:pt idx="36066">
                  <c:v>0.63319165180733838</c:v>
                </c:pt>
                <c:pt idx="36067">
                  <c:v>0.63320481422202635</c:v>
                </c:pt>
                <c:pt idx="36068">
                  <c:v>0.63321275205806371</c:v>
                </c:pt>
                <c:pt idx="36069">
                  <c:v>0.63321701051327839</c:v>
                </c:pt>
                <c:pt idx="36070">
                  <c:v>0.63322996489165095</c:v>
                </c:pt>
                <c:pt idx="36071">
                  <c:v>0.6332310708638389</c:v>
                </c:pt>
                <c:pt idx="36072">
                  <c:v>0.63324076639420124</c:v>
                </c:pt>
                <c:pt idx="36073">
                  <c:v>0.6332421495885302</c:v>
                </c:pt>
                <c:pt idx="36074">
                  <c:v>0.63325755435496689</c:v>
                </c:pt>
                <c:pt idx="36075">
                  <c:v>0.63326438601594204</c:v>
                </c:pt>
                <c:pt idx="36076">
                  <c:v>0.63326795892509169</c:v>
                </c:pt>
                <c:pt idx="36077">
                  <c:v>0.63327743065021824</c:v>
                </c:pt>
                <c:pt idx="36078">
                  <c:v>0.63329281804142401</c:v>
                </c:pt>
                <c:pt idx="36079">
                  <c:v>0.63330042757319949</c:v>
                </c:pt>
                <c:pt idx="36080">
                  <c:v>0.63330399704648943</c:v>
                </c:pt>
                <c:pt idx="36081">
                  <c:v>0.63330434146657377</c:v>
                </c:pt>
                <c:pt idx="36082">
                  <c:v>0.63331544657575067</c:v>
                </c:pt>
                <c:pt idx="36083">
                  <c:v>0.63331880630717952</c:v>
                </c:pt>
                <c:pt idx="36084">
                  <c:v>0.63332327747331096</c:v>
                </c:pt>
                <c:pt idx="36085">
                  <c:v>0.63332849619477727</c:v>
                </c:pt>
                <c:pt idx="36086">
                  <c:v>0.63333286304972092</c:v>
                </c:pt>
                <c:pt idx="36087">
                  <c:v>0.6333338489553263</c:v>
                </c:pt>
                <c:pt idx="36088">
                  <c:v>0.63335014252941957</c:v>
                </c:pt>
                <c:pt idx="36089">
                  <c:v>0.63335306398568225</c:v>
                </c:pt>
                <c:pt idx="36090">
                  <c:v>0.63337244088263711</c:v>
                </c:pt>
                <c:pt idx="36091">
                  <c:v>0.6333757748892711</c:v>
                </c:pt>
                <c:pt idx="36092">
                  <c:v>0.6333819807061295</c:v>
                </c:pt>
                <c:pt idx="36093">
                  <c:v>0.63340597354018469</c:v>
                </c:pt>
                <c:pt idx="36094">
                  <c:v>0.63340714058567693</c:v>
                </c:pt>
                <c:pt idx="36095">
                  <c:v>0.63341714680620331</c:v>
                </c:pt>
                <c:pt idx="36096">
                  <c:v>0.63341775181003368</c:v>
                </c:pt>
                <c:pt idx="36097">
                  <c:v>0.63342069382549371</c:v>
                </c:pt>
                <c:pt idx="36098">
                  <c:v>0.6334223064008947</c:v>
                </c:pt>
                <c:pt idx="36099">
                  <c:v>0.63342400744829519</c:v>
                </c:pt>
                <c:pt idx="36100">
                  <c:v>0.63343490228991672</c:v>
                </c:pt>
                <c:pt idx="36101">
                  <c:v>0.63343493578501198</c:v>
                </c:pt>
                <c:pt idx="36102">
                  <c:v>0.63345252331756652</c:v>
                </c:pt>
                <c:pt idx="36103">
                  <c:v>0.63345991756119213</c:v>
                </c:pt>
                <c:pt idx="36104">
                  <c:v>0.63347039027867524</c:v>
                </c:pt>
                <c:pt idx="36105">
                  <c:v>0.63348424602376086</c:v>
                </c:pt>
                <c:pt idx="36106">
                  <c:v>0.633486014653311</c:v>
                </c:pt>
                <c:pt idx="36107">
                  <c:v>0.63348716497505786</c:v>
                </c:pt>
                <c:pt idx="36108">
                  <c:v>0.63348756841694243</c:v>
                </c:pt>
                <c:pt idx="36109">
                  <c:v>0.63348971462702908</c:v>
                </c:pt>
                <c:pt idx="36110">
                  <c:v>0.63349186828163606</c:v>
                </c:pt>
                <c:pt idx="36111">
                  <c:v>0.63349250248114597</c:v>
                </c:pt>
                <c:pt idx="36112">
                  <c:v>0.63349279187447394</c:v>
                </c:pt>
                <c:pt idx="36113">
                  <c:v>0.63350236125845416</c:v>
                </c:pt>
                <c:pt idx="36114">
                  <c:v>0.63350721223677342</c:v>
                </c:pt>
                <c:pt idx="36115">
                  <c:v>0.63352423635163613</c:v>
                </c:pt>
                <c:pt idx="36116">
                  <c:v>0.63352425229068943</c:v>
                </c:pt>
                <c:pt idx="36117">
                  <c:v>0.63352751776222616</c:v>
                </c:pt>
                <c:pt idx="36118">
                  <c:v>0.6335315028504519</c:v>
                </c:pt>
                <c:pt idx="36119">
                  <c:v>0.63354123849710353</c:v>
                </c:pt>
                <c:pt idx="36120">
                  <c:v>0.63354149626277134</c:v>
                </c:pt>
                <c:pt idx="36121">
                  <c:v>0.6335501206757348</c:v>
                </c:pt>
                <c:pt idx="36122">
                  <c:v>0.63355118723504011</c:v>
                </c:pt>
                <c:pt idx="36123">
                  <c:v>0.63355981512374759</c:v>
                </c:pt>
                <c:pt idx="36124">
                  <c:v>0.63356353206668237</c:v>
                </c:pt>
                <c:pt idx="36125">
                  <c:v>0.63356644552707042</c:v>
                </c:pt>
                <c:pt idx="36126">
                  <c:v>0.63357859951218232</c:v>
                </c:pt>
                <c:pt idx="36127">
                  <c:v>0.63357959204058611</c:v>
                </c:pt>
                <c:pt idx="36128">
                  <c:v>0.63357980590594276</c:v>
                </c:pt>
                <c:pt idx="36129">
                  <c:v>0.63358030593911852</c:v>
                </c:pt>
                <c:pt idx="36130">
                  <c:v>0.63359647265147767</c:v>
                </c:pt>
                <c:pt idx="36131">
                  <c:v>0.63361515202551999</c:v>
                </c:pt>
                <c:pt idx="36132">
                  <c:v>0.63362727276132347</c:v>
                </c:pt>
                <c:pt idx="36133">
                  <c:v>0.63362769880880554</c:v>
                </c:pt>
                <c:pt idx="36134">
                  <c:v>0.63362804792763971</c:v>
                </c:pt>
                <c:pt idx="36135">
                  <c:v>0.63364166352000351</c:v>
                </c:pt>
                <c:pt idx="36136">
                  <c:v>0.63365365080754343</c:v>
                </c:pt>
                <c:pt idx="36137">
                  <c:v>0.63365808939759649</c:v>
                </c:pt>
                <c:pt idx="36138">
                  <c:v>0.63367892318975327</c:v>
                </c:pt>
                <c:pt idx="36139">
                  <c:v>0.63368097018765079</c:v>
                </c:pt>
                <c:pt idx="36140">
                  <c:v>0.63368200856948476</c:v>
                </c:pt>
                <c:pt idx="36141">
                  <c:v>0.6336917008664662</c:v>
                </c:pt>
                <c:pt idx="36142">
                  <c:v>0.63370750957728195</c:v>
                </c:pt>
                <c:pt idx="36143">
                  <c:v>0.63371845447790665</c:v>
                </c:pt>
                <c:pt idx="36144">
                  <c:v>0.63372975337913184</c:v>
                </c:pt>
                <c:pt idx="36145">
                  <c:v>0.63373285573019145</c:v>
                </c:pt>
                <c:pt idx="36146">
                  <c:v>0.63373478120698279</c:v>
                </c:pt>
                <c:pt idx="36147">
                  <c:v>0.63374781549332526</c:v>
                </c:pt>
                <c:pt idx="36148">
                  <c:v>0.63375344509696607</c:v>
                </c:pt>
                <c:pt idx="36149">
                  <c:v>0.6337537880221018</c:v>
                </c:pt>
                <c:pt idx="36150">
                  <c:v>0.63375658995133832</c:v>
                </c:pt>
                <c:pt idx="36151">
                  <c:v>0.6337580515117911</c:v>
                </c:pt>
                <c:pt idx="36152">
                  <c:v>0.63376658736354274</c:v>
                </c:pt>
                <c:pt idx="36153">
                  <c:v>0.63378442225424136</c:v>
                </c:pt>
                <c:pt idx="36154">
                  <c:v>0.63378541397660926</c:v>
                </c:pt>
                <c:pt idx="36155">
                  <c:v>0.63379984696974001</c:v>
                </c:pt>
                <c:pt idx="36156">
                  <c:v>0.63380182175943856</c:v>
                </c:pt>
                <c:pt idx="36157">
                  <c:v>0.63383316044633564</c:v>
                </c:pt>
                <c:pt idx="36158">
                  <c:v>0.63383469196680553</c:v>
                </c:pt>
                <c:pt idx="36159">
                  <c:v>0.63383601061428063</c:v>
                </c:pt>
                <c:pt idx="36160">
                  <c:v>0.63383860764345135</c:v>
                </c:pt>
                <c:pt idx="36161">
                  <c:v>0.6338402729348277</c:v>
                </c:pt>
                <c:pt idx="36162">
                  <c:v>0.63384690657650422</c:v>
                </c:pt>
                <c:pt idx="36163">
                  <c:v>0.6338557925371695</c:v>
                </c:pt>
                <c:pt idx="36164">
                  <c:v>0.63385804902924614</c:v>
                </c:pt>
                <c:pt idx="36165">
                  <c:v>0.63386278210813896</c:v>
                </c:pt>
                <c:pt idx="36166">
                  <c:v>0.63388671245591255</c:v>
                </c:pt>
                <c:pt idx="36167">
                  <c:v>0.63389594955888906</c:v>
                </c:pt>
                <c:pt idx="36168">
                  <c:v>0.63390390617086267</c:v>
                </c:pt>
                <c:pt idx="36169">
                  <c:v>0.63390845614958924</c:v>
                </c:pt>
                <c:pt idx="36170">
                  <c:v>0.6339103786925615</c:v>
                </c:pt>
                <c:pt idx="36171">
                  <c:v>0.63391949807762049</c:v>
                </c:pt>
                <c:pt idx="36172">
                  <c:v>0.63393198853117738</c:v>
                </c:pt>
                <c:pt idx="36173">
                  <c:v>0.63394171256236476</c:v>
                </c:pt>
                <c:pt idx="36174">
                  <c:v>0.63394582199103</c:v>
                </c:pt>
                <c:pt idx="36175">
                  <c:v>0.63396710927199207</c:v>
                </c:pt>
                <c:pt idx="36176">
                  <c:v>0.63397032747103965</c:v>
                </c:pt>
                <c:pt idx="36177">
                  <c:v>0.6340196241930669</c:v>
                </c:pt>
                <c:pt idx="36178">
                  <c:v>0.63402430214024375</c:v>
                </c:pt>
                <c:pt idx="36179">
                  <c:v>0.6340294278494305</c:v>
                </c:pt>
                <c:pt idx="36180">
                  <c:v>0.6340344390995406</c:v>
                </c:pt>
                <c:pt idx="36181">
                  <c:v>0.6340359573691452</c:v>
                </c:pt>
                <c:pt idx="36182">
                  <c:v>0.63403985982239941</c:v>
                </c:pt>
                <c:pt idx="36183">
                  <c:v>0.63404098658839825</c:v>
                </c:pt>
                <c:pt idx="36184">
                  <c:v>0.63406219246492423</c:v>
                </c:pt>
                <c:pt idx="36185">
                  <c:v>0.63406449625826222</c:v>
                </c:pt>
                <c:pt idx="36186">
                  <c:v>0.63406714918448026</c:v>
                </c:pt>
                <c:pt idx="36187">
                  <c:v>0.6340979371974228</c:v>
                </c:pt>
                <c:pt idx="36188">
                  <c:v>0.63411257984740421</c:v>
                </c:pt>
                <c:pt idx="36189">
                  <c:v>0.63412407418629513</c:v>
                </c:pt>
                <c:pt idx="36190">
                  <c:v>0.63413087394163126</c:v>
                </c:pt>
                <c:pt idx="36191">
                  <c:v>0.63413430649567726</c:v>
                </c:pt>
                <c:pt idx="36192">
                  <c:v>0.6341382706422114</c:v>
                </c:pt>
                <c:pt idx="36193">
                  <c:v>0.63416330903391716</c:v>
                </c:pt>
                <c:pt idx="36194">
                  <c:v>0.63417783889940194</c:v>
                </c:pt>
                <c:pt idx="36195">
                  <c:v>0.63417979322032014</c:v>
                </c:pt>
                <c:pt idx="36196">
                  <c:v>0.63418460992117731</c:v>
                </c:pt>
                <c:pt idx="36197">
                  <c:v>0.63418598146699412</c:v>
                </c:pt>
                <c:pt idx="36198">
                  <c:v>0.63419410477920868</c:v>
                </c:pt>
                <c:pt idx="36199">
                  <c:v>0.63419734602911559</c:v>
                </c:pt>
                <c:pt idx="36200">
                  <c:v>0.63420912739920965</c:v>
                </c:pt>
                <c:pt idx="36201">
                  <c:v>0.63421402116999204</c:v>
                </c:pt>
                <c:pt idx="36202">
                  <c:v>0.63421550197298771</c:v>
                </c:pt>
                <c:pt idx="36203">
                  <c:v>0.63422336298144455</c:v>
                </c:pt>
                <c:pt idx="36204">
                  <c:v>0.63424469569985165</c:v>
                </c:pt>
                <c:pt idx="36205">
                  <c:v>0.6342477706593137</c:v>
                </c:pt>
                <c:pt idx="36206">
                  <c:v>0.63425280044856069</c:v>
                </c:pt>
                <c:pt idx="36207">
                  <c:v>0.63425515442246483</c:v>
                </c:pt>
                <c:pt idx="36208">
                  <c:v>0.6342635913224115</c:v>
                </c:pt>
                <c:pt idx="36209">
                  <c:v>0.63426710998075531</c:v>
                </c:pt>
                <c:pt idx="36210">
                  <c:v>0.6342686992461134</c:v>
                </c:pt>
                <c:pt idx="36211">
                  <c:v>0.63426888257142777</c:v>
                </c:pt>
                <c:pt idx="36212">
                  <c:v>0.63427933531176039</c:v>
                </c:pt>
                <c:pt idx="36213">
                  <c:v>0.63427955729900642</c:v>
                </c:pt>
                <c:pt idx="36214">
                  <c:v>0.63428705175842393</c:v>
                </c:pt>
                <c:pt idx="36215">
                  <c:v>0.63429811856588059</c:v>
                </c:pt>
                <c:pt idx="36216">
                  <c:v>0.63430050684490591</c:v>
                </c:pt>
                <c:pt idx="36217">
                  <c:v>0.63430947237918101</c:v>
                </c:pt>
                <c:pt idx="36218">
                  <c:v>0.6343252665044381</c:v>
                </c:pt>
                <c:pt idx="36219">
                  <c:v>0.63433688143304268</c:v>
                </c:pt>
                <c:pt idx="36220">
                  <c:v>0.63434487542578377</c:v>
                </c:pt>
                <c:pt idx="36221">
                  <c:v>0.63435343211358908</c:v>
                </c:pt>
                <c:pt idx="36222">
                  <c:v>0.63435525536545523</c:v>
                </c:pt>
                <c:pt idx="36223">
                  <c:v>0.63436170681772008</c:v>
                </c:pt>
                <c:pt idx="36224">
                  <c:v>0.63437573061832364</c:v>
                </c:pt>
                <c:pt idx="36225">
                  <c:v>0.63438035924052871</c:v>
                </c:pt>
                <c:pt idx="36226">
                  <c:v>0.63438081859111595</c:v>
                </c:pt>
                <c:pt idx="36227">
                  <c:v>0.6343904082205456</c:v>
                </c:pt>
                <c:pt idx="36228">
                  <c:v>0.63440093707328005</c:v>
                </c:pt>
                <c:pt idx="36229">
                  <c:v>0.63440258249082748</c:v>
                </c:pt>
                <c:pt idx="36230">
                  <c:v>0.63440642938398273</c:v>
                </c:pt>
                <c:pt idx="36231">
                  <c:v>0.63443572615918709</c:v>
                </c:pt>
                <c:pt idx="36232">
                  <c:v>0.63444185360687233</c:v>
                </c:pt>
                <c:pt idx="36233">
                  <c:v>0.63444198850855571</c:v>
                </c:pt>
                <c:pt idx="36234">
                  <c:v>0.63445502409267118</c:v>
                </c:pt>
                <c:pt idx="36235">
                  <c:v>0.63446029712780883</c:v>
                </c:pt>
                <c:pt idx="36236">
                  <c:v>0.63447606755954611</c:v>
                </c:pt>
                <c:pt idx="36237">
                  <c:v>0.63447698524810026</c:v>
                </c:pt>
                <c:pt idx="36238">
                  <c:v>0.63447738950942434</c:v>
                </c:pt>
                <c:pt idx="36239">
                  <c:v>0.63449049805810309</c:v>
                </c:pt>
                <c:pt idx="36240">
                  <c:v>0.63449151853355035</c:v>
                </c:pt>
                <c:pt idx="36241">
                  <c:v>0.63449178861981115</c:v>
                </c:pt>
                <c:pt idx="36242">
                  <c:v>0.6344936882723996</c:v>
                </c:pt>
                <c:pt idx="36243">
                  <c:v>0.63451375152264877</c:v>
                </c:pt>
                <c:pt idx="36244">
                  <c:v>0.63452980296488204</c:v>
                </c:pt>
                <c:pt idx="36245">
                  <c:v>0.63453289804237401</c:v>
                </c:pt>
                <c:pt idx="36246">
                  <c:v>0.6345350835115956</c:v>
                </c:pt>
                <c:pt idx="36247">
                  <c:v>0.63455111343632609</c:v>
                </c:pt>
                <c:pt idx="36248">
                  <c:v>0.63455316246219828</c:v>
                </c:pt>
                <c:pt idx="36249">
                  <c:v>0.63455520812594468</c:v>
                </c:pt>
                <c:pt idx="36250">
                  <c:v>0.6345591714127633</c:v>
                </c:pt>
                <c:pt idx="36251">
                  <c:v>0.63457469783332043</c:v>
                </c:pt>
                <c:pt idx="36252">
                  <c:v>0.63458153287304808</c:v>
                </c:pt>
                <c:pt idx="36253">
                  <c:v>0.63458665698573002</c:v>
                </c:pt>
                <c:pt idx="36254">
                  <c:v>0.63458854226830264</c:v>
                </c:pt>
                <c:pt idx="36255">
                  <c:v>0.63458998317158621</c:v>
                </c:pt>
                <c:pt idx="36256">
                  <c:v>0.63459704783501381</c:v>
                </c:pt>
                <c:pt idx="36257">
                  <c:v>0.63461739141286955</c:v>
                </c:pt>
                <c:pt idx="36258">
                  <c:v>0.63462226464265004</c:v>
                </c:pt>
                <c:pt idx="36259">
                  <c:v>0.63462418339775706</c:v>
                </c:pt>
                <c:pt idx="36260">
                  <c:v>0.63462602136381818</c:v>
                </c:pt>
                <c:pt idx="36261">
                  <c:v>0.63463501790049737</c:v>
                </c:pt>
                <c:pt idx="36262">
                  <c:v>0.63464264063302467</c:v>
                </c:pt>
                <c:pt idx="36263">
                  <c:v>0.63464347549021993</c:v>
                </c:pt>
                <c:pt idx="36264">
                  <c:v>0.63464566572622816</c:v>
                </c:pt>
                <c:pt idx="36265">
                  <c:v>0.63465191146074618</c:v>
                </c:pt>
                <c:pt idx="36266">
                  <c:v>0.63466583297959323</c:v>
                </c:pt>
                <c:pt idx="36267">
                  <c:v>0.63466933025452177</c:v>
                </c:pt>
                <c:pt idx="36268">
                  <c:v>0.63466978596163159</c:v>
                </c:pt>
                <c:pt idx="36269">
                  <c:v>0.63467786030790141</c:v>
                </c:pt>
                <c:pt idx="36270">
                  <c:v>0.63468039245597585</c:v>
                </c:pt>
                <c:pt idx="36271">
                  <c:v>0.63469298507467709</c:v>
                </c:pt>
                <c:pt idx="36272">
                  <c:v>0.63469713905725034</c:v>
                </c:pt>
                <c:pt idx="36273">
                  <c:v>0.63470959500585222</c:v>
                </c:pt>
                <c:pt idx="36274">
                  <c:v>0.63471208736153284</c:v>
                </c:pt>
                <c:pt idx="36275">
                  <c:v>0.63471688573664864</c:v>
                </c:pt>
                <c:pt idx="36276">
                  <c:v>0.63473160791588012</c:v>
                </c:pt>
                <c:pt idx="36277">
                  <c:v>0.63475604365093163</c:v>
                </c:pt>
                <c:pt idx="36278">
                  <c:v>0.63476093077385076</c:v>
                </c:pt>
                <c:pt idx="36279">
                  <c:v>0.63478422895541531</c:v>
                </c:pt>
                <c:pt idx="36280">
                  <c:v>0.63478571965279085</c:v>
                </c:pt>
                <c:pt idx="36281">
                  <c:v>0.63479612760395032</c:v>
                </c:pt>
                <c:pt idx="36282">
                  <c:v>0.6347994311782833</c:v>
                </c:pt>
                <c:pt idx="36283">
                  <c:v>0.63480801048693147</c:v>
                </c:pt>
                <c:pt idx="36284">
                  <c:v>0.63481150883128024</c:v>
                </c:pt>
                <c:pt idx="36285">
                  <c:v>0.63483160180478493</c:v>
                </c:pt>
                <c:pt idx="36286">
                  <c:v>0.6348341848575132</c:v>
                </c:pt>
                <c:pt idx="36287">
                  <c:v>0.63483994386739051</c:v>
                </c:pt>
                <c:pt idx="36288">
                  <c:v>0.63485203083818986</c:v>
                </c:pt>
                <c:pt idx="36289">
                  <c:v>0.63485569539497544</c:v>
                </c:pt>
                <c:pt idx="36290">
                  <c:v>0.63487339014520772</c:v>
                </c:pt>
                <c:pt idx="36291">
                  <c:v>0.63487797800726908</c:v>
                </c:pt>
                <c:pt idx="36292">
                  <c:v>0.63489950738895795</c:v>
                </c:pt>
                <c:pt idx="36293">
                  <c:v>0.63491717693949767</c:v>
                </c:pt>
                <c:pt idx="36294">
                  <c:v>0.63491879722055256</c:v>
                </c:pt>
                <c:pt idx="36295">
                  <c:v>0.63493659664101021</c:v>
                </c:pt>
                <c:pt idx="36296">
                  <c:v>0.63493880313337892</c:v>
                </c:pt>
                <c:pt idx="36297">
                  <c:v>0.63495627462215576</c:v>
                </c:pt>
                <c:pt idx="36298">
                  <c:v>0.6349563899835633</c:v>
                </c:pt>
                <c:pt idx="36299">
                  <c:v>0.63497029011793271</c:v>
                </c:pt>
                <c:pt idx="36300">
                  <c:v>0.63497304688166278</c:v>
                </c:pt>
                <c:pt idx="36301">
                  <c:v>0.63497557123997173</c:v>
                </c:pt>
                <c:pt idx="36302">
                  <c:v>0.63498536906038139</c:v>
                </c:pt>
                <c:pt idx="36303">
                  <c:v>0.63499146624800062</c:v>
                </c:pt>
                <c:pt idx="36304">
                  <c:v>0.63500014334496369</c:v>
                </c:pt>
                <c:pt idx="36305">
                  <c:v>0.63500295775597759</c:v>
                </c:pt>
                <c:pt idx="36306">
                  <c:v>0.63500502886088239</c:v>
                </c:pt>
                <c:pt idx="36307">
                  <c:v>0.63503464011069299</c:v>
                </c:pt>
                <c:pt idx="36308">
                  <c:v>0.63504035404583081</c:v>
                </c:pt>
                <c:pt idx="36309">
                  <c:v>0.63504196282761005</c:v>
                </c:pt>
                <c:pt idx="36310">
                  <c:v>0.63504682752677655</c:v>
                </c:pt>
                <c:pt idx="36311">
                  <c:v>0.63505231193908174</c:v>
                </c:pt>
                <c:pt idx="36312">
                  <c:v>0.63506635860658778</c:v>
                </c:pt>
                <c:pt idx="36313">
                  <c:v>0.63508472039119535</c:v>
                </c:pt>
                <c:pt idx="36314">
                  <c:v>0.63509032047177383</c:v>
                </c:pt>
                <c:pt idx="36315">
                  <c:v>0.63510416419747173</c:v>
                </c:pt>
                <c:pt idx="36316">
                  <c:v>0.63510642578623133</c:v>
                </c:pt>
                <c:pt idx="36317">
                  <c:v>0.63511082710964961</c:v>
                </c:pt>
                <c:pt idx="36318">
                  <c:v>0.63512706616985415</c:v>
                </c:pt>
                <c:pt idx="36319">
                  <c:v>0.63513358775800943</c:v>
                </c:pt>
                <c:pt idx="36320">
                  <c:v>0.63514499937469449</c:v>
                </c:pt>
                <c:pt idx="36321">
                  <c:v>0.63515221389512422</c:v>
                </c:pt>
                <c:pt idx="36322">
                  <c:v>0.63517526045908967</c:v>
                </c:pt>
                <c:pt idx="36323">
                  <c:v>0.6351754150295611</c:v>
                </c:pt>
                <c:pt idx="36324">
                  <c:v>0.6351774371539356</c:v>
                </c:pt>
                <c:pt idx="36325">
                  <c:v>0.63519073896984435</c:v>
                </c:pt>
                <c:pt idx="36326">
                  <c:v>0.63519117921074808</c:v>
                </c:pt>
                <c:pt idx="36327">
                  <c:v>0.63520656085175697</c:v>
                </c:pt>
                <c:pt idx="36328">
                  <c:v>0.63521836589191027</c:v>
                </c:pt>
                <c:pt idx="36329">
                  <c:v>0.63524407996186971</c:v>
                </c:pt>
                <c:pt idx="36330">
                  <c:v>0.63524945029447233</c:v>
                </c:pt>
                <c:pt idx="36331">
                  <c:v>0.63528435009728157</c:v>
                </c:pt>
                <c:pt idx="36332">
                  <c:v>0.63530327337343484</c:v>
                </c:pt>
                <c:pt idx="36333">
                  <c:v>0.63530436426247772</c:v>
                </c:pt>
                <c:pt idx="36334">
                  <c:v>0.63530678849439315</c:v>
                </c:pt>
                <c:pt idx="36335">
                  <c:v>0.63530949396859837</c:v>
                </c:pt>
                <c:pt idx="36336">
                  <c:v>0.63531881418236036</c:v>
                </c:pt>
                <c:pt idx="36337">
                  <c:v>0.63532529062224896</c:v>
                </c:pt>
                <c:pt idx="36338">
                  <c:v>0.6353269727934816</c:v>
                </c:pt>
                <c:pt idx="36339">
                  <c:v>0.63533159701335995</c:v>
                </c:pt>
                <c:pt idx="36340">
                  <c:v>0.63536253681142763</c:v>
                </c:pt>
                <c:pt idx="36341">
                  <c:v>0.63536306230883099</c:v>
                </c:pt>
                <c:pt idx="36342">
                  <c:v>0.63536342038371263</c:v>
                </c:pt>
                <c:pt idx="36343">
                  <c:v>0.63536493524865922</c:v>
                </c:pt>
                <c:pt idx="36344">
                  <c:v>0.6353686719864865</c:v>
                </c:pt>
                <c:pt idx="36345">
                  <c:v>0.6353879821143138</c:v>
                </c:pt>
                <c:pt idx="36346">
                  <c:v>0.63539080779399126</c:v>
                </c:pt>
                <c:pt idx="36347">
                  <c:v>0.63539547263577623</c:v>
                </c:pt>
                <c:pt idx="36348">
                  <c:v>0.63540707255793449</c:v>
                </c:pt>
                <c:pt idx="36349">
                  <c:v>0.63541311595976069</c:v>
                </c:pt>
                <c:pt idx="36350">
                  <c:v>0.63541872767386098</c:v>
                </c:pt>
                <c:pt idx="36351">
                  <c:v>0.63541977366958124</c:v>
                </c:pt>
                <c:pt idx="36352">
                  <c:v>0.63542513529238465</c:v>
                </c:pt>
                <c:pt idx="36353">
                  <c:v>0.63543007524896822</c:v>
                </c:pt>
                <c:pt idx="36354">
                  <c:v>0.63543272479402135</c:v>
                </c:pt>
                <c:pt idx="36355">
                  <c:v>0.63548545254277711</c:v>
                </c:pt>
                <c:pt idx="36356">
                  <c:v>0.63548823069781224</c:v>
                </c:pt>
                <c:pt idx="36357">
                  <c:v>0.6354960298514265</c:v>
                </c:pt>
                <c:pt idx="36358">
                  <c:v>0.63549670772242361</c:v>
                </c:pt>
                <c:pt idx="36359">
                  <c:v>0.63550088463782084</c:v>
                </c:pt>
                <c:pt idx="36360">
                  <c:v>0.63550533637511142</c:v>
                </c:pt>
                <c:pt idx="36361">
                  <c:v>0.63551275555976483</c:v>
                </c:pt>
                <c:pt idx="36362">
                  <c:v>0.63551728623932069</c:v>
                </c:pt>
                <c:pt idx="36363">
                  <c:v>0.6355210087873</c:v>
                </c:pt>
                <c:pt idx="36364">
                  <c:v>0.63552554303512987</c:v>
                </c:pt>
                <c:pt idx="36365">
                  <c:v>0.63553450904655973</c:v>
                </c:pt>
                <c:pt idx="36366">
                  <c:v>0.63553550327315578</c:v>
                </c:pt>
                <c:pt idx="36367">
                  <c:v>0.63554188478795681</c:v>
                </c:pt>
                <c:pt idx="36368">
                  <c:v>0.63555055038590835</c:v>
                </c:pt>
                <c:pt idx="36369">
                  <c:v>0.63555439624116528</c:v>
                </c:pt>
                <c:pt idx="36370">
                  <c:v>0.63556953320356724</c:v>
                </c:pt>
                <c:pt idx="36371">
                  <c:v>0.63557195429396562</c:v>
                </c:pt>
                <c:pt idx="36372">
                  <c:v>0.63558316988578212</c:v>
                </c:pt>
                <c:pt idx="36373">
                  <c:v>0.6355883897118576</c:v>
                </c:pt>
                <c:pt idx="36374">
                  <c:v>0.63559280827494702</c:v>
                </c:pt>
                <c:pt idx="36375">
                  <c:v>0.63560166302261423</c:v>
                </c:pt>
                <c:pt idx="36376">
                  <c:v>0.63560889453062475</c:v>
                </c:pt>
                <c:pt idx="36377">
                  <c:v>0.63562644561115489</c:v>
                </c:pt>
                <c:pt idx="36378">
                  <c:v>0.63563328810345343</c:v>
                </c:pt>
                <c:pt idx="36379">
                  <c:v>0.63565463922015308</c:v>
                </c:pt>
                <c:pt idx="36380">
                  <c:v>0.63565576030915805</c:v>
                </c:pt>
                <c:pt idx="36381">
                  <c:v>0.63565865288644696</c:v>
                </c:pt>
                <c:pt idx="36382">
                  <c:v>0.63566127244481263</c:v>
                </c:pt>
                <c:pt idx="36383">
                  <c:v>0.63566354719504703</c:v>
                </c:pt>
                <c:pt idx="36384">
                  <c:v>0.63566696701634673</c:v>
                </c:pt>
                <c:pt idx="36385">
                  <c:v>0.63569949476929255</c:v>
                </c:pt>
                <c:pt idx="36386">
                  <c:v>0.63572469819960054</c:v>
                </c:pt>
                <c:pt idx="36387">
                  <c:v>0.6357293927590133</c:v>
                </c:pt>
                <c:pt idx="36388">
                  <c:v>0.63573245490006347</c:v>
                </c:pt>
                <c:pt idx="36389">
                  <c:v>0.63574364935854633</c:v>
                </c:pt>
                <c:pt idx="36390">
                  <c:v>0.63575410038453617</c:v>
                </c:pt>
                <c:pt idx="36391">
                  <c:v>0.63576421637527403</c:v>
                </c:pt>
                <c:pt idx="36392">
                  <c:v>0.63577647738208809</c:v>
                </c:pt>
                <c:pt idx="36393">
                  <c:v>0.63578012219426172</c:v>
                </c:pt>
                <c:pt idx="36394">
                  <c:v>0.63579003321971894</c:v>
                </c:pt>
                <c:pt idx="36395">
                  <c:v>0.63579368081595022</c:v>
                </c:pt>
                <c:pt idx="36396">
                  <c:v>0.63580776924140059</c:v>
                </c:pt>
                <c:pt idx="36397">
                  <c:v>0.63581413324283953</c:v>
                </c:pt>
                <c:pt idx="36398">
                  <c:v>0.63581958073383904</c:v>
                </c:pt>
                <c:pt idx="36399">
                  <c:v>0.6358232495472218</c:v>
                </c:pt>
                <c:pt idx="36400">
                  <c:v>0.63582914312710548</c:v>
                </c:pt>
                <c:pt idx="36401">
                  <c:v>0.63585060580136044</c:v>
                </c:pt>
                <c:pt idx="36402">
                  <c:v>0.63586836838707472</c:v>
                </c:pt>
                <c:pt idx="36403">
                  <c:v>0.63587116137120181</c:v>
                </c:pt>
                <c:pt idx="36404">
                  <c:v>0.63588634608678218</c:v>
                </c:pt>
                <c:pt idx="36405">
                  <c:v>0.63589515265122243</c:v>
                </c:pt>
                <c:pt idx="36406">
                  <c:v>0.63590370018381481</c:v>
                </c:pt>
                <c:pt idx="36407">
                  <c:v>0.63590489689722418</c:v>
                </c:pt>
                <c:pt idx="36408">
                  <c:v>0.63590925569035117</c:v>
                </c:pt>
                <c:pt idx="36409">
                  <c:v>0.63591561261354546</c:v>
                </c:pt>
                <c:pt idx="36410">
                  <c:v>0.635923434182464</c:v>
                </c:pt>
                <c:pt idx="36411">
                  <c:v>0.63594786225961142</c:v>
                </c:pt>
                <c:pt idx="36412">
                  <c:v>0.63595808977912849</c:v>
                </c:pt>
                <c:pt idx="36413">
                  <c:v>0.63598283939293021</c:v>
                </c:pt>
                <c:pt idx="36414">
                  <c:v>0.63598963632554006</c:v>
                </c:pt>
                <c:pt idx="36415">
                  <c:v>0.63599167918570998</c:v>
                </c:pt>
                <c:pt idx="36416">
                  <c:v>0.63599971137361555</c:v>
                </c:pt>
                <c:pt idx="36417">
                  <c:v>0.6360172283215344</c:v>
                </c:pt>
                <c:pt idx="36418">
                  <c:v>0.63602765405595718</c:v>
                </c:pt>
                <c:pt idx="36419">
                  <c:v>0.63602951671129437</c:v>
                </c:pt>
                <c:pt idx="36420">
                  <c:v>0.63603124712054993</c:v>
                </c:pt>
                <c:pt idx="36421">
                  <c:v>0.63603307569844758</c:v>
                </c:pt>
                <c:pt idx="36422">
                  <c:v>0.63604161728954411</c:v>
                </c:pt>
                <c:pt idx="36423">
                  <c:v>0.63605516634897452</c:v>
                </c:pt>
                <c:pt idx="36424">
                  <c:v>0.63607189446184109</c:v>
                </c:pt>
                <c:pt idx="36425">
                  <c:v>0.63607665065563412</c:v>
                </c:pt>
                <c:pt idx="36426">
                  <c:v>0.63609077300312444</c:v>
                </c:pt>
                <c:pt idx="36427">
                  <c:v>0.63609113750711144</c:v>
                </c:pt>
                <c:pt idx="36428">
                  <c:v>0.63611609013815429</c:v>
                </c:pt>
                <c:pt idx="36429">
                  <c:v>0.63613751844085409</c:v>
                </c:pt>
                <c:pt idx="36430">
                  <c:v>0.63613951009489544</c:v>
                </c:pt>
                <c:pt idx="36431">
                  <c:v>0.63614347652639114</c:v>
                </c:pt>
                <c:pt idx="36432">
                  <c:v>0.63614584698423249</c:v>
                </c:pt>
                <c:pt idx="36433">
                  <c:v>0.63616021829403624</c:v>
                </c:pt>
                <c:pt idx="36434">
                  <c:v>0.63616142014083366</c:v>
                </c:pt>
                <c:pt idx="36435">
                  <c:v>0.63617711540258537</c:v>
                </c:pt>
                <c:pt idx="36436">
                  <c:v>0.6361844705710209</c:v>
                </c:pt>
                <c:pt idx="36437">
                  <c:v>0.63618967113340275</c:v>
                </c:pt>
                <c:pt idx="36438">
                  <c:v>0.63619040286745754</c:v>
                </c:pt>
                <c:pt idx="36439">
                  <c:v>0.63620679006829473</c:v>
                </c:pt>
                <c:pt idx="36440">
                  <c:v>0.63621750223569096</c:v>
                </c:pt>
                <c:pt idx="36441">
                  <c:v>0.63623990710024703</c:v>
                </c:pt>
                <c:pt idx="36442">
                  <c:v>0.63624230123988912</c:v>
                </c:pt>
                <c:pt idx="36443">
                  <c:v>0.63624668454164579</c:v>
                </c:pt>
                <c:pt idx="36444">
                  <c:v>0.63625050311209419</c:v>
                </c:pt>
                <c:pt idx="36445">
                  <c:v>0.63625224169248051</c:v>
                </c:pt>
                <c:pt idx="36446">
                  <c:v>0.63626447894678595</c:v>
                </c:pt>
                <c:pt idx="36447">
                  <c:v>0.63626548782266157</c:v>
                </c:pt>
                <c:pt idx="36448">
                  <c:v>0.63626689757965271</c:v>
                </c:pt>
                <c:pt idx="36449">
                  <c:v>0.63627280311858325</c:v>
                </c:pt>
                <c:pt idx="36450">
                  <c:v>0.63628977143891785</c:v>
                </c:pt>
                <c:pt idx="36451">
                  <c:v>0.63630683534070398</c:v>
                </c:pt>
                <c:pt idx="36452">
                  <c:v>0.63630993819829451</c:v>
                </c:pt>
                <c:pt idx="36453">
                  <c:v>0.63631512166749971</c:v>
                </c:pt>
                <c:pt idx="36454">
                  <c:v>0.6363185445569286</c:v>
                </c:pt>
                <c:pt idx="36455">
                  <c:v>0.63634048372336227</c:v>
                </c:pt>
                <c:pt idx="36456">
                  <c:v>0.63634368681340414</c:v>
                </c:pt>
                <c:pt idx="36457">
                  <c:v>0.6363539462952601</c:v>
                </c:pt>
                <c:pt idx="36458">
                  <c:v>0.63635869302422965</c:v>
                </c:pt>
                <c:pt idx="36459">
                  <c:v>0.63635871021980661</c:v>
                </c:pt>
                <c:pt idx="36460">
                  <c:v>0.63636479647247257</c:v>
                </c:pt>
                <c:pt idx="36461">
                  <c:v>0.63637570645243158</c:v>
                </c:pt>
                <c:pt idx="36462">
                  <c:v>0.63639293903969274</c:v>
                </c:pt>
                <c:pt idx="36463">
                  <c:v>0.63639421381708727</c:v>
                </c:pt>
                <c:pt idx="36464">
                  <c:v>0.63641441794031406</c:v>
                </c:pt>
                <c:pt idx="36465">
                  <c:v>0.63642240622728252</c:v>
                </c:pt>
                <c:pt idx="36466">
                  <c:v>0.63642662474837508</c:v>
                </c:pt>
                <c:pt idx="36467">
                  <c:v>0.63642741382188295</c:v>
                </c:pt>
                <c:pt idx="36468">
                  <c:v>0.63645460287827016</c:v>
                </c:pt>
                <c:pt idx="36469">
                  <c:v>0.63646578927471864</c:v>
                </c:pt>
                <c:pt idx="36470">
                  <c:v>0.63646859551351442</c:v>
                </c:pt>
                <c:pt idx="36471">
                  <c:v>0.63648239826524811</c:v>
                </c:pt>
                <c:pt idx="36472">
                  <c:v>0.63648398705293519</c:v>
                </c:pt>
                <c:pt idx="36473">
                  <c:v>0.63648726100008968</c:v>
                </c:pt>
                <c:pt idx="36474">
                  <c:v>0.63648870076695951</c:v>
                </c:pt>
                <c:pt idx="36475">
                  <c:v>0.63651376575924079</c:v>
                </c:pt>
                <c:pt idx="36476">
                  <c:v>0.63651597419024297</c:v>
                </c:pt>
                <c:pt idx="36477">
                  <c:v>0.63653360542984805</c:v>
                </c:pt>
                <c:pt idx="36478">
                  <c:v>0.63653380856051189</c:v>
                </c:pt>
                <c:pt idx="36479">
                  <c:v>0.63654933036639194</c:v>
                </c:pt>
                <c:pt idx="36480">
                  <c:v>0.63655216420775251</c:v>
                </c:pt>
                <c:pt idx="36481">
                  <c:v>0.63656847324655585</c:v>
                </c:pt>
                <c:pt idx="36482">
                  <c:v>0.63656901177841096</c:v>
                </c:pt>
                <c:pt idx="36483">
                  <c:v>0.63657666624751574</c:v>
                </c:pt>
                <c:pt idx="36484">
                  <c:v>0.63658701929493389</c:v>
                </c:pt>
                <c:pt idx="36485">
                  <c:v>0.63658822275417126</c:v>
                </c:pt>
                <c:pt idx="36486">
                  <c:v>0.63660022968067731</c:v>
                </c:pt>
                <c:pt idx="36487">
                  <c:v>0.63660132755977006</c:v>
                </c:pt>
                <c:pt idx="36488">
                  <c:v>0.63661806934431331</c:v>
                </c:pt>
                <c:pt idx="36489">
                  <c:v>0.63662004421939944</c:v>
                </c:pt>
                <c:pt idx="36490">
                  <c:v>0.63663149528986551</c:v>
                </c:pt>
                <c:pt idx="36491">
                  <c:v>0.63664030531625071</c:v>
                </c:pt>
                <c:pt idx="36492">
                  <c:v>0.63664129800365798</c:v>
                </c:pt>
                <c:pt idx="36493">
                  <c:v>0.63664702460796885</c:v>
                </c:pt>
                <c:pt idx="36494">
                  <c:v>0.63665440288621655</c:v>
                </c:pt>
                <c:pt idx="36495">
                  <c:v>0.63665600407062906</c:v>
                </c:pt>
                <c:pt idx="36496">
                  <c:v>0.63665830692324443</c:v>
                </c:pt>
                <c:pt idx="36497">
                  <c:v>0.63666905082885961</c:v>
                </c:pt>
                <c:pt idx="36498">
                  <c:v>0.63667243641793003</c:v>
                </c:pt>
                <c:pt idx="36499">
                  <c:v>0.63668042255264312</c:v>
                </c:pt>
                <c:pt idx="36500">
                  <c:v>0.63668180540694896</c:v>
                </c:pt>
                <c:pt idx="36501">
                  <c:v>0.63668609773533202</c:v>
                </c:pt>
                <c:pt idx="36502">
                  <c:v>0.63668624780674077</c:v>
                </c:pt>
                <c:pt idx="36503">
                  <c:v>0.63672543666560488</c:v>
                </c:pt>
                <c:pt idx="36504">
                  <c:v>0.63672732229968743</c:v>
                </c:pt>
                <c:pt idx="36505">
                  <c:v>0.63673574009352407</c:v>
                </c:pt>
                <c:pt idx="36506">
                  <c:v>0.63673949165016941</c:v>
                </c:pt>
                <c:pt idx="36507">
                  <c:v>0.63674454605863928</c:v>
                </c:pt>
                <c:pt idx="36508">
                  <c:v>0.63674580149293958</c:v>
                </c:pt>
                <c:pt idx="36509">
                  <c:v>0.63677679125179576</c:v>
                </c:pt>
                <c:pt idx="36510">
                  <c:v>0.63681531162917393</c:v>
                </c:pt>
                <c:pt idx="36511">
                  <c:v>0.6368181347891958</c:v>
                </c:pt>
                <c:pt idx="36512">
                  <c:v>0.63682190827861507</c:v>
                </c:pt>
                <c:pt idx="36513">
                  <c:v>0.63682985994556918</c:v>
                </c:pt>
                <c:pt idx="36514">
                  <c:v>0.63683039263923658</c:v>
                </c:pt>
                <c:pt idx="36515">
                  <c:v>0.63683699031942553</c:v>
                </c:pt>
                <c:pt idx="36516">
                  <c:v>0.63683800433187443</c:v>
                </c:pt>
                <c:pt idx="36517">
                  <c:v>0.63685053847305895</c:v>
                </c:pt>
                <c:pt idx="36518">
                  <c:v>0.6368505648155085</c:v>
                </c:pt>
                <c:pt idx="36519">
                  <c:v>0.636853347199278</c:v>
                </c:pt>
                <c:pt idx="36520">
                  <c:v>0.63685493170834462</c:v>
                </c:pt>
                <c:pt idx="36521">
                  <c:v>0.63686270282983726</c:v>
                </c:pt>
                <c:pt idx="36522">
                  <c:v>0.63686565901046877</c:v>
                </c:pt>
                <c:pt idx="36523">
                  <c:v>0.63687310302998457</c:v>
                </c:pt>
                <c:pt idx="36524">
                  <c:v>0.63687844435441421</c:v>
                </c:pt>
                <c:pt idx="36525">
                  <c:v>0.63688976031569766</c:v>
                </c:pt>
                <c:pt idx="36526">
                  <c:v>0.63690691441773339</c:v>
                </c:pt>
                <c:pt idx="36527">
                  <c:v>0.63691100073261542</c:v>
                </c:pt>
                <c:pt idx="36528">
                  <c:v>0.636926156770945</c:v>
                </c:pt>
                <c:pt idx="36529">
                  <c:v>0.63693887724193698</c:v>
                </c:pt>
                <c:pt idx="36530">
                  <c:v>0.63695175447071284</c:v>
                </c:pt>
                <c:pt idx="36531">
                  <c:v>0.6369534552707633</c:v>
                </c:pt>
                <c:pt idx="36532">
                  <c:v>0.63696004283560259</c:v>
                </c:pt>
                <c:pt idx="36533">
                  <c:v>0.63698237806155622</c:v>
                </c:pt>
                <c:pt idx="36534">
                  <c:v>0.63698256150966204</c:v>
                </c:pt>
                <c:pt idx="36535">
                  <c:v>0.63698573534666225</c:v>
                </c:pt>
                <c:pt idx="36536">
                  <c:v>0.636988856072642</c:v>
                </c:pt>
                <c:pt idx="36537">
                  <c:v>0.63699062118540839</c:v>
                </c:pt>
                <c:pt idx="36538">
                  <c:v>0.63699622712962922</c:v>
                </c:pt>
                <c:pt idx="36539">
                  <c:v>0.63699625808425409</c:v>
                </c:pt>
                <c:pt idx="36540">
                  <c:v>0.63700269414218458</c:v>
                </c:pt>
                <c:pt idx="36541">
                  <c:v>0.63701808535141358</c:v>
                </c:pt>
                <c:pt idx="36542">
                  <c:v>0.63702701091964531</c:v>
                </c:pt>
                <c:pt idx="36543">
                  <c:v>0.63702912354088415</c:v>
                </c:pt>
                <c:pt idx="36544">
                  <c:v>0.63704747117634997</c:v>
                </c:pt>
                <c:pt idx="36545">
                  <c:v>0.63705183772644491</c:v>
                </c:pt>
                <c:pt idx="36546">
                  <c:v>0.63706653498176857</c:v>
                </c:pt>
                <c:pt idx="36547">
                  <c:v>0.63706827170307523</c:v>
                </c:pt>
                <c:pt idx="36548">
                  <c:v>0.6370771789413715</c:v>
                </c:pt>
                <c:pt idx="36549">
                  <c:v>0.6371117827823598</c:v>
                </c:pt>
                <c:pt idx="36550">
                  <c:v>0.63712824188448536</c:v>
                </c:pt>
                <c:pt idx="36551">
                  <c:v>0.63714062690354178</c:v>
                </c:pt>
                <c:pt idx="36552">
                  <c:v>0.63714289498182552</c:v>
                </c:pt>
                <c:pt idx="36553">
                  <c:v>0.63716550197789235</c:v>
                </c:pt>
                <c:pt idx="36554">
                  <c:v>0.63716627290975369</c:v>
                </c:pt>
                <c:pt idx="36555">
                  <c:v>0.6371694956701428</c:v>
                </c:pt>
                <c:pt idx="36556">
                  <c:v>0.63718722755973678</c:v>
                </c:pt>
                <c:pt idx="36557">
                  <c:v>0.63718777530121518</c:v>
                </c:pt>
                <c:pt idx="36558">
                  <c:v>0.6371897037391534</c:v>
                </c:pt>
                <c:pt idx="36559">
                  <c:v>0.63719122356215996</c:v>
                </c:pt>
                <c:pt idx="36560">
                  <c:v>0.63719721150057329</c:v>
                </c:pt>
                <c:pt idx="36561">
                  <c:v>0.63720082381856069</c:v>
                </c:pt>
                <c:pt idx="36562">
                  <c:v>0.63720516759320678</c:v>
                </c:pt>
                <c:pt idx="36563">
                  <c:v>0.63722300630290685</c:v>
                </c:pt>
                <c:pt idx="36564">
                  <c:v>0.63722335738656721</c:v>
                </c:pt>
                <c:pt idx="36565">
                  <c:v>0.63722721669335558</c:v>
                </c:pt>
                <c:pt idx="36566">
                  <c:v>0.63722966149713101</c:v>
                </c:pt>
                <c:pt idx="36567">
                  <c:v>0.63723815964418773</c:v>
                </c:pt>
                <c:pt idx="36568">
                  <c:v>0.63723968879206172</c:v>
                </c:pt>
                <c:pt idx="36569">
                  <c:v>0.63725165882589774</c:v>
                </c:pt>
                <c:pt idx="36570">
                  <c:v>0.63727665313077186</c:v>
                </c:pt>
                <c:pt idx="36571">
                  <c:v>0.63728231101235011</c:v>
                </c:pt>
                <c:pt idx="36572">
                  <c:v>0.63728240928303193</c:v>
                </c:pt>
                <c:pt idx="36573">
                  <c:v>0.6372904876807054</c:v>
                </c:pt>
                <c:pt idx="36574">
                  <c:v>0.63729149930632178</c:v>
                </c:pt>
                <c:pt idx="36575">
                  <c:v>0.63730062571108259</c:v>
                </c:pt>
                <c:pt idx="36576">
                  <c:v>0.63730131710644367</c:v>
                </c:pt>
                <c:pt idx="36577">
                  <c:v>0.6373052271319789</c:v>
                </c:pt>
                <c:pt idx="36578">
                  <c:v>0.63731720055484953</c:v>
                </c:pt>
                <c:pt idx="36579">
                  <c:v>0.6373227231789963</c:v>
                </c:pt>
                <c:pt idx="36580">
                  <c:v>0.63732413282101097</c:v>
                </c:pt>
                <c:pt idx="36581">
                  <c:v>0.63732870126454921</c:v>
                </c:pt>
                <c:pt idx="36582">
                  <c:v>0.63733201140389906</c:v>
                </c:pt>
                <c:pt idx="36583">
                  <c:v>0.6373447371571952</c:v>
                </c:pt>
                <c:pt idx="36584">
                  <c:v>0.63734799952680843</c:v>
                </c:pt>
                <c:pt idx="36585">
                  <c:v>0.63736428456336625</c:v>
                </c:pt>
                <c:pt idx="36586">
                  <c:v>0.63738381679649825</c:v>
                </c:pt>
                <c:pt idx="36587">
                  <c:v>0.63738758911746851</c:v>
                </c:pt>
                <c:pt idx="36588">
                  <c:v>0.63739852212958337</c:v>
                </c:pt>
                <c:pt idx="36589">
                  <c:v>0.63740427698869595</c:v>
                </c:pt>
                <c:pt idx="36590">
                  <c:v>0.63740722823234575</c:v>
                </c:pt>
                <c:pt idx="36591">
                  <c:v>0.6374126412412886</c:v>
                </c:pt>
                <c:pt idx="36592">
                  <c:v>0.63742835303670153</c:v>
                </c:pt>
                <c:pt idx="36593">
                  <c:v>0.63743894818599212</c:v>
                </c:pt>
                <c:pt idx="36594">
                  <c:v>0.63745439944282734</c:v>
                </c:pt>
                <c:pt idx="36595">
                  <c:v>0.6374662361639295</c:v>
                </c:pt>
                <c:pt idx="36596">
                  <c:v>0.63747597709153025</c:v>
                </c:pt>
                <c:pt idx="36597">
                  <c:v>0.63749081484494508</c:v>
                </c:pt>
                <c:pt idx="36598">
                  <c:v>0.63749122645623602</c:v>
                </c:pt>
                <c:pt idx="36599">
                  <c:v>0.63750660139800597</c:v>
                </c:pt>
                <c:pt idx="36600">
                  <c:v>0.63750917034190646</c:v>
                </c:pt>
                <c:pt idx="36601">
                  <c:v>0.63753896426208367</c:v>
                </c:pt>
                <c:pt idx="36602">
                  <c:v>0.63755623335375045</c:v>
                </c:pt>
                <c:pt idx="36603">
                  <c:v>0.63756022281645486</c:v>
                </c:pt>
                <c:pt idx="36604">
                  <c:v>0.63756174473820804</c:v>
                </c:pt>
                <c:pt idx="36605">
                  <c:v>0.63756588780904278</c:v>
                </c:pt>
                <c:pt idx="36606">
                  <c:v>0.63756659002919069</c:v>
                </c:pt>
                <c:pt idx="36607">
                  <c:v>0.63758475658503333</c:v>
                </c:pt>
                <c:pt idx="36608">
                  <c:v>0.63760154714296247</c:v>
                </c:pt>
                <c:pt idx="36609">
                  <c:v>0.63760647387334057</c:v>
                </c:pt>
                <c:pt idx="36610">
                  <c:v>0.63760742329368003</c:v>
                </c:pt>
                <c:pt idx="36611">
                  <c:v>0.63760907187737104</c:v>
                </c:pt>
                <c:pt idx="36612">
                  <c:v>0.63762587014206873</c:v>
                </c:pt>
                <c:pt idx="36613">
                  <c:v>0.63763514800897558</c:v>
                </c:pt>
                <c:pt idx="36614">
                  <c:v>0.63766876914013215</c:v>
                </c:pt>
                <c:pt idx="36615">
                  <c:v>0.63767069537621568</c:v>
                </c:pt>
                <c:pt idx="36616">
                  <c:v>0.63767915844271084</c:v>
                </c:pt>
                <c:pt idx="36617">
                  <c:v>0.63768816462105515</c:v>
                </c:pt>
                <c:pt idx="36618">
                  <c:v>0.63769133189841443</c:v>
                </c:pt>
                <c:pt idx="36619">
                  <c:v>0.6377011655426551</c:v>
                </c:pt>
                <c:pt idx="36620">
                  <c:v>0.63771056972380369</c:v>
                </c:pt>
                <c:pt idx="36621">
                  <c:v>0.63773588344393117</c:v>
                </c:pt>
                <c:pt idx="36622">
                  <c:v>0.63774011794760721</c:v>
                </c:pt>
                <c:pt idx="36623">
                  <c:v>0.63774202973865646</c:v>
                </c:pt>
                <c:pt idx="36624">
                  <c:v>0.6377492181126978</c:v>
                </c:pt>
                <c:pt idx="36625">
                  <c:v>0.63775165161166025</c:v>
                </c:pt>
                <c:pt idx="36626">
                  <c:v>0.63776847734929087</c:v>
                </c:pt>
                <c:pt idx="36627">
                  <c:v>0.63777379864914419</c:v>
                </c:pt>
                <c:pt idx="36628">
                  <c:v>0.63777583100997282</c:v>
                </c:pt>
                <c:pt idx="36629">
                  <c:v>0.6377776164912663</c:v>
                </c:pt>
                <c:pt idx="36630">
                  <c:v>0.63778690448587694</c:v>
                </c:pt>
                <c:pt idx="36631">
                  <c:v>0.63778816906889191</c:v>
                </c:pt>
                <c:pt idx="36632">
                  <c:v>0.63779652637761985</c:v>
                </c:pt>
                <c:pt idx="36633">
                  <c:v>0.63780291036922199</c:v>
                </c:pt>
                <c:pt idx="36634">
                  <c:v>0.63783373154361045</c:v>
                </c:pt>
                <c:pt idx="36635">
                  <c:v>0.63784830390712033</c:v>
                </c:pt>
                <c:pt idx="36636">
                  <c:v>0.63785391350386778</c:v>
                </c:pt>
                <c:pt idx="36637">
                  <c:v>0.63787654910342273</c:v>
                </c:pt>
                <c:pt idx="36638">
                  <c:v>0.63788336052564532</c:v>
                </c:pt>
                <c:pt idx="36639">
                  <c:v>0.6378834209280646</c:v>
                </c:pt>
                <c:pt idx="36640">
                  <c:v>0.63789936905148903</c:v>
                </c:pt>
                <c:pt idx="36641">
                  <c:v>0.63791117226847793</c:v>
                </c:pt>
                <c:pt idx="36642">
                  <c:v>0.63792147321095216</c:v>
                </c:pt>
                <c:pt idx="36643">
                  <c:v>0.63792483776566544</c:v>
                </c:pt>
                <c:pt idx="36644">
                  <c:v>0.63792619300016906</c:v>
                </c:pt>
                <c:pt idx="36645">
                  <c:v>0.63794268348176697</c:v>
                </c:pt>
                <c:pt idx="36646">
                  <c:v>0.63794552475153343</c:v>
                </c:pt>
                <c:pt idx="36647">
                  <c:v>0.63795365978830332</c:v>
                </c:pt>
                <c:pt idx="36648">
                  <c:v>0.63796758607567239</c:v>
                </c:pt>
                <c:pt idx="36649">
                  <c:v>0.63798304649505611</c:v>
                </c:pt>
                <c:pt idx="36650">
                  <c:v>0.63799280290195792</c:v>
                </c:pt>
                <c:pt idx="36651">
                  <c:v>0.63800440666595637</c:v>
                </c:pt>
                <c:pt idx="36652">
                  <c:v>0.63800543218593031</c:v>
                </c:pt>
                <c:pt idx="36653">
                  <c:v>0.63801369746578218</c:v>
                </c:pt>
                <c:pt idx="36654">
                  <c:v>0.63802103016198319</c:v>
                </c:pt>
                <c:pt idx="36655">
                  <c:v>0.63802170934445979</c:v>
                </c:pt>
                <c:pt idx="36656">
                  <c:v>0.63806727400938312</c:v>
                </c:pt>
                <c:pt idx="36657">
                  <c:v>0.63806984655239907</c:v>
                </c:pt>
                <c:pt idx="36658">
                  <c:v>0.63809160635562212</c:v>
                </c:pt>
                <c:pt idx="36659">
                  <c:v>0.63813822496009354</c:v>
                </c:pt>
                <c:pt idx="36660">
                  <c:v>0.6381418907937132</c:v>
                </c:pt>
                <c:pt idx="36661">
                  <c:v>0.6381638712811214</c:v>
                </c:pt>
                <c:pt idx="36662">
                  <c:v>0.63817862034138173</c:v>
                </c:pt>
                <c:pt idx="36663">
                  <c:v>0.63818004442193699</c:v>
                </c:pt>
                <c:pt idx="36664">
                  <c:v>0.63818925560699713</c:v>
                </c:pt>
                <c:pt idx="36665">
                  <c:v>0.63819827363001069</c:v>
                </c:pt>
                <c:pt idx="36666">
                  <c:v>0.6382068831334009</c:v>
                </c:pt>
                <c:pt idx="36667">
                  <c:v>0.63821775529383173</c:v>
                </c:pt>
                <c:pt idx="36668">
                  <c:v>0.6382212752215195</c:v>
                </c:pt>
                <c:pt idx="36669">
                  <c:v>0.63823005831930646</c:v>
                </c:pt>
                <c:pt idx="36670">
                  <c:v>0.63823311104319502</c:v>
                </c:pt>
                <c:pt idx="36671">
                  <c:v>0.63823691519832282</c:v>
                </c:pt>
                <c:pt idx="36672">
                  <c:v>0.63823752563977376</c:v>
                </c:pt>
                <c:pt idx="36673">
                  <c:v>0.63824462665902704</c:v>
                </c:pt>
                <c:pt idx="36674">
                  <c:v>0.63824821510790497</c:v>
                </c:pt>
                <c:pt idx="36675">
                  <c:v>0.63825431987445258</c:v>
                </c:pt>
                <c:pt idx="36676">
                  <c:v>0.63825574487863346</c:v>
                </c:pt>
                <c:pt idx="36677">
                  <c:v>0.63826557295527975</c:v>
                </c:pt>
                <c:pt idx="36678">
                  <c:v>0.63828985788536319</c:v>
                </c:pt>
                <c:pt idx="36679">
                  <c:v>0.63829288579174415</c:v>
                </c:pt>
                <c:pt idx="36680">
                  <c:v>0.63831749301149865</c:v>
                </c:pt>
                <c:pt idx="36681">
                  <c:v>0.63831893055500444</c:v>
                </c:pt>
                <c:pt idx="36682">
                  <c:v>0.63831894711476889</c:v>
                </c:pt>
                <c:pt idx="36683">
                  <c:v>0.6383237005001593</c:v>
                </c:pt>
                <c:pt idx="36684">
                  <c:v>0.63832692619040154</c:v>
                </c:pt>
                <c:pt idx="36685">
                  <c:v>0.63833131783109553</c:v>
                </c:pt>
                <c:pt idx="36686">
                  <c:v>0.63833171289783408</c:v>
                </c:pt>
                <c:pt idx="36687">
                  <c:v>0.6383351234887964</c:v>
                </c:pt>
                <c:pt idx="36688">
                  <c:v>0.63834533858192599</c:v>
                </c:pt>
                <c:pt idx="36689">
                  <c:v>0.63834982251961436</c:v>
                </c:pt>
                <c:pt idx="36690">
                  <c:v>0.63835117997188573</c:v>
                </c:pt>
                <c:pt idx="36691">
                  <c:v>0.63835395986462329</c:v>
                </c:pt>
                <c:pt idx="36692">
                  <c:v>0.6383629731635565</c:v>
                </c:pt>
                <c:pt idx="36693">
                  <c:v>0.63840912022247021</c:v>
                </c:pt>
                <c:pt idx="36694">
                  <c:v>0.63841046846980765</c:v>
                </c:pt>
                <c:pt idx="36695">
                  <c:v>0.63841884111224956</c:v>
                </c:pt>
                <c:pt idx="36696">
                  <c:v>0.63844357174417088</c:v>
                </c:pt>
                <c:pt idx="36697">
                  <c:v>0.63844771337731832</c:v>
                </c:pt>
                <c:pt idx="36698">
                  <c:v>0.63845670980172275</c:v>
                </c:pt>
                <c:pt idx="36699">
                  <c:v>0.63846995285529562</c:v>
                </c:pt>
                <c:pt idx="36700">
                  <c:v>0.6384743810703063</c:v>
                </c:pt>
                <c:pt idx="36701">
                  <c:v>0.63848261311179533</c:v>
                </c:pt>
                <c:pt idx="36702">
                  <c:v>0.63848830333696549</c:v>
                </c:pt>
                <c:pt idx="36703">
                  <c:v>0.63850297223247765</c:v>
                </c:pt>
                <c:pt idx="36704">
                  <c:v>0.63850562292325208</c:v>
                </c:pt>
                <c:pt idx="36705">
                  <c:v>0.63850692000724307</c:v>
                </c:pt>
                <c:pt idx="36706">
                  <c:v>0.63850759090491249</c:v>
                </c:pt>
                <c:pt idx="36707">
                  <c:v>0.63851661746856281</c:v>
                </c:pt>
                <c:pt idx="36708">
                  <c:v>0.63851726286152899</c:v>
                </c:pt>
                <c:pt idx="36709">
                  <c:v>0.63852006437704489</c:v>
                </c:pt>
                <c:pt idx="36710">
                  <c:v>0.63852436709524141</c:v>
                </c:pt>
                <c:pt idx="36711">
                  <c:v>0.63852639076224815</c:v>
                </c:pt>
                <c:pt idx="36712">
                  <c:v>0.63854688996248699</c:v>
                </c:pt>
                <c:pt idx="36713">
                  <c:v>0.63855555949889753</c:v>
                </c:pt>
                <c:pt idx="36714">
                  <c:v>0.63855987865053199</c:v>
                </c:pt>
                <c:pt idx="36715">
                  <c:v>0.63859765873864593</c:v>
                </c:pt>
                <c:pt idx="36716">
                  <c:v>0.63861536708163191</c:v>
                </c:pt>
                <c:pt idx="36717">
                  <c:v>0.63861697947075524</c:v>
                </c:pt>
                <c:pt idx="36718">
                  <c:v>0.63861701499687784</c:v>
                </c:pt>
                <c:pt idx="36719">
                  <c:v>0.63862996281055817</c:v>
                </c:pt>
                <c:pt idx="36720">
                  <c:v>0.63864044668130726</c:v>
                </c:pt>
                <c:pt idx="36721">
                  <c:v>0.63864914886555835</c:v>
                </c:pt>
                <c:pt idx="36722">
                  <c:v>0.63866065452092502</c:v>
                </c:pt>
                <c:pt idx="36723">
                  <c:v>0.63866411239119725</c:v>
                </c:pt>
                <c:pt idx="36724">
                  <c:v>0.63868401063250846</c:v>
                </c:pt>
                <c:pt idx="36725">
                  <c:v>0.63868665019028736</c:v>
                </c:pt>
                <c:pt idx="36726">
                  <c:v>0.63870118974856183</c:v>
                </c:pt>
                <c:pt idx="36727">
                  <c:v>0.63871253796432359</c:v>
                </c:pt>
                <c:pt idx="36728">
                  <c:v>0.63872274505064497</c:v>
                </c:pt>
                <c:pt idx="36729">
                  <c:v>0.63872678977658526</c:v>
                </c:pt>
                <c:pt idx="36730">
                  <c:v>0.63872957319759227</c:v>
                </c:pt>
                <c:pt idx="36731">
                  <c:v>0.63875458464081003</c:v>
                </c:pt>
                <c:pt idx="36732">
                  <c:v>0.63876148429474611</c:v>
                </c:pt>
                <c:pt idx="36733">
                  <c:v>0.63877079899189015</c:v>
                </c:pt>
                <c:pt idx="36734">
                  <c:v>0.63877577456693702</c:v>
                </c:pt>
                <c:pt idx="36735">
                  <c:v>0.63880540506579064</c:v>
                </c:pt>
                <c:pt idx="36736">
                  <c:v>0.63881290762560505</c:v>
                </c:pt>
                <c:pt idx="36737">
                  <c:v>0.63881789795050115</c:v>
                </c:pt>
                <c:pt idx="36738">
                  <c:v>0.63882239361299042</c:v>
                </c:pt>
                <c:pt idx="36739">
                  <c:v>0.63883171869022259</c:v>
                </c:pt>
                <c:pt idx="36740">
                  <c:v>0.6388342960998854</c:v>
                </c:pt>
                <c:pt idx="36741">
                  <c:v>0.63883503103603345</c:v>
                </c:pt>
                <c:pt idx="36742">
                  <c:v>0.63883597683780013</c:v>
                </c:pt>
                <c:pt idx="36743">
                  <c:v>0.63884106125794238</c:v>
                </c:pt>
                <c:pt idx="36744">
                  <c:v>0.63885191247626338</c:v>
                </c:pt>
                <c:pt idx="36745">
                  <c:v>0.63888308189286336</c:v>
                </c:pt>
                <c:pt idx="36746">
                  <c:v>0.63888772321388276</c:v>
                </c:pt>
                <c:pt idx="36747">
                  <c:v>0.63889382495515423</c:v>
                </c:pt>
                <c:pt idx="36748">
                  <c:v>0.63890212382804734</c:v>
                </c:pt>
                <c:pt idx="36749">
                  <c:v>0.63891460529205435</c:v>
                </c:pt>
                <c:pt idx="36750">
                  <c:v>0.63892991523922338</c:v>
                </c:pt>
                <c:pt idx="36751">
                  <c:v>0.63894005889786865</c:v>
                </c:pt>
                <c:pt idx="36752">
                  <c:v>0.63895145714191548</c:v>
                </c:pt>
                <c:pt idx="36753">
                  <c:v>0.63896173022431668</c:v>
                </c:pt>
                <c:pt idx="36754">
                  <c:v>0.63896531472996454</c:v>
                </c:pt>
                <c:pt idx="36755">
                  <c:v>0.63897503197211947</c:v>
                </c:pt>
                <c:pt idx="36756">
                  <c:v>0.63897763857131051</c:v>
                </c:pt>
                <c:pt idx="36757">
                  <c:v>0.63898881973514032</c:v>
                </c:pt>
                <c:pt idx="36758">
                  <c:v>0.63899144616509185</c:v>
                </c:pt>
                <c:pt idx="36759">
                  <c:v>0.63899587082384746</c:v>
                </c:pt>
                <c:pt idx="36760">
                  <c:v>0.63900033603854023</c:v>
                </c:pt>
                <c:pt idx="36761">
                  <c:v>0.63900102250897661</c:v>
                </c:pt>
                <c:pt idx="36762">
                  <c:v>0.63900741927206051</c:v>
                </c:pt>
                <c:pt idx="36763">
                  <c:v>0.63900772710986731</c:v>
                </c:pt>
                <c:pt idx="36764">
                  <c:v>0.63900854628995674</c:v>
                </c:pt>
                <c:pt idx="36765">
                  <c:v>0.63901386568609697</c:v>
                </c:pt>
                <c:pt idx="36766">
                  <c:v>0.63901813041852507</c:v>
                </c:pt>
                <c:pt idx="36767">
                  <c:v>0.63903756047182891</c:v>
                </c:pt>
                <c:pt idx="36768">
                  <c:v>0.63903919039310664</c:v>
                </c:pt>
                <c:pt idx="36769">
                  <c:v>0.63904824357463041</c:v>
                </c:pt>
                <c:pt idx="36770">
                  <c:v>0.63905409016509651</c:v>
                </c:pt>
                <c:pt idx="36771">
                  <c:v>0.63906458644628872</c:v>
                </c:pt>
                <c:pt idx="36772">
                  <c:v>0.63906795801892224</c:v>
                </c:pt>
                <c:pt idx="36773">
                  <c:v>0.63906878771881437</c:v>
                </c:pt>
                <c:pt idx="36774">
                  <c:v>0.63908203390604967</c:v>
                </c:pt>
                <c:pt idx="36775">
                  <c:v>0.63910744969384936</c:v>
                </c:pt>
                <c:pt idx="36776">
                  <c:v>0.63911334658699559</c:v>
                </c:pt>
                <c:pt idx="36777">
                  <c:v>0.63913169253075452</c:v>
                </c:pt>
                <c:pt idx="36778">
                  <c:v>0.63913364933757222</c:v>
                </c:pt>
                <c:pt idx="36779">
                  <c:v>0.63913434237142552</c:v>
                </c:pt>
                <c:pt idx="36780">
                  <c:v>0.63914302061681638</c:v>
                </c:pt>
                <c:pt idx="36781">
                  <c:v>0.63915560853147568</c:v>
                </c:pt>
                <c:pt idx="36782">
                  <c:v>0.63917591956520781</c:v>
                </c:pt>
                <c:pt idx="36783">
                  <c:v>0.63919852766969798</c:v>
                </c:pt>
                <c:pt idx="36784">
                  <c:v>0.6392175203133319</c:v>
                </c:pt>
                <c:pt idx="36785">
                  <c:v>0.639229629660654</c:v>
                </c:pt>
                <c:pt idx="36786">
                  <c:v>0.63925426255389939</c:v>
                </c:pt>
                <c:pt idx="36787">
                  <c:v>0.63925683713208226</c:v>
                </c:pt>
                <c:pt idx="36788">
                  <c:v>0.63925988548524715</c:v>
                </c:pt>
                <c:pt idx="36789">
                  <c:v>0.63926076962450651</c:v>
                </c:pt>
                <c:pt idx="36790">
                  <c:v>0.63926307623844525</c:v>
                </c:pt>
                <c:pt idx="36791">
                  <c:v>0.639276861553291</c:v>
                </c:pt>
                <c:pt idx="36792">
                  <c:v>0.63928223664445727</c:v>
                </c:pt>
                <c:pt idx="36793">
                  <c:v>0.63928232836738796</c:v>
                </c:pt>
                <c:pt idx="36794">
                  <c:v>0.63928368701910632</c:v>
                </c:pt>
                <c:pt idx="36795">
                  <c:v>0.63931026080150277</c:v>
                </c:pt>
                <c:pt idx="36796">
                  <c:v>0.6393138510320755</c:v>
                </c:pt>
                <c:pt idx="36797">
                  <c:v>0.63931563145353432</c:v>
                </c:pt>
                <c:pt idx="36798">
                  <c:v>0.63931996322566431</c:v>
                </c:pt>
                <c:pt idx="36799">
                  <c:v>0.63932365534778368</c:v>
                </c:pt>
                <c:pt idx="36800">
                  <c:v>0.63932488218563222</c:v>
                </c:pt>
                <c:pt idx="36801">
                  <c:v>0.63932820319104411</c:v>
                </c:pt>
                <c:pt idx="36802">
                  <c:v>0.63933113272755582</c:v>
                </c:pt>
                <c:pt idx="36803">
                  <c:v>0.63933879096922164</c:v>
                </c:pt>
                <c:pt idx="36804">
                  <c:v>0.6393448281666384</c:v>
                </c:pt>
                <c:pt idx="36805">
                  <c:v>0.63934588185189245</c:v>
                </c:pt>
                <c:pt idx="36806">
                  <c:v>0.63934872578565871</c:v>
                </c:pt>
                <c:pt idx="36807">
                  <c:v>0.63936678345154585</c:v>
                </c:pt>
                <c:pt idx="36808">
                  <c:v>0.63937808571031596</c:v>
                </c:pt>
                <c:pt idx="36809">
                  <c:v>0.6393850079187976</c:v>
                </c:pt>
                <c:pt idx="36810">
                  <c:v>0.63939435278631851</c:v>
                </c:pt>
                <c:pt idx="36811">
                  <c:v>0.63939813186136674</c:v>
                </c:pt>
                <c:pt idx="36812">
                  <c:v>0.63940210991639612</c:v>
                </c:pt>
                <c:pt idx="36813">
                  <c:v>0.63940595758939311</c:v>
                </c:pt>
                <c:pt idx="36814">
                  <c:v>0.63940731638062853</c:v>
                </c:pt>
                <c:pt idx="36815">
                  <c:v>0.63941383710961031</c:v>
                </c:pt>
                <c:pt idx="36816">
                  <c:v>0.63941927363177831</c:v>
                </c:pt>
                <c:pt idx="36817">
                  <c:v>0.63942343222849618</c:v>
                </c:pt>
                <c:pt idx="36818">
                  <c:v>0.63942844868653947</c:v>
                </c:pt>
                <c:pt idx="36819">
                  <c:v>0.63943633183234028</c:v>
                </c:pt>
                <c:pt idx="36820">
                  <c:v>0.63944161462847016</c:v>
                </c:pt>
                <c:pt idx="36821">
                  <c:v>0.6394454711273313</c:v>
                </c:pt>
                <c:pt idx="36822">
                  <c:v>0.63946234260165435</c:v>
                </c:pt>
                <c:pt idx="36823">
                  <c:v>0.639463635351881</c:v>
                </c:pt>
                <c:pt idx="36824">
                  <c:v>0.63947721343536013</c:v>
                </c:pt>
                <c:pt idx="36825">
                  <c:v>0.6394817694065954</c:v>
                </c:pt>
                <c:pt idx="36826">
                  <c:v>0.63948579880476697</c:v>
                </c:pt>
                <c:pt idx="36827">
                  <c:v>0.63953037312635175</c:v>
                </c:pt>
                <c:pt idx="36828">
                  <c:v>0.63953343629223935</c:v>
                </c:pt>
                <c:pt idx="36829">
                  <c:v>0.63954221531786071</c:v>
                </c:pt>
                <c:pt idx="36830">
                  <c:v>0.63954541961115741</c:v>
                </c:pt>
                <c:pt idx="36831">
                  <c:v>0.63956148966937376</c:v>
                </c:pt>
                <c:pt idx="36832">
                  <c:v>0.63956215119577409</c:v>
                </c:pt>
                <c:pt idx="36833">
                  <c:v>0.63956551995603661</c:v>
                </c:pt>
                <c:pt idx="36834">
                  <c:v>0.63956607566846746</c:v>
                </c:pt>
                <c:pt idx="36835">
                  <c:v>0.6395759568096725</c:v>
                </c:pt>
                <c:pt idx="36836">
                  <c:v>0.63957756061415472</c:v>
                </c:pt>
                <c:pt idx="36837">
                  <c:v>0.63957965879078815</c:v>
                </c:pt>
                <c:pt idx="36838">
                  <c:v>0.63962555401909893</c:v>
                </c:pt>
                <c:pt idx="36839">
                  <c:v>0.63962689873115153</c:v>
                </c:pt>
                <c:pt idx="36840">
                  <c:v>0.63964249592914868</c:v>
                </c:pt>
                <c:pt idx="36841">
                  <c:v>0.6396800364539591</c:v>
                </c:pt>
                <c:pt idx="36842">
                  <c:v>0.63968848315075111</c:v>
                </c:pt>
                <c:pt idx="36843">
                  <c:v>0.63970351081588661</c:v>
                </c:pt>
                <c:pt idx="36844">
                  <c:v>0.63971987450580015</c:v>
                </c:pt>
                <c:pt idx="36845">
                  <c:v>0.63972274938399398</c:v>
                </c:pt>
                <c:pt idx="36846">
                  <c:v>0.63972546358043703</c:v>
                </c:pt>
                <c:pt idx="36847">
                  <c:v>0.63973715931977149</c:v>
                </c:pt>
                <c:pt idx="36848">
                  <c:v>0.63979217124204169</c:v>
                </c:pt>
                <c:pt idx="36849">
                  <c:v>0.63980344406958778</c:v>
                </c:pt>
                <c:pt idx="36850">
                  <c:v>0.63981174942795005</c:v>
                </c:pt>
                <c:pt idx="36851">
                  <c:v>0.63982611873091633</c:v>
                </c:pt>
                <c:pt idx="36852">
                  <c:v>0.63983297245948134</c:v>
                </c:pt>
                <c:pt idx="36853">
                  <c:v>0.63984028383207137</c:v>
                </c:pt>
                <c:pt idx="36854">
                  <c:v>0.63984059322022024</c:v>
                </c:pt>
                <c:pt idx="36855">
                  <c:v>0.6398459256932334</c:v>
                </c:pt>
                <c:pt idx="36856">
                  <c:v>0.63985625729414919</c:v>
                </c:pt>
                <c:pt idx="36857">
                  <c:v>0.6398833628756917</c:v>
                </c:pt>
                <c:pt idx="36858">
                  <c:v>0.63989796605737725</c:v>
                </c:pt>
                <c:pt idx="36859">
                  <c:v>0.63990130956641078</c:v>
                </c:pt>
                <c:pt idx="36860">
                  <c:v>0.63990961049713457</c:v>
                </c:pt>
                <c:pt idx="36861">
                  <c:v>0.63992094386631193</c:v>
                </c:pt>
                <c:pt idx="36862">
                  <c:v>0.63992983470957032</c:v>
                </c:pt>
                <c:pt idx="36863">
                  <c:v>0.63994139432544328</c:v>
                </c:pt>
                <c:pt idx="36864">
                  <c:v>0.6399456999234846</c:v>
                </c:pt>
                <c:pt idx="36865">
                  <c:v>0.63994945424875849</c:v>
                </c:pt>
                <c:pt idx="36866">
                  <c:v>0.63995299071477574</c:v>
                </c:pt>
                <c:pt idx="36867">
                  <c:v>0.6399767134031622</c:v>
                </c:pt>
                <c:pt idx="36868">
                  <c:v>0.63998101301485799</c:v>
                </c:pt>
                <c:pt idx="36869">
                  <c:v>0.6400028035148394</c:v>
                </c:pt>
                <c:pt idx="36870">
                  <c:v>0.64001259691493018</c:v>
                </c:pt>
                <c:pt idx="36871">
                  <c:v>0.64001730151502656</c:v>
                </c:pt>
                <c:pt idx="36872">
                  <c:v>0.64002235292270182</c:v>
                </c:pt>
                <c:pt idx="36873">
                  <c:v>0.64002487324508417</c:v>
                </c:pt>
                <c:pt idx="36874">
                  <c:v>0.64002510474798102</c:v>
                </c:pt>
                <c:pt idx="36875">
                  <c:v>0.64002538334034176</c:v>
                </c:pt>
                <c:pt idx="36876">
                  <c:v>0.64004483099341147</c:v>
                </c:pt>
                <c:pt idx="36877">
                  <c:v>0.64005213790286308</c:v>
                </c:pt>
                <c:pt idx="36878">
                  <c:v>0.6400620739957904</c:v>
                </c:pt>
                <c:pt idx="36879">
                  <c:v>0.64008849219997188</c:v>
                </c:pt>
                <c:pt idx="36880">
                  <c:v>0.64009298357934941</c:v>
                </c:pt>
                <c:pt idx="36881">
                  <c:v>0.64009782471717203</c:v>
                </c:pt>
                <c:pt idx="36882">
                  <c:v>0.64010039212621916</c:v>
                </c:pt>
                <c:pt idx="36883">
                  <c:v>0.6401306030614522</c:v>
                </c:pt>
                <c:pt idx="36884">
                  <c:v>0.64013862701861723</c:v>
                </c:pt>
                <c:pt idx="36885">
                  <c:v>0.64013925635657809</c:v>
                </c:pt>
                <c:pt idx="36886">
                  <c:v>0.64015989302099452</c:v>
                </c:pt>
                <c:pt idx="36887">
                  <c:v>0.64016272015302267</c:v>
                </c:pt>
                <c:pt idx="36888">
                  <c:v>0.64018515952449551</c:v>
                </c:pt>
                <c:pt idx="36889">
                  <c:v>0.64018752216041519</c:v>
                </c:pt>
                <c:pt idx="36890">
                  <c:v>0.64019024857341522</c:v>
                </c:pt>
                <c:pt idx="36891">
                  <c:v>0.6401971744945244</c:v>
                </c:pt>
                <c:pt idx="36892">
                  <c:v>0.64019802014218796</c:v>
                </c:pt>
                <c:pt idx="36893">
                  <c:v>0.64020023923486702</c:v>
                </c:pt>
                <c:pt idx="36894">
                  <c:v>0.64022226668613103</c:v>
                </c:pt>
                <c:pt idx="36895">
                  <c:v>0.64026259905384064</c:v>
                </c:pt>
                <c:pt idx="36896">
                  <c:v>0.64026866259708359</c:v>
                </c:pt>
                <c:pt idx="36897">
                  <c:v>0.64027258449556479</c:v>
                </c:pt>
                <c:pt idx="36898">
                  <c:v>0.64027272857425477</c:v>
                </c:pt>
                <c:pt idx="36899">
                  <c:v>0.64029023634778293</c:v>
                </c:pt>
                <c:pt idx="36900">
                  <c:v>0.64029368806844478</c:v>
                </c:pt>
                <c:pt idx="36901">
                  <c:v>0.64030752590945894</c:v>
                </c:pt>
                <c:pt idx="36902">
                  <c:v>0.64031021660863896</c:v>
                </c:pt>
                <c:pt idx="36903">
                  <c:v>0.64031103411532608</c:v>
                </c:pt>
                <c:pt idx="36904">
                  <c:v>0.64031556831771619</c:v>
                </c:pt>
                <c:pt idx="36905">
                  <c:v>0.64032236806899168</c:v>
                </c:pt>
                <c:pt idx="36906">
                  <c:v>0.64032238561728405</c:v>
                </c:pt>
                <c:pt idx="36907">
                  <c:v>0.64034439505879592</c:v>
                </c:pt>
                <c:pt idx="36908">
                  <c:v>0.64034869649509962</c:v>
                </c:pt>
                <c:pt idx="36909">
                  <c:v>0.64034890731870642</c:v>
                </c:pt>
                <c:pt idx="36910">
                  <c:v>0.64035725638313901</c:v>
                </c:pt>
                <c:pt idx="36911">
                  <c:v>0.64035801569027617</c:v>
                </c:pt>
                <c:pt idx="36912">
                  <c:v>0.64038186341424075</c:v>
                </c:pt>
                <c:pt idx="36913">
                  <c:v>0.64039422451754913</c:v>
                </c:pt>
                <c:pt idx="36914">
                  <c:v>0.64042050601285982</c:v>
                </c:pt>
                <c:pt idx="36915">
                  <c:v>0.6404283208173922</c:v>
                </c:pt>
                <c:pt idx="36916">
                  <c:v>0.6404292934428123</c:v>
                </c:pt>
                <c:pt idx="36917">
                  <c:v>0.64051175479879208</c:v>
                </c:pt>
                <c:pt idx="36918">
                  <c:v>0.64051513121173442</c:v>
                </c:pt>
                <c:pt idx="36919">
                  <c:v>0.6405177679336056</c:v>
                </c:pt>
                <c:pt idx="36920">
                  <c:v>0.64052501931934969</c:v>
                </c:pt>
                <c:pt idx="36921">
                  <c:v>0.6405300131863545</c:v>
                </c:pt>
                <c:pt idx="36922">
                  <c:v>0.64053100102884641</c:v>
                </c:pt>
                <c:pt idx="36923">
                  <c:v>0.64054891023275107</c:v>
                </c:pt>
                <c:pt idx="36924">
                  <c:v>0.64055651442351513</c:v>
                </c:pt>
                <c:pt idx="36925">
                  <c:v>0.64055901890097033</c:v>
                </c:pt>
                <c:pt idx="36926">
                  <c:v>0.64056605919321441</c:v>
                </c:pt>
                <c:pt idx="36927">
                  <c:v>0.64056791032961502</c:v>
                </c:pt>
                <c:pt idx="36928">
                  <c:v>0.64057304925774616</c:v>
                </c:pt>
                <c:pt idx="36929">
                  <c:v>0.64058494908429808</c:v>
                </c:pt>
                <c:pt idx="36930">
                  <c:v>0.64059011578176939</c:v>
                </c:pt>
                <c:pt idx="36931">
                  <c:v>0.64059678588646263</c:v>
                </c:pt>
                <c:pt idx="36932">
                  <c:v>0.64059874030429209</c:v>
                </c:pt>
                <c:pt idx="36933">
                  <c:v>0.64062042594889079</c:v>
                </c:pt>
                <c:pt idx="36934">
                  <c:v>0.64062354126558274</c:v>
                </c:pt>
                <c:pt idx="36935">
                  <c:v>0.64063008799372501</c:v>
                </c:pt>
                <c:pt idx="36936">
                  <c:v>0.64063417990030114</c:v>
                </c:pt>
                <c:pt idx="36937">
                  <c:v>0.64065590838997255</c:v>
                </c:pt>
                <c:pt idx="36938">
                  <c:v>0.6406611524388488</c:v>
                </c:pt>
                <c:pt idx="36939">
                  <c:v>0.6406664211879245</c:v>
                </c:pt>
                <c:pt idx="36940">
                  <c:v>0.64066793516572607</c:v>
                </c:pt>
                <c:pt idx="36941">
                  <c:v>0.6406815065235506</c:v>
                </c:pt>
                <c:pt idx="36942">
                  <c:v>0.64068581581254447</c:v>
                </c:pt>
                <c:pt idx="36943">
                  <c:v>0.6406934086592051</c:v>
                </c:pt>
                <c:pt idx="36944">
                  <c:v>0.64069911142862723</c:v>
                </c:pt>
                <c:pt idx="36945">
                  <c:v>0.64070255438073564</c:v>
                </c:pt>
                <c:pt idx="36946">
                  <c:v>0.64070529999985126</c:v>
                </c:pt>
                <c:pt idx="36947">
                  <c:v>0.64070756614543323</c:v>
                </c:pt>
                <c:pt idx="36948">
                  <c:v>0.64073721532337091</c:v>
                </c:pt>
                <c:pt idx="36949">
                  <c:v>0.64075435182896823</c:v>
                </c:pt>
                <c:pt idx="36950">
                  <c:v>0.64075723171422194</c:v>
                </c:pt>
                <c:pt idx="36951">
                  <c:v>0.6407580776857329</c:v>
                </c:pt>
                <c:pt idx="36952">
                  <c:v>0.64077167042845418</c:v>
                </c:pt>
                <c:pt idx="36953">
                  <c:v>0.64077845949363166</c:v>
                </c:pt>
                <c:pt idx="36954">
                  <c:v>0.64079031223496541</c:v>
                </c:pt>
                <c:pt idx="36955">
                  <c:v>0.64079890539830364</c:v>
                </c:pt>
                <c:pt idx="36956">
                  <c:v>0.64080430542891054</c:v>
                </c:pt>
                <c:pt idx="36957">
                  <c:v>0.64081072770578207</c:v>
                </c:pt>
                <c:pt idx="36958">
                  <c:v>0.64084769204325454</c:v>
                </c:pt>
                <c:pt idx="36959">
                  <c:v>0.64084919478231261</c:v>
                </c:pt>
                <c:pt idx="36960">
                  <c:v>0.64085648800893291</c:v>
                </c:pt>
                <c:pt idx="36961">
                  <c:v>0.64087590672634132</c:v>
                </c:pt>
                <c:pt idx="36962">
                  <c:v>0.64087960543304878</c:v>
                </c:pt>
                <c:pt idx="36963">
                  <c:v>0.64088110331929471</c:v>
                </c:pt>
                <c:pt idx="36964">
                  <c:v>0.64089391582284794</c:v>
                </c:pt>
                <c:pt idx="36965">
                  <c:v>0.64091017997406907</c:v>
                </c:pt>
                <c:pt idx="36966">
                  <c:v>0.64092463526669008</c:v>
                </c:pt>
                <c:pt idx="36967">
                  <c:v>0.64093616178423629</c:v>
                </c:pt>
                <c:pt idx="36968">
                  <c:v>0.6409375437214635</c:v>
                </c:pt>
                <c:pt idx="36969">
                  <c:v>0.64095220845965284</c:v>
                </c:pt>
                <c:pt idx="36970">
                  <c:v>0.64096582518951961</c:v>
                </c:pt>
                <c:pt idx="36971">
                  <c:v>0.64096626354537878</c:v>
                </c:pt>
                <c:pt idx="36972">
                  <c:v>0.64098987535619156</c:v>
                </c:pt>
                <c:pt idx="36973">
                  <c:v>0.64099208017557618</c:v>
                </c:pt>
                <c:pt idx="36974">
                  <c:v>0.64099584273062993</c:v>
                </c:pt>
                <c:pt idx="36975">
                  <c:v>0.64099737728840878</c:v>
                </c:pt>
                <c:pt idx="36976">
                  <c:v>0.64102033967940597</c:v>
                </c:pt>
                <c:pt idx="36977">
                  <c:v>0.64102078727887912</c:v>
                </c:pt>
                <c:pt idx="36978">
                  <c:v>0.64102315388261522</c:v>
                </c:pt>
                <c:pt idx="36979">
                  <c:v>0.64102317753687632</c:v>
                </c:pt>
                <c:pt idx="36980">
                  <c:v>0.64102902276951623</c:v>
                </c:pt>
                <c:pt idx="36981">
                  <c:v>0.64103801698693785</c:v>
                </c:pt>
                <c:pt idx="36982">
                  <c:v>0.64104671799302182</c:v>
                </c:pt>
                <c:pt idx="36983">
                  <c:v>0.64104970090513902</c:v>
                </c:pt>
                <c:pt idx="36984">
                  <c:v>0.64105593632223479</c:v>
                </c:pt>
                <c:pt idx="36985">
                  <c:v>0.64105614481093853</c:v>
                </c:pt>
                <c:pt idx="36986">
                  <c:v>0.64106406492801515</c:v>
                </c:pt>
                <c:pt idx="36987">
                  <c:v>0.64108082943459055</c:v>
                </c:pt>
                <c:pt idx="36988">
                  <c:v>0.6410990171496439</c:v>
                </c:pt>
                <c:pt idx="36989">
                  <c:v>0.64110251202152968</c:v>
                </c:pt>
                <c:pt idx="36990">
                  <c:v>0.64113096156409066</c:v>
                </c:pt>
                <c:pt idx="36991">
                  <c:v>0.64114365682255792</c:v>
                </c:pt>
                <c:pt idx="36992">
                  <c:v>0.6411601612690373</c:v>
                </c:pt>
                <c:pt idx="36993">
                  <c:v>0.64116727892208347</c:v>
                </c:pt>
                <c:pt idx="36994">
                  <c:v>0.64117265845071314</c:v>
                </c:pt>
                <c:pt idx="36995">
                  <c:v>0.64118093890491212</c:v>
                </c:pt>
                <c:pt idx="36996">
                  <c:v>0.64118643224674221</c:v>
                </c:pt>
                <c:pt idx="36997">
                  <c:v>0.64118931829082793</c:v>
                </c:pt>
                <c:pt idx="36998">
                  <c:v>0.64120791046939407</c:v>
                </c:pt>
                <c:pt idx="36999">
                  <c:v>0.64122405169503338</c:v>
                </c:pt>
                <c:pt idx="37000">
                  <c:v>0.64123241207841541</c:v>
                </c:pt>
                <c:pt idx="37001">
                  <c:v>0.6412451453823107</c:v>
                </c:pt>
                <c:pt idx="37002">
                  <c:v>0.64125647300630595</c:v>
                </c:pt>
                <c:pt idx="37003">
                  <c:v>0.64125692735105855</c:v>
                </c:pt>
                <c:pt idx="37004">
                  <c:v>0.64127424725819293</c:v>
                </c:pt>
                <c:pt idx="37005">
                  <c:v>0.64129186188769693</c:v>
                </c:pt>
                <c:pt idx="37006">
                  <c:v>0.64129749570264349</c:v>
                </c:pt>
                <c:pt idx="37007">
                  <c:v>0.64131329770894696</c:v>
                </c:pt>
                <c:pt idx="37008">
                  <c:v>0.64132000964515545</c:v>
                </c:pt>
                <c:pt idx="37009">
                  <c:v>0.64132211710732023</c:v>
                </c:pt>
                <c:pt idx="37010">
                  <c:v>0.64133293485301446</c:v>
                </c:pt>
                <c:pt idx="37011">
                  <c:v>0.64133644495217557</c:v>
                </c:pt>
                <c:pt idx="37012">
                  <c:v>0.64133695723008022</c:v>
                </c:pt>
                <c:pt idx="37013">
                  <c:v>0.64133926840061861</c:v>
                </c:pt>
                <c:pt idx="37014">
                  <c:v>0.64134147961482502</c:v>
                </c:pt>
                <c:pt idx="37015">
                  <c:v>0.64134996009315293</c:v>
                </c:pt>
                <c:pt idx="37016">
                  <c:v>0.6413525049563269</c:v>
                </c:pt>
                <c:pt idx="37017">
                  <c:v>0.6413745542692848</c:v>
                </c:pt>
                <c:pt idx="37018">
                  <c:v>0.64138486073147716</c:v>
                </c:pt>
                <c:pt idx="37019">
                  <c:v>0.64139156112978202</c:v>
                </c:pt>
                <c:pt idx="37020">
                  <c:v>0.64140050388840564</c:v>
                </c:pt>
                <c:pt idx="37021">
                  <c:v>0.64142251282699392</c:v>
                </c:pt>
                <c:pt idx="37022">
                  <c:v>0.64143000056677257</c:v>
                </c:pt>
                <c:pt idx="37023">
                  <c:v>0.64143518867086757</c:v>
                </c:pt>
                <c:pt idx="37024">
                  <c:v>0.64144528260200406</c:v>
                </c:pt>
                <c:pt idx="37025">
                  <c:v>0.64145618919986458</c:v>
                </c:pt>
                <c:pt idx="37026">
                  <c:v>0.64147623770194373</c:v>
                </c:pt>
                <c:pt idx="37027">
                  <c:v>0.64148225244546819</c:v>
                </c:pt>
                <c:pt idx="37028">
                  <c:v>0.64149668404861515</c:v>
                </c:pt>
                <c:pt idx="37029">
                  <c:v>0.64150735079194798</c:v>
                </c:pt>
                <c:pt idx="37030">
                  <c:v>0.64150778537250841</c:v>
                </c:pt>
                <c:pt idx="37031">
                  <c:v>0.6415100875460521</c:v>
                </c:pt>
                <c:pt idx="37032">
                  <c:v>0.64151108447715854</c:v>
                </c:pt>
                <c:pt idx="37033">
                  <c:v>0.64151427092685542</c:v>
                </c:pt>
                <c:pt idx="37034">
                  <c:v>0.64151937760604527</c:v>
                </c:pt>
                <c:pt idx="37035">
                  <c:v>0.64154058666192004</c:v>
                </c:pt>
                <c:pt idx="37036">
                  <c:v>0.64154391964470348</c:v>
                </c:pt>
                <c:pt idx="37037">
                  <c:v>0.64155395440225393</c:v>
                </c:pt>
                <c:pt idx="37038">
                  <c:v>0.64155950226212011</c:v>
                </c:pt>
                <c:pt idx="37039">
                  <c:v>0.64156924765762513</c:v>
                </c:pt>
                <c:pt idx="37040">
                  <c:v>0.6415717905336451</c:v>
                </c:pt>
                <c:pt idx="37041">
                  <c:v>0.6415809170882868</c:v>
                </c:pt>
                <c:pt idx="37042">
                  <c:v>0.6415883662765326</c:v>
                </c:pt>
                <c:pt idx="37043">
                  <c:v>0.64159914944432817</c:v>
                </c:pt>
                <c:pt idx="37044">
                  <c:v>0.6416003331487411</c:v>
                </c:pt>
                <c:pt idx="37045">
                  <c:v>0.64162076712861837</c:v>
                </c:pt>
                <c:pt idx="37046">
                  <c:v>0.64162422256863849</c:v>
                </c:pt>
                <c:pt idx="37047">
                  <c:v>0.64163340309721573</c:v>
                </c:pt>
                <c:pt idx="37048">
                  <c:v>0.64164834418983252</c:v>
                </c:pt>
                <c:pt idx="37049">
                  <c:v>0.64165249289875315</c:v>
                </c:pt>
                <c:pt idx="37050">
                  <c:v>0.64166266453142795</c:v>
                </c:pt>
                <c:pt idx="37051">
                  <c:v>0.6416703574278031</c:v>
                </c:pt>
                <c:pt idx="37052">
                  <c:v>0.64169252088600748</c:v>
                </c:pt>
                <c:pt idx="37053">
                  <c:v>0.6416942358210016</c:v>
                </c:pt>
                <c:pt idx="37054">
                  <c:v>0.64171706271841755</c:v>
                </c:pt>
                <c:pt idx="37055">
                  <c:v>0.64172623924868422</c:v>
                </c:pt>
                <c:pt idx="37056">
                  <c:v>0.64174951337295894</c:v>
                </c:pt>
                <c:pt idx="37057">
                  <c:v>0.64178161376491061</c:v>
                </c:pt>
                <c:pt idx="37058">
                  <c:v>0.64180078134321716</c:v>
                </c:pt>
                <c:pt idx="37059">
                  <c:v>0.64181127335295829</c:v>
                </c:pt>
                <c:pt idx="37060">
                  <c:v>0.64181731718819524</c:v>
                </c:pt>
                <c:pt idx="37061">
                  <c:v>0.64182054515645026</c:v>
                </c:pt>
                <c:pt idx="37062">
                  <c:v>0.64182472741056473</c:v>
                </c:pt>
                <c:pt idx="37063">
                  <c:v>0.64182683652334649</c:v>
                </c:pt>
                <c:pt idx="37064">
                  <c:v>0.64182740116861836</c:v>
                </c:pt>
                <c:pt idx="37065">
                  <c:v>0.64183168788126521</c:v>
                </c:pt>
                <c:pt idx="37066">
                  <c:v>0.6418334001050181</c:v>
                </c:pt>
                <c:pt idx="37067">
                  <c:v>0.64185129791356421</c:v>
                </c:pt>
                <c:pt idx="37068">
                  <c:v>0.64186211076953992</c:v>
                </c:pt>
                <c:pt idx="37069">
                  <c:v>0.64186637576469052</c:v>
                </c:pt>
                <c:pt idx="37070">
                  <c:v>0.64189441981586792</c:v>
                </c:pt>
                <c:pt idx="37071">
                  <c:v>0.64190210365056688</c:v>
                </c:pt>
                <c:pt idx="37072">
                  <c:v>0.64190264886647186</c:v>
                </c:pt>
                <c:pt idx="37073">
                  <c:v>0.64192139171287821</c:v>
                </c:pt>
                <c:pt idx="37074">
                  <c:v>0.64193345652431133</c:v>
                </c:pt>
                <c:pt idx="37075">
                  <c:v>0.64195260745713967</c:v>
                </c:pt>
                <c:pt idx="37076">
                  <c:v>0.64195503124558784</c:v>
                </c:pt>
                <c:pt idx="37077">
                  <c:v>0.64195736739963682</c:v>
                </c:pt>
                <c:pt idx="37078">
                  <c:v>0.64196319013608116</c:v>
                </c:pt>
                <c:pt idx="37079">
                  <c:v>0.6419781181505444</c:v>
                </c:pt>
                <c:pt idx="37080">
                  <c:v>0.64199850553288595</c:v>
                </c:pt>
                <c:pt idx="37081">
                  <c:v>0.64200502973729678</c:v>
                </c:pt>
                <c:pt idx="37082">
                  <c:v>0.64200510206853512</c:v>
                </c:pt>
                <c:pt idx="37083">
                  <c:v>0.64201462738339599</c:v>
                </c:pt>
                <c:pt idx="37084">
                  <c:v>0.64202612924863911</c:v>
                </c:pt>
                <c:pt idx="37085">
                  <c:v>0.64202829691110441</c:v>
                </c:pt>
                <c:pt idx="37086">
                  <c:v>0.64203277829560224</c:v>
                </c:pt>
                <c:pt idx="37087">
                  <c:v>0.64204449235023897</c:v>
                </c:pt>
                <c:pt idx="37088">
                  <c:v>0.64205362050926107</c:v>
                </c:pt>
                <c:pt idx="37089">
                  <c:v>0.6420574464517621</c:v>
                </c:pt>
                <c:pt idx="37090">
                  <c:v>0.64205774743264199</c:v>
                </c:pt>
                <c:pt idx="37091">
                  <c:v>0.64206549559024895</c:v>
                </c:pt>
                <c:pt idx="37092">
                  <c:v>0.64208263064439264</c:v>
                </c:pt>
                <c:pt idx="37093">
                  <c:v>0.64210784831000811</c:v>
                </c:pt>
                <c:pt idx="37094">
                  <c:v>0.6421325223161154</c:v>
                </c:pt>
                <c:pt idx="37095">
                  <c:v>0.64213661315179282</c:v>
                </c:pt>
                <c:pt idx="37096">
                  <c:v>0.64213713309967946</c:v>
                </c:pt>
                <c:pt idx="37097">
                  <c:v>0.64213770911630785</c:v>
                </c:pt>
                <c:pt idx="37098">
                  <c:v>0.64214069874618118</c:v>
                </c:pt>
                <c:pt idx="37099">
                  <c:v>0.64214124525611294</c:v>
                </c:pt>
                <c:pt idx="37100">
                  <c:v>0.64216010975977866</c:v>
                </c:pt>
                <c:pt idx="37101">
                  <c:v>0.64217603936523404</c:v>
                </c:pt>
                <c:pt idx="37102">
                  <c:v>0.64220120870448982</c:v>
                </c:pt>
                <c:pt idx="37103">
                  <c:v>0.64221440765799254</c:v>
                </c:pt>
                <c:pt idx="37104">
                  <c:v>0.64222506742133634</c:v>
                </c:pt>
                <c:pt idx="37105">
                  <c:v>0.64224365388374749</c:v>
                </c:pt>
                <c:pt idx="37106">
                  <c:v>0.64225293925466043</c:v>
                </c:pt>
                <c:pt idx="37107">
                  <c:v>0.64226316207094414</c:v>
                </c:pt>
                <c:pt idx="37108">
                  <c:v>0.64226402759188927</c:v>
                </c:pt>
                <c:pt idx="37109">
                  <c:v>0.6422767824098915</c:v>
                </c:pt>
                <c:pt idx="37110">
                  <c:v>0.6422850450845573</c:v>
                </c:pt>
                <c:pt idx="37111">
                  <c:v>0.64228698361847625</c:v>
                </c:pt>
                <c:pt idx="37112">
                  <c:v>0.64229796654531712</c:v>
                </c:pt>
                <c:pt idx="37113">
                  <c:v>0.64232253918425775</c:v>
                </c:pt>
                <c:pt idx="37114">
                  <c:v>0.64233599420741117</c:v>
                </c:pt>
                <c:pt idx="37115">
                  <c:v>0.64234169284185227</c:v>
                </c:pt>
                <c:pt idx="37116">
                  <c:v>0.64235010967786199</c:v>
                </c:pt>
                <c:pt idx="37117">
                  <c:v>0.64235132322880062</c:v>
                </c:pt>
                <c:pt idx="37118">
                  <c:v>0.64235451761191309</c:v>
                </c:pt>
                <c:pt idx="37119">
                  <c:v>0.6423600628777083</c:v>
                </c:pt>
                <c:pt idx="37120">
                  <c:v>0.64237555373569311</c:v>
                </c:pt>
                <c:pt idx="37121">
                  <c:v>0.64238101217720656</c:v>
                </c:pt>
                <c:pt idx="37122">
                  <c:v>0.64238638494606315</c:v>
                </c:pt>
                <c:pt idx="37123">
                  <c:v>0.64240396782926401</c:v>
                </c:pt>
                <c:pt idx="37124">
                  <c:v>0.6424077869294158</c:v>
                </c:pt>
                <c:pt idx="37125">
                  <c:v>0.64240873202517246</c:v>
                </c:pt>
                <c:pt idx="37126">
                  <c:v>0.64241370273046572</c:v>
                </c:pt>
                <c:pt idx="37127">
                  <c:v>0.64242699258246627</c:v>
                </c:pt>
                <c:pt idx="37128">
                  <c:v>0.64243175807807118</c:v>
                </c:pt>
                <c:pt idx="37129">
                  <c:v>0.64243926451954081</c:v>
                </c:pt>
                <c:pt idx="37130">
                  <c:v>0.64244628635191392</c:v>
                </c:pt>
                <c:pt idx="37131">
                  <c:v>0.64246564760571134</c:v>
                </c:pt>
                <c:pt idx="37132">
                  <c:v>0.64247548532368615</c:v>
                </c:pt>
                <c:pt idx="37133">
                  <c:v>0.64248442796958716</c:v>
                </c:pt>
                <c:pt idx="37134">
                  <c:v>0.64249340841937641</c:v>
                </c:pt>
                <c:pt idx="37135">
                  <c:v>0.64249900610149036</c:v>
                </c:pt>
                <c:pt idx="37136">
                  <c:v>0.64250278367419456</c:v>
                </c:pt>
                <c:pt idx="37137">
                  <c:v>0.64252665046907342</c:v>
                </c:pt>
                <c:pt idx="37138">
                  <c:v>0.64254547000062157</c:v>
                </c:pt>
                <c:pt idx="37139">
                  <c:v>0.64255188058790436</c:v>
                </c:pt>
                <c:pt idx="37140">
                  <c:v>0.64255256805686889</c:v>
                </c:pt>
                <c:pt idx="37141">
                  <c:v>0.6425640535627315</c:v>
                </c:pt>
                <c:pt idx="37142">
                  <c:v>0.64256649546203992</c:v>
                </c:pt>
                <c:pt idx="37143">
                  <c:v>0.64257350314242645</c:v>
                </c:pt>
                <c:pt idx="37144">
                  <c:v>0.64257369615587978</c:v>
                </c:pt>
                <c:pt idx="37145">
                  <c:v>0.64257726858746811</c:v>
                </c:pt>
                <c:pt idx="37146">
                  <c:v>0.64259252688594837</c:v>
                </c:pt>
                <c:pt idx="37147">
                  <c:v>0.64259299283340043</c:v>
                </c:pt>
                <c:pt idx="37148">
                  <c:v>0.64260954463492637</c:v>
                </c:pt>
                <c:pt idx="37149">
                  <c:v>0.64261469915557035</c:v>
                </c:pt>
                <c:pt idx="37150">
                  <c:v>0.64262169322452545</c:v>
                </c:pt>
                <c:pt idx="37151">
                  <c:v>0.64262760409044006</c:v>
                </c:pt>
                <c:pt idx="37152">
                  <c:v>0.64263154881363671</c:v>
                </c:pt>
                <c:pt idx="37153">
                  <c:v>0.64263475792834934</c:v>
                </c:pt>
                <c:pt idx="37154">
                  <c:v>0.64264612808044119</c:v>
                </c:pt>
                <c:pt idx="37155">
                  <c:v>0.64265243678795059</c:v>
                </c:pt>
                <c:pt idx="37156">
                  <c:v>0.64266054455887855</c:v>
                </c:pt>
                <c:pt idx="37157">
                  <c:v>0.64267375774945279</c:v>
                </c:pt>
                <c:pt idx="37158">
                  <c:v>0.64267768804727765</c:v>
                </c:pt>
                <c:pt idx="37159">
                  <c:v>0.64268143410356293</c:v>
                </c:pt>
                <c:pt idx="37160">
                  <c:v>0.64270148640550029</c:v>
                </c:pt>
                <c:pt idx="37161">
                  <c:v>0.64270212992018017</c:v>
                </c:pt>
                <c:pt idx="37162">
                  <c:v>0.64270744548587766</c:v>
                </c:pt>
                <c:pt idx="37163">
                  <c:v>0.64270818876018754</c:v>
                </c:pt>
                <c:pt idx="37164">
                  <c:v>0.64272362668131577</c:v>
                </c:pt>
                <c:pt idx="37165">
                  <c:v>0.64273394565325714</c:v>
                </c:pt>
                <c:pt idx="37166">
                  <c:v>0.64273691319732007</c:v>
                </c:pt>
                <c:pt idx="37167">
                  <c:v>0.64275141246417222</c:v>
                </c:pt>
                <c:pt idx="37168">
                  <c:v>0.64276612675165556</c:v>
                </c:pt>
                <c:pt idx="37169">
                  <c:v>0.64277527226560527</c:v>
                </c:pt>
                <c:pt idx="37170">
                  <c:v>0.64278285170157157</c:v>
                </c:pt>
                <c:pt idx="37171">
                  <c:v>0.64279439484042455</c:v>
                </c:pt>
                <c:pt idx="37172">
                  <c:v>0.64280182755112836</c:v>
                </c:pt>
                <c:pt idx="37173">
                  <c:v>0.64280789851125475</c:v>
                </c:pt>
                <c:pt idx="37174">
                  <c:v>0.64282547616086472</c:v>
                </c:pt>
                <c:pt idx="37175">
                  <c:v>0.64284266413415536</c:v>
                </c:pt>
                <c:pt idx="37176">
                  <c:v>0.64284471200205018</c:v>
                </c:pt>
                <c:pt idx="37177">
                  <c:v>0.6428459473985676</c:v>
                </c:pt>
                <c:pt idx="37178">
                  <c:v>0.64284889580389315</c:v>
                </c:pt>
                <c:pt idx="37179">
                  <c:v>0.64285897808023207</c:v>
                </c:pt>
                <c:pt idx="37180">
                  <c:v>0.64286081768121395</c:v>
                </c:pt>
                <c:pt idx="37181">
                  <c:v>0.64286391381278973</c:v>
                </c:pt>
                <c:pt idx="37182">
                  <c:v>0.64286579705928815</c:v>
                </c:pt>
                <c:pt idx="37183">
                  <c:v>0.64286819876659818</c:v>
                </c:pt>
                <c:pt idx="37184">
                  <c:v>0.64288057943852583</c:v>
                </c:pt>
                <c:pt idx="37185">
                  <c:v>0.64288625366834196</c:v>
                </c:pt>
                <c:pt idx="37186">
                  <c:v>0.64288868017646106</c:v>
                </c:pt>
                <c:pt idx="37187">
                  <c:v>0.64289330106469089</c:v>
                </c:pt>
                <c:pt idx="37188">
                  <c:v>0.64289588691068078</c:v>
                </c:pt>
                <c:pt idx="37189">
                  <c:v>0.64289719010570767</c:v>
                </c:pt>
                <c:pt idx="37190">
                  <c:v>0.64290058441169506</c:v>
                </c:pt>
                <c:pt idx="37191">
                  <c:v>0.64290599221725853</c:v>
                </c:pt>
                <c:pt idx="37192">
                  <c:v>0.64291442549095934</c:v>
                </c:pt>
                <c:pt idx="37193">
                  <c:v>0.64291649909564186</c:v>
                </c:pt>
                <c:pt idx="37194">
                  <c:v>0.64295115044691031</c:v>
                </c:pt>
                <c:pt idx="37195">
                  <c:v>0.64295278576385817</c:v>
                </c:pt>
                <c:pt idx="37196">
                  <c:v>0.64295333637612151</c:v>
                </c:pt>
                <c:pt idx="37197">
                  <c:v>0.64295445908146465</c:v>
                </c:pt>
                <c:pt idx="37198">
                  <c:v>0.64297226055051115</c:v>
                </c:pt>
                <c:pt idx="37199">
                  <c:v>0.64299634294339869</c:v>
                </c:pt>
                <c:pt idx="37200">
                  <c:v>0.643007102602142</c:v>
                </c:pt>
                <c:pt idx="37201">
                  <c:v>0.64300727360772403</c:v>
                </c:pt>
                <c:pt idx="37202">
                  <c:v>0.64302925832726354</c:v>
                </c:pt>
                <c:pt idx="37203">
                  <c:v>0.6430418165930416</c:v>
                </c:pt>
                <c:pt idx="37204">
                  <c:v>0.64305044758380914</c:v>
                </c:pt>
                <c:pt idx="37205">
                  <c:v>0.64306344273970939</c:v>
                </c:pt>
                <c:pt idx="37206">
                  <c:v>0.64306492710428143</c:v>
                </c:pt>
                <c:pt idx="37207">
                  <c:v>0.64307437463280404</c:v>
                </c:pt>
                <c:pt idx="37208">
                  <c:v>0.64308663565527924</c:v>
                </c:pt>
                <c:pt idx="37209">
                  <c:v>0.64308688394734403</c:v>
                </c:pt>
                <c:pt idx="37210">
                  <c:v>0.64309623391513637</c:v>
                </c:pt>
                <c:pt idx="37211">
                  <c:v>0.64312220333621373</c:v>
                </c:pt>
                <c:pt idx="37212">
                  <c:v>0.64312538366700489</c:v>
                </c:pt>
                <c:pt idx="37213">
                  <c:v>0.64315566439786098</c:v>
                </c:pt>
                <c:pt idx="37214">
                  <c:v>0.64315594847554758</c:v>
                </c:pt>
                <c:pt idx="37215">
                  <c:v>0.64315997861972074</c:v>
                </c:pt>
                <c:pt idx="37216">
                  <c:v>0.64316194223520329</c:v>
                </c:pt>
                <c:pt idx="37217">
                  <c:v>0.64316787233786887</c:v>
                </c:pt>
                <c:pt idx="37218">
                  <c:v>0.6431790711077312</c:v>
                </c:pt>
                <c:pt idx="37219">
                  <c:v>0.64318249235435276</c:v>
                </c:pt>
                <c:pt idx="37220">
                  <c:v>0.64320751461143422</c:v>
                </c:pt>
                <c:pt idx="37221">
                  <c:v>0.6432501961257725</c:v>
                </c:pt>
                <c:pt idx="37222">
                  <c:v>0.64325033258691144</c:v>
                </c:pt>
                <c:pt idx="37223">
                  <c:v>0.64326932149197003</c:v>
                </c:pt>
                <c:pt idx="37224">
                  <c:v>0.64327722892695305</c:v>
                </c:pt>
                <c:pt idx="37225">
                  <c:v>0.64328271033729079</c:v>
                </c:pt>
                <c:pt idx="37226">
                  <c:v>0.64329916907045581</c:v>
                </c:pt>
                <c:pt idx="37227">
                  <c:v>0.64330015590914613</c:v>
                </c:pt>
                <c:pt idx="37228">
                  <c:v>0.64331192701817896</c:v>
                </c:pt>
                <c:pt idx="37229">
                  <c:v>0.64333732607664262</c:v>
                </c:pt>
                <c:pt idx="37230">
                  <c:v>0.64334705049608232</c:v>
                </c:pt>
                <c:pt idx="37231">
                  <c:v>0.6433635715886834</c:v>
                </c:pt>
                <c:pt idx="37232">
                  <c:v>0.64336640789183452</c:v>
                </c:pt>
                <c:pt idx="37233">
                  <c:v>0.64337487734038101</c:v>
                </c:pt>
                <c:pt idx="37234">
                  <c:v>0.64337489823480165</c:v>
                </c:pt>
                <c:pt idx="37235">
                  <c:v>0.64337824626965689</c:v>
                </c:pt>
                <c:pt idx="37236">
                  <c:v>0.64337953072262177</c:v>
                </c:pt>
                <c:pt idx="37237">
                  <c:v>0.64340110040086229</c:v>
                </c:pt>
                <c:pt idx="37238">
                  <c:v>0.64340427479352769</c:v>
                </c:pt>
                <c:pt idx="37239">
                  <c:v>0.64341678104319744</c:v>
                </c:pt>
                <c:pt idx="37240">
                  <c:v>0.64341977074273815</c:v>
                </c:pt>
                <c:pt idx="37241">
                  <c:v>0.64342452127087024</c:v>
                </c:pt>
                <c:pt idx="37242">
                  <c:v>0.64342465694056772</c:v>
                </c:pt>
                <c:pt idx="37243">
                  <c:v>0.64342680554973075</c:v>
                </c:pt>
                <c:pt idx="37244">
                  <c:v>0.64343657368698648</c:v>
                </c:pt>
                <c:pt idx="37245">
                  <c:v>0.64345680419673768</c:v>
                </c:pt>
                <c:pt idx="37246">
                  <c:v>0.64345882265568544</c:v>
                </c:pt>
                <c:pt idx="37247">
                  <c:v>0.64347176652639448</c:v>
                </c:pt>
                <c:pt idx="37248">
                  <c:v>0.64349538164062325</c:v>
                </c:pt>
                <c:pt idx="37249">
                  <c:v>0.64351067097429526</c:v>
                </c:pt>
                <c:pt idx="37250">
                  <c:v>0.6435210403288123</c:v>
                </c:pt>
                <c:pt idx="37251">
                  <c:v>0.64352120687280978</c:v>
                </c:pt>
                <c:pt idx="37252">
                  <c:v>0.64352892591469424</c:v>
                </c:pt>
                <c:pt idx="37253">
                  <c:v>0.64352896872509735</c:v>
                </c:pt>
                <c:pt idx="37254">
                  <c:v>0.6435470300080961</c:v>
                </c:pt>
                <c:pt idx="37255">
                  <c:v>0.64355058289040878</c:v>
                </c:pt>
                <c:pt idx="37256">
                  <c:v>0.6435572827962901</c:v>
                </c:pt>
                <c:pt idx="37257">
                  <c:v>0.64356103597526304</c:v>
                </c:pt>
                <c:pt idx="37258">
                  <c:v>0.64356312557076967</c:v>
                </c:pt>
                <c:pt idx="37259">
                  <c:v>0.64356649564963009</c:v>
                </c:pt>
                <c:pt idx="37260">
                  <c:v>0.64357194194878076</c:v>
                </c:pt>
                <c:pt idx="37261">
                  <c:v>0.64359547360042568</c:v>
                </c:pt>
                <c:pt idx="37262">
                  <c:v>0.64360778240601235</c:v>
                </c:pt>
                <c:pt idx="37263">
                  <c:v>0.64361597264263937</c:v>
                </c:pt>
                <c:pt idx="37264">
                  <c:v>0.64361802827544112</c:v>
                </c:pt>
                <c:pt idx="37265">
                  <c:v>0.64363453824992989</c:v>
                </c:pt>
                <c:pt idx="37266">
                  <c:v>0.64363835128483815</c:v>
                </c:pt>
                <c:pt idx="37267">
                  <c:v>0.64364811416820755</c:v>
                </c:pt>
                <c:pt idx="37268">
                  <c:v>0.64364988772163134</c:v>
                </c:pt>
                <c:pt idx="37269">
                  <c:v>0.64367419989221109</c:v>
                </c:pt>
                <c:pt idx="37270">
                  <c:v>0.64368113265443161</c:v>
                </c:pt>
                <c:pt idx="37271">
                  <c:v>0.64368428980979897</c:v>
                </c:pt>
                <c:pt idx="37272">
                  <c:v>0.64369529924262214</c:v>
                </c:pt>
                <c:pt idx="37273">
                  <c:v>0.64372947688779403</c:v>
                </c:pt>
                <c:pt idx="37274">
                  <c:v>0.64373727580019857</c:v>
                </c:pt>
                <c:pt idx="37275">
                  <c:v>0.64374772402960545</c:v>
                </c:pt>
                <c:pt idx="37276">
                  <c:v>0.64374817272020679</c:v>
                </c:pt>
                <c:pt idx="37277">
                  <c:v>0.64375156914337273</c:v>
                </c:pt>
                <c:pt idx="37278">
                  <c:v>0.64375197171668763</c:v>
                </c:pt>
                <c:pt idx="37279">
                  <c:v>0.64375661406824181</c:v>
                </c:pt>
                <c:pt idx="37280">
                  <c:v>0.6437567523836456</c:v>
                </c:pt>
                <c:pt idx="37281">
                  <c:v>0.64377350845125025</c:v>
                </c:pt>
                <c:pt idx="37282">
                  <c:v>0.64378383303606823</c:v>
                </c:pt>
                <c:pt idx="37283">
                  <c:v>0.64378582028620035</c:v>
                </c:pt>
                <c:pt idx="37284">
                  <c:v>0.64378624393983808</c:v>
                </c:pt>
                <c:pt idx="37285">
                  <c:v>0.64379930134248209</c:v>
                </c:pt>
                <c:pt idx="37286">
                  <c:v>0.64381366562139519</c:v>
                </c:pt>
                <c:pt idx="37287">
                  <c:v>0.64383307744700891</c:v>
                </c:pt>
                <c:pt idx="37288">
                  <c:v>0.64384352318615112</c:v>
                </c:pt>
                <c:pt idx="37289">
                  <c:v>0.64384533717659242</c:v>
                </c:pt>
                <c:pt idx="37290">
                  <c:v>0.64385339921603246</c:v>
                </c:pt>
                <c:pt idx="37291">
                  <c:v>0.64385940487192994</c:v>
                </c:pt>
                <c:pt idx="37292">
                  <c:v>0.64386855880562932</c:v>
                </c:pt>
                <c:pt idx="37293">
                  <c:v>0.6438781268064766</c:v>
                </c:pt>
                <c:pt idx="37294">
                  <c:v>0.64387875990232646</c:v>
                </c:pt>
                <c:pt idx="37295">
                  <c:v>0.64388189722107836</c:v>
                </c:pt>
                <c:pt idx="37296">
                  <c:v>0.64389336762387839</c:v>
                </c:pt>
                <c:pt idx="37297">
                  <c:v>0.64389566825243094</c:v>
                </c:pt>
                <c:pt idx="37298">
                  <c:v>0.64390193616875535</c:v>
                </c:pt>
                <c:pt idx="37299">
                  <c:v>0.64391313843508058</c:v>
                </c:pt>
                <c:pt idx="37300">
                  <c:v>0.64391527928782777</c:v>
                </c:pt>
                <c:pt idx="37301">
                  <c:v>0.64393337234379711</c:v>
                </c:pt>
                <c:pt idx="37302">
                  <c:v>0.64395288134006479</c:v>
                </c:pt>
                <c:pt idx="37303">
                  <c:v>0.64395680146137646</c:v>
                </c:pt>
                <c:pt idx="37304">
                  <c:v>0.64396350099538435</c:v>
                </c:pt>
                <c:pt idx="37305">
                  <c:v>0.64397392220111327</c:v>
                </c:pt>
                <c:pt idx="37306">
                  <c:v>0.64397768495468555</c:v>
                </c:pt>
                <c:pt idx="37307">
                  <c:v>0.64398283433085324</c:v>
                </c:pt>
                <c:pt idx="37308">
                  <c:v>0.64400456603151157</c:v>
                </c:pt>
                <c:pt idx="37309">
                  <c:v>0.64403152616719184</c:v>
                </c:pt>
                <c:pt idx="37310">
                  <c:v>0.64404412434413805</c:v>
                </c:pt>
                <c:pt idx="37311">
                  <c:v>0.64405089046491482</c:v>
                </c:pt>
                <c:pt idx="37312">
                  <c:v>0.6440586705008795</c:v>
                </c:pt>
                <c:pt idx="37313">
                  <c:v>0.64406359393787516</c:v>
                </c:pt>
                <c:pt idx="37314">
                  <c:v>0.6440736218081482</c:v>
                </c:pt>
                <c:pt idx="37315">
                  <c:v>0.64408145496818003</c:v>
                </c:pt>
                <c:pt idx="37316">
                  <c:v>0.64409615129889386</c:v>
                </c:pt>
                <c:pt idx="37317">
                  <c:v>0.6440970868686674</c:v>
                </c:pt>
                <c:pt idx="37318">
                  <c:v>0.6441165924896598</c:v>
                </c:pt>
                <c:pt idx="37319">
                  <c:v>0.64411850407270843</c:v>
                </c:pt>
                <c:pt idx="37320">
                  <c:v>0.64412630929349202</c:v>
                </c:pt>
                <c:pt idx="37321">
                  <c:v>0.64415288714660746</c:v>
                </c:pt>
                <c:pt idx="37322">
                  <c:v>0.64416541421995666</c:v>
                </c:pt>
                <c:pt idx="37323">
                  <c:v>0.6441833759596125</c:v>
                </c:pt>
                <c:pt idx="37324">
                  <c:v>0.6441879039289391</c:v>
                </c:pt>
                <c:pt idx="37325">
                  <c:v>0.64419042614316613</c:v>
                </c:pt>
                <c:pt idx="37326">
                  <c:v>0.64419841966369251</c:v>
                </c:pt>
                <c:pt idx="37327">
                  <c:v>0.64421125251480116</c:v>
                </c:pt>
                <c:pt idx="37328">
                  <c:v>0.64421542989317171</c:v>
                </c:pt>
                <c:pt idx="37329">
                  <c:v>0.64422279849347963</c:v>
                </c:pt>
                <c:pt idx="37330">
                  <c:v>0.64422866295431747</c:v>
                </c:pt>
                <c:pt idx="37331">
                  <c:v>0.6442608278325368</c:v>
                </c:pt>
                <c:pt idx="37332">
                  <c:v>0.64428994711807819</c:v>
                </c:pt>
                <c:pt idx="37333">
                  <c:v>0.64429148133231384</c:v>
                </c:pt>
                <c:pt idx="37334">
                  <c:v>0.64429476996604718</c:v>
                </c:pt>
                <c:pt idx="37335">
                  <c:v>0.64430633302951079</c:v>
                </c:pt>
                <c:pt idx="37336">
                  <c:v>0.6443174563427102</c:v>
                </c:pt>
                <c:pt idx="37337">
                  <c:v>0.64433094670268209</c:v>
                </c:pt>
                <c:pt idx="37338">
                  <c:v>0.64433691882772692</c:v>
                </c:pt>
                <c:pt idx="37339">
                  <c:v>0.64434152576476678</c:v>
                </c:pt>
                <c:pt idx="37340">
                  <c:v>0.6443473514846777</c:v>
                </c:pt>
                <c:pt idx="37341">
                  <c:v>0.64435894700876051</c:v>
                </c:pt>
                <c:pt idx="37342">
                  <c:v>0.64438413837070219</c:v>
                </c:pt>
                <c:pt idx="37343">
                  <c:v>0.64439063575632849</c:v>
                </c:pt>
                <c:pt idx="37344">
                  <c:v>0.64440168203825976</c:v>
                </c:pt>
                <c:pt idx="37345">
                  <c:v>0.64440329277102248</c:v>
                </c:pt>
                <c:pt idx="37346">
                  <c:v>0.6444036663398518</c:v>
                </c:pt>
                <c:pt idx="37347">
                  <c:v>0.64440438222493812</c:v>
                </c:pt>
                <c:pt idx="37348">
                  <c:v>0.64441286356171612</c:v>
                </c:pt>
                <c:pt idx="37349">
                  <c:v>0.64442297453858244</c:v>
                </c:pt>
                <c:pt idx="37350">
                  <c:v>0.64442874327839661</c:v>
                </c:pt>
                <c:pt idx="37351">
                  <c:v>0.64442912296025023</c:v>
                </c:pt>
                <c:pt idx="37352">
                  <c:v>0.6444395762955355</c:v>
                </c:pt>
                <c:pt idx="37353">
                  <c:v>0.64444270157796268</c:v>
                </c:pt>
                <c:pt idx="37354">
                  <c:v>0.64446717907080542</c:v>
                </c:pt>
                <c:pt idx="37355">
                  <c:v>0.64447916038560293</c:v>
                </c:pt>
                <c:pt idx="37356">
                  <c:v>0.64449250730173957</c:v>
                </c:pt>
                <c:pt idx="37357">
                  <c:v>0.6444982588248328</c:v>
                </c:pt>
                <c:pt idx="37358">
                  <c:v>0.64451184600110156</c:v>
                </c:pt>
                <c:pt idx="37359">
                  <c:v>0.64451202942726116</c:v>
                </c:pt>
                <c:pt idx="37360">
                  <c:v>0.64451487363985793</c:v>
                </c:pt>
                <c:pt idx="37361">
                  <c:v>0.64451503977263935</c:v>
                </c:pt>
                <c:pt idx="37362">
                  <c:v>0.64451727765423017</c:v>
                </c:pt>
                <c:pt idx="37363">
                  <c:v>0.64453494345162765</c:v>
                </c:pt>
                <c:pt idx="37364">
                  <c:v>0.64455204306039404</c:v>
                </c:pt>
                <c:pt idx="37365">
                  <c:v>0.64456059849782088</c:v>
                </c:pt>
                <c:pt idx="37366">
                  <c:v>0.64456945425713996</c:v>
                </c:pt>
                <c:pt idx="37367">
                  <c:v>0.64457292757364104</c:v>
                </c:pt>
                <c:pt idx="37368">
                  <c:v>0.64457976705405262</c:v>
                </c:pt>
                <c:pt idx="37369">
                  <c:v>0.64458395170685634</c:v>
                </c:pt>
                <c:pt idx="37370">
                  <c:v>0.64458920993058189</c:v>
                </c:pt>
                <c:pt idx="37371">
                  <c:v>0.64459315636824543</c:v>
                </c:pt>
                <c:pt idx="37372">
                  <c:v>0.64461784952505208</c:v>
                </c:pt>
                <c:pt idx="37373">
                  <c:v>0.64462397355821222</c:v>
                </c:pt>
                <c:pt idx="37374">
                  <c:v>0.64463749502110479</c:v>
                </c:pt>
                <c:pt idx="37375">
                  <c:v>0.64464831447726989</c:v>
                </c:pt>
                <c:pt idx="37376">
                  <c:v>0.64465006633253086</c:v>
                </c:pt>
                <c:pt idx="37377">
                  <c:v>0.64466803195756239</c:v>
                </c:pt>
                <c:pt idx="37378">
                  <c:v>0.64467041989024221</c:v>
                </c:pt>
                <c:pt idx="37379">
                  <c:v>0.64467278372495118</c:v>
                </c:pt>
                <c:pt idx="37380">
                  <c:v>0.64467332682661538</c:v>
                </c:pt>
                <c:pt idx="37381">
                  <c:v>0.64469070709763299</c:v>
                </c:pt>
                <c:pt idx="37382">
                  <c:v>0.64469800747585637</c:v>
                </c:pt>
                <c:pt idx="37383">
                  <c:v>0.64469895128180366</c:v>
                </c:pt>
                <c:pt idx="37384">
                  <c:v>0.644705602195628</c:v>
                </c:pt>
                <c:pt idx="37385">
                  <c:v>0.64471678154625534</c:v>
                </c:pt>
                <c:pt idx="37386">
                  <c:v>0.64475316652047154</c:v>
                </c:pt>
                <c:pt idx="37387">
                  <c:v>0.6447549693053003</c:v>
                </c:pt>
                <c:pt idx="37388">
                  <c:v>0.64475576677957958</c:v>
                </c:pt>
                <c:pt idx="37389">
                  <c:v>0.64477752393316412</c:v>
                </c:pt>
                <c:pt idx="37390">
                  <c:v>0.64479342319562571</c:v>
                </c:pt>
                <c:pt idx="37391">
                  <c:v>0.64480012372180573</c:v>
                </c:pt>
                <c:pt idx="37392">
                  <c:v>0.64480906215959988</c:v>
                </c:pt>
                <c:pt idx="37393">
                  <c:v>0.64482208816965436</c:v>
                </c:pt>
                <c:pt idx="37394">
                  <c:v>0.64482738101187098</c:v>
                </c:pt>
                <c:pt idx="37395">
                  <c:v>0.64484951745767871</c:v>
                </c:pt>
                <c:pt idx="37396">
                  <c:v>0.64485952160649873</c:v>
                </c:pt>
                <c:pt idx="37397">
                  <c:v>0.64487280622824894</c:v>
                </c:pt>
                <c:pt idx="37398">
                  <c:v>0.64488276756875618</c:v>
                </c:pt>
                <c:pt idx="37399">
                  <c:v>0.64495349525087453</c:v>
                </c:pt>
                <c:pt idx="37400">
                  <c:v>0.64496266481149855</c:v>
                </c:pt>
                <c:pt idx="37401">
                  <c:v>0.64496916893047529</c:v>
                </c:pt>
                <c:pt idx="37402">
                  <c:v>0.64497077648361156</c:v>
                </c:pt>
                <c:pt idx="37403">
                  <c:v>0.64498765763015187</c:v>
                </c:pt>
                <c:pt idx="37404">
                  <c:v>0.64499682604632858</c:v>
                </c:pt>
                <c:pt idx="37405">
                  <c:v>0.64500948851352646</c:v>
                </c:pt>
                <c:pt idx="37406">
                  <c:v>0.64502354949179708</c:v>
                </c:pt>
                <c:pt idx="37407">
                  <c:v>0.64502936309937409</c:v>
                </c:pt>
                <c:pt idx="37408">
                  <c:v>0.64502992776341994</c:v>
                </c:pt>
                <c:pt idx="37409">
                  <c:v>0.64503289233690042</c:v>
                </c:pt>
                <c:pt idx="37410">
                  <c:v>0.6450384782637778</c:v>
                </c:pt>
                <c:pt idx="37411">
                  <c:v>0.64504734829430321</c:v>
                </c:pt>
                <c:pt idx="37412">
                  <c:v>0.6450490076708677</c:v>
                </c:pt>
                <c:pt idx="37413">
                  <c:v>0.64507191269173247</c:v>
                </c:pt>
                <c:pt idx="37414">
                  <c:v>0.64508049036328996</c:v>
                </c:pt>
                <c:pt idx="37415">
                  <c:v>0.64508754023530357</c:v>
                </c:pt>
                <c:pt idx="37416">
                  <c:v>0.64510126029216652</c:v>
                </c:pt>
                <c:pt idx="37417">
                  <c:v>0.64511936477918408</c:v>
                </c:pt>
                <c:pt idx="37418">
                  <c:v>0.64513448461065681</c:v>
                </c:pt>
                <c:pt idx="37419">
                  <c:v>0.64513789587430925</c:v>
                </c:pt>
                <c:pt idx="37420">
                  <c:v>0.64514002984092034</c:v>
                </c:pt>
                <c:pt idx="37421">
                  <c:v>0.64514080032153298</c:v>
                </c:pt>
                <c:pt idx="37422">
                  <c:v>0.64514893182474542</c:v>
                </c:pt>
                <c:pt idx="37423">
                  <c:v>0.64515812686450236</c:v>
                </c:pt>
                <c:pt idx="37424">
                  <c:v>0.64516070825292415</c:v>
                </c:pt>
                <c:pt idx="37425">
                  <c:v>0.64517090561131996</c:v>
                </c:pt>
                <c:pt idx="37426">
                  <c:v>0.64517285863109719</c:v>
                </c:pt>
                <c:pt idx="37427">
                  <c:v>0.6452041390044988</c:v>
                </c:pt>
                <c:pt idx="37428">
                  <c:v>0.64520616957515731</c:v>
                </c:pt>
                <c:pt idx="37429">
                  <c:v>0.64520851956875791</c:v>
                </c:pt>
                <c:pt idx="37430">
                  <c:v>0.64522373826542367</c:v>
                </c:pt>
                <c:pt idx="37431">
                  <c:v>0.64522877433727233</c:v>
                </c:pt>
                <c:pt idx="37432">
                  <c:v>0.64525069097444632</c:v>
                </c:pt>
                <c:pt idx="37433">
                  <c:v>0.64525153108638944</c:v>
                </c:pt>
                <c:pt idx="37434">
                  <c:v>0.64525724173295018</c:v>
                </c:pt>
                <c:pt idx="37435">
                  <c:v>0.64526142791575325</c:v>
                </c:pt>
                <c:pt idx="37436">
                  <c:v>0.64526975752998017</c:v>
                </c:pt>
                <c:pt idx="37437">
                  <c:v>0.64528989814250026</c:v>
                </c:pt>
                <c:pt idx="37438">
                  <c:v>0.64529120047161359</c:v>
                </c:pt>
                <c:pt idx="37439">
                  <c:v>0.64529988147813855</c:v>
                </c:pt>
                <c:pt idx="37440">
                  <c:v>0.64532385364212475</c:v>
                </c:pt>
                <c:pt idx="37441">
                  <c:v>0.64532713134679687</c:v>
                </c:pt>
                <c:pt idx="37442">
                  <c:v>0.64533597655973907</c:v>
                </c:pt>
                <c:pt idx="37443">
                  <c:v>0.64533848297809715</c:v>
                </c:pt>
                <c:pt idx="37444">
                  <c:v>0.64534445788628647</c:v>
                </c:pt>
                <c:pt idx="37445">
                  <c:v>0.6453639661572188</c:v>
                </c:pt>
                <c:pt idx="37446">
                  <c:v>0.64542356053621364</c:v>
                </c:pt>
                <c:pt idx="37447">
                  <c:v>0.64542801798787819</c:v>
                </c:pt>
                <c:pt idx="37448">
                  <c:v>0.64542977513459632</c:v>
                </c:pt>
                <c:pt idx="37449">
                  <c:v>0.645442433569407</c:v>
                </c:pt>
                <c:pt idx="37450">
                  <c:v>0.64545446024276121</c:v>
                </c:pt>
                <c:pt idx="37451">
                  <c:v>0.64546405264730045</c:v>
                </c:pt>
                <c:pt idx="37452">
                  <c:v>0.6454674372927639</c:v>
                </c:pt>
                <c:pt idx="37453">
                  <c:v>0.64548149050544756</c:v>
                </c:pt>
                <c:pt idx="37454">
                  <c:v>0.64549481577176704</c:v>
                </c:pt>
                <c:pt idx="37455">
                  <c:v>0.64549862415241921</c:v>
                </c:pt>
                <c:pt idx="37456">
                  <c:v>0.64549906527192247</c:v>
                </c:pt>
                <c:pt idx="37457">
                  <c:v>0.64550140291637415</c:v>
                </c:pt>
                <c:pt idx="37458">
                  <c:v>0.6455141614219978</c:v>
                </c:pt>
                <c:pt idx="37459">
                  <c:v>0.64551634279838932</c:v>
                </c:pt>
                <c:pt idx="37460">
                  <c:v>0.64551860755907486</c:v>
                </c:pt>
                <c:pt idx="37461">
                  <c:v>0.64554621134591317</c:v>
                </c:pt>
                <c:pt idx="37462">
                  <c:v>0.64554801042963572</c:v>
                </c:pt>
                <c:pt idx="37463">
                  <c:v>0.64561942453765042</c:v>
                </c:pt>
                <c:pt idx="37464">
                  <c:v>0.64562274945164633</c:v>
                </c:pt>
                <c:pt idx="37465">
                  <c:v>0.64562750076788833</c:v>
                </c:pt>
                <c:pt idx="37466">
                  <c:v>0.64563068652541977</c:v>
                </c:pt>
                <c:pt idx="37467">
                  <c:v>0.64563324191519389</c:v>
                </c:pt>
                <c:pt idx="37468">
                  <c:v>0.64564046558093713</c:v>
                </c:pt>
                <c:pt idx="37469">
                  <c:v>0.6456414890423452</c:v>
                </c:pt>
                <c:pt idx="37470">
                  <c:v>0.64564331149996346</c:v>
                </c:pt>
                <c:pt idx="37471">
                  <c:v>0.64565201245465675</c:v>
                </c:pt>
                <c:pt idx="37472">
                  <c:v>0.64565679374721796</c:v>
                </c:pt>
                <c:pt idx="37473">
                  <c:v>0.64568255612136782</c:v>
                </c:pt>
                <c:pt idx="37474">
                  <c:v>0.64569390320574138</c:v>
                </c:pt>
                <c:pt idx="37475">
                  <c:v>0.64570489505569906</c:v>
                </c:pt>
                <c:pt idx="37476">
                  <c:v>0.6457160097903073</c:v>
                </c:pt>
                <c:pt idx="37477">
                  <c:v>0.64572409542110099</c:v>
                </c:pt>
                <c:pt idx="37478">
                  <c:v>0.64573293085516592</c:v>
                </c:pt>
                <c:pt idx="37479">
                  <c:v>0.645744083667533</c:v>
                </c:pt>
                <c:pt idx="37480">
                  <c:v>0.64575654433615515</c:v>
                </c:pt>
                <c:pt idx="37481">
                  <c:v>0.64576160354410805</c:v>
                </c:pt>
                <c:pt idx="37482">
                  <c:v>0.6457797637010928</c:v>
                </c:pt>
                <c:pt idx="37483">
                  <c:v>0.64578119035439985</c:v>
                </c:pt>
                <c:pt idx="37484">
                  <c:v>0.64579206591786853</c:v>
                </c:pt>
                <c:pt idx="37485">
                  <c:v>0.64579545942989303</c:v>
                </c:pt>
                <c:pt idx="37486">
                  <c:v>0.64579835969001254</c:v>
                </c:pt>
                <c:pt idx="37487">
                  <c:v>0.64580606107224436</c:v>
                </c:pt>
                <c:pt idx="37488">
                  <c:v>0.64581475538583599</c:v>
                </c:pt>
                <c:pt idx="37489">
                  <c:v>0.64582676757576452</c:v>
                </c:pt>
                <c:pt idx="37490">
                  <c:v>0.6458407310054558</c:v>
                </c:pt>
                <c:pt idx="37491">
                  <c:v>0.64587484993393107</c:v>
                </c:pt>
                <c:pt idx="37492">
                  <c:v>0.64588421125852036</c:v>
                </c:pt>
                <c:pt idx="37493">
                  <c:v>0.64589010275436953</c:v>
                </c:pt>
                <c:pt idx="37494">
                  <c:v>0.64589655351241104</c:v>
                </c:pt>
                <c:pt idx="37495">
                  <c:v>0.64591617273037583</c:v>
                </c:pt>
                <c:pt idx="37496">
                  <c:v>0.6459243411218506</c:v>
                </c:pt>
                <c:pt idx="37497">
                  <c:v>0.64592705775549508</c:v>
                </c:pt>
                <c:pt idx="37498">
                  <c:v>0.64593255771688662</c:v>
                </c:pt>
                <c:pt idx="37499">
                  <c:v>0.64593386858463253</c:v>
                </c:pt>
                <c:pt idx="37500">
                  <c:v>0.64594599923141049</c:v>
                </c:pt>
                <c:pt idx="37501">
                  <c:v>0.64594778785565121</c:v>
                </c:pt>
                <c:pt idx="37502">
                  <c:v>0.64596007299043412</c:v>
                </c:pt>
                <c:pt idx="37503">
                  <c:v>0.64596729927159113</c:v>
                </c:pt>
                <c:pt idx="37504">
                  <c:v>0.64596910845125743</c:v>
                </c:pt>
                <c:pt idx="37505">
                  <c:v>0.6459831733902115</c:v>
                </c:pt>
                <c:pt idx="37506">
                  <c:v>0.64598365475373509</c:v>
                </c:pt>
                <c:pt idx="37507">
                  <c:v>0.64598396722461571</c:v>
                </c:pt>
                <c:pt idx="37508">
                  <c:v>0.64598705394247891</c:v>
                </c:pt>
                <c:pt idx="37509">
                  <c:v>0.64599795284082751</c:v>
                </c:pt>
                <c:pt idx="37510">
                  <c:v>0.64601794138669288</c:v>
                </c:pt>
                <c:pt idx="37511">
                  <c:v>0.64602268689837128</c:v>
                </c:pt>
                <c:pt idx="37512">
                  <c:v>0.64603595387587698</c:v>
                </c:pt>
                <c:pt idx="37513">
                  <c:v>0.64604177748569958</c:v>
                </c:pt>
                <c:pt idx="37514">
                  <c:v>0.64604265747266143</c:v>
                </c:pt>
                <c:pt idx="37515">
                  <c:v>0.6460585221514451</c:v>
                </c:pt>
                <c:pt idx="37516">
                  <c:v>0.6460665457210818</c:v>
                </c:pt>
                <c:pt idx="37517">
                  <c:v>0.6460716294920843</c:v>
                </c:pt>
                <c:pt idx="37518">
                  <c:v>0.64607236612178709</c:v>
                </c:pt>
                <c:pt idx="37519">
                  <c:v>0.6460756387133455</c:v>
                </c:pt>
                <c:pt idx="37520">
                  <c:v>0.6460786563629255</c:v>
                </c:pt>
                <c:pt idx="37521">
                  <c:v>0.64608570622956674</c:v>
                </c:pt>
                <c:pt idx="37522">
                  <c:v>0.64609889022427158</c:v>
                </c:pt>
                <c:pt idx="37523">
                  <c:v>0.64610427027086725</c:v>
                </c:pt>
                <c:pt idx="37524">
                  <c:v>0.64611857074047796</c:v>
                </c:pt>
                <c:pt idx="37525">
                  <c:v>0.64612003717417987</c:v>
                </c:pt>
                <c:pt idx="37526">
                  <c:v>0.64614631668174394</c:v>
                </c:pt>
                <c:pt idx="37527">
                  <c:v>0.64614714649394089</c:v>
                </c:pt>
                <c:pt idx="37528">
                  <c:v>0.64616046129253546</c:v>
                </c:pt>
                <c:pt idx="37529">
                  <c:v>0.6461609226160735</c:v>
                </c:pt>
                <c:pt idx="37530">
                  <c:v>0.64616781303539694</c:v>
                </c:pt>
                <c:pt idx="37531">
                  <c:v>0.64618589836447216</c:v>
                </c:pt>
                <c:pt idx="37532">
                  <c:v>0.64618761931829394</c:v>
                </c:pt>
                <c:pt idx="37533">
                  <c:v>0.64620627249767804</c:v>
                </c:pt>
                <c:pt idx="37534">
                  <c:v>0.64621389263332618</c:v>
                </c:pt>
                <c:pt idx="37535">
                  <c:v>0.64622689191272253</c:v>
                </c:pt>
                <c:pt idx="37536">
                  <c:v>0.64625024480527449</c:v>
                </c:pt>
                <c:pt idx="37537">
                  <c:v>0.64625061830369535</c:v>
                </c:pt>
                <c:pt idx="37538">
                  <c:v>0.64626719707367353</c:v>
                </c:pt>
                <c:pt idx="37539">
                  <c:v>0.64627975937014537</c:v>
                </c:pt>
                <c:pt idx="37540">
                  <c:v>0.64628875358644589</c:v>
                </c:pt>
                <c:pt idx="37541">
                  <c:v>0.64629835082497877</c:v>
                </c:pt>
                <c:pt idx="37542">
                  <c:v>0.64631208621719283</c:v>
                </c:pt>
                <c:pt idx="37543">
                  <c:v>0.64631417499618338</c:v>
                </c:pt>
                <c:pt idx="37544">
                  <c:v>0.64632329837570512</c:v>
                </c:pt>
                <c:pt idx="37545">
                  <c:v>0.64633019295933214</c:v>
                </c:pt>
                <c:pt idx="37546">
                  <c:v>0.64633499606744327</c:v>
                </c:pt>
                <c:pt idx="37547">
                  <c:v>0.64634549177053091</c:v>
                </c:pt>
                <c:pt idx="37548">
                  <c:v>0.6463459544438076</c:v>
                </c:pt>
                <c:pt idx="37549">
                  <c:v>0.64634913145022888</c:v>
                </c:pt>
                <c:pt idx="37550">
                  <c:v>0.64635101871495071</c:v>
                </c:pt>
                <c:pt idx="37551">
                  <c:v>0.64635830101110925</c:v>
                </c:pt>
                <c:pt idx="37552">
                  <c:v>0.64635830973063091</c:v>
                </c:pt>
                <c:pt idx="37553">
                  <c:v>0.64636278894030541</c:v>
                </c:pt>
                <c:pt idx="37554">
                  <c:v>0.64638128731869404</c:v>
                </c:pt>
                <c:pt idx="37555">
                  <c:v>0.64638302249383339</c:v>
                </c:pt>
                <c:pt idx="37556">
                  <c:v>0.64638996751965205</c:v>
                </c:pt>
                <c:pt idx="37557">
                  <c:v>0.64639318526544731</c:v>
                </c:pt>
                <c:pt idx="37558">
                  <c:v>0.64639424989173999</c:v>
                </c:pt>
                <c:pt idx="37559">
                  <c:v>0.64640443832291428</c:v>
                </c:pt>
                <c:pt idx="37560">
                  <c:v>0.64641052570982749</c:v>
                </c:pt>
                <c:pt idx="37561">
                  <c:v>0.64643642281071134</c:v>
                </c:pt>
                <c:pt idx="37562">
                  <c:v>0.64644253255678452</c:v>
                </c:pt>
                <c:pt idx="37563">
                  <c:v>0.64644336952013015</c:v>
                </c:pt>
                <c:pt idx="37564">
                  <c:v>0.6464507400412316</c:v>
                </c:pt>
                <c:pt idx="37565">
                  <c:v>0.64645858398560618</c:v>
                </c:pt>
                <c:pt idx="37566">
                  <c:v>0.64648320057531838</c:v>
                </c:pt>
                <c:pt idx="37567">
                  <c:v>0.6464933228774149</c:v>
                </c:pt>
                <c:pt idx="37568">
                  <c:v>0.64650499455608668</c:v>
                </c:pt>
                <c:pt idx="37569">
                  <c:v>0.64652341696235094</c:v>
                </c:pt>
                <c:pt idx="37570">
                  <c:v>0.64652646081078868</c:v>
                </c:pt>
                <c:pt idx="37571">
                  <c:v>0.64653122493585757</c:v>
                </c:pt>
                <c:pt idx="37572">
                  <c:v>0.64656302242953045</c:v>
                </c:pt>
                <c:pt idx="37573">
                  <c:v>0.64657811270595988</c:v>
                </c:pt>
                <c:pt idx="37574">
                  <c:v>0.64658494377314613</c:v>
                </c:pt>
                <c:pt idx="37575">
                  <c:v>0.64659138214999701</c:v>
                </c:pt>
                <c:pt idx="37576">
                  <c:v>0.64659928120820864</c:v>
                </c:pt>
                <c:pt idx="37577">
                  <c:v>0.64660354545724386</c:v>
                </c:pt>
                <c:pt idx="37578">
                  <c:v>0.64660571988291993</c:v>
                </c:pt>
                <c:pt idx="37579">
                  <c:v>0.64660983616177514</c:v>
                </c:pt>
                <c:pt idx="37580">
                  <c:v>0.64662802207744718</c:v>
                </c:pt>
                <c:pt idx="37581">
                  <c:v>0.64662830092099233</c:v>
                </c:pt>
                <c:pt idx="37582">
                  <c:v>0.64664914633116266</c:v>
                </c:pt>
                <c:pt idx="37583">
                  <c:v>0.64667030664869063</c:v>
                </c:pt>
                <c:pt idx="37584">
                  <c:v>0.64667132900700564</c:v>
                </c:pt>
                <c:pt idx="37585">
                  <c:v>0.64667190192884272</c:v>
                </c:pt>
                <c:pt idx="37586">
                  <c:v>0.64668878987828149</c:v>
                </c:pt>
                <c:pt idx="37587">
                  <c:v>0.64670220536968159</c:v>
                </c:pt>
                <c:pt idx="37588">
                  <c:v>0.64672212714819988</c:v>
                </c:pt>
                <c:pt idx="37589">
                  <c:v>0.64673426790283461</c:v>
                </c:pt>
                <c:pt idx="37590">
                  <c:v>0.64673776639083058</c:v>
                </c:pt>
                <c:pt idx="37591">
                  <c:v>0.64675347675483097</c:v>
                </c:pt>
                <c:pt idx="37592">
                  <c:v>0.64677778328872193</c:v>
                </c:pt>
                <c:pt idx="37593">
                  <c:v>0.6467785862392339</c:v>
                </c:pt>
                <c:pt idx="37594">
                  <c:v>0.64678361607337254</c:v>
                </c:pt>
                <c:pt idx="37595">
                  <c:v>0.6467980766815099</c:v>
                </c:pt>
                <c:pt idx="37596">
                  <c:v>0.64680619013732088</c:v>
                </c:pt>
                <c:pt idx="37597">
                  <c:v>0.64682141721037323</c:v>
                </c:pt>
                <c:pt idx="37598">
                  <c:v>0.64682655072746587</c:v>
                </c:pt>
                <c:pt idx="37599">
                  <c:v>0.64682691644499846</c:v>
                </c:pt>
                <c:pt idx="37600">
                  <c:v>0.64683122957062777</c:v>
                </c:pt>
                <c:pt idx="37601">
                  <c:v>0.6468482926395267</c:v>
                </c:pt>
                <c:pt idx="37602">
                  <c:v>0.64685196784995314</c:v>
                </c:pt>
                <c:pt idx="37603">
                  <c:v>0.64685706307993263</c:v>
                </c:pt>
                <c:pt idx="37604">
                  <c:v>0.64688010037717802</c:v>
                </c:pt>
                <c:pt idx="37605">
                  <c:v>0.64688877156052016</c:v>
                </c:pt>
                <c:pt idx="37606">
                  <c:v>0.64689163191739074</c:v>
                </c:pt>
                <c:pt idx="37607">
                  <c:v>0.64689494319377649</c:v>
                </c:pt>
                <c:pt idx="37608">
                  <c:v>0.64690137559151362</c:v>
                </c:pt>
                <c:pt idx="37609">
                  <c:v>0.64690795569143345</c:v>
                </c:pt>
                <c:pt idx="37610">
                  <c:v>0.64690940013095855</c:v>
                </c:pt>
                <c:pt idx="37611">
                  <c:v>0.64690972418344572</c:v>
                </c:pt>
                <c:pt idx="37612">
                  <c:v>0.64690995143564312</c:v>
                </c:pt>
                <c:pt idx="37613">
                  <c:v>0.64692794985568658</c:v>
                </c:pt>
                <c:pt idx="37614">
                  <c:v>0.64693994406260957</c:v>
                </c:pt>
                <c:pt idx="37615">
                  <c:v>0.64696940278039361</c:v>
                </c:pt>
                <c:pt idx="37616">
                  <c:v>0.64697959183137665</c:v>
                </c:pt>
                <c:pt idx="37617">
                  <c:v>0.64698015128681219</c:v>
                </c:pt>
                <c:pt idx="37618">
                  <c:v>0.64698030677429319</c:v>
                </c:pt>
                <c:pt idx="37619">
                  <c:v>0.64698744401587893</c:v>
                </c:pt>
                <c:pt idx="37620">
                  <c:v>0.64699560486444441</c:v>
                </c:pt>
                <c:pt idx="37621">
                  <c:v>0.64700648715386333</c:v>
                </c:pt>
                <c:pt idx="37622">
                  <c:v>0.64700786864713589</c:v>
                </c:pt>
                <c:pt idx="37623">
                  <c:v>0.64702844435736551</c:v>
                </c:pt>
                <c:pt idx="37624">
                  <c:v>0.64702891371908111</c:v>
                </c:pt>
                <c:pt idx="37625">
                  <c:v>0.64704815331226928</c:v>
                </c:pt>
                <c:pt idx="37626">
                  <c:v>0.64705609859665669</c:v>
                </c:pt>
                <c:pt idx="37627">
                  <c:v>0.64706898607820273</c:v>
                </c:pt>
                <c:pt idx="37628">
                  <c:v>0.64706974526043581</c:v>
                </c:pt>
                <c:pt idx="37629">
                  <c:v>0.64708298678090315</c:v>
                </c:pt>
                <c:pt idx="37630">
                  <c:v>0.64708520971619388</c:v>
                </c:pt>
                <c:pt idx="37631">
                  <c:v>0.64708677944432669</c:v>
                </c:pt>
                <c:pt idx="37632">
                  <c:v>0.64709159563429308</c:v>
                </c:pt>
                <c:pt idx="37633">
                  <c:v>0.6470968986522887</c:v>
                </c:pt>
                <c:pt idx="37634">
                  <c:v>0.64709787307154221</c:v>
                </c:pt>
                <c:pt idx="37635">
                  <c:v>0.64711602040585214</c:v>
                </c:pt>
                <c:pt idx="37636">
                  <c:v>0.64712338068687913</c:v>
                </c:pt>
                <c:pt idx="37637">
                  <c:v>0.64713397293920238</c:v>
                </c:pt>
                <c:pt idx="37638">
                  <c:v>0.64713678163874855</c:v>
                </c:pt>
                <c:pt idx="37639">
                  <c:v>0.64714665904001978</c:v>
                </c:pt>
                <c:pt idx="37640">
                  <c:v>0.64717148528640811</c:v>
                </c:pt>
                <c:pt idx="37641">
                  <c:v>0.64717751664948753</c:v>
                </c:pt>
                <c:pt idx="37642">
                  <c:v>0.64718734447400261</c:v>
                </c:pt>
                <c:pt idx="37643">
                  <c:v>0.64719929856795422</c:v>
                </c:pt>
                <c:pt idx="37644">
                  <c:v>0.6472068999666386</c:v>
                </c:pt>
                <c:pt idx="37645">
                  <c:v>0.64724353534058965</c:v>
                </c:pt>
                <c:pt idx="37646">
                  <c:v>0.64725088524401242</c:v>
                </c:pt>
                <c:pt idx="37647">
                  <c:v>0.6472721973537392</c:v>
                </c:pt>
                <c:pt idx="37648">
                  <c:v>0.64731590397107264</c:v>
                </c:pt>
                <c:pt idx="37649">
                  <c:v>0.64734837929035438</c:v>
                </c:pt>
                <c:pt idx="37650">
                  <c:v>0.64736311703847815</c:v>
                </c:pt>
                <c:pt idx="37651">
                  <c:v>0.64737326607225554</c:v>
                </c:pt>
                <c:pt idx="37652">
                  <c:v>0.64737824336022909</c:v>
                </c:pt>
                <c:pt idx="37653">
                  <c:v>0.64737912543578802</c:v>
                </c:pt>
                <c:pt idx="37654">
                  <c:v>0.64739385829505391</c:v>
                </c:pt>
                <c:pt idx="37655">
                  <c:v>0.64739778560140981</c:v>
                </c:pt>
                <c:pt idx="37656">
                  <c:v>0.64739945389934295</c:v>
                </c:pt>
                <c:pt idx="37657">
                  <c:v>0.64741278724442575</c:v>
                </c:pt>
                <c:pt idx="37658">
                  <c:v>0.64744830717974156</c:v>
                </c:pt>
                <c:pt idx="37659">
                  <c:v>0.64746805595867973</c:v>
                </c:pt>
                <c:pt idx="37660">
                  <c:v>0.64747481537370799</c:v>
                </c:pt>
                <c:pt idx="37661">
                  <c:v>0.64748067851271751</c:v>
                </c:pt>
                <c:pt idx="37662">
                  <c:v>0.64748153624985916</c:v>
                </c:pt>
                <c:pt idx="37663">
                  <c:v>0.64748241809976304</c:v>
                </c:pt>
                <c:pt idx="37664">
                  <c:v>0.64748432023763636</c:v>
                </c:pt>
                <c:pt idx="37665">
                  <c:v>0.64748685944442597</c:v>
                </c:pt>
                <c:pt idx="37666">
                  <c:v>0.64748789050360411</c:v>
                </c:pt>
                <c:pt idx="37667">
                  <c:v>0.6474889076395236</c:v>
                </c:pt>
                <c:pt idx="37668">
                  <c:v>0.64749546282020409</c:v>
                </c:pt>
                <c:pt idx="37669">
                  <c:v>0.64750501976169261</c:v>
                </c:pt>
                <c:pt idx="37670">
                  <c:v>0.64751248277079809</c:v>
                </c:pt>
                <c:pt idx="37671">
                  <c:v>0.6475297166098577</c:v>
                </c:pt>
                <c:pt idx="37672">
                  <c:v>0.64756297232963078</c:v>
                </c:pt>
                <c:pt idx="37673">
                  <c:v>0.64757241747598615</c:v>
                </c:pt>
                <c:pt idx="37674">
                  <c:v>0.64757270126492794</c:v>
                </c:pt>
                <c:pt idx="37675">
                  <c:v>0.64757471898754415</c:v>
                </c:pt>
                <c:pt idx="37676">
                  <c:v>0.6475749379482445</c:v>
                </c:pt>
                <c:pt idx="37677">
                  <c:v>0.6475758227507421</c:v>
                </c:pt>
                <c:pt idx="37678">
                  <c:v>0.64758343418919617</c:v>
                </c:pt>
                <c:pt idx="37679">
                  <c:v>0.64758649685445835</c:v>
                </c:pt>
                <c:pt idx="37680">
                  <c:v>0.64758737847515246</c:v>
                </c:pt>
                <c:pt idx="37681">
                  <c:v>0.64759236037712664</c:v>
                </c:pt>
                <c:pt idx="37682">
                  <c:v>0.64759336947563062</c:v>
                </c:pt>
                <c:pt idx="37683">
                  <c:v>0.64759439488887693</c:v>
                </c:pt>
                <c:pt idx="37684">
                  <c:v>0.64761545569933465</c:v>
                </c:pt>
                <c:pt idx="37685">
                  <c:v>0.64762962438165728</c:v>
                </c:pt>
                <c:pt idx="37686">
                  <c:v>0.64764325092090502</c:v>
                </c:pt>
                <c:pt idx="37687">
                  <c:v>0.64765010660263655</c:v>
                </c:pt>
                <c:pt idx="37688">
                  <c:v>0.64766069006406624</c:v>
                </c:pt>
                <c:pt idx="37689">
                  <c:v>0.64766085752022984</c:v>
                </c:pt>
                <c:pt idx="37690">
                  <c:v>0.64766270110318513</c:v>
                </c:pt>
                <c:pt idx="37691">
                  <c:v>0.64766625221328633</c:v>
                </c:pt>
                <c:pt idx="37692">
                  <c:v>0.64768715799164633</c:v>
                </c:pt>
                <c:pt idx="37693">
                  <c:v>0.64768749972705753</c:v>
                </c:pt>
                <c:pt idx="37694">
                  <c:v>0.6477084530061723</c:v>
                </c:pt>
                <c:pt idx="37695">
                  <c:v>0.6477099998770609</c:v>
                </c:pt>
                <c:pt idx="37696">
                  <c:v>0.6477138089476463</c:v>
                </c:pt>
                <c:pt idx="37697">
                  <c:v>0.6477172878099694</c:v>
                </c:pt>
                <c:pt idx="37698">
                  <c:v>0.64772734972474633</c:v>
                </c:pt>
                <c:pt idx="37699">
                  <c:v>0.64774286688396909</c:v>
                </c:pt>
                <c:pt idx="37700">
                  <c:v>0.6477475881435335</c:v>
                </c:pt>
                <c:pt idx="37701">
                  <c:v>0.64775326239692632</c:v>
                </c:pt>
                <c:pt idx="37702">
                  <c:v>0.64775414563385592</c:v>
                </c:pt>
                <c:pt idx="37703">
                  <c:v>0.64775427432417121</c:v>
                </c:pt>
                <c:pt idx="37704">
                  <c:v>0.6477625582501001</c:v>
                </c:pt>
                <c:pt idx="37705">
                  <c:v>0.64777949247309452</c:v>
                </c:pt>
                <c:pt idx="37706">
                  <c:v>0.64778236674044942</c:v>
                </c:pt>
                <c:pt idx="37707">
                  <c:v>0.64778306900632387</c:v>
                </c:pt>
                <c:pt idx="37708">
                  <c:v>0.64778944390068116</c:v>
                </c:pt>
                <c:pt idx="37709">
                  <c:v>0.64778959265600544</c:v>
                </c:pt>
                <c:pt idx="37710">
                  <c:v>0.64780229014446955</c:v>
                </c:pt>
                <c:pt idx="37711">
                  <c:v>0.64780462503230851</c:v>
                </c:pt>
                <c:pt idx="37712">
                  <c:v>0.64780500362806148</c:v>
                </c:pt>
                <c:pt idx="37713">
                  <c:v>0.6478124873386959</c:v>
                </c:pt>
                <c:pt idx="37714">
                  <c:v>0.64782078502145013</c:v>
                </c:pt>
                <c:pt idx="37715">
                  <c:v>0.647837087647118</c:v>
                </c:pt>
                <c:pt idx="37716">
                  <c:v>0.64783937389734669</c:v>
                </c:pt>
                <c:pt idx="37717">
                  <c:v>0.64783974191796656</c:v>
                </c:pt>
                <c:pt idx="37718">
                  <c:v>0.64785104794104242</c:v>
                </c:pt>
                <c:pt idx="37719">
                  <c:v>0.64785213188508095</c:v>
                </c:pt>
                <c:pt idx="37720">
                  <c:v>0.64786213832589401</c:v>
                </c:pt>
                <c:pt idx="37721">
                  <c:v>0.6478640678292833</c:v>
                </c:pt>
                <c:pt idx="37722">
                  <c:v>0.64786406863913049</c:v>
                </c:pt>
                <c:pt idx="37723">
                  <c:v>0.6478829422258916</c:v>
                </c:pt>
                <c:pt idx="37724">
                  <c:v>0.64788459446873858</c:v>
                </c:pt>
                <c:pt idx="37725">
                  <c:v>0.64788876299397313</c:v>
                </c:pt>
                <c:pt idx="37726">
                  <c:v>0.64789159253916229</c:v>
                </c:pt>
                <c:pt idx="37727">
                  <c:v>0.64790175883505552</c:v>
                </c:pt>
                <c:pt idx="37728">
                  <c:v>0.64791785063874741</c:v>
                </c:pt>
                <c:pt idx="37729">
                  <c:v>0.64792875982678377</c:v>
                </c:pt>
                <c:pt idx="37730">
                  <c:v>0.64793890116157327</c:v>
                </c:pt>
                <c:pt idx="37731">
                  <c:v>0.64794450170155315</c:v>
                </c:pt>
                <c:pt idx="37732">
                  <c:v>0.64794587655372027</c:v>
                </c:pt>
                <c:pt idx="37733">
                  <c:v>0.64795246009175012</c:v>
                </c:pt>
                <c:pt idx="37734">
                  <c:v>0.64795500653334148</c:v>
                </c:pt>
                <c:pt idx="37735">
                  <c:v>0.64796782120165874</c:v>
                </c:pt>
                <c:pt idx="37736">
                  <c:v>0.64797699941509479</c:v>
                </c:pt>
                <c:pt idx="37737">
                  <c:v>0.64798285616290885</c:v>
                </c:pt>
                <c:pt idx="37738">
                  <c:v>0.64800188602658892</c:v>
                </c:pt>
                <c:pt idx="37739">
                  <c:v>0.64800190513405365</c:v>
                </c:pt>
                <c:pt idx="37740">
                  <c:v>0.64801906683289989</c:v>
                </c:pt>
                <c:pt idx="37741">
                  <c:v>0.64802462644207481</c:v>
                </c:pt>
                <c:pt idx="37742">
                  <c:v>0.64803370915615732</c:v>
                </c:pt>
                <c:pt idx="37743">
                  <c:v>0.6480373078267132</c:v>
                </c:pt>
                <c:pt idx="37744">
                  <c:v>0.64806050578577457</c:v>
                </c:pt>
                <c:pt idx="37745">
                  <c:v>0.648099386384273</c:v>
                </c:pt>
                <c:pt idx="37746">
                  <c:v>0.64810910945143962</c:v>
                </c:pt>
                <c:pt idx="37747">
                  <c:v>0.64810933466139187</c:v>
                </c:pt>
                <c:pt idx="37748">
                  <c:v>0.64810933967095563</c:v>
                </c:pt>
                <c:pt idx="37749">
                  <c:v>0.64813014672133451</c:v>
                </c:pt>
                <c:pt idx="37750">
                  <c:v>0.64814132009067293</c:v>
                </c:pt>
                <c:pt idx="37751">
                  <c:v>0.64814688122118613</c:v>
                </c:pt>
                <c:pt idx="37752">
                  <c:v>0.64815247905471252</c:v>
                </c:pt>
                <c:pt idx="37753">
                  <c:v>0.64815997857127883</c:v>
                </c:pt>
                <c:pt idx="37754">
                  <c:v>0.64816386445745333</c:v>
                </c:pt>
                <c:pt idx="37755">
                  <c:v>0.64816447256546628</c:v>
                </c:pt>
                <c:pt idx="37756">
                  <c:v>0.64817105523798835</c:v>
                </c:pt>
                <c:pt idx="37757">
                  <c:v>0.64822393357434516</c:v>
                </c:pt>
                <c:pt idx="37758">
                  <c:v>0.64823608901613705</c:v>
                </c:pt>
                <c:pt idx="37759">
                  <c:v>0.64823660600673261</c:v>
                </c:pt>
                <c:pt idx="37760">
                  <c:v>0.64823670876695028</c:v>
                </c:pt>
                <c:pt idx="37761">
                  <c:v>0.64823680548821372</c:v>
                </c:pt>
                <c:pt idx="37762">
                  <c:v>0.64823861488393708</c:v>
                </c:pt>
                <c:pt idx="37763">
                  <c:v>0.64824004496220478</c:v>
                </c:pt>
                <c:pt idx="37764">
                  <c:v>0.64824888589226848</c:v>
                </c:pt>
                <c:pt idx="37765">
                  <c:v>0.64826077874242838</c:v>
                </c:pt>
                <c:pt idx="37766">
                  <c:v>0.64827414560614727</c:v>
                </c:pt>
                <c:pt idx="37767">
                  <c:v>0.64828524876330751</c:v>
                </c:pt>
                <c:pt idx="37768">
                  <c:v>0.64829269701111858</c:v>
                </c:pt>
                <c:pt idx="37769">
                  <c:v>0.64830802877399873</c:v>
                </c:pt>
                <c:pt idx="37770">
                  <c:v>0.64832092178864986</c:v>
                </c:pt>
                <c:pt idx="37771">
                  <c:v>0.64833501009301342</c:v>
                </c:pt>
                <c:pt idx="37772">
                  <c:v>0.64834155929720227</c:v>
                </c:pt>
                <c:pt idx="37773">
                  <c:v>0.64838144235824047</c:v>
                </c:pt>
                <c:pt idx="37774">
                  <c:v>0.64839970910713873</c:v>
                </c:pt>
                <c:pt idx="37775">
                  <c:v>0.64840004836346055</c:v>
                </c:pt>
                <c:pt idx="37776">
                  <c:v>0.64840406099666237</c:v>
                </c:pt>
                <c:pt idx="37777">
                  <c:v>0.64841154045540872</c:v>
                </c:pt>
                <c:pt idx="37778">
                  <c:v>0.64841835371171674</c:v>
                </c:pt>
                <c:pt idx="37779">
                  <c:v>0.64842644862243548</c:v>
                </c:pt>
                <c:pt idx="37780">
                  <c:v>0.64842706572694198</c:v>
                </c:pt>
                <c:pt idx="37781">
                  <c:v>0.64844164588370456</c:v>
                </c:pt>
                <c:pt idx="37782">
                  <c:v>0.64844928899051824</c:v>
                </c:pt>
                <c:pt idx="37783">
                  <c:v>0.64846592587301699</c:v>
                </c:pt>
                <c:pt idx="37784">
                  <c:v>0.64848340238054236</c:v>
                </c:pt>
                <c:pt idx="37785">
                  <c:v>0.64848532645160251</c:v>
                </c:pt>
                <c:pt idx="37786">
                  <c:v>0.64848694601686985</c:v>
                </c:pt>
                <c:pt idx="37787">
                  <c:v>0.64849478395096471</c:v>
                </c:pt>
                <c:pt idx="37788">
                  <c:v>0.64850831368432349</c:v>
                </c:pt>
                <c:pt idx="37789">
                  <c:v>0.6485148220266399</c:v>
                </c:pt>
                <c:pt idx="37790">
                  <c:v>0.64853889372651563</c:v>
                </c:pt>
                <c:pt idx="37791">
                  <c:v>0.64854518559558372</c:v>
                </c:pt>
                <c:pt idx="37792">
                  <c:v>0.64854931691922346</c:v>
                </c:pt>
                <c:pt idx="37793">
                  <c:v>0.64855287159475894</c:v>
                </c:pt>
                <c:pt idx="37794">
                  <c:v>0.6485862413551956</c:v>
                </c:pt>
                <c:pt idx="37795">
                  <c:v>0.6486042207250432</c:v>
                </c:pt>
                <c:pt idx="37796">
                  <c:v>0.64861075170228233</c:v>
                </c:pt>
                <c:pt idx="37797">
                  <c:v>0.64862872517478054</c:v>
                </c:pt>
                <c:pt idx="37798">
                  <c:v>0.64863065212019966</c:v>
                </c:pt>
                <c:pt idx="37799">
                  <c:v>0.64864211943219641</c:v>
                </c:pt>
                <c:pt idx="37800">
                  <c:v>0.64867916555914518</c:v>
                </c:pt>
                <c:pt idx="37801">
                  <c:v>0.64868351509662192</c:v>
                </c:pt>
                <c:pt idx="37802">
                  <c:v>0.64869064971959545</c:v>
                </c:pt>
                <c:pt idx="37803">
                  <c:v>0.64869882858658712</c:v>
                </c:pt>
                <c:pt idx="37804">
                  <c:v>0.64870321727129043</c:v>
                </c:pt>
                <c:pt idx="37805">
                  <c:v>0.64870356021739584</c:v>
                </c:pt>
                <c:pt idx="37806">
                  <c:v>0.64871047576458507</c:v>
                </c:pt>
                <c:pt idx="37807">
                  <c:v>0.64871928686375213</c:v>
                </c:pt>
                <c:pt idx="37808">
                  <c:v>0.64874337652299696</c:v>
                </c:pt>
                <c:pt idx="37809">
                  <c:v>0.64874559509151331</c:v>
                </c:pt>
                <c:pt idx="37810">
                  <c:v>0.64876929731670741</c:v>
                </c:pt>
                <c:pt idx="37811">
                  <c:v>0.64878145503538054</c:v>
                </c:pt>
                <c:pt idx="37812">
                  <c:v>0.64878693069410731</c:v>
                </c:pt>
                <c:pt idx="37813">
                  <c:v>0.64879251728559306</c:v>
                </c:pt>
                <c:pt idx="37814">
                  <c:v>0.6487937917647929</c:v>
                </c:pt>
                <c:pt idx="37815">
                  <c:v>0.64880261231982539</c:v>
                </c:pt>
                <c:pt idx="37816">
                  <c:v>0.6488134672784841</c:v>
                </c:pt>
                <c:pt idx="37817">
                  <c:v>0.6488222779219518</c:v>
                </c:pt>
                <c:pt idx="37818">
                  <c:v>0.64885309266310498</c:v>
                </c:pt>
                <c:pt idx="37819">
                  <c:v>0.64885651488996221</c:v>
                </c:pt>
                <c:pt idx="37820">
                  <c:v>0.64886468296564814</c:v>
                </c:pt>
                <c:pt idx="37821">
                  <c:v>0.64888103616785353</c:v>
                </c:pt>
                <c:pt idx="37822">
                  <c:v>0.64888484559282045</c:v>
                </c:pt>
                <c:pt idx="37823">
                  <c:v>0.6488886753811256</c:v>
                </c:pt>
                <c:pt idx="37824">
                  <c:v>0.64889408386984893</c:v>
                </c:pt>
                <c:pt idx="37825">
                  <c:v>0.64889967984207897</c:v>
                </c:pt>
                <c:pt idx="37826">
                  <c:v>0.64890797927544752</c:v>
                </c:pt>
                <c:pt idx="37827">
                  <c:v>0.64892089429030297</c:v>
                </c:pt>
                <c:pt idx="37828">
                  <c:v>0.64892223333923582</c:v>
                </c:pt>
                <c:pt idx="37829">
                  <c:v>0.64893821944811636</c:v>
                </c:pt>
                <c:pt idx="37830">
                  <c:v>0.64894066646660553</c:v>
                </c:pt>
                <c:pt idx="37831">
                  <c:v>0.64894936761031219</c:v>
                </c:pt>
                <c:pt idx="37832">
                  <c:v>0.64896112837382847</c:v>
                </c:pt>
                <c:pt idx="37833">
                  <c:v>0.64896425208348252</c:v>
                </c:pt>
                <c:pt idx="37834">
                  <c:v>0.64896918657167402</c:v>
                </c:pt>
                <c:pt idx="37835">
                  <c:v>0.64897292545324547</c:v>
                </c:pt>
                <c:pt idx="37836">
                  <c:v>0.64898226526965574</c:v>
                </c:pt>
                <c:pt idx="37837">
                  <c:v>0.64898318461643201</c:v>
                </c:pt>
                <c:pt idx="37838">
                  <c:v>0.64898477188507242</c:v>
                </c:pt>
                <c:pt idx="37839">
                  <c:v>0.64898666426149521</c:v>
                </c:pt>
                <c:pt idx="37840">
                  <c:v>0.64899231079499164</c:v>
                </c:pt>
                <c:pt idx="37841">
                  <c:v>0.64899681584920943</c:v>
                </c:pt>
                <c:pt idx="37842">
                  <c:v>0.64901374586304883</c:v>
                </c:pt>
                <c:pt idx="37843">
                  <c:v>0.64902890833091942</c:v>
                </c:pt>
                <c:pt idx="37844">
                  <c:v>0.64903525373064685</c:v>
                </c:pt>
                <c:pt idx="37845">
                  <c:v>0.64904753703211915</c:v>
                </c:pt>
                <c:pt idx="37846">
                  <c:v>0.64904925082406006</c:v>
                </c:pt>
                <c:pt idx="37847">
                  <c:v>0.64905253578832856</c:v>
                </c:pt>
                <c:pt idx="37848">
                  <c:v>0.64905867804795947</c:v>
                </c:pt>
                <c:pt idx="37849">
                  <c:v>0.64907354127519767</c:v>
                </c:pt>
                <c:pt idx="37850">
                  <c:v>0.64908405599090213</c:v>
                </c:pt>
                <c:pt idx="37851">
                  <c:v>0.64908514903239289</c:v>
                </c:pt>
                <c:pt idx="37852">
                  <c:v>0.64910018670156822</c:v>
                </c:pt>
                <c:pt idx="37853">
                  <c:v>0.64911057807771766</c:v>
                </c:pt>
                <c:pt idx="37854">
                  <c:v>0.64911838832327418</c:v>
                </c:pt>
                <c:pt idx="37855">
                  <c:v>0.64911899578633281</c:v>
                </c:pt>
                <c:pt idx="37856">
                  <c:v>0.64911963789080895</c:v>
                </c:pt>
                <c:pt idx="37857">
                  <c:v>0.64914526687029228</c:v>
                </c:pt>
                <c:pt idx="37858">
                  <c:v>0.64915009452041528</c:v>
                </c:pt>
                <c:pt idx="37859">
                  <c:v>0.64915043576843567</c:v>
                </c:pt>
                <c:pt idx="37860">
                  <c:v>0.64917099651174126</c:v>
                </c:pt>
                <c:pt idx="37861">
                  <c:v>0.6491769919685807</c:v>
                </c:pt>
                <c:pt idx="37862">
                  <c:v>0.64917928942437764</c:v>
                </c:pt>
                <c:pt idx="37863">
                  <c:v>0.64918737267071536</c:v>
                </c:pt>
                <c:pt idx="37864">
                  <c:v>0.64918821512474156</c:v>
                </c:pt>
                <c:pt idx="37865">
                  <c:v>0.64918846200297897</c:v>
                </c:pt>
                <c:pt idx="37866">
                  <c:v>0.64920964990909669</c:v>
                </c:pt>
                <c:pt idx="37867">
                  <c:v>0.64921175153684874</c:v>
                </c:pt>
                <c:pt idx="37868">
                  <c:v>0.64921617111750196</c:v>
                </c:pt>
                <c:pt idx="37869">
                  <c:v>0.64923489976817716</c:v>
                </c:pt>
                <c:pt idx="37870">
                  <c:v>0.64924366553123714</c:v>
                </c:pt>
                <c:pt idx="37871">
                  <c:v>0.64926203428498386</c:v>
                </c:pt>
                <c:pt idx="37872">
                  <c:v>0.64928931551059932</c:v>
                </c:pt>
                <c:pt idx="37873">
                  <c:v>0.64929020429342732</c:v>
                </c:pt>
                <c:pt idx="37874">
                  <c:v>0.64929590689231897</c:v>
                </c:pt>
                <c:pt idx="37875">
                  <c:v>0.649311849881817</c:v>
                </c:pt>
                <c:pt idx="37876">
                  <c:v>0.64931405035799361</c:v>
                </c:pt>
                <c:pt idx="37877">
                  <c:v>0.64932363043670438</c:v>
                </c:pt>
                <c:pt idx="37878">
                  <c:v>0.64934052355449834</c:v>
                </c:pt>
                <c:pt idx="37879">
                  <c:v>0.6493535842040995</c:v>
                </c:pt>
                <c:pt idx="37880">
                  <c:v>0.64936500116087426</c:v>
                </c:pt>
                <c:pt idx="37881">
                  <c:v>0.64936802367377167</c:v>
                </c:pt>
                <c:pt idx="37882">
                  <c:v>0.64936961250719283</c:v>
                </c:pt>
                <c:pt idx="37883">
                  <c:v>0.6494189800064496</c:v>
                </c:pt>
                <c:pt idx="37884">
                  <c:v>0.64942618098412908</c:v>
                </c:pt>
                <c:pt idx="37885">
                  <c:v>0.64942811387780774</c:v>
                </c:pt>
                <c:pt idx="37886">
                  <c:v>0.64943366932113411</c:v>
                </c:pt>
                <c:pt idx="37887">
                  <c:v>0.64946189922135522</c:v>
                </c:pt>
                <c:pt idx="37888">
                  <c:v>0.64946362372699395</c:v>
                </c:pt>
                <c:pt idx="37889">
                  <c:v>0.64946778530122717</c:v>
                </c:pt>
                <c:pt idx="37890">
                  <c:v>0.64947318631289963</c:v>
                </c:pt>
                <c:pt idx="37891">
                  <c:v>0.64948343726806168</c:v>
                </c:pt>
                <c:pt idx="37892">
                  <c:v>0.64948451059150558</c:v>
                </c:pt>
                <c:pt idx="37893">
                  <c:v>0.64949489129659244</c:v>
                </c:pt>
                <c:pt idx="37894">
                  <c:v>0.6494955646100018</c:v>
                </c:pt>
                <c:pt idx="37895">
                  <c:v>0.64952026051693368</c:v>
                </c:pt>
                <c:pt idx="37896">
                  <c:v>0.64952162523653101</c:v>
                </c:pt>
                <c:pt idx="37897">
                  <c:v>0.64952473063179628</c:v>
                </c:pt>
                <c:pt idx="37898">
                  <c:v>0.64954259380630475</c:v>
                </c:pt>
                <c:pt idx="37899">
                  <c:v>0.64955217406797172</c:v>
                </c:pt>
                <c:pt idx="37900">
                  <c:v>0.64961117482434361</c:v>
                </c:pt>
                <c:pt idx="37901">
                  <c:v>0.64961579167670014</c:v>
                </c:pt>
                <c:pt idx="37902">
                  <c:v>0.64961727935424918</c:v>
                </c:pt>
                <c:pt idx="37903">
                  <c:v>0.64962376080501261</c:v>
                </c:pt>
                <c:pt idx="37904">
                  <c:v>0.64964881079353176</c:v>
                </c:pt>
                <c:pt idx="37905">
                  <c:v>0.64965242605721951</c:v>
                </c:pt>
                <c:pt idx="37906">
                  <c:v>0.64965603127032667</c:v>
                </c:pt>
                <c:pt idx="37907">
                  <c:v>0.64966659197767651</c:v>
                </c:pt>
                <c:pt idx="37908">
                  <c:v>0.6496742335375667</c:v>
                </c:pt>
                <c:pt idx="37909">
                  <c:v>0.64968412187474756</c:v>
                </c:pt>
                <c:pt idx="37910">
                  <c:v>0.64969920873073395</c:v>
                </c:pt>
                <c:pt idx="37911">
                  <c:v>0.64970565349203224</c:v>
                </c:pt>
                <c:pt idx="37912">
                  <c:v>0.6497072431057197</c:v>
                </c:pt>
                <c:pt idx="37913">
                  <c:v>0.64971073743670804</c:v>
                </c:pt>
                <c:pt idx="37914">
                  <c:v>0.64972647718191623</c:v>
                </c:pt>
                <c:pt idx="37915">
                  <c:v>0.64972779155875182</c:v>
                </c:pt>
                <c:pt idx="37916">
                  <c:v>0.64972965574583907</c:v>
                </c:pt>
                <c:pt idx="37917">
                  <c:v>0.64973756384968528</c:v>
                </c:pt>
                <c:pt idx="37918">
                  <c:v>0.64974457149446496</c:v>
                </c:pt>
                <c:pt idx="37919">
                  <c:v>0.64974486406022935</c:v>
                </c:pt>
                <c:pt idx="37920">
                  <c:v>0.64975100029079025</c:v>
                </c:pt>
                <c:pt idx="37921">
                  <c:v>0.64975652245893234</c:v>
                </c:pt>
                <c:pt idx="37922">
                  <c:v>0.64979127663659431</c:v>
                </c:pt>
                <c:pt idx="37923">
                  <c:v>0.64980896503359853</c:v>
                </c:pt>
                <c:pt idx="37924">
                  <c:v>0.64981175922702716</c:v>
                </c:pt>
                <c:pt idx="37925">
                  <c:v>0.64982767486355963</c:v>
                </c:pt>
                <c:pt idx="37926">
                  <c:v>0.64983844899306076</c:v>
                </c:pt>
                <c:pt idx="37927">
                  <c:v>0.64985782513165224</c:v>
                </c:pt>
                <c:pt idx="37928">
                  <c:v>0.6498698974799596</c:v>
                </c:pt>
                <c:pt idx="37929">
                  <c:v>0.64988280902968909</c:v>
                </c:pt>
                <c:pt idx="37930">
                  <c:v>0.64988945799210995</c:v>
                </c:pt>
                <c:pt idx="37931">
                  <c:v>0.64990046516500011</c:v>
                </c:pt>
                <c:pt idx="37932">
                  <c:v>0.64991601332025795</c:v>
                </c:pt>
                <c:pt idx="37933">
                  <c:v>0.64991687957281585</c:v>
                </c:pt>
                <c:pt idx="37934">
                  <c:v>0.64993445546170447</c:v>
                </c:pt>
                <c:pt idx="37935">
                  <c:v>0.64994228893836847</c:v>
                </c:pt>
                <c:pt idx="37936">
                  <c:v>0.64994789039005152</c:v>
                </c:pt>
                <c:pt idx="37937">
                  <c:v>0.6499577586831794</c:v>
                </c:pt>
                <c:pt idx="37938">
                  <c:v>0.64996802300309398</c:v>
                </c:pt>
                <c:pt idx="37939">
                  <c:v>0.64998154331834745</c:v>
                </c:pt>
                <c:pt idx="37940">
                  <c:v>0.64998545419569564</c:v>
                </c:pt>
                <c:pt idx="37941">
                  <c:v>0.64999998955169302</c:v>
                </c:pt>
                <c:pt idx="37942">
                  <c:v>0.65000257240545323</c:v>
                </c:pt>
                <c:pt idx="37943">
                  <c:v>0.65000479985555271</c:v>
                </c:pt>
                <c:pt idx="37944">
                  <c:v>0.6500208709623635</c:v>
                </c:pt>
                <c:pt idx="37945">
                  <c:v>0.65002476959914024</c:v>
                </c:pt>
                <c:pt idx="37946">
                  <c:v>0.65002716099658331</c:v>
                </c:pt>
                <c:pt idx="37947">
                  <c:v>0.65003773068630122</c:v>
                </c:pt>
                <c:pt idx="37948">
                  <c:v>0.65004301071151105</c:v>
                </c:pt>
                <c:pt idx="37949">
                  <c:v>0.65004828276777404</c:v>
                </c:pt>
                <c:pt idx="37950">
                  <c:v>0.65005310001068894</c:v>
                </c:pt>
                <c:pt idx="37951">
                  <c:v>0.65005426031073499</c:v>
                </c:pt>
                <c:pt idx="37952">
                  <c:v>0.65006404703155196</c:v>
                </c:pt>
                <c:pt idx="37953">
                  <c:v>0.65007395981803084</c:v>
                </c:pt>
                <c:pt idx="37954">
                  <c:v>0.65009612115214177</c:v>
                </c:pt>
                <c:pt idx="37955">
                  <c:v>0.65009846622272416</c:v>
                </c:pt>
                <c:pt idx="37956">
                  <c:v>0.65010429225635236</c:v>
                </c:pt>
                <c:pt idx="37957">
                  <c:v>0.65011169399666824</c:v>
                </c:pt>
                <c:pt idx="37958">
                  <c:v>0.65011454984292227</c:v>
                </c:pt>
                <c:pt idx="37959">
                  <c:v>0.65012148087432464</c:v>
                </c:pt>
                <c:pt idx="37960">
                  <c:v>0.65012475902193612</c:v>
                </c:pt>
                <c:pt idx="37961">
                  <c:v>0.65013393847963752</c:v>
                </c:pt>
                <c:pt idx="37962">
                  <c:v>0.65013600007029138</c:v>
                </c:pt>
                <c:pt idx="37963">
                  <c:v>0.65014208153178632</c:v>
                </c:pt>
                <c:pt idx="37964">
                  <c:v>0.65015139874387728</c:v>
                </c:pt>
                <c:pt idx="37965">
                  <c:v>0.65015775942642118</c:v>
                </c:pt>
                <c:pt idx="37966">
                  <c:v>0.65015824825050417</c:v>
                </c:pt>
                <c:pt idx="37967">
                  <c:v>0.65016017457550845</c:v>
                </c:pt>
                <c:pt idx="37968">
                  <c:v>0.65017078934042605</c:v>
                </c:pt>
                <c:pt idx="37969">
                  <c:v>0.65020630867513618</c:v>
                </c:pt>
                <c:pt idx="37970">
                  <c:v>0.65021846924235305</c:v>
                </c:pt>
                <c:pt idx="37971">
                  <c:v>0.65023092323347842</c:v>
                </c:pt>
                <c:pt idx="37972">
                  <c:v>0.65025683755081232</c:v>
                </c:pt>
                <c:pt idx="37973">
                  <c:v>0.65027398450288676</c:v>
                </c:pt>
                <c:pt idx="37974">
                  <c:v>0.6502810897323138</c:v>
                </c:pt>
                <c:pt idx="37975">
                  <c:v>0.65028324527115444</c:v>
                </c:pt>
                <c:pt idx="37976">
                  <c:v>0.65028765458866356</c:v>
                </c:pt>
                <c:pt idx="37977">
                  <c:v>0.65030043712653451</c:v>
                </c:pt>
                <c:pt idx="37978">
                  <c:v>0.65030424384799201</c:v>
                </c:pt>
                <c:pt idx="37979">
                  <c:v>0.65032250507753364</c:v>
                </c:pt>
                <c:pt idx="37980">
                  <c:v>0.65033608971398893</c:v>
                </c:pt>
                <c:pt idx="37981">
                  <c:v>0.65033736197232472</c:v>
                </c:pt>
                <c:pt idx="37982">
                  <c:v>0.65036853640647974</c:v>
                </c:pt>
                <c:pt idx="37983">
                  <c:v>0.65037916508650506</c:v>
                </c:pt>
                <c:pt idx="37984">
                  <c:v>0.65039098817938179</c:v>
                </c:pt>
                <c:pt idx="37985">
                  <c:v>0.65039866254308099</c:v>
                </c:pt>
                <c:pt idx="37986">
                  <c:v>0.65040179246047847</c:v>
                </c:pt>
                <c:pt idx="37987">
                  <c:v>0.65040251858921383</c:v>
                </c:pt>
                <c:pt idx="37988">
                  <c:v>0.65041225765252297</c:v>
                </c:pt>
                <c:pt idx="37989">
                  <c:v>0.65041512185869632</c:v>
                </c:pt>
                <c:pt idx="37990">
                  <c:v>0.6504210886943167</c:v>
                </c:pt>
                <c:pt idx="37991">
                  <c:v>0.65042151950674054</c:v>
                </c:pt>
                <c:pt idx="37992">
                  <c:v>0.65046325850313724</c:v>
                </c:pt>
                <c:pt idx="37993">
                  <c:v>0.65046371768376954</c:v>
                </c:pt>
                <c:pt idx="37994">
                  <c:v>0.6504739590452</c:v>
                </c:pt>
                <c:pt idx="37995">
                  <c:v>0.65048029066972779</c:v>
                </c:pt>
                <c:pt idx="37996">
                  <c:v>0.65050440352451577</c:v>
                </c:pt>
                <c:pt idx="37997">
                  <c:v>0.65050926153719557</c:v>
                </c:pt>
                <c:pt idx="37998">
                  <c:v>0.65051860918519055</c:v>
                </c:pt>
                <c:pt idx="37999">
                  <c:v>0.65052094183995879</c:v>
                </c:pt>
                <c:pt idx="38000">
                  <c:v>0.65053671868461449</c:v>
                </c:pt>
                <c:pt idx="38001">
                  <c:v>0.65054282168864308</c:v>
                </c:pt>
                <c:pt idx="38002">
                  <c:v>0.65054515484479725</c:v>
                </c:pt>
                <c:pt idx="38003">
                  <c:v>0.65055442928822838</c:v>
                </c:pt>
                <c:pt idx="38004">
                  <c:v>0.65056465124219931</c:v>
                </c:pt>
                <c:pt idx="38005">
                  <c:v>0.65057253995993292</c:v>
                </c:pt>
                <c:pt idx="38006">
                  <c:v>0.6505769170493827</c:v>
                </c:pt>
                <c:pt idx="38007">
                  <c:v>0.65058589702228542</c:v>
                </c:pt>
                <c:pt idx="38008">
                  <c:v>0.65058958303609937</c:v>
                </c:pt>
                <c:pt idx="38009">
                  <c:v>0.65059588112731692</c:v>
                </c:pt>
                <c:pt idx="38010">
                  <c:v>0.65060032001280066</c:v>
                </c:pt>
                <c:pt idx="38011">
                  <c:v>0.6506003766178533</c:v>
                </c:pt>
                <c:pt idx="38012">
                  <c:v>0.65061776399639759</c:v>
                </c:pt>
                <c:pt idx="38013">
                  <c:v>0.65061836408008755</c:v>
                </c:pt>
                <c:pt idx="38014">
                  <c:v>0.65061929742260971</c:v>
                </c:pt>
                <c:pt idx="38015">
                  <c:v>0.65062553584575156</c:v>
                </c:pt>
                <c:pt idx="38016">
                  <c:v>0.65062604415116954</c:v>
                </c:pt>
                <c:pt idx="38017">
                  <c:v>0.65063496929874232</c:v>
                </c:pt>
                <c:pt idx="38018">
                  <c:v>0.6506483084210245</c:v>
                </c:pt>
                <c:pt idx="38019">
                  <c:v>0.65065780260060246</c:v>
                </c:pt>
                <c:pt idx="38020">
                  <c:v>0.65066967445556823</c:v>
                </c:pt>
                <c:pt idx="38021">
                  <c:v>0.65069277444820439</c:v>
                </c:pt>
                <c:pt idx="38022">
                  <c:v>0.65070194779147117</c:v>
                </c:pt>
                <c:pt idx="38023">
                  <c:v>0.65070267711900709</c:v>
                </c:pt>
                <c:pt idx="38024">
                  <c:v>0.65070769987602428</c:v>
                </c:pt>
                <c:pt idx="38025">
                  <c:v>0.65070885208353968</c:v>
                </c:pt>
                <c:pt idx="38026">
                  <c:v>0.65071097128391631</c:v>
                </c:pt>
                <c:pt idx="38027">
                  <c:v>0.65071645341590112</c:v>
                </c:pt>
                <c:pt idx="38028">
                  <c:v>0.65072589357971655</c:v>
                </c:pt>
                <c:pt idx="38029">
                  <c:v>0.65072963784074001</c:v>
                </c:pt>
                <c:pt idx="38030">
                  <c:v>0.65073230168042384</c:v>
                </c:pt>
                <c:pt idx="38031">
                  <c:v>0.65074248383686961</c:v>
                </c:pt>
                <c:pt idx="38032">
                  <c:v>0.65075837968104722</c:v>
                </c:pt>
                <c:pt idx="38033">
                  <c:v>0.65077490651362002</c:v>
                </c:pt>
                <c:pt idx="38034">
                  <c:v>0.65077918617524555</c:v>
                </c:pt>
                <c:pt idx="38035">
                  <c:v>0.65078401843157652</c:v>
                </c:pt>
                <c:pt idx="38036">
                  <c:v>0.65078601483685705</c:v>
                </c:pt>
                <c:pt idx="38037">
                  <c:v>0.65079604100214627</c:v>
                </c:pt>
                <c:pt idx="38038">
                  <c:v>0.65080275249673714</c:v>
                </c:pt>
                <c:pt idx="38039">
                  <c:v>0.65080607632734977</c:v>
                </c:pt>
                <c:pt idx="38040">
                  <c:v>0.65080654887853395</c:v>
                </c:pt>
                <c:pt idx="38041">
                  <c:v>0.65080666804225784</c:v>
                </c:pt>
                <c:pt idx="38042">
                  <c:v>0.65080949333261262</c:v>
                </c:pt>
                <c:pt idx="38043">
                  <c:v>0.65081182693457973</c:v>
                </c:pt>
                <c:pt idx="38044">
                  <c:v>0.65081519379160202</c:v>
                </c:pt>
                <c:pt idx="38045">
                  <c:v>0.65081878247726199</c:v>
                </c:pt>
                <c:pt idx="38046">
                  <c:v>0.65082531987108405</c:v>
                </c:pt>
                <c:pt idx="38047">
                  <c:v>0.6508448161728313</c:v>
                </c:pt>
                <c:pt idx="38048">
                  <c:v>0.650845193492255</c:v>
                </c:pt>
                <c:pt idx="38049">
                  <c:v>0.65085540953431875</c:v>
                </c:pt>
                <c:pt idx="38050">
                  <c:v>0.65086685610556916</c:v>
                </c:pt>
                <c:pt idx="38051">
                  <c:v>0.65086733103695227</c:v>
                </c:pt>
                <c:pt idx="38052">
                  <c:v>0.65089917869182623</c:v>
                </c:pt>
                <c:pt idx="38053">
                  <c:v>0.65090253706334589</c:v>
                </c:pt>
                <c:pt idx="38054">
                  <c:v>0.65090742169454041</c:v>
                </c:pt>
                <c:pt idx="38055">
                  <c:v>0.65091564080777953</c:v>
                </c:pt>
                <c:pt idx="38056">
                  <c:v>0.65092510147837501</c:v>
                </c:pt>
                <c:pt idx="38057">
                  <c:v>0.65093497990230698</c:v>
                </c:pt>
                <c:pt idx="38058">
                  <c:v>0.65094570829623732</c:v>
                </c:pt>
                <c:pt idx="38059">
                  <c:v>0.65095570913659317</c:v>
                </c:pt>
                <c:pt idx="38060">
                  <c:v>0.65097945295726845</c:v>
                </c:pt>
                <c:pt idx="38061">
                  <c:v>0.65100493422395733</c:v>
                </c:pt>
                <c:pt idx="38062">
                  <c:v>0.65100494480104176</c:v>
                </c:pt>
                <c:pt idx="38063">
                  <c:v>0.65100508538231805</c:v>
                </c:pt>
                <c:pt idx="38064">
                  <c:v>0.65100824204064422</c:v>
                </c:pt>
                <c:pt idx="38065">
                  <c:v>0.65101316476935678</c:v>
                </c:pt>
                <c:pt idx="38066">
                  <c:v>0.65101932377322091</c:v>
                </c:pt>
                <c:pt idx="38067">
                  <c:v>0.65102184324450629</c:v>
                </c:pt>
                <c:pt idx="38068">
                  <c:v>0.65102319440379208</c:v>
                </c:pt>
                <c:pt idx="38069">
                  <c:v>0.65103264756293489</c:v>
                </c:pt>
                <c:pt idx="38070">
                  <c:v>0.65103475121936527</c:v>
                </c:pt>
                <c:pt idx="38071">
                  <c:v>0.65103977772629007</c:v>
                </c:pt>
                <c:pt idx="38072">
                  <c:v>0.65104548748545465</c:v>
                </c:pt>
                <c:pt idx="38073">
                  <c:v>0.6510479319719451</c:v>
                </c:pt>
                <c:pt idx="38074">
                  <c:v>0.65105069394378678</c:v>
                </c:pt>
                <c:pt idx="38075">
                  <c:v>0.65107458955007291</c:v>
                </c:pt>
                <c:pt idx="38076">
                  <c:v>0.65107471686396001</c:v>
                </c:pt>
                <c:pt idx="38077">
                  <c:v>0.65108991656192972</c:v>
                </c:pt>
                <c:pt idx="38078">
                  <c:v>0.65109298063997623</c:v>
                </c:pt>
                <c:pt idx="38079">
                  <c:v>0.65110246550198203</c:v>
                </c:pt>
                <c:pt idx="38080">
                  <c:v>0.6511129941814856</c:v>
                </c:pt>
                <c:pt idx="38081">
                  <c:v>0.65113668840088001</c:v>
                </c:pt>
                <c:pt idx="38082">
                  <c:v>0.65115248117627933</c:v>
                </c:pt>
                <c:pt idx="38083">
                  <c:v>0.65117540213892144</c:v>
                </c:pt>
                <c:pt idx="38084">
                  <c:v>0.65117884125527414</c:v>
                </c:pt>
                <c:pt idx="38085">
                  <c:v>0.65118120324977513</c:v>
                </c:pt>
                <c:pt idx="38086">
                  <c:v>0.65118168630276518</c:v>
                </c:pt>
                <c:pt idx="38087">
                  <c:v>0.65118282811643202</c:v>
                </c:pt>
                <c:pt idx="38088">
                  <c:v>0.65120147764138014</c:v>
                </c:pt>
                <c:pt idx="38089">
                  <c:v>0.65121518759170727</c:v>
                </c:pt>
                <c:pt idx="38090">
                  <c:v>0.65122449893514056</c:v>
                </c:pt>
                <c:pt idx="38091">
                  <c:v>0.6512248803661026</c:v>
                </c:pt>
                <c:pt idx="38092">
                  <c:v>0.65123208805458943</c:v>
                </c:pt>
                <c:pt idx="38093">
                  <c:v>0.65123778188058878</c:v>
                </c:pt>
                <c:pt idx="38094">
                  <c:v>0.65126418455207924</c:v>
                </c:pt>
                <c:pt idx="38095">
                  <c:v>0.65126548782035787</c:v>
                </c:pt>
                <c:pt idx="38096">
                  <c:v>0.65129643492938583</c:v>
                </c:pt>
                <c:pt idx="38097">
                  <c:v>0.65129654774529078</c:v>
                </c:pt>
                <c:pt idx="38098">
                  <c:v>0.65131646767367002</c:v>
                </c:pt>
                <c:pt idx="38099">
                  <c:v>0.65131810157819447</c:v>
                </c:pt>
                <c:pt idx="38100">
                  <c:v>0.65132030737498847</c:v>
                </c:pt>
                <c:pt idx="38101">
                  <c:v>0.65132036303519725</c:v>
                </c:pt>
                <c:pt idx="38102">
                  <c:v>0.65132305623645914</c:v>
                </c:pt>
                <c:pt idx="38103">
                  <c:v>0.65134514459559412</c:v>
                </c:pt>
                <c:pt idx="38104">
                  <c:v>0.65135408849029419</c:v>
                </c:pt>
                <c:pt idx="38105">
                  <c:v>0.65137472843569721</c:v>
                </c:pt>
                <c:pt idx="38106">
                  <c:v>0.65137773368065399</c:v>
                </c:pt>
                <c:pt idx="38107">
                  <c:v>0.65138570600020018</c:v>
                </c:pt>
                <c:pt idx="38108">
                  <c:v>0.651394253588373</c:v>
                </c:pt>
                <c:pt idx="38109">
                  <c:v>0.65142000043976922</c:v>
                </c:pt>
                <c:pt idx="38110">
                  <c:v>0.65142081778382532</c:v>
                </c:pt>
                <c:pt idx="38111">
                  <c:v>0.65143112351848531</c:v>
                </c:pt>
                <c:pt idx="38112">
                  <c:v>0.65143127542430601</c:v>
                </c:pt>
                <c:pt idx="38113">
                  <c:v>0.65144868735373107</c:v>
                </c:pt>
                <c:pt idx="38114">
                  <c:v>0.65146505094014517</c:v>
                </c:pt>
                <c:pt idx="38115">
                  <c:v>0.65146595732256107</c:v>
                </c:pt>
                <c:pt idx="38116">
                  <c:v>0.6514764583456204</c:v>
                </c:pt>
                <c:pt idx="38117">
                  <c:v>0.65148056735206605</c:v>
                </c:pt>
                <c:pt idx="38118">
                  <c:v>0.65148483297807547</c:v>
                </c:pt>
                <c:pt idx="38119">
                  <c:v>0.65151001831013677</c:v>
                </c:pt>
                <c:pt idx="38120">
                  <c:v>0.6515124623678531</c:v>
                </c:pt>
                <c:pt idx="38121">
                  <c:v>0.65152401860425069</c:v>
                </c:pt>
                <c:pt idx="38122">
                  <c:v>0.65152406121503348</c:v>
                </c:pt>
                <c:pt idx="38123">
                  <c:v>0.65154925670347308</c:v>
                </c:pt>
                <c:pt idx="38124">
                  <c:v>0.65157236210329528</c:v>
                </c:pt>
                <c:pt idx="38125">
                  <c:v>0.65157255719918472</c:v>
                </c:pt>
                <c:pt idx="38126">
                  <c:v>0.65157534371664116</c:v>
                </c:pt>
                <c:pt idx="38127">
                  <c:v>0.65157906405161437</c:v>
                </c:pt>
                <c:pt idx="38128">
                  <c:v>0.65159520410309257</c:v>
                </c:pt>
                <c:pt idx="38129">
                  <c:v>0.65160727730672763</c:v>
                </c:pt>
                <c:pt idx="38130">
                  <c:v>0.6516089356664746</c:v>
                </c:pt>
                <c:pt idx="38131">
                  <c:v>0.65161398009462401</c:v>
                </c:pt>
                <c:pt idx="38132">
                  <c:v>0.65165654560313668</c:v>
                </c:pt>
                <c:pt idx="38133">
                  <c:v>0.65166190492586906</c:v>
                </c:pt>
                <c:pt idx="38134">
                  <c:v>0.65166277389063865</c:v>
                </c:pt>
                <c:pt idx="38135">
                  <c:v>0.6516628776945036</c:v>
                </c:pt>
                <c:pt idx="38136">
                  <c:v>0.65166815571793035</c:v>
                </c:pt>
                <c:pt idx="38137">
                  <c:v>0.65170193246547736</c:v>
                </c:pt>
                <c:pt idx="38138">
                  <c:v>0.65170590826952957</c:v>
                </c:pt>
                <c:pt idx="38139">
                  <c:v>0.65170616633776968</c:v>
                </c:pt>
                <c:pt idx="38140">
                  <c:v>0.65171865215732594</c:v>
                </c:pt>
                <c:pt idx="38141">
                  <c:v>0.6517263889259155</c:v>
                </c:pt>
                <c:pt idx="38142">
                  <c:v>0.65175238862900631</c:v>
                </c:pt>
                <c:pt idx="38143">
                  <c:v>0.65175835116267944</c:v>
                </c:pt>
                <c:pt idx="38144">
                  <c:v>0.65176042657353572</c:v>
                </c:pt>
                <c:pt idx="38145">
                  <c:v>0.6517631293637004</c:v>
                </c:pt>
                <c:pt idx="38146">
                  <c:v>0.65176537682705626</c:v>
                </c:pt>
                <c:pt idx="38147">
                  <c:v>0.6517900570736036</c:v>
                </c:pt>
                <c:pt idx="38148">
                  <c:v>0.65179059740312495</c:v>
                </c:pt>
                <c:pt idx="38149">
                  <c:v>0.65179817922517724</c:v>
                </c:pt>
                <c:pt idx="38150">
                  <c:v>0.65180135186882426</c:v>
                </c:pt>
                <c:pt idx="38151">
                  <c:v>0.65180229045511584</c:v>
                </c:pt>
                <c:pt idx="38152">
                  <c:v>0.65181240957641262</c:v>
                </c:pt>
                <c:pt idx="38153">
                  <c:v>0.6518180749931447</c:v>
                </c:pt>
                <c:pt idx="38154">
                  <c:v>0.65186104512114373</c:v>
                </c:pt>
                <c:pt idx="38155">
                  <c:v>0.65186183575598933</c:v>
                </c:pt>
                <c:pt idx="38156">
                  <c:v>0.65186422734960547</c:v>
                </c:pt>
                <c:pt idx="38157">
                  <c:v>0.65186925558667397</c:v>
                </c:pt>
                <c:pt idx="38158">
                  <c:v>0.65187522967648093</c:v>
                </c:pt>
                <c:pt idx="38159">
                  <c:v>0.65188561320787375</c:v>
                </c:pt>
                <c:pt idx="38160">
                  <c:v>0.65190435176470429</c:v>
                </c:pt>
                <c:pt idx="38161">
                  <c:v>0.65193328199687972</c:v>
                </c:pt>
                <c:pt idx="38162">
                  <c:v>0.65193976836695877</c:v>
                </c:pt>
                <c:pt idx="38163">
                  <c:v>0.65194081554031424</c:v>
                </c:pt>
                <c:pt idx="38164">
                  <c:v>0.65194838981873648</c:v>
                </c:pt>
                <c:pt idx="38165">
                  <c:v>0.65195625786466171</c:v>
                </c:pt>
                <c:pt idx="38166">
                  <c:v>0.65195644425026533</c:v>
                </c:pt>
                <c:pt idx="38167">
                  <c:v>0.65196862409285605</c:v>
                </c:pt>
                <c:pt idx="38168">
                  <c:v>0.65198792168830522</c:v>
                </c:pt>
                <c:pt idx="38169">
                  <c:v>0.65204179428615205</c:v>
                </c:pt>
                <c:pt idx="38170">
                  <c:v>0.65205484360719834</c:v>
                </c:pt>
                <c:pt idx="38171">
                  <c:v>0.65205885075401182</c:v>
                </c:pt>
                <c:pt idx="38172">
                  <c:v>0.65206283317589031</c:v>
                </c:pt>
                <c:pt idx="38173">
                  <c:v>0.65206631653821301</c:v>
                </c:pt>
                <c:pt idx="38174">
                  <c:v>0.65206684350794353</c:v>
                </c:pt>
                <c:pt idx="38175">
                  <c:v>0.65207283798311522</c:v>
                </c:pt>
                <c:pt idx="38176">
                  <c:v>0.6520819962819302</c:v>
                </c:pt>
                <c:pt idx="38177">
                  <c:v>0.65210059357501815</c:v>
                </c:pt>
                <c:pt idx="38178">
                  <c:v>0.65210547134284136</c:v>
                </c:pt>
                <c:pt idx="38179">
                  <c:v>0.6521167508392236</c:v>
                </c:pt>
                <c:pt idx="38180">
                  <c:v>0.65211687958792697</c:v>
                </c:pt>
                <c:pt idx="38181">
                  <c:v>0.65211963577728216</c:v>
                </c:pt>
                <c:pt idx="38182">
                  <c:v>0.65212472515895514</c:v>
                </c:pt>
                <c:pt idx="38183">
                  <c:v>0.65212809785578429</c:v>
                </c:pt>
                <c:pt idx="38184">
                  <c:v>0.65212962701046207</c:v>
                </c:pt>
                <c:pt idx="38185">
                  <c:v>0.6521474666372683</c:v>
                </c:pt>
                <c:pt idx="38186">
                  <c:v>0.65214784172416163</c:v>
                </c:pt>
                <c:pt idx="38187">
                  <c:v>0.6521524020341003</c:v>
                </c:pt>
                <c:pt idx="38188">
                  <c:v>0.65216711396171978</c:v>
                </c:pt>
                <c:pt idx="38189">
                  <c:v>0.65217763827802311</c:v>
                </c:pt>
                <c:pt idx="38190">
                  <c:v>0.65220054906797031</c:v>
                </c:pt>
                <c:pt idx="38191">
                  <c:v>0.65220435734298265</c:v>
                </c:pt>
                <c:pt idx="38192">
                  <c:v>0.65220897150048851</c:v>
                </c:pt>
                <c:pt idx="38193">
                  <c:v>0.6522203033377485</c:v>
                </c:pt>
                <c:pt idx="38194">
                  <c:v>0.65223525462027721</c:v>
                </c:pt>
                <c:pt idx="38195">
                  <c:v>0.65225512898239757</c:v>
                </c:pt>
                <c:pt idx="38196">
                  <c:v>0.65226972367650615</c:v>
                </c:pt>
                <c:pt idx="38197">
                  <c:v>0.65228136765143052</c:v>
                </c:pt>
                <c:pt idx="38198">
                  <c:v>0.65230560392871906</c:v>
                </c:pt>
                <c:pt idx="38199">
                  <c:v>0.65231155097800064</c:v>
                </c:pt>
                <c:pt idx="38200">
                  <c:v>0.65232743577897412</c:v>
                </c:pt>
                <c:pt idx="38201">
                  <c:v>0.65234036386571548</c:v>
                </c:pt>
                <c:pt idx="38202">
                  <c:v>0.65236611762749874</c:v>
                </c:pt>
                <c:pt idx="38203">
                  <c:v>0.65236656151793848</c:v>
                </c:pt>
                <c:pt idx="38204">
                  <c:v>0.65238514269209247</c:v>
                </c:pt>
                <c:pt idx="38205">
                  <c:v>0.65240482390841459</c:v>
                </c:pt>
                <c:pt idx="38206">
                  <c:v>0.65241985376457579</c:v>
                </c:pt>
                <c:pt idx="38207">
                  <c:v>0.65242169125080662</c:v>
                </c:pt>
                <c:pt idx="38208">
                  <c:v>0.65242386286020571</c:v>
                </c:pt>
                <c:pt idx="38209">
                  <c:v>0.65243166227836591</c:v>
                </c:pt>
                <c:pt idx="38210">
                  <c:v>0.65244113094803868</c:v>
                </c:pt>
                <c:pt idx="38211">
                  <c:v>0.65249962395848116</c:v>
                </c:pt>
                <c:pt idx="38212">
                  <c:v>0.65251662126413446</c:v>
                </c:pt>
                <c:pt idx="38213">
                  <c:v>0.65254337968507159</c:v>
                </c:pt>
                <c:pt idx="38214">
                  <c:v>0.65255941456957633</c:v>
                </c:pt>
                <c:pt idx="38215">
                  <c:v>0.65257538517532643</c:v>
                </c:pt>
                <c:pt idx="38216">
                  <c:v>0.65257781987869468</c:v>
                </c:pt>
                <c:pt idx="38217">
                  <c:v>0.65258193245667417</c:v>
                </c:pt>
                <c:pt idx="38218">
                  <c:v>0.65258206376970562</c:v>
                </c:pt>
                <c:pt idx="38219">
                  <c:v>0.65258210755389523</c:v>
                </c:pt>
                <c:pt idx="38220">
                  <c:v>0.65259680063751058</c:v>
                </c:pt>
                <c:pt idx="38221">
                  <c:v>0.65262107997926166</c:v>
                </c:pt>
                <c:pt idx="38222">
                  <c:v>0.65265734224901306</c:v>
                </c:pt>
                <c:pt idx="38223">
                  <c:v>0.65266506108583233</c:v>
                </c:pt>
                <c:pt idx="38224">
                  <c:v>0.6526706043746513</c:v>
                </c:pt>
                <c:pt idx="38225">
                  <c:v>0.65269450622619762</c:v>
                </c:pt>
                <c:pt idx="38226">
                  <c:v>0.65269558445204479</c:v>
                </c:pt>
                <c:pt idx="38227">
                  <c:v>0.65270589229752463</c:v>
                </c:pt>
                <c:pt idx="38228">
                  <c:v>0.65271205960181444</c:v>
                </c:pt>
                <c:pt idx="38229">
                  <c:v>0.65271228376426227</c:v>
                </c:pt>
                <c:pt idx="38230">
                  <c:v>0.65271448185711667</c:v>
                </c:pt>
                <c:pt idx="38231">
                  <c:v>0.6527414262003427</c:v>
                </c:pt>
                <c:pt idx="38232">
                  <c:v>0.65274448245630323</c:v>
                </c:pt>
                <c:pt idx="38233">
                  <c:v>0.65274474440931984</c:v>
                </c:pt>
                <c:pt idx="38234">
                  <c:v>0.65275079952312309</c:v>
                </c:pt>
                <c:pt idx="38235">
                  <c:v>0.65275637723503532</c:v>
                </c:pt>
                <c:pt idx="38236">
                  <c:v>0.65276294456245154</c:v>
                </c:pt>
                <c:pt idx="38237">
                  <c:v>0.65277198185361041</c:v>
                </c:pt>
                <c:pt idx="38238">
                  <c:v>0.65280332429619248</c:v>
                </c:pt>
                <c:pt idx="38239">
                  <c:v>0.65282561850464216</c:v>
                </c:pt>
                <c:pt idx="38240">
                  <c:v>0.65282707605189705</c:v>
                </c:pt>
                <c:pt idx="38241">
                  <c:v>0.65282893196419134</c:v>
                </c:pt>
                <c:pt idx="38242">
                  <c:v>0.65284196881188772</c:v>
                </c:pt>
                <c:pt idx="38243">
                  <c:v>0.6528514560911951</c:v>
                </c:pt>
                <c:pt idx="38244">
                  <c:v>0.65285783219813853</c:v>
                </c:pt>
                <c:pt idx="38245">
                  <c:v>0.65285809655606419</c:v>
                </c:pt>
                <c:pt idx="38246">
                  <c:v>0.65286242493763424</c:v>
                </c:pt>
                <c:pt idx="38247">
                  <c:v>0.65287776278452714</c:v>
                </c:pt>
                <c:pt idx="38248">
                  <c:v>0.65291447744546494</c:v>
                </c:pt>
                <c:pt idx="38249">
                  <c:v>0.65292263200855072</c:v>
                </c:pt>
                <c:pt idx="38250">
                  <c:v>0.65293401243524873</c:v>
                </c:pt>
                <c:pt idx="38251">
                  <c:v>0.65293790090600967</c:v>
                </c:pt>
                <c:pt idx="38252">
                  <c:v>0.65295110995504402</c:v>
                </c:pt>
                <c:pt idx="38253">
                  <c:v>0.6529569761338947</c:v>
                </c:pt>
                <c:pt idx="38254">
                  <c:v>0.65297197028186327</c:v>
                </c:pt>
                <c:pt idx="38255">
                  <c:v>0.65297392763894391</c:v>
                </c:pt>
                <c:pt idx="38256">
                  <c:v>0.65297634299657914</c:v>
                </c:pt>
                <c:pt idx="38257">
                  <c:v>0.65297698844535135</c:v>
                </c:pt>
                <c:pt idx="38258">
                  <c:v>0.65297966693478804</c:v>
                </c:pt>
                <c:pt idx="38259">
                  <c:v>0.65298249190085922</c:v>
                </c:pt>
                <c:pt idx="38260">
                  <c:v>0.65298485822527408</c:v>
                </c:pt>
                <c:pt idx="38261">
                  <c:v>0.65299859413482053</c:v>
                </c:pt>
                <c:pt idx="38262">
                  <c:v>0.65299904337289627</c:v>
                </c:pt>
                <c:pt idx="38263">
                  <c:v>0.65300807363092706</c:v>
                </c:pt>
                <c:pt idx="38264">
                  <c:v>0.65301827455821415</c:v>
                </c:pt>
                <c:pt idx="38265">
                  <c:v>0.65301892931281147</c:v>
                </c:pt>
                <c:pt idx="38266">
                  <c:v>0.65302234953521354</c:v>
                </c:pt>
                <c:pt idx="38267">
                  <c:v>0.65302964149474874</c:v>
                </c:pt>
                <c:pt idx="38268">
                  <c:v>0.65304135355639015</c:v>
                </c:pt>
                <c:pt idx="38269">
                  <c:v>0.65307655498779194</c:v>
                </c:pt>
                <c:pt idx="38270">
                  <c:v>0.65308578050808597</c:v>
                </c:pt>
                <c:pt idx="38271">
                  <c:v>0.6530898524912061</c:v>
                </c:pt>
                <c:pt idx="38272">
                  <c:v>0.65309349470058065</c:v>
                </c:pt>
                <c:pt idx="38273">
                  <c:v>0.65312169009699883</c:v>
                </c:pt>
                <c:pt idx="38274">
                  <c:v>0.65312348639463591</c:v>
                </c:pt>
                <c:pt idx="38275">
                  <c:v>0.65313903240149429</c:v>
                </c:pt>
                <c:pt idx="38276">
                  <c:v>0.65314761764724028</c:v>
                </c:pt>
                <c:pt idx="38277">
                  <c:v>0.65314829645457584</c:v>
                </c:pt>
                <c:pt idx="38278">
                  <c:v>0.65316854909088273</c:v>
                </c:pt>
                <c:pt idx="38279">
                  <c:v>0.65317840540080407</c:v>
                </c:pt>
                <c:pt idx="38280">
                  <c:v>0.65319618217091202</c:v>
                </c:pt>
                <c:pt idx="38281">
                  <c:v>0.65319825728596181</c:v>
                </c:pt>
                <c:pt idx="38282">
                  <c:v>0.65321071839043232</c:v>
                </c:pt>
                <c:pt idx="38283">
                  <c:v>0.65323012916370471</c:v>
                </c:pt>
                <c:pt idx="38284">
                  <c:v>0.65324401363660134</c:v>
                </c:pt>
                <c:pt idx="38285">
                  <c:v>0.6532499409828294</c:v>
                </c:pt>
                <c:pt idx="38286">
                  <c:v>0.65324999260736949</c:v>
                </c:pt>
                <c:pt idx="38287">
                  <c:v>0.6532511708222094</c:v>
                </c:pt>
                <c:pt idx="38288">
                  <c:v>0.65325811825949942</c:v>
                </c:pt>
                <c:pt idx="38289">
                  <c:v>0.6532790701675727</c:v>
                </c:pt>
                <c:pt idx="38290">
                  <c:v>0.65329550677594894</c:v>
                </c:pt>
                <c:pt idx="38291">
                  <c:v>0.65331756608120262</c:v>
                </c:pt>
                <c:pt idx="38292">
                  <c:v>0.65332210254805045</c:v>
                </c:pt>
                <c:pt idx="38293">
                  <c:v>0.65333341839829817</c:v>
                </c:pt>
                <c:pt idx="38294">
                  <c:v>0.65333548377325656</c:v>
                </c:pt>
                <c:pt idx="38295">
                  <c:v>0.65334204194463497</c:v>
                </c:pt>
                <c:pt idx="38296">
                  <c:v>0.65334424454910445</c:v>
                </c:pt>
                <c:pt idx="38297">
                  <c:v>0.65334763282330655</c:v>
                </c:pt>
                <c:pt idx="38298">
                  <c:v>0.65335684836948704</c:v>
                </c:pt>
                <c:pt idx="38299">
                  <c:v>0.65336645353012557</c:v>
                </c:pt>
                <c:pt idx="38300">
                  <c:v>0.65338529600389206</c:v>
                </c:pt>
                <c:pt idx="38301">
                  <c:v>0.65338958602755937</c:v>
                </c:pt>
                <c:pt idx="38302">
                  <c:v>0.65341632567124885</c:v>
                </c:pt>
                <c:pt idx="38303">
                  <c:v>0.65341934076732855</c:v>
                </c:pt>
                <c:pt idx="38304">
                  <c:v>0.65342374811778614</c:v>
                </c:pt>
                <c:pt idx="38305">
                  <c:v>0.65343451938207753</c:v>
                </c:pt>
                <c:pt idx="38306">
                  <c:v>0.65343493882144221</c:v>
                </c:pt>
                <c:pt idx="38307">
                  <c:v>0.65344552518949717</c:v>
                </c:pt>
                <c:pt idx="38308">
                  <c:v>0.65345640205505118</c:v>
                </c:pt>
                <c:pt idx="38309">
                  <c:v>0.65345666362400123</c:v>
                </c:pt>
                <c:pt idx="38310">
                  <c:v>0.65349155909072276</c:v>
                </c:pt>
                <c:pt idx="38311">
                  <c:v>0.65351152994578043</c:v>
                </c:pt>
                <c:pt idx="38312">
                  <c:v>0.65352017932431861</c:v>
                </c:pt>
                <c:pt idx="38313">
                  <c:v>0.65352050452868338</c:v>
                </c:pt>
                <c:pt idx="38314">
                  <c:v>0.65352880674169744</c:v>
                </c:pt>
                <c:pt idx="38315">
                  <c:v>0.6535362801899447</c:v>
                </c:pt>
                <c:pt idx="38316">
                  <c:v>0.65354149683243268</c:v>
                </c:pt>
                <c:pt idx="38317">
                  <c:v>0.65355943705255815</c:v>
                </c:pt>
                <c:pt idx="38318">
                  <c:v>0.65357279608144392</c:v>
                </c:pt>
                <c:pt idx="38319">
                  <c:v>0.65357526656367737</c:v>
                </c:pt>
                <c:pt idx="38320">
                  <c:v>0.65361452578115287</c:v>
                </c:pt>
                <c:pt idx="38321">
                  <c:v>0.65362215247866273</c:v>
                </c:pt>
                <c:pt idx="38322">
                  <c:v>0.65362286768872768</c:v>
                </c:pt>
                <c:pt idx="38323">
                  <c:v>0.65363037914339461</c:v>
                </c:pt>
                <c:pt idx="38324">
                  <c:v>0.65363968456757771</c:v>
                </c:pt>
                <c:pt idx="38325">
                  <c:v>0.65364383664937775</c:v>
                </c:pt>
                <c:pt idx="38326">
                  <c:v>0.65365634942859718</c:v>
                </c:pt>
                <c:pt idx="38327">
                  <c:v>0.65366074412071629</c:v>
                </c:pt>
                <c:pt idx="38328">
                  <c:v>0.65366287376850574</c:v>
                </c:pt>
                <c:pt idx="38329">
                  <c:v>0.65366916494545091</c:v>
                </c:pt>
                <c:pt idx="38330">
                  <c:v>0.65367051241847474</c:v>
                </c:pt>
                <c:pt idx="38331">
                  <c:v>0.65367051544293742</c:v>
                </c:pt>
                <c:pt idx="38332">
                  <c:v>0.65368475437634455</c:v>
                </c:pt>
                <c:pt idx="38333">
                  <c:v>0.65368611873619842</c:v>
                </c:pt>
                <c:pt idx="38334">
                  <c:v>0.65369344148203401</c:v>
                </c:pt>
                <c:pt idx="38335">
                  <c:v>0.65371246059831567</c:v>
                </c:pt>
                <c:pt idx="38336">
                  <c:v>0.65371755721919111</c:v>
                </c:pt>
                <c:pt idx="38337">
                  <c:v>0.6537195867000436</c:v>
                </c:pt>
                <c:pt idx="38338">
                  <c:v>0.65372605218341984</c:v>
                </c:pt>
                <c:pt idx="38339">
                  <c:v>0.65373236257084755</c:v>
                </c:pt>
                <c:pt idx="38340">
                  <c:v>0.65373386355073904</c:v>
                </c:pt>
                <c:pt idx="38341">
                  <c:v>0.65375192001702842</c:v>
                </c:pt>
                <c:pt idx="38342">
                  <c:v>0.65375754289387444</c:v>
                </c:pt>
                <c:pt idx="38343">
                  <c:v>0.6537674770130848</c:v>
                </c:pt>
                <c:pt idx="38344">
                  <c:v>0.6537871521396148</c:v>
                </c:pt>
                <c:pt idx="38345">
                  <c:v>0.6538037409680425</c:v>
                </c:pt>
                <c:pt idx="38346">
                  <c:v>0.65380571007125898</c:v>
                </c:pt>
                <c:pt idx="38347">
                  <c:v>0.65385047390660422</c:v>
                </c:pt>
                <c:pt idx="38348">
                  <c:v>0.65385360147247285</c:v>
                </c:pt>
                <c:pt idx="38349">
                  <c:v>0.65386318774548258</c:v>
                </c:pt>
                <c:pt idx="38350">
                  <c:v>0.65386932640175188</c:v>
                </c:pt>
                <c:pt idx="38351">
                  <c:v>0.65388091489348499</c:v>
                </c:pt>
                <c:pt idx="38352">
                  <c:v>0.65389127491194954</c:v>
                </c:pt>
                <c:pt idx="38353">
                  <c:v>0.65389691951133411</c:v>
                </c:pt>
                <c:pt idx="38354">
                  <c:v>0.65390277217764148</c:v>
                </c:pt>
                <c:pt idx="38355">
                  <c:v>0.65390308531687746</c:v>
                </c:pt>
                <c:pt idx="38356">
                  <c:v>0.65390822802527571</c:v>
                </c:pt>
                <c:pt idx="38357">
                  <c:v>0.6539101004573763</c:v>
                </c:pt>
                <c:pt idx="38358">
                  <c:v>0.6539365920120902</c:v>
                </c:pt>
                <c:pt idx="38359">
                  <c:v>0.65394068890507329</c:v>
                </c:pt>
                <c:pt idx="38360">
                  <c:v>0.6539424066189351</c:v>
                </c:pt>
                <c:pt idx="38361">
                  <c:v>0.65396876675890914</c:v>
                </c:pt>
                <c:pt idx="38362">
                  <c:v>0.65398593831031127</c:v>
                </c:pt>
                <c:pt idx="38363">
                  <c:v>0.65399232171878896</c:v>
                </c:pt>
                <c:pt idx="38364">
                  <c:v>0.65399410155069015</c:v>
                </c:pt>
                <c:pt idx="38365">
                  <c:v>0.65401174240122839</c:v>
                </c:pt>
                <c:pt idx="38366">
                  <c:v>0.65402721032231914</c:v>
                </c:pt>
                <c:pt idx="38367">
                  <c:v>0.6540281721828819</c:v>
                </c:pt>
                <c:pt idx="38368">
                  <c:v>0.65402922485218196</c:v>
                </c:pt>
                <c:pt idx="38369">
                  <c:v>0.6540450051129274</c:v>
                </c:pt>
                <c:pt idx="38370">
                  <c:v>0.65404518097905917</c:v>
                </c:pt>
                <c:pt idx="38371">
                  <c:v>0.65404570785221805</c:v>
                </c:pt>
                <c:pt idx="38372">
                  <c:v>0.65404795708596941</c:v>
                </c:pt>
                <c:pt idx="38373">
                  <c:v>0.65406986609066298</c:v>
                </c:pt>
                <c:pt idx="38374">
                  <c:v>0.65407289240927768</c:v>
                </c:pt>
                <c:pt idx="38375">
                  <c:v>0.65408290517234691</c:v>
                </c:pt>
                <c:pt idx="38376">
                  <c:v>0.65408378780883236</c:v>
                </c:pt>
                <c:pt idx="38377">
                  <c:v>0.654085060714238</c:v>
                </c:pt>
                <c:pt idx="38378">
                  <c:v>0.65412474985512636</c:v>
                </c:pt>
                <c:pt idx="38379">
                  <c:v>0.6541345143697137</c:v>
                </c:pt>
                <c:pt idx="38380">
                  <c:v>0.65414871467285907</c:v>
                </c:pt>
                <c:pt idx="38381">
                  <c:v>0.65416478936044697</c:v>
                </c:pt>
                <c:pt idx="38382">
                  <c:v>0.65416699931401379</c:v>
                </c:pt>
                <c:pt idx="38383">
                  <c:v>0.65416792362049181</c:v>
                </c:pt>
                <c:pt idx="38384">
                  <c:v>0.65417139910555888</c:v>
                </c:pt>
                <c:pt idx="38385">
                  <c:v>0.65417393969806215</c:v>
                </c:pt>
                <c:pt idx="38386">
                  <c:v>0.65417694056610853</c:v>
                </c:pt>
                <c:pt idx="38387">
                  <c:v>0.65418275573606366</c:v>
                </c:pt>
                <c:pt idx="38388">
                  <c:v>0.65419072493769281</c:v>
                </c:pt>
                <c:pt idx="38389">
                  <c:v>0.65420230774315824</c:v>
                </c:pt>
                <c:pt idx="38390">
                  <c:v>0.65421010893508735</c:v>
                </c:pt>
                <c:pt idx="38391">
                  <c:v>0.6542316429868914</c:v>
                </c:pt>
                <c:pt idx="38392">
                  <c:v>0.65426761886292251</c:v>
                </c:pt>
                <c:pt idx="38393">
                  <c:v>0.65427607018684308</c:v>
                </c:pt>
                <c:pt idx="38394">
                  <c:v>0.6543173810904872</c:v>
                </c:pt>
                <c:pt idx="38395">
                  <c:v>0.65431787053816748</c:v>
                </c:pt>
                <c:pt idx="38396">
                  <c:v>0.65434293304366298</c:v>
                </c:pt>
                <c:pt idx="38397">
                  <c:v>0.65434640844162129</c:v>
                </c:pt>
                <c:pt idx="38398">
                  <c:v>0.65436298325401399</c:v>
                </c:pt>
                <c:pt idx="38399">
                  <c:v>0.65437437332489157</c:v>
                </c:pt>
                <c:pt idx="38400">
                  <c:v>0.65438378076325587</c:v>
                </c:pt>
                <c:pt idx="38401">
                  <c:v>0.65439146200283871</c:v>
                </c:pt>
                <c:pt idx="38402">
                  <c:v>0.65442364720967927</c:v>
                </c:pt>
                <c:pt idx="38403">
                  <c:v>0.65443020234345584</c:v>
                </c:pt>
                <c:pt idx="38404">
                  <c:v>0.65445565192589272</c:v>
                </c:pt>
                <c:pt idx="38405">
                  <c:v>0.65446768908536956</c:v>
                </c:pt>
                <c:pt idx="38406">
                  <c:v>0.65447562370736589</c:v>
                </c:pt>
                <c:pt idx="38407">
                  <c:v>0.65448177303951283</c:v>
                </c:pt>
                <c:pt idx="38408">
                  <c:v>0.65452533502968957</c:v>
                </c:pt>
                <c:pt idx="38409">
                  <c:v>0.65452544032485638</c:v>
                </c:pt>
                <c:pt idx="38410">
                  <c:v>0.65454215176120822</c:v>
                </c:pt>
                <c:pt idx="38411">
                  <c:v>0.6545468916503846</c:v>
                </c:pt>
                <c:pt idx="38412">
                  <c:v>0.65455108154671482</c:v>
                </c:pt>
                <c:pt idx="38413">
                  <c:v>0.65456198998693527</c:v>
                </c:pt>
                <c:pt idx="38414">
                  <c:v>0.65459264580978116</c:v>
                </c:pt>
                <c:pt idx="38415">
                  <c:v>0.6545969607255826</c:v>
                </c:pt>
                <c:pt idx="38416">
                  <c:v>0.65461841251728459</c:v>
                </c:pt>
                <c:pt idx="38417">
                  <c:v>0.65462855160595379</c:v>
                </c:pt>
                <c:pt idx="38418">
                  <c:v>0.65463320194889729</c:v>
                </c:pt>
                <c:pt idx="38419">
                  <c:v>0.65463725392317973</c:v>
                </c:pt>
                <c:pt idx="38420">
                  <c:v>0.65463964993774082</c:v>
                </c:pt>
                <c:pt idx="38421">
                  <c:v>0.65465926911672345</c:v>
                </c:pt>
                <c:pt idx="38422">
                  <c:v>0.65466268643281766</c:v>
                </c:pt>
                <c:pt idx="38423">
                  <c:v>0.65470309032204399</c:v>
                </c:pt>
                <c:pt idx="38424">
                  <c:v>0.65471228042879492</c:v>
                </c:pt>
                <c:pt idx="38425">
                  <c:v>0.65472645843163879</c:v>
                </c:pt>
                <c:pt idx="38426">
                  <c:v>0.65472646534015544</c:v>
                </c:pt>
                <c:pt idx="38427">
                  <c:v>0.65473513089799751</c:v>
                </c:pt>
                <c:pt idx="38428">
                  <c:v>0.65474850280606711</c:v>
                </c:pt>
                <c:pt idx="38429">
                  <c:v>0.65475431916242388</c:v>
                </c:pt>
                <c:pt idx="38430">
                  <c:v>0.6547839034251578</c:v>
                </c:pt>
                <c:pt idx="38431">
                  <c:v>0.65481306702679842</c:v>
                </c:pt>
                <c:pt idx="38432">
                  <c:v>0.65481569246052773</c:v>
                </c:pt>
                <c:pt idx="38433">
                  <c:v>0.65481570822249613</c:v>
                </c:pt>
                <c:pt idx="38434">
                  <c:v>0.65482277387822319</c:v>
                </c:pt>
                <c:pt idx="38435">
                  <c:v>0.65483664616775417</c:v>
                </c:pt>
                <c:pt idx="38436">
                  <c:v>0.65483823124632379</c:v>
                </c:pt>
                <c:pt idx="38437">
                  <c:v>0.6548383941982624</c:v>
                </c:pt>
                <c:pt idx="38438">
                  <c:v>0.6548441965475833</c:v>
                </c:pt>
                <c:pt idx="38439">
                  <c:v>0.65486232222955354</c:v>
                </c:pt>
                <c:pt idx="38440">
                  <c:v>0.65487745242545681</c:v>
                </c:pt>
                <c:pt idx="38441">
                  <c:v>0.65488064902470444</c:v>
                </c:pt>
                <c:pt idx="38442">
                  <c:v>0.6548917582270587</c:v>
                </c:pt>
                <c:pt idx="38443">
                  <c:v>0.65491282782121729</c:v>
                </c:pt>
                <c:pt idx="38444">
                  <c:v>0.65491675235532942</c:v>
                </c:pt>
                <c:pt idx="38445">
                  <c:v>0.65492092234238963</c:v>
                </c:pt>
                <c:pt idx="38446">
                  <c:v>0.65494509528820355</c:v>
                </c:pt>
                <c:pt idx="38447">
                  <c:v>0.65494950022341614</c:v>
                </c:pt>
                <c:pt idx="38448">
                  <c:v>0.65496178537008831</c:v>
                </c:pt>
                <c:pt idx="38449">
                  <c:v>0.65496343140860491</c:v>
                </c:pt>
                <c:pt idx="38450">
                  <c:v>0.6549768783548312</c:v>
                </c:pt>
                <c:pt idx="38451">
                  <c:v>0.65499309059430189</c:v>
                </c:pt>
                <c:pt idx="38452">
                  <c:v>0.65504236703451635</c:v>
                </c:pt>
                <c:pt idx="38453">
                  <c:v>0.65504502904102846</c:v>
                </c:pt>
                <c:pt idx="38454">
                  <c:v>0.65505525848404544</c:v>
                </c:pt>
                <c:pt idx="38455">
                  <c:v>0.6550659694216584</c:v>
                </c:pt>
                <c:pt idx="38456">
                  <c:v>0.65509063498159226</c:v>
                </c:pt>
                <c:pt idx="38457">
                  <c:v>0.65510244360057313</c:v>
                </c:pt>
                <c:pt idx="38458">
                  <c:v>0.65510452520416451</c:v>
                </c:pt>
                <c:pt idx="38459">
                  <c:v>0.65511558713784879</c:v>
                </c:pt>
                <c:pt idx="38460">
                  <c:v>0.65512283627152557</c:v>
                </c:pt>
                <c:pt idx="38461">
                  <c:v>0.65512877272459946</c:v>
                </c:pt>
                <c:pt idx="38462">
                  <c:v>0.65513308182703411</c:v>
                </c:pt>
                <c:pt idx="38463">
                  <c:v>0.65515808911288531</c:v>
                </c:pt>
                <c:pt idx="38464">
                  <c:v>0.65518949721638275</c:v>
                </c:pt>
                <c:pt idx="38465">
                  <c:v>0.65519125910816656</c:v>
                </c:pt>
                <c:pt idx="38466">
                  <c:v>0.65519315895463603</c:v>
                </c:pt>
                <c:pt idx="38467">
                  <c:v>0.65519407890791181</c:v>
                </c:pt>
                <c:pt idx="38468">
                  <c:v>0.65519503353702502</c:v>
                </c:pt>
                <c:pt idx="38469">
                  <c:v>0.6552036642187905</c:v>
                </c:pt>
                <c:pt idx="38470">
                  <c:v>0.65521262053473317</c:v>
                </c:pt>
                <c:pt idx="38471">
                  <c:v>0.65522259938989025</c:v>
                </c:pt>
                <c:pt idx="38472">
                  <c:v>0.65523116426713768</c:v>
                </c:pt>
                <c:pt idx="38473">
                  <c:v>0.65525419297827225</c:v>
                </c:pt>
                <c:pt idx="38474">
                  <c:v>0.65526728250741118</c:v>
                </c:pt>
                <c:pt idx="38475">
                  <c:v>0.65527600181530488</c:v>
                </c:pt>
                <c:pt idx="38476">
                  <c:v>0.65528049164741242</c:v>
                </c:pt>
                <c:pt idx="38477">
                  <c:v>0.65528642904693524</c:v>
                </c:pt>
                <c:pt idx="38478">
                  <c:v>0.6552881615415409</c:v>
                </c:pt>
                <c:pt idx="38479">
                  <c:v>0.65529209979954639</c:v>
                </c:pt>
                <c:pt idx="38480">
                  <c:v>0.65529496761095007</c:v>
                </c:pt>
                <c:pt idx="38481">
                  <c:v>0.65529530218925347</c:v>
                </c:pt>
                <c:pt idx="38482">
                  <c:v>0.65531308464742632</c:v>
                </c:pt>
                <c:pt idx="38483">
                  <c:v>0.65532183872222138</c:v>
                </c:pt>
                <c:pt idx="38484">
                  <c:v>0.65532364942063293</c:v>
                </c:pt>
                <c:pt idx="38485">
                  <c:v>0.65533187747133159</c:v>
                </c:pt>
                <c:pt idx="38486">
                  <c:v>0.65535334081778462</c:v>
                </c:pt>
                <c:pt idx="38487">
                  <c:v>0.65535358382618425</c:v>
                </c:pt>
                <c:pt idx="38488">
                  <c:v>0.6553998229684308</c:v>
                </c:pt>
                <c:pt idx="38489">
                  <c:v>0.65541097508220136</c:v>
                </c:pt>
                <c:pt idx="38490">
                  <c:v>0.65542284752364144</c:v>
                </c:pt>
                <c:pt idx="38491">
                  <c:v>0.65542430562483345</c:v>
                </c:pt>
                <c:pt idx="38492">
                  <c:v>0.65542452921936689</c:v>
                </c:pt>
                <c:pt idx="38493">
                  <c:v>0.65543709541873885</c:v>
                </c:pt>
                <c:pt idx="38494">
                  <c:v>0.65547378013250546</c:v>
                </c:pt>
                <c:pt idx="38495">
                  <c:v>0.65549062537892044</c:v>
                </c:pt>
                <c:pt idx="38496">
                  <c:v>0.6554921502909673</c:v>
                </c:pt>
                <c:pt idx="38497">
                  <c:v>0.65550519466844492</c:v>
                </c:pt>
                <c:pt idx="38498">
                  <c:v>0.65550587421552764</c:v>
                </c:pt>
                <c:pt idx="38499">
                  <c:v>0.65551224853423173</c:v>
                </c:pt>
                <c:pt idx="38500">
                  <c:v>0.6555152869799038</c:v>
                </c:pt>
                <c:pt idx="38501">
                  <c:v>0.65551740277660586</c:v>
                </c:pt>
                <c:pt idx="38502">
                  <c:v>0.65551795062612694</c:v>
                </c:pt>
                <c:pt idx="38503">
                  <c:v>0.6555267345945045</c:v>
                </c:pt>
                <c:pt idx="38504">
                  <c:v>0.6555725294522019</c:v>
                </c:pt>
                <c:pt idx="38505">
                  <c:v>0.65558639952773623</c:v>
                </c:pt>
                <c:pt idx="38506">
                  <c:v>0.65558907526023091</c:v>
                </c:pt>
                <c:pt idx="38507">
                  <c:v>0.65559174503775353</c:v>
                </c:pt>
                <c:pt idx="38508">
                  <c:v>0.65559353482150362</c:v>
                </c:pt>
                <c:pt idx="38509">
                  <c:v>0.6555993440050184</c:v>
                </c:pt>
                <c:pt idx="38510">
                  <c:v>0.65563620983246762</c:v>
                </c:pt>
                <c:pt idx="38511">
                  <c:v>0.65564409496854603</c:v>
                </c:pt>
                <c:pt idx="38512">
                  <c:v>0.65565226874012938</c:v>
                </c:pt>
                <c:pt idx="38513">
                  <c:v>0.65565823504837017</c:v>
                </c:pt>
                <c:pt idx="38514">
                  <c:v>0.65566587373028906</c:v>
                </c:pt>
                <c:pt idx="38515">
                  <c:v>0.65567675462525743</c:v>
                </c:pt>
                <c:pt idx="38516">
                  <c:v>0.65567819668281246</c:v>
                </c:pt>
                <c:pt idx="38517">
                  <c:v>0.65569682027245946</c:v>
                </c:pt>
                <c:pt idx="38518">
                  <c:v>0.65569808660373352</c:v>
                </c:pt>
                <c:pt idx="38519">
                  <c:v>0.65571453143400082</c:v>
                </c:pt>
                <c:pt idx="38520">
                  <c:v>0.6557249717207414</c:v>
                </c:pt>
                <c:pt idx="38521">
                  <c:v>0.65572969340846965</c:v>
                </c:pt>
                <c:pt idx="38522">
                  <c:v>0.65573278840434002</c:v>
                </c:pt>
                <c:pt idx="38523">
                  <c:v>0.65573703627128854</c:v>
                </c:pt>
                <c:pt idx="38524">
                  <c:v>0.65576757845716604</c:v>
                </c:pt>
                <c:pt idx="38525">
                  <c:v>0.65577351718349641</c:v>
                </c:pt>
                <c:pt idx="38526">
                  <c:v>0.65579708324347719</c:v>
                </c:pt>
                <c:pt idx="38527">
                  <c:v>0.65581840358645582</c:v>
                </c:pt>
                <c:pt idx="38528">
                  <c:v>0.65582155804078079</c:v>
                </c:pt>
                <c:pt idx="38529">
                  <c:v>0.65583132698165514</c:v>
                </c:pt>
                <c:pt idx="38530">
                  <c:v>0.65584098978176653</c:v>
                </c:pt>
                <c:pt idx="38531">
                  <c:v>0.65585159931707959</c:v>
                </c:pt>
                <c:pt idx="38532">
                  <c:v>0.65585773285302462</c:v>
                </c:pt>
                <c:pt idx="38533">
                  <c:v>0.65587197088987481</c:v>
                </c:pt>
                <c:pt idx="38534">
                  <c:v>0.65587799648069345</c:v>
                </c:pt>
                <c:pt idx="38535">
                  <c:v>0.65588484765821775</c:v>
                </c:pt>
                <c:pt idx="38536">
                  <c:v>0.6558963491170664</c:v>
                </c:pt>
                <c:pt idx="38537">
                  <c:v>0.65591453113674136</c:v>
                </c:pt>
                <c:pt idx="38538">
                  <c:v>0.65591996329813906</c:v>
                </c:pt>
                <c:pt idx="38539">
                  <c:v>0.65594828347514011</c:v>
                </c:pt>
                <c:pt idx="38540">
                  <c:v>0.65595391055479824</c:v>
                </c:pt>
                <c:pt idx="38541">
                  <c:v>0.65595616258084377</c:v>
                </c:pt>
                <c:pt idx="38542">
                  <c:v>0.65596726461987276</c:v>
                </c:pt>
                <c:pt idx="38543">
                  <c:v>0.65596911185299756</c:v>
                </c:pt>
                <c:pt idx="38544">
                  <c:v>0.65597157223416902</c:v>
                </c:pt>
                <c:pt idx="38545">
                  <c:v>0.65597390804827127</c:v>
                </c:pt>
                <c:pt idx="38546">
                  <c:v>0.65599261858681757</c:v>
                </c:pt>
                <c:pt idx="38547">
                  <c:v>0.65601169623405287</c:v>
                </c:pt>
                <c:pt idx="38548">
                  <c:v>0.65606276437555844</c:v>
                </c:pt>
                <c:pt idx="38549">
                  <c:v>0.65609710452861958</c:v>
                </c:pt>
                <c:pt idx="38550">
                  <c:v>0.65610681519877645</c:v>
                </c:pt>
                <c:pt idx="38551">
                  <c:v>0.65611086646571681</c:v>
                </c:pt>
                <c:pt idx="38552">
                  <c:v>0.65611925617146982</c:v>
                </c:pt>
                <c:pt idx="38553">
                  <c:v>0.65612937633756174</c:v>
                </c:pt>
                <c:pt idx="38554">
                  <c:v>0.65613433853059888</c:v>
                </c:pt>
                <c:pt idx="38555">
                  <c:v>0.65613481991116496</c:v>
                </c:pt>
                <c:pt idx="38556">
                  <c:v>0.65614080224735116</c:v>
                </c:pt>
                <c:pt idx="38557">
                  <c:v>0.65616057673250339</c:v>
                </c:pt>
                <c:pt idx="38558">
                  <c:v>0.65619514904521736</c:v>
                </c:pt>
                <c:pt idx="38559">
                  <c:v>0.65619917741578648</c:v>
                </c:pt>
                <c:pt idx="38560">
                  <c:v>0.65620761713697884</c:v>
                </c:pt>
                <c:pt idx="38561">
                  <c:v>0.65621080767394202</c:v>
                </c:pt>
                <c:pt idx="38562">
                  <c:v>0.65623757718394726</c:v>
                </c:pt>
                <c:pt idx="38563">
                  <c:v>0.65624225975168859</c:v>
                </c:pt>
                <c:pt idx="38564">
                  <c:v>0.65626094682433034</c:v>
                </c:pt>
                <c:pt idx="38565">
                  <c:v>0.65626924885358673</c:v>
                </c:pt>
                <c:pt idx="38566">
                  <c:v>0.65628719854346063</c:v>
                </c:pt>
                <c:pt idx="38567">
                  <c:v>0.65628750468742059</c:v>
                </c:pt>
                <c:pt idx="38568">
                  <c:v>0.65628804900182292</c:v>
                </c:pt>
                <c:pt idx="38569">
                  <c:v>0.65628940982568995</c:v>
                </c:pt>
                <c:pt idx="38570">
                  <c:v>0.65628988503746766</c:v>
                </c:pt>
                <c:pt idx="38571">
                  <c:v>0.65629259972330156</c:v>
                </c:pt>
                <c:pt idx="38572">
                  <c:v>0.65629303508517367</c:v>
                </c:pt>
                <c:pt idx="38573">
                  <c:v>0.65630759689964069</c:v>
                </c:pt>
                <c:pt idx="38574">
                  <c:v>0.65630863281146035</c:v>
                </c:pt>
                <c:pt idx="38575">
                  <c:v>0.65632194902396934</c:v>
                </c:pt>
                <c:pt idx="38576">
                  <c:v>0.65634042210236943</c:v>
                </c:pt>
                <c:pt idx="38577">
                  <c:v>0.65635795713919709</c:v>
                </c:pt>
                <c:pt idx="38578">
                  <c:v>0.65636045999327752</c:v>
                </c:pt>
                <c:pt idx="38579">
                  <c:v>0.65636120114301832</c:v>
                </c:pt>
                <c:pt idx="38580">
                  <c:v>0.65636866497665192</c:v>
                </c:pt>
                <c:pt idx="38581">
                  <c:v>0.65638254640509319</c:v>
                </c:pt>
                <c:pt idx="38582">
                  <c:v>0.65638935330229142</c:v>
                </c:pt>
                <c:pt idx="38583">
                  <c:v>0.65639384517706079</c:v>
                </c:pt>
                <c:pt idx="38584">
                  <c:v>0.65640587221190305</c:v>
                </c:pt>
                <c:pt idx="38585">
                  <c:v>0.65641531947075904</c:v>
                </c:pt>
                <c:pt idx="38586">
                  <c:v>0.65641972310326568</c:v>
                </c:pt>
                <c:pt idx="38587">
                  <c:v>0.65643135916797135</c:v>
                </c:pt>
                <c:pt idx="38588">
                  <c:v>0.65643801856093464</c:v>
                </c:pt>
                <c:pt idx="38589">
                  <c:v>0.65643938242310174</c:v>
                </c:pt>
                <c:pt idx="38590">
                  <c:v>0.65645928611598592</c:v>
                </c:pt>
                <c:pt idx="38591">
                  <c:v>0.65647220330336253</c:v>
                </c:pt>
                <c:pt idx="38592">
                  <c:v>0.65647622809759409</c:v>
                </c:pt>
                <c:pt idx="38593">
                  <c:v>0.65648348768689657</c:v>
                </c:pt>
                <c:pt idx="38594">
                  <c:v>0.65650122264129906</c:v>
                </c:pt>
                <c:pt idx="38595">
                  <c:v>0.6565202021883354</c:v>
                </c:pt>
                <c:pt idx="38596">
                  <c:v>0.65652470127402751</c:v>
                </c:pt>
                <c:pt idx="38597">
                  <c:v>0.65654228561306516</c:v>
                </c:pt>
                <c:pt idx="38598">
                  <c:v>0.65655333666548055</c:v>
                </c:pt>
                <c:pt idx="38599">
                  <c:v>0.65656178217749295</c:v>
                </c:pt>
                <c:pt idx="38600">
                  <c:v>0.65656356582599129</c:v>
                </c:pt>
                <c:pt idx="38601">
                  <c:v>0.65656538123850405</c:v>
                </c:pt>
                <c:pt idx="38602">
                  <c:v>0.65657358052202852</c:v>
                </c:pt>
                <c:pt idx="38603">
                  <c:v>0.65657636085906135</c:v>
                </c:pt>
                <c:pt idx="38604">
                  <c:v>0.65660010607920838</c:v>
                </c:pt>
                <c:pt idx="38605">
                  <c:v>0.65660128041565746</c:v>
                </c:pt>
                <c:pt idx="38606">
                  <c:v>0.65662843119634207</c:v>
                </c:pt>
                <c:pt idx="38607">
                  <c:v>0.65662997918654598</c:v>
                </c:pt>
                <c:pt idx="38608">
                  <c:v>0.65663574844413919</c:v>
                </c:pt>
                <c:pt idx="38609">
                  <c:v>0.65663839744936359</c:v>
                </c:pt>
                <c:pt idx="38610">
                  <c:v>0.65665875440392285</c:v>
                </c:pt>
                <c:pt idx="38611">
                  <c:v>0.65665891898946493</c:v>
                </c:pt>
                <c:pt idx="38612">
                  <c:v>0.65667569135550619</c:v>
                </c:pt>
                <c:pt idx="38613">
                  <c:v>0.65669625845127166</c:v>
                </c:pt>
                <c:pt idx="38614">
                  <c:v>0.65672169268545744</c:v>
                </c:pt>
                <c:pt idx="38615">
                  <c:v>0.65674114753578194</c:v>
                </c:pt>
                <c:pt idx="38616">
                  <c:v>0.656756850408177</c:v>
                </c:pt>
                <c:pt idx="38617">
                  <c:v>0.65675749993542964</c:v>
                </c:pt>
                <c:pt idx="38618">
                  <c:v>0.65676322664667974</c:v>
                </c:pt>
                <c:pt idx="38619">
                  <c:v>0.65676823556101682</c:v>
                </c:pt>
                <c:pt idx="38620">
                  <c:v>0.65677664619194343</c:v>
                </c:pt>
                <c:pt idx="38621">
                  <c:v>0.65680793475753818</c:v>
                </c:pt>
                <c:pt idx="38622">
                  <c:v>0.65683108084050645</c:v>
                </c:pt>
                <c:pt idx="38623">
                  <c:v>0.65683233076058267</c:v>
                </c:pt>
                <c:pt idx="38624">
                  <c:v>0.65683808762844575</c:v>
                </c:pt>
                <c:pt idx="38625">
                  <c:v>0.65684754995773731</c:v>
                </c:pt>
                <c:pt idx="38626">
                  <c:v>0.65687797851632534</c:v>
                </c:pt>
                <c:pt idx="38627">
                  <c:v>0.6569017842918693</c:v>
                </c:pt>
                <c:pt idx="38628">
                  <c:v>0.65690367033258723</c:v>
                </c:pt>
                <c:pt idx="38629">
                  <c:v>0.65690990641600311</c:v>
                </c:pt>
                <c:pt idx="38630">
                  <c:v>0.65694488905877824</c:v>
                </c:pt>
                <c:pt idx="38631">
                  <c:v>0.65695443932847875</c:v>
                </c:pt>
                <c:pt idx="38632">
                  <c:v>0.65696264506619728</c:v>
                </c:pt>
                <c:pt idx="38633">
                  <c:v>0.65697621317960209</c:v>
                </c:pt>
                <c:pt idx="38634">
                  <c:v>0.6569775616423813</c:v>
                </c:pt>
                <c:pt idx="38635">
                  <c:v>0.65698350977190656</c:v>
                </c:pt>
                <c:pt idx="38636">
                  <c:v>0.65699186796136677</c:v>
                </c:pt>
                <c:pt idx="38637">
                  <c:v>0.65700633066038083</c:v>
                </c:pt>
                <c:pt idx="38638">
                  <c:v>0.65701590291291623</c:v>
                </c:pt>
                <c:pt idx="38639">
                  <c:v>0.65705305130380731</c:v>
                </c:pt>
                <c:pt idx="38640">
                  <c:v>0.65705367792459612</c:v>
                </c:pt>
                <c:pt idx="38641">
                  <c:v>0.65705480832201058</c:v>
                </c:pt>
                <c:pt idx="38642">
                  <c:v>0.65708058877453734</c:v>
                </c:pt>
                <c:pt idx="38643">
                  <c:v>0.65708883786565575</c:v>
                </c:pt>
                <c:pt idx="38644">
                  <c:v>0.65709593470115191</c:v>
                </c:pt>
                <c:pt idx="38645">
                  <c:v>0.65709723767480865</c:v>
                </c:pt>
                <c:pt idx="38646">
                  <c:v>0.65710210674128799</c:v>
                </c:pt>
                <c:pt idx="38647">
                  <c:v>0.65710683751996246</c:v>
                </c:pt>
                <c:pt idx="38648">
                  <c:v>0.65714275781819653</c:v>
                </c:pt>
                <c:pt idx="38649">
                  <c:v>0.65716767413103849</c:v>
                </c:pt>
                <c:pt idx="38650">
                  <c:v>0.65716892078345412</c:v>
                </c:pt>
                <c:pt idx="38651">
                  <c:v>0.65719644159380775</c:v>
                </c:pt>
                <c:pt idx="38652">
                  <c:v>0.65720528819341595</c:v>
                </c:pt>
                <c:pt idx="38653">
                  <c:v>0.65723233674270165</c:v>
                </c:pt>
                <c:pt idx="38654">
                  <c:v>0.65724525162674974</c:v>
                </c:pt>
                <c:pt idx="38655">
                  <c:v>0.65725703024584348</c:v>
                </c:pt>
                <c:pt idx="38656">
                  <c:v>0.65728419943060767</c:v>
                </c:pt>
                <c:pt idx="38657">
                  <c:v>0.65730014327390673</c:v>
                </c:pt>
                <c:pt idx="38658">
                  <c:v>0.65730546789498723</c:v>
                </c:pt>
                <c:pt idx="38659">
                  <c:v>0.65733666651043809</c:v>
                </c:pt>
                <c:pt idx="38660">
                  <c:v>0.65733989847679941</c:v>
                </c:pt>
                <c:pt idx="38661">
                  <c:v>0.65734388617064343</c:v>
                </c:pt>
                <c:pt idx="38662">
                  <c:v>0.65736028378243094</c:v>
                </c:pt>
                <c:pt idx="38663">
                  <c:v>0.65736115692026442</c:v>
                </c:pt>
                <c:pt idx="38664">
                  <c:v>0.65736398674200747</c:v>
                </c:pt>
                <c:pt idx="38665">
                  <c:v>0.65737524536066616</c:v>
                </c:pt>
                <c:pt idx="38666">
                  <c:v>0.65737862824635185</c:v>
                </c:pt>
                <c:pt idx="38667">
                  <c:v>0.65739910973317495</c:v>
                </c:pt>
                <c:pt idx="38668">
                  <c:v>0.65739972289673632</c:v>
                </c:pt>
                <c:pt idx="38669">
                  <c:v>0.65740112784661842</c:v>
                </c:pt>
                <c:pt idx="38670">
                  <c:v>0.657411544305745</c:v>
                </c:pt>
                <c:pt idx="38671">
                  <c:v>0.65742894460500589</c:v>
                </c:pt>
                <c:pt idx="38672">
                  <c:v>0.65743936860655183</c:v>
                </c:pt>
                <c:pt idx="38673">
                  <c:v>0.65744389949736393</c:v>
                </c:pt>
                <c:pt idx="38674">
                  <c:v>0.65744400404199099</c:v>
                </c:pt>
                <c:pt idx="38675">
                  <c:v>0.65746362503310762</c:v>
                </c:pt>
                <c:pt idx="38676">
                  <c:v>0.65746692577103938</c:v>
                </c:pt>
                <c:pt idx="38677">
                  <c:v>0.6574843704844473</c:v>
                </c:pt>
                <c:pt idx="38678">
                  <c:v>0.65749114686479149</c:v>
                </c:pt>
                <c:pt idx="38679">
                  <c:v>0.65749725461944419</c:v>
                </c:pt>
                <c:pt idx="38680">
                  <c:v>0.65753168071986001</c:v>
                </c:pt>
                <c:pt idx="38681">
                  <c:v>0.65753631364490506</c:v>
                </c:pt>
                <c:pt idx="38682">
                  <c:v>0.65753633220124375</c:v>
                </c:pt>
                <c:pt idx="38683">
                  <c:v>0.65754975145888006</c:v>
                </c:pt>
                <c:pt idx="38684">
                  <c:v>0.6575634836272799</c:v>
                </c:pt>
                <c:pt idx="38685">
                  <c:v>0.65758746432937987</c:v>
                </c:pt>
                <c:pt idx="38686">
                  <c:v>0.65758985892083377</c:v>
                </c:pt>
                <c:pt idx="38687">
                  <c:v>0.65759997974559281</c:v>
                </c:pt>
                <c:pt idx="38688">
                  <c:v>0.65760571783974742</c:v>
                </c:pt>
                <c:pt idx="38689">
                  <c:v>0.6576077423824942</c:v>
                </c:pt>
                <c:pt idx="38690">
                  <c:v>0.65762444206988357</c:v>
                </c:pt>
                <c:pt idx="38691">
                  <c:v>0.65762485045975383</c:v>
                </c:pt>
                <c:pt idx="38692">
                  <c:v>0.65762585784997851</c:v>
                </c:pt>
                <c:pt idx="38693">
                  <c:v>0.65763135236937653</c:v>
                </c:pt>
                <c:pt idx="38694">
                  <c:v>0.65763403960827405</c:v>
                </c:pt>
                <c:pt idx="38695">
                  <c:v>0.65765205382301639</c:v>
                </c:pt>
                <c:pt idx="38696">
                  <c:v>0.65766044325982165</c:v>
                </c:pt>
                <c:pt idx="38697">
                  <c:v>0.65768728228018136</c:v>
                </c:pt>
                <c:pt idx="38698">
                  <c:v>0.65769678889158423</c:v>
                </c:pt>
                <c:pt idx="38699">
                  <c:v>0.65770789375623795</c:v>
                </c:pt>
                <c:pt idx="38700">
                  <c:v>0.65772676767432969</c:v>
                </c:pt>
                <c:pt idx="38701">
                  <c:v>0.65773517529426062</c:v>
                </c:pt>
                <c:pt idx="38702">
                  <c:v>0.65773712298877829</c:v>
                </c:pt>
                <c:pt idx="38703">
                  <c:v>0.65774311294716259</c:v>
                </c:pt>
                <c:pt idx="38704">
                  <c:v>0.65775112318291873</c:v>
                </c:pt>
                <c:pt idx="38705">
                  <c:v>0.65775493743620062</c:v>
                </c:pt>
                <c:pt idx="38706">
                  <c:v>0.65776160875201728</c:v>
                </c:pt>
                <c:pt idx="38707">
                  <c:v>0.65776552515912445</c:v>
                </c:pt>
                <c:pt idx="38708">
                  <c:v>0.65782863220740528</c:v>
                </c:pt>
                <c:pt idx="38709">
                  <c:v>0.65785234925728986</c:v>
                </c:pt>
                <c:pt idx="38710">
                  <c:v>0.65793226657184123</c:v>
                </c:pt>
                <c:pt idx="38711">
                  <c:v>0.6579366530909897</c:v>
                </c:pt>
                <c:pt idx="38712">
                  <c:v>0.65795342927524958</c:v>
                </c:pt>
                <c:pt idx="38713">
                  <c:v>0.65795400562069428</c:v>
                </c:pt>
                <c:pt idx="38714">
                  <c:v>0.65795412891011762</c:v>
                </c:pt>
                <c:pt idx="38715">
                  <c:v>0.65796183413574882</c:v>
                </c:pt>
                <c:pt idx="38716">
                  <c:v>0.65797228986402101</c:v>
                </c:pt>
                <c:pt idx="38717">
                  <c:v>0.65797626868246861</c:v>
                </c:pt>
                <c:pt idx="38718">
                  <c:v>0.6579832701334547</c:v>
                </c:pt>
                <c:pt idx="38719">
                  <c:v>0.6579881800643379</c:v>
                </c:pt>
                <c:pt idx="38720">
                  <c:v>0.65798954907432039</c:v>
                </c:pt>
                <c:pt idx="38721">
                  <c:v>0.65799476890176689</c:v>
                </c:pt>
                <c:pt idx="38722">
                  <c:v>0.65801341702643046</c:v>
                </c:pt>
                <c:pt idx="38723">
                  <c:v>0.6580233690117393</c:v>
                </c:pt>
                <c:pt idx="38724">
                  <c:v>0.65802735177471627</c:v>
                </c:pt>
                <c:pt idx="38725">
                  <c:v>0.65805136626548977</c:v>
                </c:pt>
                <c:pt idx="38726">
                  <c:v>0.65807811100235269</c:v>
                </c:pt>
                <c:pt idx="38727">
                  <c:v>0.65807888137127946</c:v>
                </c:pt>
                <c:pt idx="38728">
                  <c:v>0.65814947395150458</c:v>
                </c:pt>
                <c:pt idx="38729">
                  <c:v>0.65816630113252461</c:v>
                </c:pt>
                <c:pt idx="38730">
                  <c:v>0.65817897989429175</c:v>
                </c:pt>
                <c:pt idx="38731">
                  <c:v>0.65818252910663233</c:v>
                </c:pt>
                <c:pt idx="38732">
                  <c:v>0.65819356885220515</c:v>
                </c:pt>
                <c:pt idx="38733">
                  <c:v>0.65822123260961463</c:v>
                </c:pt>
                <c:pt idx="38734">
                  <c:v>0.65822379022343969</c:v>
                </c:pt>
                <c:pt idx="38735">
                  <c:v>0.65822922119969141</c:v>
                </c:pt>
                <c:pt idx="38736">
                  <c:v>0.65822992297456429</c:v>
                </c:pt>
                <c:pt idx="38737">
                  <c:v>0.65824109785000506</c:v>
                </c:pt>
                <c:pt idx="38738">
                  <c:v>0.65827049880006172</c:v>
                </c:pt>
                <c:pt idx="38739">
                  <c:v>0.65827702255926124</c:v>
                </c:pt>
                <c:pt idx="38740">
                  <c:v>0.65829771573615503</c:v>
                </c:pt>
                <c:pt idx="38741">
                  <c:v>0.65832457298704494</c:v>
                </c:pt>
                <c:pt idx="38742">
                  <c:v>0.65832481308635149</c:v>
                </c:pt>
                <c:pt idx="38743">
                  <c:v>0.65834391170569051</c:v>
                </c:pt>
                <c:pt idx="38744">
                  <c:v>0.65835399320253007</c:v>
                </c:pt>
                <c:pt idx="38745">
                  <c:v>0.6583708125257397</c:v>
                </c:pt>
                <c:pt idx="38746">
                  <c:v>0.65837404941438227</c:v>
                </c:pt>
                <c:pt idx="38747">
                  <c:v>0.65837430636620908</c:v>
                </c:pt>
                <c:pt idx="38748">
                  <c:v>0.65840575769169529</c:v>
                </c:pt>
                <c:pt idx="38749">
                  <c:v>0.65840775280047981</c:v>
                </c:pt>
                <c:pt idx="38750">
                  <c:v>0.65841636499802303</c:v>
                </c:pt>
                <c:pt idx="38751">
                  <c:v>0.65842444335434402</c:v>
                </c:pt>
                <c:pt idx="38752">
                  <c:v>0.65844422091194399</c:v>
                </c:pt>
                <c:pt idx="38753">
                  <c:v>0.65844668045459231</c:v>
                </c:pt>
                <c:pt idx="38754">
                  <c:v>0.65845821804423377</c:v>
                </c:pt>
                <c:pt idx="38755">
                  <c:v>0.65846481355819653</c:v>
                </c:pt>
                <c:pt idx="38756">
                  <c:v>0.6584665817631542</c:v>
                </c:pt>
                <c:pt idx="38757">
                  <c:v>0.65846964369797134</c:v>
                </c:pt>
                <c:pt idx="38758">
                  <c:v>0.65848415177827169</c:v>
                </c:pt>
                <c:pt idx="38759">
                  <c:v>0.65849208842916096</c:v>
                </c:pt>
                <c:pt idx="38760">
                  <c:v>0.65849375385135189</c:v>
                </c:pt>
                <c:pt idx="38761">
                  <c:v>0.65854275515935767</c:v>
                </c:pt>
                <c:pt idx="38762">
                  <c:v>0.65854406108937535</c:v>
                </c:pt>
                <c:pt idx="38763">
                  <c:v>0.65855565561108975</c:v>
                </c:pt>
                <c:pt idx="38764">
                  <c:v>0.65857292203159967</c:v>
                </c:pt>
                <c:pt idx="38765">
                  <c:v>0.65857493098961672</c:v>
                </c:pt>
                <c:pt idx="38766">
                  <c:v>0.65858240332289142</c:v>
                </c:pt>
                <c:pt idx="38767">
                  <c:v>0.65859204148374773</c:v>
                </c:pt>
                <c:pt idx="38768">
                  <c:v>0.65860176992529817</c:v>
                </c:pt>
                <c:pt idx="38769">
                  <c:v>0.65860453761600457</c:v>
                </c:pt>
                <c:pt idx="38770">
                  <c:v>0.65861472175389879</c:v>
                </c:pt>
                <c:pt idx="38771">
                  <c:v>0.65862618884266899</c:v>
                </c:pt>
                <c:pt idx="38772">
                  <c:v>0.65864347293410541</c:v>
                </c:pt>
                <c:pt idx="38773">
                  <c:v>0.65865945844124041</c:v>
                </c:pt>
                <c:pt idx="38774">
                  <c:v>0.65867425589280448</c:v>
                </c:pt>
                <c:pt idx="38775">
                  <c:v>0.65867584879313623</c:v>
                </c:pt>
                <c:pt idx="38776">
                  <c:v>0.65867730312369976</c:v>
                </c:pt>
                <c:pt idx="38777">
                  <c:v>0.65868145680706158</c:v>
                </c:pt>
                <c:pt idx="38778">
                  <c:v>0.65868391908547597</c:v>
                </c:pt>
                <c:pt idx="38779">
                  <c:v>0.65869944950647241</c:v>
                </c:pt>
                <c:pt idx="38780">
                  <c:v>0.65870207480869458</c:v>
                </c:pt>
                <c:pt idx="38781">
                  <c:v>0.65871996698433288</c:v>
                </c:pt>
                <c:pt idx="38782">
                  <c:v>0.65872831159959067</c:v>
                </c:pt>
                <c:pt idx="38783">
                  <c:v>0.65873549927428698</c:v>
                </c:pt>
                <c:pt idx="38784">
                  <c:v>0.65874592440614865</c:v>
                </c:pt>
                <c:pt idx="38785">
                  <c:v>0.65874902425177462</c:v>
                </c:pt>
                <c:pt idx="38786">
                  <c:v>0.65875265637800939</c:v>
                </c:pt>
                <c:pt idx="38787">
                  <c:v>0.65876124069247244</c:v>
                </c:pt>
                <c:pt idx="38788">
                  <c:v>0.65877405946846179</c:v>
                </c:pt>
                <c:pt idx="38789">
                  <c:v>0.65878372505878591</c:v>
                </c:pt>
                <c:pt idx="38790">
                  <c:v>0.65879743405955371</c:v>
                </c:pt>
                <c:pt idx="38791">
                  <c:v>0.65881684803331608</c:v>
                </c:pt>
                <c:pt idx="38792">
                  <c:v>0.65885522377792727</c:v>
                </c:pt>
                <c:pt idx="38793">
                  <c:v>0.65885678490287614</c:v>
                </c:pt>
                <c:pt idx="38794">
                  <c:v>0.65885778230096437</c:v>
                </c:pt>
                <c:pt idx="38795">
                  <c:v>0.65888501770226038</c:v>
                </c:pt>
                <c:pt idx="38796">
                  <c:v>0.65890989092548835</c:v>
                </c:pt>
                <c:pt idx="38797">
                  <c:v>0.65892562034059265</c:v>
                </c:pt>
                <c:pt idx="38798">
                  <c:v>0.65892605530417148</c:v>
                </c:pt>
                <c:pt idx="38799">
                  <c:v>0.65893546826287019</c:v>
                </c:pt>
                <c:pt idx="38800">
                  <c:v>0.65897431139726481</c:v>
                </c:pt>
                <c:pt idx="38801">
                  <c:v>0.65899376169694646</c:v>
                </c:pt>
                <c:pt idx="38802">
                  <c:v>0.65901276794962782</c:v>
                </c:pt>
                <c:pt idx="38803">
                  <c:v>0.65901673658685067</c:v>
                </c:pt>
                <c:pt idx="38804">
                  <c:v>0.65901835711270484</c:v>
                </c:pt>
                <c:pt idx="38805">
                  <c:v>0.65904210911792704</c:v>
                </c:pt>
                <c:pt idx="38806">
                  <c:v>0.65904749429605891</c:v>
                </c:pt>
                <c:pt idx="38807">
                  <c:v>0.6590501762601817</c:v>
                </c:pt>
                <c:pt idx="38808">
                  <c:v>0.65907495139833738</c:v>
                </c:pt>
                <c:pt idx="38809">
                  <c:v>0.659085352736415</c:v>
                </c:pt>
                <c:pt idx="38810">
                  <c:v>0.65908615391674474</c:v>
                </c:pt>
                <c:pt idx="38811">
                  <c:v>0.65909576847214035</c:v>
                </c:pt>
                <c:pt idx="38812">
                  <c:v>0.65910075810576585</c:v>
                </c:pt>
                <c:pt idx="38813">
                  <c:v>0.65911596983026954</c:v>
                </c:pt>
                <c:pt idx="38814">
                  <c:v>0.65913607016551778</c:v>
                </c:pt>
                <c:pt idx="38815">
                  <c:v>0.65917042836218553</c:v>
                </c:pt>
                <c:pt idx="38816">
                  <c:v>0.65918408296155606</c:v>
                </c:pt>
                <c:pt idx="38817">
                  <c:v>0.65918740371796236</c:v>
                </c:pt>
                <c:pt idx="38818">
                  <c:v>0.65919489236166029</c:v>
                </c:pt>
                <c:pt idx="38819">
                  <c:v>0.65919575385206242</c:v>
                </c:pt>
                <c:pt idx="38820">
                  <c:v>0.6591963605737251</c:v>
                </c:pt>
                <c:pt idx="38821">
                  <c:v>0.65919805866533909</c:v>
                </c:pt>
                <c:pt idx="38822">
                  <c:v>0.65920025660032455</c:v>
                </c:pt>
                <c:pt idx="38823">
                  <c:v>0.65920284540877971</c:v>
                </c:pt>
                <c:pt idx="38824">
                  <c:v>0.659215148951666</c:v>
                </c:pt>
                <c:pt idx="38825">
                  <c:v>0.65924558853430326</c:v>
                </c:pt>
                <c:pt idx="38826">
                  <c:v>0.65925754080703858</c:v>
                </c:pt>
                <c:pt idx="38827">
                  <c:v>0.65928735980903386</c:v>
                </c:pt>
                <c:pt idx="38828">
                  <c:v>0.65929505683228939</c:v>
                </c:pt>
                <c:pt idx="38829">
                  <c:v>0.65931256376372804</c:v>
                </c:pt>
                <c:pt idx="38830">
                  <c:v>0.65931877854047538</c:v>
                </c:pt>
                <c:pt idx="38831">
                  <c:v>0.6593527629346474</c:v>
                </c:pt>
                <c:pt idx="38832">
                  <c:v>0.65935347524267285</c:v>
                </c:pt>
                <c:pt idx="38833">
                  <c:v>0.65936748933050848</c:v>
                </c:pt>
                <c:pt idx="38834">
                  <c:v>0.65937992119613087</c:v>
                </c:pt>
                <c:pt idx="38835">
                  <c:v>0.65940254501023121</c:v>
                </c:pt>
                <c:pt idx="38836">
                  <c:v>0.65940931829168026</c:v>
                </c:pt>
                <c:pt idx="38837">
                  <c:v>0.65941434893134665</c:v>
                </c:pt>
                <c:pt idx="38838">
                  <c:v>0.65942510812970978</c:v>
                </c:pt>
                <c:pt idx="38839">
                  <c:v>0.65943694933452179</c:v>
                </c:pt>
                <c:pt idx="38840">
                  <c:v>0.65945571859531915</c:v>
                </c:pt>
                <c:pt idx="38841">
                  <c:v>0.65948398426059185</c:v>
                </c:pt>
                <c:pt idx="38842">
                  <c:v>0.65949533360940893</c:v>
                </c:pt>
                <c:pt idx="38843">
                  <c:v>0.65949762277571533</c:v>
                </c:pt>
                <c:pt idx="38844">
                  <c:v>0.65951353814963154</c:v>
                </c:pt>
                <c:pt idx="38845">
                  <c:v>0.65951859154922421</c:v>
                </c:pt>
                <c:pt idx="38846">
                  <c:v>0.65952024256473774</c:v>
                </c:pt>
                <c:pt idx="38847">
                  <c:v>0.65952319979126472</c:v>
                </c:pt>
                <c:pt idx="38848">
                  <c:v>0.65954157818078496</c:v>
                </c:pt>
                <c:pt idx="38849">
                  <c:v>0.65954311050830239</c:v>
                </c:pt>
                <c:pt idx="38850">
                  <c:v>0.65954771081461161</c:v>
                </c:pt>
                <c:pt idx="38851">
                  <c:v>0.65955187506248547</c:v>
                </c:pt>
                <c:pt idx="38852">
                  <c:v>0.65957085351697653</c:v>
                </c:pt>
                <c:pt idx="38853">
                  <c:v>0.65957548037478786</c:v>
                </c:pt>
                <c:pt idx="38854">
                  <c:v>0.65958499623290934</c:v>
                </c:pt>
                <c:pt idx="38855">
                  <c:v>0.65958526539198714</c:v>
                </c:pt>
                <c:pt idx="38856">
                  <c:v>0.65959622127658246</c:v>
                </c:pt>
                <c:pt idx="38857">
                  <c:v>0.65961324982136882</c:v>
                </c:pt>
                <c:pt idx="38858">
                  <c:v>0.65963043454392023</c:v>
                </c:pt>
                <c:pt idx="38859">
                  <c:v>0.65963880821559495</c:v>
                </c:pt>
                <c:pt idx="38860">
                  <c:v>0.65964450303356326</c:v>
                </c:pt>
                <c:pt idx="38861">
                  <c:v>0.65967424676669584</c:v>
                </c:pt>
                <c:pt idx="38862">
                  <c:v>0.65967580403353709</c:v>
                </c:pt>
                <c:pt idx="38863">
                  <c:v>0.65968044465377329</c:v>
                </c:pt>
                <c:pt idx="38864">
                  <c:v>0.659696119950552</c:v>
                </c:pt>
                <c:pt idx="38865">
                  <c:v>0.65969783286360384</c:v>
                </c:pt>
                <c:pt idx="38866">
                  <c:v>0.65970604839384739</c:v>
                </c:pt>
                <c:pt idx="38867">
                  <c:v>0.65973825006622311</c:v>
                </c:pt>
                <c:pt idx="38868">
                  <c:v>0.65975099218997291</c:v>
                </c:pt>
                <c:pt idx="38869">
                  <c:v>0.65975621918009641</c:v>
                </c:pt>
                <c:pt idx="38870">
                  <c:v>0.65976010395413465</c:v>
                </c:pt>
                <c:pt idx="38871">
                  <c:v>0.65978747713620156</c:v>
                </c:pt>
                <c:pt idx="38872">
                  <c:v>0.65978789399800519</c:v>
                </c:pt>
                <c:pt idx="38873">
                  <c:v>0.65981287976870306</c:v>
                </c:pt>
                <c:pt idx="38874">
                  <c:v>0.65981863003463559</c:v>
                </c:pt>
                <c:pt idx="38875">
                  <c:v>0.65981868454686687</c:v>
                </c:pt>
                <c:pt idx="38876">
                  <c:v>0.6598259658419906</c:v>
                </c:pt>
                <c:pt idx="38877">
                  <c:v>0.65982660515701141</c:v>
                </c:pt>
                <c:pt idx="38878">
                  <c:v>0.65983267606109597</c:v>
                </c:pt>
                <c:pt idx="38879">
                  <c:v>0.65983354103618042</c:v>
                </c:pt>
                <c:pt idx="38880">
                  <c:v>0.65983625708108506</c:v>
                </c:pt>
                <c:pt idx="38881">
                  <c:v>0.6598394384961308</c:v>
                </c:pt>
                <c:pt idx="38882">
                  <c:v>0.65984220388573211</c:v>
                </c:pt>
                <c:pt idx="38883">
                  <c:v>0.65984429366477659</c:v>
                </c:pt>
                <c:pt idx="38884">
                  <c:v>0.65984473234858287</c:v>
                </c:pt>
                <c:pt idx="38885">
                  <c:v>0.65984782470052861</c:v>
                </c:pt>
                <c:pt idx="38886">
                  <c:v>0.65985415214147591</c:v>
                </c:pt>
                <c:pt idx="38887">
                  <c:v>0.65985478069831682</c:v>
                </c:pt>
                <c:pt idx="38888">
                  <c:v>0.65986327487789254</c:v>
                </c:pt>
                <c:pt idx="38889">
                  <c:v>0.65986483142672991</c:v>
                </c:pt>
                <c:pt idx="38890">
                  <c:v>0.65990688924222407</c:v>
                </c:pt>
                <c:pt idx="38891">
                  <c:v>0.65993003033289899</c:v>
                </c:pt>
                <c:pt idx="38892">
                  <c:v>0.65996018267086609</c:v>
                </c:pt>
                <c:pt idx="38893">
                  <c:v>0.65997090166679317</c:v>
                </c:pt>
                <c:pt idx="38894">
                  <c:v>0.6599861218599048</c:v>
                </c:pt>
                <c:pt idx="38895">
                  <c:v>0.66000031392206449</c:v>
                </c:pt>
                <c:pt idx="38896">
                  <c:v>0.66000274299443362</c:v>
                </c:pt>
                <c:pt idx="38897">
                  <c:v>0.66000442956668381</c:v>
                </c:pt>
                <c:pt idx="38898">
                  <c:v>0.66001410545504091</c:v>
                </c:pt>
                <c:pt idx="38899">
                  <c:v>0.66001600215860368</c:v>
                </c:pt>
                <c:pt idx="38900">
                  <c:v>0.66003054051505416</c:v>
                </c:pt>
                <c:pt idx="38901">
                  <c:v>0.66003054658476545</c:v>
                </c:pt>
                <c:pt idx="38902">
                  <c:v>0.66004131736502147</c:v>
                </c:pt>
                <c:pt idx="38903">
                  <c:v>0.66006025097712662</c:v>
                </c:pt>
                <c:pt idx="38904">
                  <c:v>0.66006117628214978</c:v>
                </c:pt>
                <c:pt idx="38905">
                  <c:v>0.66006738041037227</c:v>
                </c:pt>
                <c:pt idx="38906">
                  <c:v>0.66007508670929382</c:v>
                </c:pt>
                <c:pt idx="38907">
                  <c:v>0.66007610489671931</c:v>
                </c:pt>
                <c:pt idx="38908">
                  <c:v>0.66008050404190943</c:v>
                </c:pt>
                <c:pt idx="38909">
                  <c:v>0.66008445432264395</c:v>
                </c:pt>
                <c:pt idx="38910">
                  <c:v>0.66009079854738184</c:v>
                </c:pt>
                <c:pt idx="38911">
                  <c:v>0.66010271744394178</c:v>
                </c:pt>
                <c:pt idx="38912">
                  <c:v>0.66011253173936324</c:v>
                </c:pt>
                <c:pt idx="38913">
                  <c:v>0.66012571429816869</c:v>
                </c:pt>
                <c:pt idx="38914">
                  <c:v>0.66013420536460354</c:v>
                </c:pt>
                <c:pt idx="38915">
                  <c:v>0.66014242473012774</c:v>
                </c:pt>
                <c:pt idx="38916">
                  <c:v>0.66015908954674474</c:v>
                </c:pt>
                <c:pt idx="38917">
                  <c:v>0.66016300206213008</c:v>
                </c:pt>
                <c:pt idx="38918">
                  <c:v>0.66017959468707932</c:v>
                </c:pt>
                <c:pt idx="38919">
                  <c:v>0.66017969470498117</c:v>
                </c:pt>
                <c:pt idx="38920">
                  <c:v>0.66019028847885819</c:v>
                </c:pt>
                <c:pt idx="38921">
                  <c:v>0.66019653628249775</c:v>
                </c:pt>
                <c:pt idx="38922">
                  <c:v>0.66019659388662488</c:v>
                </c:pt>
                <c:pt idx="38923">
                  <c:v>0.66019843938464784</c:v>
                </c:pt>
                <c:pt idx="38924">
                  <c:v>0.66020853071656549</c:v>
                </c:pt>
                <c:pt idx="38925">
                  <c:v>0.66021156714366247</c:v>
                </c:pt>
                <c:pt idx="38926">
                  <c:v>0.66024012249247022</c:v>
                </c:pt>
                <c:pt idx="38927">
                  <c:v>0.66024191379597053</c:v>
                </c:pt>
                <c:pt idx="38928">
                  <c:v>0.66025606944627324</c:v>
                </c:pt>
                <c:pt idx="38929">
                  <c:v>0.66026155402311171</c:v>
                </c:pt>
                <c:pt idx="38930">
                  <c:v>0.660262931863144</c:v>
                </c:pt>
                <c:pt idx="38931">
                  <c:v>0.66026521169564545</c:v>
                </c:pt>
                <c:pt idx="38932">
                  <c:v>0.66030471438621263</c:v>
                </c:pt>
                <c:pt idx="38933">
                  <c:v>0.66033830030015095</c:v>
                </c:pt>
                <c:pt idx="38934">
                  <c:v>0.66035704295550512</c:v>
                </c:pt>
                <c:pt idx="38935">
                  <c:v>0.66037142930494341</c:v>
                </c:pt>
                <c:pt idx="38936">
                  <c:v>0.66038216783820924</c:v>
                </c:pt>
                <c:pt idx="38937">
                  <c:v>0.66039505812407684</c:v>
                </c:pt>
                <c:pt idx="38938">
                  <c:v>0.66039703485983181</c:v>
                </c:pt>
                <c:pt idx="38939">
                  <c:v>0.66042106934030453</c:v>
                </c:pt>
                <c:pt idx="38940">
                  <c:v>0.66043363613852024</c:v>
                </c:pt>
                <c:pt idx="38941">
                  <c:v>0.66044395527901412</c:v>
                </c:pt>
                <c:pt idx="38942">
                  <c:v>0.66045314209765948</c:v>
                </c:pt>
                <c:pt idx="38943">
                  <c:v>0.66046659888881054</c:v>
                </c:pt>
                <c:pt idx="38944">
                  <c:v>0.6604674881721081</c:v>
                </c:pt>
                <c:pt idx="38945">
                  <c:v>0.66049376131362136</c:v>
                </c:pt>
                <c:pt idx="38946">
                  <c:v>0.66052274582987269</c:v>
                </c:pt>
                <c:pt idx="38947">
                  <c:v>0.66055059460957666</c:v>
                </c:pt>
                <c:pt idx="38948">
                  <c:v>0.66058160067932281</c:v>
                </c:pt>
                <c:pt idx="38949">
                  <c:v>0.66058887033838465</c:v>
                </c:pt>
                <c:pt idx="38950">
                  <c:v>0.6605992566727924</c:v>
                </c:pt>
                <c:pt idx="38951">
                  <c:v>0.66059945696552591</c:v>
                </c:pt>
                <c:pt idx="38952">
                  <c:v>0.66060795276372641</c:v>
                </c:pt>
                <c:pt idx="38953">
                  <c:v>0.66060902938585497</c:v>
                </c:pt>
                <c:pt idx="38954">
                  <c:v>0.66061894441148139</c:v>
                </c:pt>
                <c:pt idx="38955">
                  <c:v>0.66062201382019181</c:v>
                </c:pt>
                <c:pt idx="38956">
                  <c:v>0.66062264510669844</c:v>
                </c:pt>
                <c:pt idx="38957">
                  <c:v>0.66066173198741895</c:v>
                </c:pt>
                <c:pt idx="38958">
                  <c:v>0.66067239349014639</c:v>
                </c:pt>
                <c:pt idx="38959">
                  <c:v>0.66068048256359346</c:v>
                </c:pt>
                <c:pt idx="38960">
                  <c:v>0.66068308578007151</c:v>
                </c:pt>
                <c:pt idx="38961">
                  <c:v>0.66072129009724734</c:v>
                </c:pt>
                <c:pt idx="38962">
                  <c:v>0.66074582303838381</c:v>
                </c:pt>
                <c:pt idx="38963">
                  <c:v>0.66074680936216379</c:v>
                </c:pt>
                <c:pt idx="38964">
                  <c:v>0.6607595727899962</c:v>
                </c:pt>
                <c:pt idx="38965">
                  <c:v>0.66076650773479473</c:v>
                </c:pt>
                <c:pt idx="38966">
                  <c:v>0.66076880830440698</c:v>
                </c:pt>
                <c:pt idx="38967">
                  <c:v>0.66077021113198586</c:v>
                </c:pt>
                <c:pt idx="38968">
                  <c:v>0.66077759800295399</c:v>
                </c:pt>
                <c:pt idx="38969">
                  <c:v>0.66077993071436258</c:v>
                </c:pt>
                <c:pt idx="38970">
                  <c:v>0.66078397119707755</c:v>
                </c:pt>
                <c:pt idx="38971">
                  <c:v>0.6607869106726284</c:v>
                </c:pt>
                <c:pt idx="38972">
                  <c:v>0.66084856185039209</c:v>
                </c:pt>
                <c:pt idx="38973">
                  <c:v>0.66086780934513056</c:v>
                </c:pt>
                <c:pt idx="38974">
                  <c:v>0.66087149776369514</c:v>
                </c:pt>
                <c:pt idx="38975">
                  <c:v>0.66088037518165843</c:v>
                </c:pt>
                <c:pt idx="38976">
                  <c:v>0.66089180563734973</c:v>
                </c:pt>
                <c:pt idx="38977">
                  <c:v>0.66089754730234818</c:v>
                </c:pt>
                <c:pt idx="38978">
                  <c:v>0.6609197679578469</c:v>
                </c:pt>
                <c:pt idx="38979">
                  <c:v>0.66093473719798512</c:v>
                </c:pt>
                <c:pt idx="38980">
                  <c:v>0.66093712345697408</c:v>
                </c:pt>
                <c:pt idx="38981">
                  <c:v>0.66094282653297387</c:v>
                </c:pt>
                <c:pt idx="38982">
                  <c:v>0.66095347403039117</c:v>
                </c:pt>
                <c:pt idx="38983">
                  <c:v>0.66096393755764293</c:v>
                </c:pt>
                <c:pt idx="38984">
                  <c:v>0.66097121946386717</c:v>
                </c:pt>
                <c:pt idx="38985">
                  <c:v>0.66097951407329569</c:v>
                </c:pt>
                <c:pt idx="38986">
                  <c:v>0.66101395689851283</c:v>
                </c:pt>
                <c:pt idx="38987">
                  <c:v>0.66101549916354974</c:v>
                </c:pt>
                <c:pt idx="38988">
                  <c:v>0.6610158107069698</c:v>
                </c:pt>
                <c:pt idx="38989">
                  <c:v>0.66102798484879077</c:v>
                </c:pt>
                <c:pt idx="38990">
                  <c:v>0.66104054740768314</c:v>
                </c:pt>
                <c:pt idx="38991">
                  <c:v>0.66107402034501572</c:v>
                </c:pt>
                <c:pt idx="38992">
                  <c:v>0.66113897369273322</c:v>
                </c:pt>
                <c:pt idx="38993">
                  <c:v>0.66114144433195232</c:v>
                </c:pt>
                <c:pt idx="38994">
                  <c:v>0.66117656117528967</c:v>
                </c:pt>
                <c:pt idx="38995">
                  <c:v>0.66117676707998885</c:v>
                </c:pt>
                <c:pt idx="38996">
                  <c:v>0.66119782325716348</c:v>
                </c:pt>
                <c:pt idx="38997">
                  <c:v>0.66120159111995302</c:v>
                </c:pt>
                <c:pt idx="38998">
                  <c:v>0.66124317616133166</c:v>
                </c:pt>
                <c:pt idx="38999">
                  <c:v>0.66124895086459479</c:v>
                </c:pt>
                <c:pt idx="39000">
                  <c:v>0.66124952590869168</c:v>
                </c:pt>
                <c:pt idx="39001">
                  <c:v>0.66125270887681664</c:v>
                </c:pt>
                <c:pt idx="39002">
                  <c:v>0.66125614656808263</c:v>
                </c:pt>
                <c:pt idx="39003">
                  <c:v>0.6612604607412611</c:v>
                </c:pt>
                <c:pt idx="39004">
                  <c:v>0.66126181868993072</c:v>
                </c:pt>
                <c:pt idx="39005">
                  <c:v>0.66126421194331675</c:v>
                </c:pt>
                <c:pt idx="39006">
                  <c:v>0.66128595027875248</c:v>
                </c:pt>
                <c:pt idx="39007">
                  <c:v>0.66129119426963523</c:v>
                </c:pt>
                <c:pt idx="39008">
                  <c:v>0.66129418513963234</c:v>
                </c:pt>
                <c:pt idx="39009">
                  <c:v>0.66130899340884963</c:v>
                </c:pt>
                <c:pt idx="39010">
                  <c:v>0.66131088507821734</c:v>
                </c:pt>
                <c:pt idx="39011">
                  <c:v>0.66131297909991016</c:v>
                </c:pt>
                <c:pt idx="39012">
                  <c:v>0.66131446326851118</c:v>
                </c:pt>
                <c:pt idx="39013">
                  <c:v>0.66136382668037319</c:v>
                </c:pt>
                <c:pt idx="39014">
                  <c:v>0.66137005189741072</c:v>
                </c:pt>
                <c:pt idx="39015">
                  <c:v>0.6613743488142636</c:v>
                </c:pt>
                <c:pt idx="39016">
                  <c:v>0.66137452224316351</c:v>
                </c:pt>
                <c:pt idx="39017">
                  <c:v>0.66137535067640774</c:v>
                </c:pt>
                <c:pt idx="39018">
                  <c:v>0.66137751235666575</c:v>
                </c:pt>
                <c:pt idx="39019">
                  <c:v>0.66138593532462142</c:v>
                </c:pt>
                <c:pt idx="39020">
                  <c:v>0.66138634621230974</c:v>
                </c:pt>
                <c:pt idx="39021">
                  <c:v>0.66138702221877677</c:v>
                </c:pt>
                <c:pt idx="39022">
                  <c:v>0.66140448584998823</c:v>
                </c:pt>
                <c:pt idx="39023">
                  <c:v>0.66147926358201548</c:v>
                </c:pt>
                <c:pt idx="39024">
                  <c:v>0.66148092012590098</c:v>
                </c:pt>
                <c:pt idx="39025">
                  <c:v>0.6614826996979617</c:v>
                </c:pt>
                <c:pt idx="39026">
                  <c:v>0.66148981435599052</c:v>
                </c:pt>
                <c:pt idx="39027">
                  <c:v>0.6614908760793361</c:v>
                </c:pt>
                <c:pt idx="39028">
                  <c:v>0.66152013168005297</c:v>
                </c:pt>
                <c:pt idx="39029">
                  <c:v>0.66152779991344657</c:v>
                </c:pt>
                <c:pt idx="39030">
                  <c:v>0.66153175580811308</c:v>
                </c:pt>
                <c:pt idx="39031">
                  <c:v>0.66153420222146908</c:v>
                </c:pt>
                <c:pt idx="39032">
                  <c:v>0.66153624657826182</c:v>
                </c:pt>
                <c:pt idx="39033">
                  <c:v>0.66153772840600866</c:v>
                </c:pt>
                <c:pt idx="39034">
                  <c:v>0.66155063090840671</c:v>
                </c:pt>
                <c:pt idx="39035">
                  <c:v>0.66156198708867253</c:v>
                </c:pt>
                <c:pt idx="39036">
                  <c:v>0.66156370056331815</c:v>
                </c:pt>
                <c:pt idx="39037">
                  <c:v>0.6615784669325544</c:v>
                </c:pt>
                <c:pt idx="39038">
                  <c:v>0.66160533674217081</c:v>
                </c:pt>
                <c:pt idx="39039">
                  <c:v>0.6616081122954206</c:v>
                </c:pt>
                <c:pt idx="39040">
                  <c:v>0.66161175211630374</c:v>
                </c:pt>
                <c:pt idx="39041">
                  <c:v>0.66161236871801932</c:v>
                </c:pt>
                <c:pt idx="39042">
                  <c:v>0.66162770775405921</c:v>
                </c:pt>
                <c:pt idx="39043">
                  <c:v>0.66163757777051202</c:v>
                </c:pt>
                <c:pt idx="39044">
                  <c:v>0.66163961072256139</c:v>
                </c:pt>
                <c:pt idx="39045">
                  <c:v>0.66165650743970772</c:v>
                </c:pt>
                <c:pt idx="39046">
                  <c:v>0.6616760402429932</c:v>
                </c:pt>
                <c:pt idx="39047">
                  <c:v>0.66167700917381267</c:v>
                </c:pt>
                <c:pt idx="39048">
                  <c:v>0.66167906937577026</c:v>
                </c:pt>
                <c:pt idx="39049">
                  <c:v>0.66169055045207681</c:v>
                </c:pt>
                <c:pt idx="39050">
                  <c:v>0.66170264966697334</c:v>
                </c:pt>
                <c:pt idx="39051">
                  <c:v>0.66170322711887597</c:v>
                </c:pt>
                <c:pt idx="39052">
                  <c:v>0.66172215383432753</c:v>
                </c:pt>
                <c:pt idx="39053">
                  <c:v>0.66172607991031851</c:v>
                </c:pt>
                <c:pt idx="39054">
                  <c:v>0.66173224253438745</c:v>
                </c:pt>
                <c:pt idx="39055">
                  <c:v>0.66176036908933933</c:v>
                </c:pt>
                <c:pt idx="39056">
                  <c:v>0.66177275206461095</c:v>
                </c:pt>
                <c:pt idx="39057">
                  <c:v>0.66180997417059628</c:v>
                </c:pt>
                <c:pt idx="39058">
                  <c:v>0.66181440234939704</c:v>
                </c:pt>
                <c:pt idx="39059">
                  <c:v>0.66181614435609104</c:v>
                </c:pt>
                <c:pt idx="39060">
                  <c:v>0.66182959552790943</c:v>
                </c:pt>
                <c:pt idx="39061">
                  <c:v>0.66183555862826793</c:v>
                </c:pt>
                <c:pt idx="39062">
                  <c:v>0.66183562712330768</c:v>
                </c:pt>
                <c:pt idx="39063">
                  <c:v>0.66184832345718758</c:v>
                </c:pt>
                <c:pt idx="39064">
                  <c:v>0.66185318325316767</c:v>
                </c:pt>
                <c:pt idx="39065">
                  <c:v>0.66185955893093051</c:v>
                </c:pt>
                <c:pt idx="39066">
                  <c:v>0.66185969082936924</c:v>
                </c:pt>
                <c:pt idx="39067">
                  <c:v>0.66187362722652654</c:v>
                </c:pt>
                <c:pt idx="39068">
                  <c:v>0.66188234032899462</c:v>
                </c:pt>
                <c:pt idx="39069">
                  <c:v>0.66191598649889927</c:v>
                </c:pt>
                <c:pt idx="39070">
                  <c:v>0.66192296567912423</c:v>
                </c:pt>
                <c:pt idx="39071">
                  <c:v>0.66192704940397762</c:v>
                </c:pt>
                <c:pt idx="39072">
                  <c:v>0.66193140728052025</c:v>
                </c:pt>
                <c:pt idx="39073">
                  <c:v>0.66193146007586878</c:v>
                </c:pt>
                <c:pt idx="39074">
                  <c:v>0.66193214761762487</c:v>
                </c:pt>
                <c:pt idx="39075">
                  <c:v>0.66193656528448808</c:v>
                </c:pt>
                <c:pt idx="39076">
                  <c:v>0.66193746552726507</c:v>
                </c:pt>
                <c:pt idx="39077">
                  <c:v>0.66194607384878368</c:v>
                </c:pt>
                <c:pt idx="39078">
                  <c:v>0.66196981051196024</c:v>
                </c:pt>
                <c:pt idx="39079">
                  <c:v>0.66197330935659382</c:v>
                </c:pt>
                <c:pt idx="39080">
                  <c:v>0.66197750407647959</c:v>
                </c:pt>
                <c:pt idx="39081">
                  <c:v>0.6619803823479542</c:v>
                </c:pt>
                <c:pt idx="39082">
                  <c:v>0.66198293869539937</c:v>
                </c:pt>
                <c:pt idx="39083">
                  <c:v>0.66199266232044418</c:v>
                </c:pt>
                <c:pt idx="39084">
                  <c:v>0.66199606145020551</c:v>
                </c:pt>
                <c:pt idx="39085">
                  <c:v>0.6620170686397322</c:v>
                </c:pt>
                <c:pt idx="39086">
                  <c:v>0.66201827361426557</c:v>
                </c:pt>
                <c:pt idx="39087">
                  <c:v>0.66203424846456793</c:v>
                </c:pt>
                <c:pt idx="39088">
                  <c:v>0.66206433790944141</c:v>
                </c:pt>
                <c:pt idx="39089">
                  <c:v>0.66208578060254331</c:v>
                </c:pt>
                <c:pt idx="39090">
                  <c:v>0.66208914041937506</c:v>
                </c:pt>
                <c:pt idx="39091">
                  <c:v>0.66209235963950563</c:v>
                </c:pt>
                <c:pt idx="39092">
                  <c:v>0.66211044609511016</c:v>
                </c:pt>
                <c:pt idx="39093">
                  <c:v>0.66211306745450227</c:v>
                </c:pt>
                <c:pt idx="39094">
                  <c:v>0.66211342797254236</c:v>
                </c:pt>
                <c:pt idx="39095">
                  <c:v>0.66212245762963728</c:v>
                </c:pt>
                <c:pt idx="39096">
                  <c:v>0.66213170331116578</c:v>
                </c:pt>
                <c:pt idx="39097">
                  <c:v>0.66214738550603025</c:v>
                </c:pt>
                <c:pt idx="39098">
                  <c:v>0.66215656346771501</c:v>
                </c:pt>
                <c:pt idx="39099">
                  <c:v>0.66215801027681609</c:v>
                </c:pt>
                <c:pt idx="39100">
                  <c:v>0.66215825231678904</c:v>
                </c:pt>
                <c:pt idx="39101">
                  <c:v>0.66215856386979777</c:v>
                </c:pt>
                <c:pt idx="39102">
                  <c:v>0.66216094494719835</c:v>
                </c:pt>
                <c:pt idx="39103">
                  <c:v>0.66217021802776888</c:v>
                </c:pt>
                <c:pt idx="39104">
                  <c:v>0.66217562931379215</c:v>
                </c:pt>
                <c:pt idx="39105">
                  <c:v>0.6621845478570384</c:v>
                </c:pt>
                <c:pt idx="39106">
                  <c:v>0.66221208902143947</c:v>
                </c:pt>
                <c:pt idx="39107">
                  <c:v>0.66221798901068984</c:v>
                </c:pt>
                <c:pt idx="39108">
                  <c:v>0.66222228734116273</c:v>
                </c:pt>
                <c:pt idx="39109">
                  <c:v>0.66225975181179875</c:v>
                </c:pt>
                <c:pt idx="39110">
                  <c:v>0.66228204584079498</c:v>
                </c:pt>
                <c:pt idx="39111">
                  <c:v>0.66228665195890513</c:v>
                </c:pt>
                <c:pt idx="39112">
                  <c:v>0.6623050296477494</c:v>
                </c:pt>
                <c:pt idx="39113">
                  <c:v>0.6623176461788165</c:v>
                </c:pt>
                <c:pt idx="39114">
                  <c:v>0.6623412539787209</c:v>
                </c:pt>
                <c:pt idx="39115">
                  <c:v>0.66234880436243626</c:v>
                </c:pt>
                <c:pt idx="39116">
                  <c:v>0.66236869643611807</c:v>
                </c:pt>
                <c:pt idx="39117">
                  <c:v>0.66237235916428772</c:v>
                </c:pt>
                <c:pt idx="39118">
                  <c:v>0.66238134739227605</c:v>
                </c:pt>
                <c:pt idx="39119">
                  <c:v>0.66239119785212974</c:v>
                </c:pt>
                <c:pt idx="39120">
                  <c:v>0.662396466700786</c:v>
                </c:pt>
                <c:pt idx="39121">
                  <c:v>0.66241897201567124</c:v>
                </c:pt>
                <c:pt idx="39122">
                  <c:v>0.66245357932604587</c:v>
                </c:pt>
                <c:pt idx="39123">
                  <c:v>0.66247605243185004</c:v>
                </c:pt>
                <c:pt idx="39124">
                  <c:v>0.66251298651254953</c:v>
                </c:pt>
                <c:pt idx="39125">
                  <c:v>0.66252389280960911</c:v>
                </c:pt>
                <c:pt idx="39126">
                  <c:v>0.66252978088228431</c:v>
                </c:pt>
                <c:pt idx="39127">
                  <c:v>0.66254319618211843</c:v>
                </c:pt>
                <c:pt idx="39128">
                  <c:v>0.66258818317520451</c:v>
                </c:pt>
                <c:pt idx="39129">
                  <c:v>0.66259371876715889</c:v>
                </c:pt>
                <c:pt idx="39130">
                  <c:v>0.66260009710939516</c:v>
                </c:pt>
                <c:pt idx="39131">
                  <c:v>0.66260036422358282</c:v>
                </c:pt>
                <c:pt idx="39132">
                  <c:v>0.66260836656885969</c:v>
                </c:pt>
                <c:pt idx="39133">
                  <c:v>0.66263679175799306</c:v>
                </c:pt>
                <c:pt idx="39134">
                  <c:v>0.66263781552596546</c:v>
                </c:pt>
                <c:pt idx="39135">
                  <c:v>0.66267865171716844</c:v>
                </c:pt>
                <c:pt idx="39136">
                  <c:v>0.66268185501650623</c:v>
                </c:pt>
                <c:pt idx="39137">
                  <c:v>0.66268380347114186</c:v>
                </c:pt>
                <c:pt idx="39138">
                  <c:v>0.66272351073873281</c:v>
                </c:pt>
                <c:pt idx="39139">
                  <c:v>0.66273925362965291</c:v>
                </c:pt>
                <c:pt idx="39140">
                  <c:v>0.66274474285556406</c:v>
                </c:pt>
                <c:pt idx="39141">
                  <c:v>0.66274503755037129</c:v>
                </c:pt>
                <c:pt idx="39142">
                  <c:v>0.66275702263317915</c:v>
                </c:pt>
                <c:pt idx="39143">
                  <c:v>0.66276026762664852</c:v>
                </c:pt>
                <c:pt idx="39144">
                  <c:v>0.66276095789788347</c:v>
                </c:pt>
                <c:pt idx="39145">
                  <c:v>0.6627891455644398</c:v>
                </c:pt>
                <c:pt idx="39146">
                  <c:v>0.6628172252333131</c:v>
                </c:pt>
                <c:pt idx="39147">
                  <c:v>0.66281884272114455</c:v>
                </c:pt>
                <c:pt idx="39148">
                  <c:v>0.66281932020780687</c:v>
                </c:pt>
                <c:pt idx="39149">
                  <c:v>0.66283071918982217</c:v>
                </c:pt>
                <c:pt idx="39150">
                  <c:v>0.66284032577335372</c:v>
                </c:pt>
                <c:pt idx="39151">
                  <c:v>0.66284751279003229</c:v>
                </c:pt>
                <c:pt idx="39152">
                  <c:v>0.66287019001905023</c:v>
                </c:pt>
                <c:pt idx="39153">
                  <c:v>0.66287510517361237</c:v>
                </c:pt>
                <c:pt idx="39154">
                  <c:v>0.66287778815900789</c:v>
                </c:pt>
                <c:pt idx="39155">
                  <c:v>0.662893934672806</c:v>
                </c:pt>
                <c:pt idx="39156">
                  <c:v>0.66290976796776546</c:v>
                </c:pt>
                <c:pt idx="39157">
                  <c:v>0.6629121336658792</c:v>
                </c:pt>
                <c:pt idx="39158">
                  <c:v>0.66291324961968812</c:v>
                </c:pt>
                <c:pt idx="39159">
                  <c:v>0.66291759492579017</c:v>
                </c:pt>
                <c:pt idx="39160">
                  <c:v>0.66292938952715941</c:v>
                </c:pt>
                <c:pt idx="39161">
                  <c:v>0.66293655072504631</c:v>
                </c:pt>
                <c:pt idx="39162">
                  <c:v>0.66294004818185825</c:v>
                </c:pt>
                <c:pt idx="39163">
                  <c:v>0.66295066375450862</c:v>
                </c:pt>
                <c:pt idx="39164">
                  <c:v>0.66295807204276724</c:v>
                </c:pt>
                <c:pt idx="39165">
                  <c:v>0.66297741258268561</c:v>
                </c:pt>
                <c:pt idx="39166">
                  <c:v>0.66298208430856265</c:v>
                </c:pt>
                <c:pt idx="39167">
                  <c:v>0.66298216682031108</c:v>
                </c:pt>
                <c:pt idx="39168">
                  <c:v>0.66298780430179616</c:v>
                </c:pt>
                <c:pt idx="39169">
                  <c:v>0.66299407863551751</c:v>
                </c:pt>
                <c:pt idx="39170">
                  <c:v>0.66299524589603165</c:v>
                </c:pt>
                <c:pt idx="39171">
                  <c:v>0.66299904251117336</c:v>
                </c:pt>
                <c:pt idx="39172">
                  <c:v>0.66301378481884654</c:v>
                </c:pt>
                <c:pt idx="39173">
                  <c:v>0.66301604533299563</c:v>
                </c:pt>
                <c:pt idx="39174">
                  <c:v>0.66302568631975423</c:v>
                </c:pt>
                <c:pt idx="39175">
                  <c:v>0.66303315998552503</c:v>
                </c:pt>
                <c:pt idx="39176">
                  <c:v>0.66306052634180801</c:v>
                </c:pt>
                <c:pt idx="39177">
                  <c:v>0.66308778447351036</c:v>
                </c:pt>
                <c:pt idx="39178">
                  <c:v>0.66308901822893007</c:v>
                </c:pt>
                <c:pt idx="39179">
                  <c:v>0.66310425130469342</c:v>
                </c:pt>
                <c:pt idx="39180">
                  <c:v>0.66311156778877045</c:v>
                </c:pt>
                <c:pt idx="39181">
                  <c:v>0.6631295518936724</c:v>
                </c:pt>
                <c:pt idx="39182">
                  <c:v>0.66314434724991145</c:v>
                </c:pt>
                <c:pt idx="39183">
                  <c:v>0.6631629250444121</c:v>
                </c:pt>
                <c:pt idx="39184">
                  <c:v>0.66318382021816458</c:v>
                </c:pt>
                <c:pt idx="39185">
                  <c:v>0.66319193005016297</c:v>
                </c:pt>
                <c:pt idx="39186">
                  <c:v>0.66320123591351587</c:v>
                </c:pt>
                <c:pt idx="39187">
                  <c:v>0.66320466625523844</c:v>
                </c:pt>
                <c:pt idx="39188">
                  <c:v>0.66320796751533262</c:v>
                </c:pt>
                <c:pt idx="39189">
                  <c:v>0.66322249583821713</c:v>
                </c:pt>
                <c:pt idx="39190">
                  <c:v>0.66327787584214859</c:v>
                </c:pt>
                <c:pt idx="39191">
                  <c:v>0.66328327289291134</c:v>
                </c:pt>
                <c:pt idx="39192">
                  <c:v>0.6633024824879743</c:v>
                </c:pt>
                <c:pt idx="39193">
                  <c:v>0.66333988845386926</c:v>
                </c:pt>
                <c:pt idx="39194">
                  <c:v>0.66335074055270216</c:v>
                </c:pt>
                <c:pt idx="39195">
                  <c:v>0.66336164894672156</c:v>
                </c:pt>
                <c:pt idx="39196">
                  <c:v>0.66338231102288159</c:v>
                </c:pt>
                <c:pt idx="39197">
                  <c:v>0.66338261402065202</c:v>
                </c:pt>
                <c:pt idx="39198">
                  <c:v>0.66340270777596855</c:v>
                </c:pt>
                <c:pt idx="39199">
                  <c:v>0.66343215855974913</c:v>
                </c:pt>
                <c:pt idx="39200">
                  <c:v>0.66343511921478671</c:v>
                </c:pt>
                <c:pt idx="39201">
                  <c:v>0.66344644366431804</c:v>
                </c:pt>
                <c:pt idx="39202">
                  <c:v>0.66347167903031457</c:v>
                </c:pt>
                <c:pt idx="39203">
                  <c:v>0.66349627409572609</c:v>
                </c:pt>
                <c:pt idx="39204">
                  <c:v>0.66353165979737971</c:v>
                </c:pt>
                <c:pt idx="39205">
                  <c:v>0.6635373287836116</c:v>
                </c:pt>
                <c:pt idx="39206">
                  <c:v>0.66354450945218857</c:v>
                </c:pt>
                <c:pt idx="39207">
                  <c:v>0.66354710594361455</c:v>
                </c:pt>
                <c:pt idx="39208">
                  <c:v>0.66359556384930118</c:v>
                </c:pt>
                <c:pt idx="39209">
                  <c:v>0.66361173203557899</c:v>
                </c:pt>
                <c:pt idx="39210">
                  <c:v>0.66361286804848807</c:v>
                </c:pt>
                <c:pt idx="39211">
                  <c:v>0.66365697210816765</c:v>
                </c:pt>
                <c:pt idx="39212">
                  <c:v>0.66366293609677274</c:v>
                </c:pt>
                <c:pt idx="39213">
                  <c:v>0.66366642730409897</c:v>
                </c:pt>
                <c:pt idx="39214">
                  <c:v>0.66367629095562475</c:v>
                </c:pt>
                <c:pt idx="39215">
                  <c:v>0.66368749554026918</c:v>
                </c:pt>
                <c:pt idx="39216">
                  <c:v>0.66370754842989965</c:v>
                </c:pt>
                <c:pt idx="39217">
                  <c:v>0.66371858152097474</c:v>
                </c:pt>
                <c:pt idx="39218">
                  <c:v>0.66371992318738959</c:v>
                </c:pt>
                <c:pt idx="39219">
                  <c:v>0.66372315750950106</c:v>
                </c:pt>
                <c:pt idx="39220">
                  <c:v>0.66374420373758569</c:v>
                </c:pt>
                <c:pt idx="39221">
                  <c:v>0.66377631307150342</c:v>
                </c:pt>
                <c:pt idx="39222">
                  <c:v>0.6638062369499651</c:v>
                </c:pt>
                <c:pt idx="39223">
                  <c:v>0.66380955222363403</c:v>
                </c:pt>
                <c:pt idx="39224">
                  <c:v>0.66384020071244754</c:v>
                </c:pt>
                <c:pt idx="39225">
                  <c:v>0.66386652872176311</c:v>
                </c:pt>
                <c:pt idx="39226">
                  <c:v>0.66387895723428114</c:v>
                </c:pt>
                <c:pt idx="39227">
                  <c:v>0.66387937985672973</c:v>
                </c:pt>
                <c:pt idx="39228">
                  <c:v>0.66387994555819674</c:v>
                </c:pt>
                <c:pt idx="39229">
                  <c:v>0.66389742852896716</c:v>
                </c:pt>
                <c:pt idx="39230">
                  <c:v>0.66390074306879099</c:v>
                </c:pt>
                <c:pt idx="39231">
                  <c:v>0.66390601204952115</c:v>
                </c:pt>
                <c:pt idx="39232">
                  <c:v>0.66395194878485841</c:v>
                </c:pt>
                <c:pt idx="39233">
                  <c:v>0.66396831705928894</c:v>
                </c:pt>
                <c:pt idx="39234">
                  <c:v>0.66396934542092112</c:v>
                </c:pt>
                <c:pt idx="39235">
                  <c:v>0.66397112082368581</c:v>
                </c:pt>
                <c:pt idx="39236">
                  <c:v>0.66397156090706599</c:v>
                </c:pt>
                <c:pt idx="39237">
                  <c:v>0.66397919991908427</c:v>
                </c:pt>
                <c:pt idx="39238">
                  <c:v>0.66399018876309512</c:v>
                </c:pt>
                <c:pt idx="39239">
                  <c:v>0.66400260932147659</c:v>
                </c:pt>
                <c:pt idx="39240">
                  <c:v>0.66403371845411951</c:v>
                </c:pt>
                <c:pt idx="39241">
                  <c:v>0.66405700727378103</c:v>
                </c:pt>
                <c:pt idx="39242">
                  <c:v>0.66407013891206634</c:v>
                </c:pt>
                <c:pt idx="39243">
                  <c:v>0.66409125974950745</c:v>
                </c:pt>
                <c:pt idx="39244">
                  <c:v>0.66409164933375986</c:v>
                </c:pt>
                <c:pt idx="39245">
                  <c:v>0.66411066345611058</c:v>
                </c:pt>
                <c:pt idx="39246">
                  <c:v>0.66412014218853843</c:v>
                </c:pt>
                <c:pt idx="39247">
                  <c:v>0.66412017146790869</c:v>
                </c:pt>
                <c:pt idx="39248">
                  <c:v>0.66412496958386824</c:v>
                </c:pt>
                <c:pt idx="39249">
                  <c:v>0.66414965901955181</c:v>
                </c:pt>
                <c:pt idx="39250">
                  <c:v>0.66415005588359177</c:v>
                </c:pt>
                <c:pt idx="39251">
                  <c:v>0.66415858051472909</c:v>
                </c:pt>
                <c:pt idx="39252">
                  <c:v>0.66417841347564388</c:v>
                </c:pt>
                <c:pt idx="39253">
                  <c:v>0.66418375438547772</c:v>
                </c:pt>
                <c:pt idx="39254">
                  <c:v>0.66418643019632884</c:v>
                </c:pt>
                <c:pt idx="39255">
                  <c:v>0.66418901974829891</c:v>
                </c:pt>
                <c:pt idx="39256">
                  <c:v>0.66424015286972493</c:v>
                </c:pt>
                <c:pt idx="39257">
                  <c:v>0.66426230888941329</c:v>
                </c:pt>
                <c:pt idx="39258">
                  <c:v>0.66428667359317162</c:v>
                </c:pt>
                <c:pt idx="39259">
                  <c:v>0.66431687997808753</c:v>
                </c:pt>
                <c:pt idx="39260">
                  <c:v>0.66431976334143361</c:v>
                </c:pt>
                <c:pt idx="39261">
                  <c:v>0.66433417872817979</c:v>
                </c:pt>
                <c:pt idx="39262">
                  <c:v>0.66435519888693817</c:v>
                </c:pt>
                <c:pt idx="39263">
                  <c:v>0.66435592345076655</c:v>
                </c:pt>
                <c:pt idx="39264">
                  <c:v>0.66437245675439816</c:v>
                </c:pt>
                <c:pt idx="39265">
                  <c:v>0.66438036075114237</c:v>
                </c:pt>
                <c:pt idx="39266">
                  <c:v>0.66442797493445893</c:v>
                </c:pt>
                <c:pt idx="39267">
                  <c:v>0.66444088812344138</c:v>
                </c:pt>
                <c:pt idx="39268">
                  <c:v>0.66446009014342966</c:v>
                </c:pt>
                <c:pt idx="39269">
                  <c:v>0.66446693582473704</c:v>
                </c:pt>
                <c:pt idx="39270">
                  <c:v>0.66446864622284696</c:v>
                </c:pt>
                <c:pt idx="39271">
                  <c:v>0.66447775323627634</c:v>
                </c:pt>
                <c:pt idx="39272">
                  <c:v>0.66448647409524497</c:v>
                </c:pt>
                <c:pt idx="39273">
                  <c:v>0.66449591095715788</c:v>
                </c:pt>
                <c:pt idx="39274">
                  <c:v>0.66449829035090235</c:v>
                </c:pt>
                <c:pt idx="39275">
                  <c:v>0.66454125972385381</c:v>
                </c:pt>
                <c:pt idx="39276">
                  <c:v>0.66454148754830666</c:v>
                </c:pt>
                <c:pt idx="39277">
                  <c:v>0.6645517809875785</c:v>
                </c:pt>
                <c:pt idx="39278">
                  <c:v>0.66456684559843027</c:v>
                </c:pt>
                <c:pt idx="39279">
                  <c:v>0.66458337342159413</c:v>
                </c:pt>
                <c:pt idx="39280">
                  <c:v>0.66459960577068056</c:v>
                </c:pt>
                <c:pt idx="39281">
                  <c:v>0.66461023591474211</c:v>
                </c:pt>
                <c:pt idx="39282">
                  <c:v>0.66461793219174214</c:v>
                </c:pt>
                <c:pt idx="39283">
                  <c:v>0.66463235188518199</c:v>
                </c:pt>
                <c:pt idx="39284">
                  <c:v>0.66464188862956719</c:v>
                </c:pt>
                <c:pt idx="39285">
                  <c:v>0.66464308539480466</c:v>
                </c:pt>
                <c:pt idx="39286">
                  <c:v>0.66466067692942843</c:v>
                </c:pt>
                <c:pt idx="39287">
                  <c:v>0.66466190347599818</c:v>
                </c:pt>
                <c:pt idx="39288">
                  <c:v>0.6646639431002499</c:v>
                </c:pt>
                <c:pt idx="39289">
                  <c:v>0.66466510098308018</c:v>
                </c:pt>
                <c:pt idx="39290">
                  <c:v>0.66466836551766095</c:v>
                </c:pt>
                <c:pt idx="39291">
                  <c:v>0.66466913462595101</c:v>
                </c:pt>
                <c:pt idx="39292">
                  <c:v>0.66466966179489706</c:v>
                </c:pt>
                <c:pt idx="39293">
                  <c:v>0.66467139437001421</c:v>
                </c:pt>
                <c:pt idx="39294">
                  <c:v>0.6646857200845655</c:v>
                </c:pt>
                <c:pt idx="39295">
                  <c:v>0.6646872979570958</c:v>
                </c:pt>
                <c:pt idx="39296">
                  <c:v>0.66469482726688467</c:v>
                </c:pt>
                <c:pt idx="39297">
                  <c:v>0.66469701306809081</c:v>
                </c:pt>
                <c:pt idx="39298">
                  <c:v>0.66470715577321993</c:v>
                </c:pt>
                <c:pt idx="39299">
                  <c:v>0.66472373384113426</c:v>
                </c:pt>
                <c:pt idx="39300">
                  <c:v>0.66472483835495266</c:v>
                </c:pt>
                <c:pt idx="39301">
                  <c:v>0.66472998091046098</c:v>
                </c:pt>
                <c:pt idx="39302">
                  <c:v>0.66473111575431543</c:v>
                </c:pt>
                <c:pt idx="39303">
                  <c:v>0.66475653100465537</c:v>
                </c:pt>
                <c:pt idx="39304">
                  <c:v>0.66476380590190853</c:v>
                </c:pt>
                <c:pt idx="39305">
                  <c:v>0.66476770621617365</c:v>
                </c:pt>
                <c:pt idx="39306">
                  <c:v>0.66477197198714721</c:v>
                </c:pt>
                <c:pt idx="39307">
                  <c:v>0.66477904413179179</c:v>
                </c:pt>
                <c:pt idx="39308">
                  <c:v>0.66480183265680093</c:v>
                </c:pt>
                <c:pt idx="39309">
                  <c:v>0.66482377989412444</c:v>
                </c:pt>
                <c:pt idx="39310">
                  <c:v>0.66482835510542104</c:v>
                </c:pt>
                <c:pt idx="39311">
                  <c:v>0.66485457317444829</c:v>
                </c:pt>
                <c:pt idx="39312">
                  <c:v>0.66486162240792768</c:v>
                </c:pt>
                <c:pt idx="39313">
                  <c:v>0.66486306853326671</c:v>
                </c:pt>
                <c:pt idx="39314">
                  <c:v>0.66488945284751166</c:v>
                </c:pt>
                <c:pt idx="39315">
                  <c:v>0.66489598275931161</c:v>
                </c:pt>
                <c:pt idx="39316">
                  <c:v>0.66489661486474849</c:v>
                </c:pt>
                <c:pt idx="39317">
                  <c:v>0.66490521176742035</c:v>
                </c:pt>
                <c:pt idx="39318">
                  <c:v>0.66490727672942196</c:v>
                </c:pt>
                <c:pt idx="39319">
                  <c:v>0.66491316922988875</c:v>
                </c:pt>
                <c:pt idx="39320">
                  <c:v>0.66494643109257534</c:v>
                </c:pt>
                <c:pt idx="39321">
                  <c:v>0.66495549341361071</c:v>
                </c:pt>
                <c:pt idx="39322">
                  <c:v>0.66495721435362432</c:v>
                </c:pt>
                <c:pt idx="39323">
                  <c:v>0.66498362917441967</c:v>
                </c:pt>
                <c:pt idx="39324">
                  <c:v>0.66498570981789995</c:v>
                </c:pt>
                <c:pt idx="39325">
                  <c:v>0.66499882213955941</c:v>
                </c:pt>
                <c:pt idx="39326">
                  <c:v>0.66505871235338143</c:v>
                </c:pt>
                <c:pt idx="39327">
                  <c:v>0.66506499724420953</c:v>
                </c:pt>
                <c:pt idx="39328">
                  <c:v>0.6650705412878527</c:v>
                </c:pt>
                <c:pt idx="39329">
                  <c:v>0.66508145762214343</c:v>
                </c:pt>
                <c:pt idx="39330">
                  <c:v>0.66509710744195161</c:v>
                </c:pt>
                <c:pt idx="39331">
                  <c:v>0.66510034860881273</c:v>
                </c:pt>
                <c:pt idx="39332">
                  <c:v>0.66510125596486758</c:v>
                </c:pt>
                <c:pt idx="39333">
                  <c:v>0.66510380889445164</c:v>
                </c:pt>
                <c:pt idx="39334">
                  <c:v>0.66511595647256561</c:v>
                </c:pt>
                <c:pt idx="39335">
                  <c:v>0.66512184071513769</c:v>
                </c:pt>
                <c:pt idx="39336">
                  <c:v>0.66515296751298958</c:v>
                </c:pt>
                <c:pt idx="39337">
                  <c:v>0.6651671376091296</c:v>
                </c:pt>
                <c:pt idx="39338">
                  <c:v>0.66517081596795147</c:v>
                </c:pt>
                <c:pt idx="39339">
                  <c:v>0.66517434315700796</c:v>
                </c:pt>
                <c:pt idx="39340">
                  <c:v>0.66518232786880627</c:v>
                </c:pt>
                <c:pt idx="39341">
                  <c:v>0.66519071070642499</c:v>
                </c:pt>
                <c:pt idx="39342">
                  <c:v>0.6651932964822006</c:v>
                </c:pt>
                <c:pt idx="39343">
                  <c:v>0.66520126596664075</c:v>
                </c:pt>
                <c:pt idx="39344">
                  <c:v>0.6652081189216732</c:v>
                </c:pt>
                <c:pt idx="39345">
                  <c:v>0.6652181080853703</c:v>
                </c:pt>
                <c:pt idx="39346">
                  <c:v>0.66522110441543092</c:v>
                </c:pt>
                <c:pt idx="39347">
                  <c:v>0.66523134839563636</c:v>
                </c:pt>
                <c:pt idx="39348">
                  <c:v>0.66523138424622719</c:v>
                </c:pt>
                <c:pt idx="39349">
                  <c:v>0.66525542288467387</c:v>
                </c:pt>
                <c:pt idx="39350">
                  <c:v>0.66526235133133882</c:v>
                </c:pt>
                <c:pt idx="39351">
                  <c:v>0.66528637148156411</c:v>
                </c:pt>
                <c:pt idx="39352">
                  <c:v>0.6652878913621878</c:v>
                </c:pt>
                <c:pt idx="39353">
                  <c:v>0.66530412452719323</c:v>
                </c:pt>
                <c:pt idx="39354">
                  <c:v>0.66530548400801648</c:v>
                </c:pt>
                <c:pt idx="39355">
                  <c:v>0.66531514450681517</c:v>
                </c:pt>
                <c:pt idx="39356">
                  <c:v>0.6653286424814453</c:v>
                </c:pt>
                <c:pt idx="39357">
                  <c:v>0.66534145052658655</c:v>
                </c:pt>
                <c:pt idx="39358">
                  <c:v>0.66534388669278188</c:v>
                </c:pt>
                <c:pt idx="39359">
                  <c:v>0.66534576826007763</c:v>
                </c:pt>
                <c:pt idx="39360">
                  <c:v>0.66535041790183802</c:v>
                </c:pt>
                <c:pt idx="39361">
                  <c:v>0.66538260539577454</c:v>
                </c:pt>
                <c:pt idx="39362">
                  <c:v>0.66538361675924773</c:v>
                </c:pt>
                <c:pt idx="39363">
                  <c:v>0.6654282268295586</c:v>
                </c:pt>
                <c:pt idx="39364">
                  <c:v>0.66548372106792453</c:v>
                </c:pt>
                <c:pt idx="39365">
                  <c:v>0.66550571141720694</c:v>
                </c:pt>
                <c:pt idx="39366">
                  <c:v>0.66551447965147248</c:v>
                </c:pt>
                <c:pt idx="39367">
                  <c:v>0.66553463902961507</c:v>
                </c:pt>
                <c:pt idx="39368">
                  <c:v>0.66558288673271226</c:v>
                </c:pt>
                <c:pt idx="39369">
                  <c:v>0.6655932977912532</c:v>
                </c:pt>
                <c:pt idx="39370">
                  <c:v>0.66560303327556691</c:v>
                </c:pt>
                <c:pt idx="39371">
                  <c:v>0.66560937131952924</c:v>
                </c:pt>
                <c:pt idx="39372">
                  <c:v>0.66561827137893981</c:v>
                </c:pt>
                <c:pt idx="39373">
                  <c:v>0.66562143379577832</c:v>
                </c:pt>
                <c:pt idx="39374">
                  <c:v>0.66563791039275599</c:v>
                </c:pt>
                <c:pt idx="39375">
                  <c:v>0.66564056174009945</c:v>
                </c:pt>
                <c:pt idx="39376">
                  <c:v>0.6656451190332251</c:v>
                </c:pt>
                <c:pt idx="39377">
                  <c:v>0.66565246613967066</c:v>
                </c:pt>
                <c:pt idx="39378">
                  <c:v>0.66566515086219258</c:v>
                </c:pt>
                <c:pt idx="39379">
                  <c:v>0.66568529223604045</c:v>
                </c:pt>
                <c:pt idx="39380">
                  <c:v>0.66571164019417584</c:v>
                </c:pt>
                <c:pt idx="39381">
                  <c:v>0.66573365130019047</c:v>
                </c:pt>
                <c:pt idx="39382">
                  <c:v>0.6657408860013686</c:v>
                </c:pt>
                <c:pt idx="39383">
                  <c:v>0.66574917079727958</c:v>
                </c:pt>
                <c:pt idx="39384">
                  <c:v>0.66579358261337485</c:v>
                </c:pt>
                <c:pt idx="39385">
                  <c:v>0.66581475136523238</c:v>
                </c:pt>
                <c:pt idx="39386">
                  <c:v>0.66582652084776184</c:v>
                </c:pt>
                <c:pt idx="39387">
                  <c:v>0.6658396367866446</c:v>
                </c:pt>
                <c:pt idx="39388">
                  <c:v>0.66584147577099051</c:v>
                </c:pt>
                <c:pt idx="39389">
                  <c:v>0.665854587861063</c:v>
                </c:pt>
                <c:pt idx="39390">
                  <c:v>0.66585948019723229</c:v>
                </c:pt>
                <c:pt idx="39391">
                  <c:v>0.66586730616284451</c:v>
                </c:pt>
                <c:pt idx="39392">
                  <c:v>0.66586821481040259</c:v>
                </c:pt>
                <c:pt idx="39393">
                  <c:v>0.66586857254403042</c:v>
                </c:pt>
                <c:pt idx="39394">
                  <c:v>0.66587501354810086</c:v>
                </c:pt>
                <c:pt idx="39395">
                  <c:v>0.66588921146574054</c:v>
                </c:pt>
                <c:pt idx="39396">
                  <c:v>0.66589394065777352</c:v>
                </c:pt>
                <c:pt idx="39397">
                  <c:v>0.66590489793254193</c:v>
                </c:pt>
                <c:pt idx="39398">
                  <c:v>0.66591480268428993</c:v>
                </c:pt>
                <c:pt idx="39399">
                  <c:v>0.6659288862752869</c:v>
                </c:pt>
                <c:pt idx="39400">
                  <c:v>0.66595561832159167</c:v>
                </c:pt>
                <c:pt idx="39401">
                  <c:v>0.66595757140377743</c:v>
                </c:pt>
                <c:pt idx="39402">
                  <c:v>0.66595941417796722</c:v>
                </c:pt>
                <c:pt idx="39403">
                  <c:v>0.665971301957891</c:v>
                </c:pt>
                <c:pt idx="39404">
                  <c:v>0.66599827159924596</c:v>
                </c:pt>
                <c:pt idx="39405">
                  <c:v>0.66600084321546493</c:v>
                </c:pt>
                <c:pt idx="39406">
                  <c:v>0.66604290272408451</c:v>
                </c:pt>
                <c:pt idx="39407">
                  <c:v>0.6660495885040959</c:v>
                </c:pt>
                <c:pt idx="39408">
                  <c:v>0.66607049692796838</c:v>
                </c:pt>
                <c:pt idx="39409">
                  <c:v>0.66607774205686954</c:v>
                </c:pt>
                <c:pt idx="39410">
                  <c:v>0.66607997472489588</c:v>
                </c:pt>
                <c:pt idx="39411">
                  <c:v>0.66609077292053842</c:v>
                </c:pt>
                <c:pt idx="39412">
                  <c:v>0.66609417604488852</c:v>
                </c:pt>
                <c:pt idx="39413">
                  <c:v>0.66610567007855426</c:v>
                </c:pt>
                <c:pt idx="39414">
                  <c:v>0.6661378971980193</c:v>
                </c:pt>
                <c:pt idx="39415">
                  <c:v>0.66614549082425467</c:v>
                </c:pt>
                <c:pt idx="39416">
                  <c:v>0.66614940094723907</c:v>
                </c:pt>
                <c:pt idx="39417">
                  <c:v>0.66615879356327423</c:v>
                </c:pt>
                <c:pt idx="39418">
                  <c:v>0.6662291363903986</c:v>
                </c:pt>
                <c:pt idx="39419">
                  <c:v>0.66623470643366778</c:v>
                </c:pt>
                <c:pt idx="39420">
                  <c:v>0.66625053888522057</c:v>
                </c:pt>
                <c:pt idx="39421">
                  <c:v>0.66626656393070516</c:v>
                </c:pt>
                <c:pt idx="39422">
                  <c:v>0.6662841030397415</c:v>
                </c:pt>
                <c:pt idx="39423">
                  <c:v>0.66628417310961807</c:v>
                </c:pt>
                <c:pt idx="39424">
                  <c:v>0.66630934219283378</c:v>
                </c:pt>
                <c:pt idx="39425">
                  <c:v>0.66631466614731105</c:v>
                </c:pt>
                <c:pt idx="39426">
                  <c:v>0.66633764195137035</c:v>
                </c:pt>
                <c:pt idx="39427">
                  <c:v>0.66634259322839839</c:v>
                </c:pt>
                <c:pt idx="39428">
                  <c:v>0.66635745733605778</c:v>
                </c:pt>
                <c:pt idx="39429">
                  <c:v>0.66637006556694611</c:v>
                </c:pt>
                <c:pt idx="39430">
                  <c:v>0.66637101398203147</c:v>
                </c:pt>
                <c:pt idx="39431">
                  <c:v>0.6663758577067429</c:v>
                </c:pt>
                <c:pt idx="39432">
                  <c:v>0.66638599955718658</c:v>
                </c:pt>
                <c:pt idx="39433">
                  <c:v>0.66639247911312727</c:v>
                </c:pt>
                <c:pt idx="39434">
                  <c:v>0.66640061348889934</c:v>
                </c:pt>
                <c:pt idx="39435">
                  <c:v>0.66641440959498677</c:v>
                </c:pt>
                <c:pt idx="39436">
                  <c:v>0.66641627467090758</c:v>
                </c:pt>
                <c:pt idx="39437">
                  <c:v>0.66641910466949472</c:v>
                </c:pt>
                <c:pt idx="39438">
                  <c:v>0.66642155801886216</c:v>
                </c:pt>
                <c:pt idx="39439">
                  <c:v>0.66645153230787912</c:v>
                </c:pt>
                <c:pt idx="39440">
                  <c:v>0.66645509350644416</c:v>
                </c:pt>
                <c:pt idx="39441">
                  <c:v>0.66646402663483739</c:v>
                </c:pt>
                <c:pt idx="39442">
                  <c:v>0.66646592545729211</c:v>
                </c:pt>
                <c:pt idx="39443">
                  <c:v>0.66649344474587768</c:v>
                </c:pt>
                <c:pt idx="39444">
                  <c:v>0.66649441280065735</c:v>
                </c:pt>
                <c:pt idx="39445">
                  <c:v>0.66649931429259202</c:v>
                </c:pt>
                <c:pt idx="39446">
                  <c:v>0.66651206541837826</c:v>
                </c:pt>
                <c:pt idx="39447">
                  <c:v>0.66651772094047557</c:v>
                </c:pt>
                <c:pt idx="39448">
                  <c:v>0.6665442008244935</c:v>
                </c:pt>
                <c:pt idx="39449">
                  <c:v>0.66655375028026442</c:v>
                </c:pt>
                <c:pt idx="39450">
                  <c:v>0.66656037650324707</c:v>
                </c:pt>
                <c:pt idx="39451">
                  <c:v>0.66658482447303069</c:v>
                </c:pt>
                <c:pt idx="39452">
                  <c:v>0.66660383146485669</c:v>
                </c:pt>
                <c:pt idx="39453">
                  <c:v>0.66661947019444667</c:v>
                </c:pt>
                <c:pt idx="39454">
                  <c:v>0.66662032794233328</c:v>
                </c:pt>
                <c:pt idx="39455">
                  <c:v>0.66662163692057996</c:v>
                </c:pt>
                <c:pt idx="39456">
                  <c:v>0.666645586110717</c:v>
                </c:pt>
                <c:pt idx="39457">
                  <c:v>0.66666396321866339</c:v>
                </c:pt>
                <c:pt idx="39458">
                  <c:v>0.66668824643695457</c:v>
                </c:pt>
                <c:pt idx="39459">
                  <c:v>0.66670701969752788</c:v>
                </c:pt>
                <c:pt idx="39460">
                  <c:v>0.66670828080539291</c:v>
                </c:pt>
                <c:pt idx="39461">
                  <c:v>0.6667092433863111</c:v>
                </c:pt>
                <c:pt idx="39462">
                  <c:v>0.66672554676115137</c:v>
                </c:pt>
                <c:pt idx="39463">
                  <c:v>0.66673108178625173</c:v>
                </c:pt>
                <c:pt idx="39464">
                  <c:v>0.66673301933637164</c:v>
                </c:pt>
                <c:pt idx="39465">
                  <c:v>0.66673745182218269</c:v>
                </c:pt>
                <c:pt idx="39466">
                  <c:v>0.66674181143086164</c:v>
                </c:pt>
                <c:pt idx="39467">
                  <c:v>0.66674557976974702</c:v>
                </c:pt>
                <c:pt idx="39468">
                  <c:v>0.66680708481075834</c:v>
                </c:pt>
                <c:pt idx="39469">
                  <c:v>0.66684706838268926</c:v>
                </c:pt>
                <c:pt idx="39470">
                  <c:v>0.66686417538110865</c:v>
                </c:pt>
                <c:pt idx="39471">
                  <c:v>0.66688406950765677</c:v>
                </c:pt>
                <c:pt idx="39472">
                  <c:v>0.66689993481713072</c:v>
                </c:pt>
                <c:pt idx="39473">
                  <c:v>0.66691252402302903</c:v>
                </c:pt>
                <c:pt idx="39474">
                  <c:v>0.66692862237117834</c:v>
                </c:pt>
                <c:pt idx="39475">
                  <c:v>0.66695263771015756</c:v>
                </c:pt>
                <c:pt idx="39476">
                  <c:v>0.66697977190506319</c:v>
                </c:pt>
                <c:pt idx="39477">
                  <c:v>0.66697997661866582</c:v>
                </c:pt>
                <c:pt idx="39478">
                  <c:v>0.66698812561632148</c:v>
                </c:pt>
                <c:pt idx="39479">
                  <c:v>0.66699153350947726</c:v>
                </c:pt>
                <c:pt idx="39480">
                  <c:v>0.66699926501319728</c:v>
                </c:pt>
                <c:pt idx="39481">
                  <c:v>0.66701215961227578</c:v>
                </c:pt>
                <c:pt idx="39482">
                  <c:v>0.66702587736057528</c:v>
                </c:pt>
                <c:pt idx="39483">
                  <c:v>0.66702955071399794</c:v>
                </c:pt>
                <c:pt idx="39484">
                  <c:v>0.66707450350847741</c:v>
                </c:pt>
                <c:pt idx="39485">
                  <c:v>0.66708297286269114</c:v>
                </c:pt>
                <c:pt idx="39486">
                  <c:v>0.66708325248112543</c:v>
                </c:pt>
                <c:pt idx="39487">
                  <c:v>0.66709825846377957</c:v>
                </c:pt>
                <c:pt idx="39488">
                  <c:v>0.66712748798641475</c:v>
                </c:pt>
                <c:pt idx="39489">
                  <c:v>0.66714020731184509</c:v>
                </c:pt>
                <c:pt idx="39490">
                  <c:v>0.6671452355734333</c:v>
                </c:pt>
                <c:pt idx="39491">
                  <c:v>0.66714626003519095</c:v>
                </c:pt>
                <c:pt idx="39492">
                  <c:v>0.66714950548609253</c:v>
                </c:pt>
                <c:pt idx="39493">
                  <c:v>0.66718340130468068</c:v>
                </c:pt>
                <c:pt idx="39494">
                  <c:v>0.66722069748839408</c:v>
                </c:pt>
                <c:pt idx="39495">
                  <c:v>0.66725160845100617</c:v>
                </c:pt>
                <c:pt idx="39496">
                  <c:v>0.66728012933012248</c:v>
                </c:pt>
                <c:pt idx="39497">
                  <c:v>0.66731002416303253</c:v>
                </c:pt>
                <c:pt idx="39498">
                  <c:v>0.66733509299648841</c:v>
                </c:pt>
                <c:pt idx="39499">
                  <c:v>0.66734057021784665</c:v>
                </c:pt>
                <c:pt idx="39500">
                  <c:v>0.66738738767092631</c:v>
                </c:pt>
                <c:pt idx="39501">
                  <c:v>0.66741589180492378</c:v>
                </c:pt>
                <c:pt idx="39502">
                  <c:v>0.66741749054001032</c:v>
                </c:pt>
                <c:pt idx="39503">
                  <c:v>0.66741998596354424</c:v>
                </c:pt>
                <c:pt idx="39504">
                  <c:v>0.66742423981850607</c:v>
                </c:pt>
                <c:pt idx="39505">
                  <c:v>0.66742941661929689</c:v>
                </c:pt>
                <c:pt idx="39506">
                  <c:v>0.6674488151343908</c:v>
                </c:pt>
                <c:pt idx="39507">
                  <c:v>0.66745769475808681</c:v>
                </c:pt>
                <c:pt idx="39508">
                  <c:v>0.66745901453704737</c:v>
                </c:pt>
                <c:pt idx="39509">
                  <c:v>0.66747989132998609</c:v>
                </c:pt>
                <c:pt idx="39510">
                  <c:v>0.66749685235931666</c:v>
                </c:pt>
                <c:pt idx="39511">
                  <c:v>0.66750122917547972</c:v>
                </c:pt>
                <c:pt idx="39512">
                  <c:v>0.66750176513246462</c:v>
                </c:pt>
                <c:pt idx="39513">
                  <c:v>0.66751251337815765</c:v>
                </c:pt>
                <c:pt idx="39514">
                  <c:v>0.66752142199891562</c:v>
                </c:pt>
                <c:pt idx="39515">
                  <c:v>0.6675221391267856</c:v>
                </c:pt>
                <c:pt idx="39516">
                  <c:v>0.66752277521878289</c:v>
                </c:pt>
                <c:pt idx="39517">
                  <c:v>0.66755095734034897</c:v>
                </c:pt>
                <c:pt idx="39518">
                  <c:v>0.66756281114117089</c:v>
                </c:pt>
                <c:pt idx="39519">
                  <c:v>0.66757418578013217</c:v>
                </c:pt>
                <c:pt idx="39520">
                  <c:v>0.66757483950272389</c:v>
                </c:pt>
                <c:pt idx="39521">
                  <c:v>0.66757560156545581</c:v>
                </c:pt>
                <c:pt idx="39522">
                  <c:v>0.66760158637322509</c:v>
                </c:pt>
                <c:pt idx="39523">
                  <c:v>0.66760530870252222</c:v>
                </c:pt>
                <c:pt idx="39524">
                  <c:v>0.66761176150142854</c:v>
                </c:pt>
                <c:pt idx="39525">
                  <c:v>0.66764206293367068</c:v>
                </c:pt>
                <c:pt idx="39526">
                  <c:v>0.66766123440366054</c:v>
                </c:pt>
                <c:pt idx="39527">
                  <c:v>0.66766129960024034</c:v>
                </c:pt>
                <c:pt idx="39528">
                  <c:v>0.66767289994392953</c:v>
                </c:pt>
                <c:pt idx="39529">
                  <c:v>0.6676984163794184</c:v>
                </c:pt>
                <c:pt idx="39530">
                  <c:v>0.66773246874621217</c:v>
                </c:pt>
                <c:pt idx="39531">
                  <c:v>0.66775123959680938</c:v>
                </c:pt>
                <c:pt idx="39532">
                  <c:v>0.66775321822068023</c:v>
                </c:pt>
                <c:pt idx="39533">
                  <c:v>0.66776324160809608</c:v>
                </c:pt>
                <c:pt idx="39534">
                  <c:v>0.66778698958471505</c:v>
                </c:pt>
                <c:pt idx="39535">
                  <c:v>0.66779698178064961</c:v>
                </c:pt>
                <c:pt idx="39536">
                  <c:v>0.66780208255308238</c:v>
                </c:pt>
                <c:pt idx="39537">
                  <c:v>0.66780761187319559</c:v>
                </c:pt>
                <c:pt idx="39538">
                  <c:v>0.66781215206551492</c:v>
                </c:pt>
                <c:pt idx="39539">
                  <c:v>0.66782188320017899</c:v>
                </c:pt>
                <c:pt idx="39540">
                  <c:v>0.6678225277392863</c:v>
                </c:pt>
                <c:pt idx="39541">
                  <c:v>0.66784142986895101</c:v>
                </c:pt>
                <c:pt idx="39542">
                  <c:v>0.6678480516865245</c:v>
                </c:pt>
                <c:pt idx="39543">
                  <c:v>0.66785513759348503</c:v>
                </c:pt>
                <c:pt idx="39544">
                  <c:v>0.66785904459681433</c:v>
                </c:pt>
                <c:pt idx="39545">
                  <c:v>0.66788083391878561</c:v>
                </c:pt>
                <c:pt idx="39546">
                  <c:v>0.66788218784986941</c:v>
                </c:pt>
                <c:pt idx="39547">
                  <c:v>0.66789056126874602</c:v>
                </c:pt>
                <c:pt idx="39548">
                  <c:v>0.66789149538956383</c:v>
                </c:pt>
                <c:pt idx="39549">
                  <c:v>0.66789700962180176</c:v>
                </c:pt>
                <c:pt idx="39550">
                  <c:v>0.66790482927747874</c:v>
                </c:pt>
                <c:pt idx="39551">
                  <c:v>0.66790985637338396</c:v>
                </c:pt>
                <c:pt idx="39552">
                  <c:v>0.66791790185456346</c:v>
                </c:pt>
                <c:pt idx="39553">
                  <c:v>0.66794174628925762</c:v>
                </c:pt>
                <c:pt idx="39554">
                  <c:v>0.66794859460329181</c:v>
                </c:pt>
                <c:pt idx="39555">
                  <c:v>0.66795866769043455</c:v>
                </c:pt>
                <c:pt idx="39556">
                  <c:v>0.6679731374402057</c:v>
                </c:pt>
                <c:pt idx="39557">
                  <c:v>0.66797871005677112</c:v>
                </c:pt>
                <c:pt idx="39558">
                  <c:v>0.66800123031602088</c:v>
                </c:pt>
                <c:pt idx="39559">
                  <c:v>0.66802057626369693</c:v>
                </c:pt>
                <c:pt idx="39560">
                  <c:v>0.66804361926041844</c:v>
                </c:pt>
                <c:pt idx="39561">
                  <c:v>0.66804369167032707</c:v>
                </c:pt>
                <c:pt idx="39562">
                  <c:v>0.6680543286837467</c:v>
                </c:pt>
                <c:pt idx="39563">
                  <c:v>0.66805485762155992</c:v>
                </c:pt>
                <c:pt idx="39564">
                  <c:v>0.66807268273944431</c:v>
                </c:pt>
                <c:pt idx="39565">
                  <c:v>0.66807566371881366</c:v>
                </c:pt>
                <c:pt idx="39566">
                  <c:v>0.66807692785991091</c:v>
                </c:pt>
                <c:pt idx="39567">
                  <c:v>0.66808778401103308</c:v>
                </c:pt>
                <c:pt idx="39568">
                  <c:v>0.66809346026504712</c:v>
                </c:pt>
                <c:pt idx="39569">
                  <c:v>0.66809619909777984</c:v>
                </c:pt>
                <c:pt idx="39570">
                  <c:v>0.66810075211678299</c:v>
                </c:pt>
                <c:pt idx="39571">
                  <c:v>0.66811589621236545</c:v>
                </c:pt>
                <c:pt idx="39572">
                  <c:v>0.66813235579199171</c:v>
                </c:pt>
                <c:pt idx="39573">
                  <c:v>0.66817934896997144</c:v>
                </c:pt>
                <c:pt idx="39574">
                  <c:v>0.6681832547004527</c:v>
                </c:pt>
                <c:pt idx="39575">
                  <c:v>0.66818920520412417</c:v>
                </c:pt>
                <c:pt idx="39576">
                  <c:v>0.66820966001672499</c:v>
                </c:pt>
                <c:pt idx="39577">
                  <c:v>0.66823013938033582</c:v>
                </c:pt>
                <c:pt idx="39578">
                  <c:v>0.66824915023631992</c:v>
                </c:pt>
                <c:pt idx="39579">
                  <c:v>0.66825458696710494</c:v>
                </c:pt>
                <c:pt idx="39580">
                  <c:v>0.66825757058075996</c:v>
                </c:pt>
                <c:pt idx="39581">
                  <c:v>0.66828457108286121</c:v>
                </c:pt>
                <c:pt idx="39582">
                  <c:v>0.66830855794273392</c:v>
                </c:pt>
                <c:pt idx="39583">
                  <c:v>0.66831623951732</c:v>
                </c:pt>
                <c:pt idx="39584">
                  <c:v>0.66832904120906311</c:v>
                </c:pt>
                <c:pt idx="39585">
                  <c:v>0.66834388980970905</c:v>
                </c:pt>
                <c:pt idx="39586">
                  <c:v>0.6683463739720692</c:v>
                </c:pt>
                <c:pt idx="39587">
                  <c:v>0.66835629897743432</c:v>
                </c:pt>
                <c:pt idx="39588">
                  <c:v>0.66837494175950085</c:v>
                </c:pt>
                <c:pt idx="39589">
                  <c:v>0.66838656274856345</c:v>
                </c:pt>
                <c:pt idx="39590">
                  <c:v>0.66839246926087326</c:v>
                </c:pt>
                <c:pt idx="39591">
                  <c:v>0.66839769738916288</c:v>
                </c:pt>
                <c:pt idx="39592">
                  <c:v>0.66840941606927584</c:v>
                </c:pt>
                <c:pt idx="39593">
                  <c:v>0.6684226638219698</c:v>
                </c:pt>
                <c:pt idx="39594">
                  <c:v>0.66843952406012463</c:v>
                </c:pt>
                <c:pt idx="39595">
                  <c:v>0.66844616028039694</c:v>
                </c:pt>
                <c:pt idx="39596">
                  <c:v>0.66845024490634064</c:v>
                </c:pt>
                <c:pt idx="39597">
                  <c:v>0.66847526067619401</c:v>
                </c:pt>
                <c:pt idx="39598">
                  <c:v>0.66849767230088586</c:v>
                </c:pt>
                <c:pt idx="39599">
                  <c:v>0.6685095640878207</c:v>
                </c:pt>
                <c:pt idx="39600">
                  <c:v>0.66854532415797574</c:v>
                </c:pt>
                <c:pt idx="39601">
                  <c:v>0.66854961532371771</c:v>
                </c:pt>
                <c:pt idx="39602">
                  <c:v>0.66855349002621778</c:v>
                </c:pt>
                <c:pt idx="39603">
                  <c:v>0.66859150911143672</c:v>
                </c:pt>
                <c:pt idx="39604">
                  <c:v>0.66860774231487763</c:v>
                </c:pt>
                <c:pt idx="39605">
                  <c:v>0.66861628375542947</c:v>
                </c:pt>
                <c:pt idx="39606">
                  <c:v>0.66862146129840339</c:v>
                </c:pt>
                <c:pt idx="39607">
                  <c:v>0.66862307926557096</c:v>
                </c:pt>
                <c:pt idx="39608">
                  <c:v>0.66862870200805857</c:v>
                </c:pt>
                <c:pt idx="39609">
                  <c:v>0.6686329083460586</c:v>
                </c:pt>
                <c:pt idx="39610">
                  <c:v>0.66864119137494071</c:v>
                </c:pt>
                <c:pt idx="39611">
                  <c:v>0.66865046818454488</c:v>
                </c:pt>
                <c:pt idx="39612">
                  <c:v>0.6686613310813968</c:v>
                </c:pt>
                <c:pt idx="39613">
                  <c:v>0.66867136154915219</c:v>
                </c:pt>
                <c:pt idx="39614">
                  <c:v>0.66870139479357849</c:v>
                </c:pt>
                <c:pt idx="39615">
                  <c:v>0.66874415592926251</c:v>
                </c:pt>
                <c:pt idx="39616">
                  <c:v>0.668746683130648</c:v>
                </c:pt>
                <c:pt idx="39617">
                  <c:v>0.66875742638828162</c:v>
                </c:pt>
                <c:pt idx="39618">
                  <c:v>0.66875872108211976</c:v>
                </c:pt>
                <c:pt idx="39619">
                  <c:v>0.66875934866255815</c:v>
                </c:pt>
                <c:pt idx="39620">
                  <c:v>0.66876473806214565</c:v>
                </c:pt>
                <c:pt idx="39621">
                  <c:v>0.66877638133619199</c:v>
                </c:pt>
                <c:pt idx="39622">
                  <c:v>0.66879246423463057</c:v>
                </c:pt>
                <c:pt idx="39623">
                  <c:v>0.66880362629686507</c:v>
                </c:pt>
                <c:pt idx="39624">
                  <c:v>0.66880437072079923</c:v>
                </c:pt>
                <c:pt idx="39625">
                  <c:v>0.66881178691525578</c:v>
                </c:pt>
                <c:pt idx="39626">
                  <c:v>0.66883071157014984</c:v>
                </c:pt>
                <c:pt idx="39627">
                  <c:v>0.66883249479840712</c:v>
                </c:pt>
                <c:pt idx="39628">
                  <c:v>0.66883432800630427</c:v>
                </c:pt>
                <c:pt idx="39629">
                  <c:v>0.66884000158808932</c:v>
                </c:pt>
                <c:pt idx="39630">
                  <c:v>0.66884219890764884</c:v>
                </c:pt>
                <c:pt idx="39631">
                  <c:v>0.66885307674155969</c:v>
                </c:pt>
                <c:pt idx="39632">
                  <c:v>0.66888080984615317</c:v>
                </c:pt>
                <c:pt idx="39633">
                  <c:v>0.66888109509726879</c:v>
                </c:pt>
                <c:pt idx="39634">
                  <c:v>0.66888909788575079</c:v>
                </c:pt>
                <c:pt idx="39635">
                  <c:v>0.66889533606842289</c:v>
                </c:pt>
                <c:pt idx="39636">
                  <c:v>0.66889554531542894</c:v>
                </c:pt>
                <c:pt idx="39637">
                  <c:v>0.66891559839190018</c:v>
                </c:pt>
                <c:pt idx="39638">
                  <c:v>0.66892154334174525</c:v>
                </c:pt>
                <c:pt idx="39639">
                  <c:v>0.66894503705812358</c:v>
                </c:pt>
                <c:pt idx="39640">
                  <c:v>0.66894981578058221</c:v>
                </c:pt>
                <c:pt idx="39641">
                  <c:v>0.66896193268738235</c:v>
                </c:pt>
                <c:pt idx="39642">
                  <c:v>0.66900827964566867</c:v>
                </c:pt>
                <c:pt idx="39643">
                  <c:v>0.66900929239328122</c:v>
                </c:pt>
                <c:pt idx="39644">
                  <c:v>0.66902101319532514</c:v>
                </c:pt>
                <c:pt idx="39645">
                  <c:v>0.66903290594486564</c:v>
                </c:pt>
                <c:pt idx="39646">
                  <c:v>0.66904876947656078</c:v>
                </c:pt>
                <c:pt idx="39647">
                  <c:v>0.66905596259384115</c:v>
                </c:pt>
                <c:pt idx="39648">
                  <c:v>0.66906248846611904</c:v>
                </c:pt>
                <c:pt idx="39649">
                  <c:v>0.6690865582358505</c:v>
                </c:pt>
                <c:pt idx="39650">
                  <c:v>0.66908692327591457</c:v>
                </c:pt>
                <c:pt idx="39651">
                  <c:v>0.66909283197900382</c:v>
                </c:pt>
                <c:pt idx="39652">
                  <c:v>0.66911860874836948</c:v>
                </c:pt>
                <c:pt idx="39653">
                  <c:v>0.66912799210023766</c:v>
                </c:pt>
                <c:pt idx="39654">
                  <c:v>0.66913569662705596</c:v>
                </c:pt>
                <c:pt idx="39655">
                  <c:v>0.66914033070838874</c:v>
                </c:pt>
                <c:pt idx="39656">
                  <c:v>0.66914744332522236</c:v>
                </c:pt>
                <c:pt idx="39657">
                  <c:v>0.66915937524948677</c:v>
                </c:pt>
                <c:pt idx="39658">
                  <c:v>0.6691781036127129</c:v>
                </c:pt>
                <c:pt idx="39659">
                  <c:v>0.66918196079997272</c:v>
                </c:pt>
                <c:pt idx="39660">
                  <c:v>0.66918632526183219</c:v>
                </c:pt>
                <c:pt idx="39661">
                  <c:v>0.66919239303716294</c:v>
                </c:pt>
                <c:pt idx="39662">
                  <c:v>0.66919952874842292</c:v>
                </c:pt>
                <c:pt idx="39663">
                  <c:v>0.66920693412587695</c:v>
                </c:pt>
                <c:pt idx="39664">
                  <c:v>0.66920707396121371</c:v>
                </c:pt>
                <c:pt idx="39665">
                  <c:v>0.66920782661701461</c:v>
                </c:pt>
                <c:pt idx="39666">
                  <c:v>0.6692210272475444</c:v>
                </c:pt>
                <c:pt idx="39667">
                  <c:v>0.66922415879140673</c:v>
                </c:pt>
                <c:pt idx="39668">
                  <c:v>0.66923576746091873</c:v>
                </c:pt>
                <c:pt idx="39669">
                  <c:v>0.66928443411533434</c:v>
                </c:pt>
                <c:pt idx="39670">
                  <c:v>0.66929970562087993</c:v>
                </c:pt>
                <c:pt idx="39671">
                  <c:v>0.66931521287218898</c:v>
                </c:pt>
                <c:pt idx="39672">
                  <c:v>0.66932648061736655</c:v>
                </c:pt>
                <c:pt idx="39673">
                  <c:v>0.66933847995041973</c:v>
                </c:pt>
                <c:pt idx="39674">
                  <c:v>0.6693962918220504</c:v>
                </c:pt>
                <c:pt idx="39675">
                  <c:v>0.66940289494502936</c:v>
                </c:pt>
                <c:pt idx="39676">
                  <c:v>0.6694306407963273</c:v>
                </c:pt>
                <c:pt idx="39677">
                  <c:v>0.66944058723511135</c:v>
                </c:pt>
                <c:pt idx="39678">
                  <c:v>0.66944114771209451</c:v>
                </c:pt>
                <c:pt idx="39679">
                  <c:v>0.66944598803704991</c:v>
                </c:pt>
                <c:pt idx="39680">
                  <c:v>0.66946474770921871</c:v>
                </c:pt>
                <c:pt idx="39681">
                  <c:v>0.66947893642769729</c:v>
                </c:pt>
                <c:pt idx="39682">
                  <c:v>0.66949882342445211</c:v>
                </c:pt>
                <c:pt idx="39683">
                  <c:v>0.66951605688601556</c:v>
                </c:pt>
                <c:pt idx="39684">
                  <c:v>0.66952695491524006</c:v>
                </c:pt>
                <c:pt idx="39685">
                  <c:v>0.66954189935979036</c:v>
                </c:pt>
                <c:pt idx="39686">
                  <c:v>0.66954844917453882</c:v>
                </c:pt>
                <c:pt idx="39687">
                  <c:v>0.66955044051627521</c:v>
                </c:pt>
                <c:pt idx="39688">
                  <c:v>0.66955764927658978</c:v>
                </c:pt>
                <c:pt idx="39689">
                  <c:v>0.66957127329761501</c:v>
                </c:pt>
                <c:pt idx="39690">
                  <c:v>0.66959363737194066</c:v>
                </c:pt>
                <c:pt idx="39691">
                  <c:v>0.66959880808829608</c:v>
                </c:pt>
                <c:pt idx="39692">
                  <c:v>0.66960660062552635</c:v>
                </c:pt>
                <c:pt idx="39693">
                  <c:v>0.66961070204369966</c:v>
                </c:pt>
                <c:pt idx="39694">
                  <c:v>0.6696139110356899</c:v>
                </c:pt>
                <c:pt idx="39695">
                  <c:v>0.66964440770390743</c:v>
                </c:pt>
                <c:pt idx="39696">
                  <c:v>0.66965164748432604</c:v>
                </c:pt>
                <c:pt idx="39697">
                  <c:v>0.66965473080548221</c:v>
                </c:pt>
                <c:pt idx="39698">
                  <c:v>0.66966795475070229</c:v>
                </c:pt>
                <c:pt idx="39699">
                  <c:v>0.66968880719058421</c:v>
                </c:pt>
                <c:pt idx="39700">
                  <c:v>0.66969635322094545</c:v>
                </c:pt>
                <c:pt idx="39701">
                  <c:v>0.66970148008004127</c:v>
                </c:pt>
                <c:pt idx="39702">
                  <c:v>0.66970502893622041</c:v>
                </c:pt>
                <c:pt idx="39703">
                  <c:v>0.66971073737040232</c:v>
                </c:pt>
                <c:pt idx="39704">
                  <c:v>0.66972746200537558</c:v>
                </c:pt>
                <c:pt idx="39705">
                  <c:v>0.66973076799721298</c:v>
                </c:pt>
                <c:pt idx="39706">
                  <c:v>0.66973775957537995</c:v>
                </c:pt>
                <c:pt idx="39707">
                  <c:v>0.66974568963490744</c:v>
                </c:pt>
                <c:pt idx="39708">
                  <c:v>0.66976723699219376</c:v>
                </c:pt>
                <c:pt idx="39709">
                  <c:v>0.66977246339769581</c:v>
                </c:pt>
                <c:pt idx="39710">
                  <c:v>0.66979833175018866</c:v>
                </c:pt>
                <c:pt idx="39711">
                  <c:v>0.66980727702038967</c:v>
                </c:pt>
                <c:pt idx="39712">
                  <c:v>0.66983615794131535</c:v>
                </c:pt>
                <c:pt idx="39713">
                  <c:v>0.66985582104397834</c:v>
                </c:pt>
                <c:pt idx="39714">
                  <c:v>0.66986485978958821</c:v>
                </c:pt>
                <c:pt idx="39715">
                  <c:v>0.66987108379696425</c:v>
                </c:pt>
                <c:pt idx="39716">
                  <c:v>0.66987807220463391</c:v>
                </c:pt>
                <c:pt idx="39717">
                  <c:v>0.66988269845229165</c:v>
                </c:pt>
                <c:pt idx="39718">
                  <c:v>0.66988281412803463</c:v>
                </c:pt>
                <c:pt idx="39719">
                  <c:v>0.66992926949925868</c:v>
                </c:pt>
                <c:pt idx="39720">
                  <c:v>0.66992927468994223</c:v>
                </c:pt>
                <c:pt idx="39721">
                  <c:v>0.66993075087369902</c:v>
                </c:pt>
                <c:pt idx="39722">
                  <c:v>0.66994883139082817</c:v>
                </c:pt>
                <c:pt idx="39723">
                  <c:v>0.66995194355282262</c:v>
                </c:pt>
                <c:pt idx="39724">
                  <c:v>0.66997007273492615</c:v>
                </c:pt>
                <c:pt idx="39725">
                  <c:v>0.66997607730742781</c:v>
                </c:pt>
                <c:pt idx="39726">
                  <c:v>0.66998218576210222</c:v>
                </c:pt>
                <c:pt idx="39727">
                  <c:v>0.66998855963342407</c:v>
                </c:pt>
                <c:pt idx="39728">
                  <c:v>0.66999228749526207</c:v>
                </c:pt>
                <c:pt idx="39729">
                  <c:v>0.66999440029542245</c:v>
                </c:pt>
                <c:pt idx="39730">
                  <c:v>0.67000989577116543</c:v>
                </c:pt>
                <c:pt idx="39731">
                  <c:v>0.67005559965458417</c:v>
                </c:pt>
                <c:pt idx="39732">
                  <c:v>0.67005780173435125</c:v>
                </c:pt>
                <c:pt idx="39733">
                  <c:v>0.67009201931173179</c:v>
                </c:pt>
                <c:pt idx="39734">
                  <c:v>0.67014101528222159</c:v>
                </c:pt>
                <c:pt idx="39735">
                  <c:v>0.67015117358141429</c:v>
                </c:pt>
                <c:pt idx="39736">
                  <c:v>0.67015483302517409</c:v>
                </c:pt>
                <c:pt idx="39737">
                  <c:v>0.6701612131915945</c:v>
                </c:pt>
                <c:pt idx="39738">
                  <c:v>0.67020512738221616</c:v>
                </c:pt>
                <c:pt idx="39739">
                  <c:v>0.67022619735735189</c:v>
                </c:pt>
                <c:pt idx="39740">
                  <c:v>0.67024178923626754</c:v>
                </c:pt>
                <c:pt idx="39741">
                  <c:v>0.67025254681490831</c:v>
                </c:pt>
                <c:pt idx="39742">
                  <c:v>0.67027555641907455</c:v>
                </c:pt>
                <c:pt idx="39743">
                  <c:v>0.67027599402322779</c:v>
                </c:pt>
                <c:pt idx="39744">
                  <c:v>0.67032309684036806</c:v>
                </c:pt>
                <c:pt idx="39745">
                  <c:v>0.67032386691446122</c:v>
                </c:pt>
                <c:pt idx="39746">
                  <c:v>0.67032651078074523</c:v>
                </c:pt>
                <c:pt idx="39747">
                  <c:v>0.67034324594440509</c:v>
                </c:pt>
                <c:pt idx="39748">
                  <c:v>0.67034350525970543</c:v>
                </c:pt>
                <c:pt idx="39749">
                  <c:v>0.67034353061950469</c:v>
                </c:pt>
                <c:pt idx="39750">
                  <c:v>0.6703535266260261</c:v>
                </c:pt>
                <c:pt idx="39751">
                  <c:v>0.67039560601253367</c:v>
                </c:pt>
                <c:pt idx="39752">
                  <c:v>0.67040552464560155</c:v>
                </c:pt>
                <c:pt idx="39753">
                  <c:v>0.67042020053987261</c:v>
                </c:pt>
                <c:pt idx="39754">
                  <c:v>0.67042522543453686</c:v>
                </c:pt>
                <c:pt idx="39755">
                  <c:v>0.6704371967652375</c:v>
                </c:pt>
                <c:pt idx="39756">
                  <c:v>0.67044850449825588</c:v>
                </c:pt>
                <c:pt idx="39757">
                  <c:v>0.67045370888547307</c:v>
                </c:pt>
                <c:pt idx="39758">
                  <c:v>0.67047326038841637</c:v>
                </c:pt>
                <c:pt idx="39759">
                  <c:v>0.67049255574094102</c:v>
                </c:pt>
                <c:pt idx="39760">
                  <c:v>0.67049693951486733</c:v>
                </c:pt>
                <c:pt idx="39761">
                  <c:v>0.67052184386467584</c:v>
                </c:pt>
                <c:pt idx="39762">
                  <c:v>0.67052882969540306</c:v>
                </c:pt>
                <c:pt idx="39763">
                  <c:v>0.67053154781154456</c:v>
                </c:pt>
                <c:pt idx="39764">
                  <c:v>0.6705347273706912</c:v>
                </c:pt>
                <c:pt idx="39765">
                  <c:v>0.67054982053515644</c:v>
                </c:pt>
                <c:pt idx="39766">
                  <c:v>0.67056793304652562</c:v>
                </c:pt>
                <c:pt idx="39767">
                  <c:v>0.67058305513720828</c:v>
                </c:pt>
                <c:pt idx="39768">
                  <c:v>0.67060591810249159</c:v>
                </c:pt>
                <c:pt idx="39769">
                  <c:v>0.6706152309676956</c:v>
                </c:pt>
                <c:pt idx="39770">
                  <c:v>0.67063365757576354</c:v>
                </c:pt>
                <c:pt idx="39771">
                  <c:v>0.67066578470905214</c:v>
                </c:pt>
                <c:pt idx="39772">
                  <c:v>0.67066584431022103</c:v>
                </c:pt>
                <c:pt idx="39773">
                  <c:v>0.67067749259028053</c:v>
                </c:pt>
                <c:pt idx="39774">
                  <c:v>0.67069287771150199</c:v>
                </c:pt>
                <c:pt idx="39775">
                  <c:v>0.67069371051566407</c:v>
                </c:pt>
                <c:pt idx="39776">
                  <c:v>0.67069661176093565</c:v>
                </c:pt>
                <c:pt idx="39777">
                  <c:v>0.67070401220588816</c:v>
                </c:pt>
                <c:pt idx="39778">
                  <c:v>0.67071575828089591</c:v>
                </c:pt>
                <c:pt idx="39779">
                  <c:v>0.67073607394525359</c:v>
                </c:pt>
                <c:pt idx="39780">
                  <c:v>0.67073856553840738</c:v>
                </c:pt>
                <c:pt idx="39781">
                  <c:v>0.67073944998532997</c:v>
                </c:pt>
                <c:pt idx="39782">
                  <c:v>0.67074658798030584</c:v>
                </c:pt>
                <c:pt idx="39783">
                  <c:v>0.67075097491997804</c:v>
                </c:pt>
                <c:pt idx="39784">
                  <c:v>0.67076593037898258</c:v>
                </c:pt>
                <c:pt idx="39785">
                  <c:v>0.67077143708060849</c:v>
                </c:pt>
                <c:pt idx="39786">
                  <c:v>0.67079128746013894</c:v>
                </c:pt>
                <c:pt idx="39787">
                  <c:v>0.67079225195893699</c:v>
                </c:pt>
                <c:pt idx="39788">
                  <c:v>0.67081330964648234</c:v>
                </c:pt>
                <c:pt idx="39789">
                  <c:v>0.67081571530764761</c:v>
                </c:pt>
                <c:pt idx="39790">
                  <c:v>0.67082009747692595</c:v>
                </c:pt>
                <c:pt idx="39791">
                  <c:v>0.67085591200095807</c:v>
                </c:pt>
                <c:pt idx="39792">
                  <c:v>0.67086259511158386</c:v>
                </c:pt>
                <c:pt idx="39793">
                  <c:v>0.670869348852973</c:v>
                </c:pt>
                <c:pt idx="39794">
                  <c:v>0.67088443432857214</c:v>
                </c:pt>
                <c:pt idx="39795">
                  <c:v>0.67089401136520554</c:v>
                </c:pt>
                <c:pt idx="39796">
                  <c:v>0.67089890039073252</c:v>
                </c:pt>
                <c:pt idx="39797">
                  <c:v>0.67090003001215848</c:v>
                </c:pt>
                <c:pt idx="39798">
                  <c:v>0.67090348304342229</c:v>
                </c:pt>
                <c:pt idx="39799">
                  <c:v>0.67091486394334521</c:v>
                </c:pt>
                <c:pt idx="39800">
                  <c:v>0.67092032422513004</c:v>
                </c:pt>
                <c:pt idx="39801">
                  <c:v>0.67094226397952839</c:v>
                </c:pt>
                <c:pt idx="39802">
                  <c:v>0.67094286306689699</c:v>
                </c:pt>
                <c:pt idx="39803">
                  <c:v>0.67094301425408742</c:v>
                </c:pt>
                <c:pt idx="39804">
                  <c:v>0.67094576002131756</c:v>
                </c:pt>
                <c:pt idx="39805">
                  <c:v>0.67094971780166457</c:v>
                </c:pt>
                <c:pt idx="39806">
                  <c:v>0.67095474257368892</c:v>
                </c:pt>
                <c:pt idx="39807">
                  <c:v>0.67098095937415847</c:v>
                </c:pt>
                <c:pt idx="39808">
                  <c:v>0.67099214422860798</c:v>
                </c:pt>
                <c:pt idx="39809">
                  <c:v>0.6710287042504719</c:v>
                </c:pt>
                <c:pt idx="39810">
                  <c:v>0.67103109208415934</c:v>
                </c:pt>
                <c:pt idx="39811">
                  <c:v>0.67103604186207444</c:v>
                </c:pt>
                <c:pt idx="39812">
                  <c:v>0.67103666690218433</c:v>
                </c:pt>
                <c:pt idx="39813">
                  <c:v>0.67105293212630768</c:v>
                </c:pt>
                <c:pt idx="39814">
                  <c:v>0.67105678957989823</c:v>
                </c:pt>
                <c:pt idx="39815">
                  <c:v>0.6710641990573899</c:v>
                </c:pt>
                <c:pt idx="39816">
                  <c:v>0.67106463896633828</c:v>
                </c:pt>
                <c:pt idx="39817">
                  <c:v>0.67109377467991072</c:v>
                </c:pt>
                <c:pt idx="39818">
                  <c:v>0.67110219027713891</c:v>
                </c:pt>
                <c:pt idx="39819">
                  <c:v>0.67111791855750924</c:v>
                </c:pt>
                <c:pt idx="39820">
                  <c:v>0.67113129378890168</c:v>
                </c:pt>
                <c:pt idx="39821">
                  <c:v>0.671139527913303</c:v>
                </c:pt>
                <c:pt idx="39822">
                  <c:v>0.67115808602636906</c:v>
                </c:pt>
                <c:pt idx="39823">
                  <c:v>0.67116315042603381</c:v>
                </c:pt>
                <c:pt idx="39824">
                  <c:v>0.67118940648647007</c:v>
                </c:pt>
                <c:pt idx="39825">
                  <c:v>0.67118989547434904</c:v>
                </c:pt>
                <c:pt idx="39826">
                  <c:v>0.67121290650343102</c:v>
                </c:pt>
                <c:pt idx="39827">
                  <c:v>0.67124768846971239</c:v>
                </c:pt>
                <c:pt idx="39828">
                  <c:v>0.67126199430142608</c:v>
                </c:pt>
                <c:pt idx="39829">
                  <c:v>0.67126490433341868</c:v>
                </c:pt>
                <c:pt idx="39830">
                  <c:v>0.67128404889655258</c:v>
                </c:pt>
                <c:pt idx="39831">
                  <c:v>0.67128469027211679</c:v>
                </c:pt>
                <c:pt idx="39832">
                  <c:v>0.67130456418363693</c:v>
                </c:pt>
                <c:pt idx="39833">
                  <c:v>0.67131635889089902</c:v>
                </c:pt>
                <c:pt idx="39834">
                  <c:v>0.67133571453204066</c:v>
                </c:pt>
                <c:pt idx="39835">
                  <c:v>0.67136095918614069</c:v>
                </c:pt>
                <c:pt idx="39836">
                  <c:v>0.67136878591057825</c:v>
                </c:pt>
                <c:pt idx="39837">
                  <c:v>0.67143518049494932</c:v>
                </c:pt>
                <c:pt idx="39838">
                  <c:v>0.67146409259181894</c:v>
                </c:pt>
                <c:pt idx="39839">
                  <c:v>0.67146854481519991</c:v>
                </c:pt>
                <c:pt idx="39840">
                  <c:v>0.67147462270977498</c:v>
                </c:pt>
                <c:pt idx="39841">
                  <c:v>0.67149958843775948</c:v>
                </c:pt>
                <c:pt idx="39842">
                  <c:v>0.67151980603750938</c:v>
                </c:pt>
                <c:pt idx="39843">
                  <c:v>0.67153067117912579</c:v>
                </c:pt>
                <c:pt idx="39844">
                  <c:v>0.6715432283465107</c:v>
                </c:pt>
                <c:pt idx="39845">
                  <c:v>0.67154941850156658</c:v>
                </c:pt>
                <c:pt idx="39846">
                  <c:v>0.67155891059735895</c:v>
                </c:pt>
                <c:pt idx="39847">
                  <c:v>0.6715833547399056</c:v>
                </c:pt>
                <c:pt idx="39848">
                  <c:v>0.6715867625823746</c:v>
                </c:pt>
                <c:pt idx="39849">
                  <c:v>0.67159203326406813</c:v>
                </c:pt>
                <c:pt idx="39850">
                  <c:v>0.67159778389925362</c:v>
                </c:pt>
                <c:pt idx="39851">
                  <c:v>0.671605842350954</c:v>
                </c:pt>
                <c:pt idx="39852">
                  <c:v>0.67163448637581691</c:v>
                </c:pt>
                <c:pt idx="39853">
                  <c:v>0.67166045974180411</c:v>
                </c:pt>
                <c:pt idx="39854">
                  <c:v>0.6716851336875419</c:v>
                </c:pt>
                <c:pt idx="39855">
                  <c:v>0.67169099690231959</c:v>
                </c:pt>
                <c:pt idx="39856">
                  <c:v>0.67169769541755575</c:v>
                </c:pt>
                <c:pt idx="39857">
                  <c:v>0.67170918883835784</c:v>
                </c:pt>
                <c:pt idx="39858">
                  <c:v>0.67171540063611901</c:v>
                </c:pt>
                <c:pt idx="39859">
                  <c:v>0.67173964050212631</c:v>
                </c:pt>
                <c:pt idx="39860">
                  <c:v>0.67175941304307618</c:v>
                </c:pt>
                <c:pt idx="39861">
                  <c:v>0.6718003872585413</c:v>
                </c:pt>
                <c:pt idx="39862">
                  <c:v>0.67183237783350658</c:v>
                </c:pt>
                <c:pt idx="39863">
                  <c:v>0.67184620394117578</c:v>
                </c:pt>
                <c:pt idx="39864">
                  <c:v>0.6718463175920355</c:v>
                </c:pt>
                <c:pt idx="39865">
                  <c:v>0.67186250776749157</c:v>
                </c:pt>
                <c:pt idx="39866">
                  <c:v>0.67186269017701417</c:v>
                </c:pt>
                <c:pt idx="39867">
                  <c:v>0.6718712544565093</c:v>
                </c:pt>
                <c:pt idx="39868">
                  <c:v>0.67190684237272658</c:v>
                </c:pt>
                <c:pt idx="39869">
                  <c:v>0.67191652772283827</c:v>
                </c:pt>
                <c:pt idx="39870">
                  <c:v>0.67191668686901385</c:v>
                </c:pt>
                <c:pt idx="39871">
                  <c:v>0.67194722823668929</c:v>
                </c:pt>
                <c:pt idx="39872">
                  <c:v>0.67195564082481585</c:v>
                </c:pt>
                <c:pt idx="39873">
                  <c:v>0.67195908011364625</c:v>
                </c:pt>
                <c:pt idx="39874">
                  <c:v>0.67196465716893428</c:v>
                </c:pt>
                <c:pt idx="39875">
                  <c:v>0.67196688281234684</c:v>
                </c:pt>
                <c:pt idx="39876">
                  <c:v>0.67198750999423273</c:v>
                </c:pt>
                <c:pt idx="39877">
                  <c:v>0.67201973250832081</c:v>
                </c:pt>
                <c:pt idx="39878">
                  <c:v>0.6720512097091802</c:v>
                </c:pt>
                <c:pt idx="39879">
                  <c:v>0.67208693566056521</c:v>
                </c:pt>
                <c:pt idx="39880">
                  <c:v>0.67208700119507336</c:v>
                </c:pt>
                <c:pt idx="39881">
                  <c:v>0.67211139542080134</c:v>
                </c:pt>
                <c:pt idx="39882">
                  <c:v>0.67211953918815126</c:v>
                </c:pt>
                <c:pt idx="39883">
                  <c:v>0.67215898028010401</c:v>
                </c:pt>
                <c:pt idx="39884">
                  <c:v>0.67217790873501249</c:v>
                </c:pt>
                <c:pt idx="39885">
                  <c:v>0.67221361378453026</c:v>
                </c:pt>
                <c:pt idx="39886">
                  <c:v>0.67221707508882278</c:v>
                </c:pt>
                <c:pt idx="39887">
                  <c:v>0.67222153967657816</c:v>
                </c:pt>
                <c:pt idx="39888">
                  <c:v>0.67224241357726544</c:v>
                </c:pt>
                <c:pt idx="39889">
                  <c:v>0.67224497569667507</c:v>
                </c:pt>
                <c:pt idx="39890">
                  <c:v>0.67224880991714198</c:v>
                </c:pt>
                <c:pt idx="39891">
                  <c:v>0.67224945375636291</c:v>
                </c:pt>
                <c:pt idx="39892">
                  <c:v>0.6722730759711365</c:v>
                </c:pt>
                <c:pt idx="39893">
                  <c:v>0.67228769924753418</c:v>
                </c:pt>
                <c:pt idx="39894">
                  <c:v>0.67229224244275965</c:v>
                </c:pt>
                <c:pt idx="39895">
                  <c:v>0.67229603682975525</c:v>
                </c:pt>
                <c:pt idx="39896">
                  <c:v>0.67231292478236937</c:v>
                </c:pt>
                <c:pt idx="39897">
                  <c:v>0.67231515207737369</c:v>
                </c:pt>
                <c:pt idx="39898">
                  <c:v>0.67231683122987396</c:v>
                </c:pt>
                <c:pt idx="39899">
                  <c:v>0.67232007217078926</c:v>
                </c:pt>
                <c:pt idx="39900">
                  <c:v>0.67233299631632737</c:v>
                </c:pt>
                <c:pt idx="39901">
                  <c:v>0.67233368395793691</c:v>
                </c:pt>
                <c:pt idx="39902">
                  <c:v>0.67235186956175907</c:v>
                </c:pt>
                <c:pt idx="39903">
                  <c:v>0.67237291962821799</c:v>
                </c:pt>
                <c:pt idx="39904">
                  <c:v>0.67239500623356019</c:v>
                </c:pt>
                <c:pt idx="39905">
                  <c:v>0.67242823721809541</c:v>
                </c:pt>
                <c:pt idx="39906">
                  <c:v>0.67243178386470193</c:v>
                </c:pt>
                <c:pt idx="39907">
                  <c:v>0.67243328057130436</c:v>
                </c:pt>
                <c:pt idx="39908">
                  <c:v>0.67246344404582403</c:v>
                </c:pt>
                <c:pt idx="39909">
                  <c:v>0.67246450109135902</c:v>
                </c:pt>
                <c:pt idx="39910">
                  <c:v>0.67246845319254078</c:v>
                </c:pt>
                <c:pt idx="39911">
                  <c:v>0.6724792336469918</c:v>
                </c:pt>
                <c:pt idx="39912">
                  <c:v>0.67248625130737172</c:v>
                </c:pt>
                <c:pt idx="39913">
                  <c:v>0.6725052158616891</c:v>
                </c:pt>
                <c:pt idx="39914">
                  <c:v>0.67250965216937075</c:v>
                </c:pt>
                <c:pt idx="39915">
                  <c:v>0.67252967532644037</c:v>
                </c:pt>
                <c:pt idx="39916">
                  <c:v>0.67255226685620928</c:v>
                </c:pt>
                <c:pt idx="39917">
                  <c:v>0.67255717066119924</c:v>
                </c:pt>
                <c:pt idx="39918">
                  <c:v>0.67261099242900624</c:v>
                </c:pt>
                <c:pt idx="39919">
                  <c:v>0.67266582402677233</c:v>
                </c:pt>
                <c:pt idx="39920">
                  <c:v>0.67267717255994053</c:v>
                </c:pt>
                <c:pt idx="39921">
                  <c:v>0.67268579397150685</c:v>
                </c:pt>
                <c:pt idx="39922">
                  <c:v>0.67269030977804545</c:v>
                </c:pt>
                <c:pt idx="39923">
                  <c:v>0.67270653456038831</c:v>
                </c:pt>
                <c:pt idx="39924">
                  <c:v>0.67270728639080601</c:v>
                </c:pt>
                <c:pt idx="39925">
                  <c:v>0.67270749570067467</c:v>
                </c:pt>
                <c:pt idx="39926">
                  <c:v>0.67271140770435167</c:v>
                </c:pt>
                <c:pt idx="39927">
                  <c:v>0.67274682369138616</c:v>
                </c:pt>
                <c:pt idx="39928">
                  <c:v>0.6727698112201097</c:v>
                </c:pt>
                <c:pt idx="39929">
                  <c:v>0.67278076135999043</c:v>
                </c:pt>
                <c:pt idx="39930">
                  <c:v>0.67279719166939356</c:v>
                </c:pt>
                <c:pt idx="39931">
                  <c:v>0.67280364043015539</c:v>
                </c:pt>
                <c:pt idx="39932">
                  <c:v>0.67280893680491294</c:v>
                </c:pt>
                <c:pt idx="39933">
                  <c:v>0.67282550350878279</c:v>
                </c:pt>
                <c:pt idx="39934">
                  <c:v>0.67282643374594797</c:v>
                </c:pt>
                <c:pt idx="39935">
                  <c:v>0.67283258203110252</c:v>
                </c:pt>
                <c:pt idx="39936">
                  <c:v>0.67284710686887161</c:v>
                </c:pt>
                <c:pt idx="39937">
                  <c:v>0.67286005398459092</c:v>
                </c:pt>
                <c:pt idx="39938">
                  <c:v>0.67289841648903082</c:v>
                </c:pt>
                <c:pt idx="39939">
                  <c:v>0.67291243361687991</c:v>
                </c:pt>
                <c:pt idx="39940">
                  <c:v>0.67291403970020303</c:v>
                </c:pt>
                <c:pt idx="39941">
                  <c:v>0.67292266554612457</c:v>
                </c:pt>
                <c:pt idx="39942">
                  <c:v>0.67292793909650883</c:v>
                </c:pt>
                <c:pt idx="39943">
                  <c:v>0.67292899620400637</c:v>
                </c:pt>
                <c:pt idx="39944">
                  <c:v>0.67297506045030286</c:v>
                </c:pt>
                <c:pt idx="39945">
                  <c:v>0.67299943991547406</c:v>
                </c:pt>
                <c:pt idx="39946">
                  <c:v>0.67300256865152974</c:v>
                </c:pt>
                <c:pt idx="39947">
                  <c:v>0.67301752620024724</c:v>
                </c:pt>
                <c:pt idx="39948">
                  <c:v>0.67301960269163263</c:v>
                </c:pt>
                <c:pt idx="39949">
                  <c:v>0.67302291292618011</c:v>
                </c:pt>
                <c:pt idx="39950">
                  <c:v>0.67302836558653834</c:v>
                </c:pt>
                <c:pt idx="39951">
                  <c:v>0.6730340980301156</c:v>
                </c:pt>
                <c:pt idx="39952">
                  <c:v>0.67303920450374721</c:v>
                </c:pt>
                <c:pt idx="39953">
                  <c:v>0.67304842277674037</c:v>
                </c:pt>
                <c:pt idx="39954">
                  <c:v>0.673078788752556</c:v>
                </c:pt>
                <c:pt idx="39955">
                  <c:v>0.67309537033315947</c:v>
                </c:pt>
                <c:pt idx="39956">
                  <c:v>0.67309541524117933</c:v>
                </c:pt>
                <c:pt idx="39957">
                  <c:v>0.67309804031671294</c:v>
                </c:pt>
                <c:pt idx="39958">
                  <c:v>0.67310487290180665</c:v>
                </c:pt>
                <c:pt idx="39959">
                  <c:v>0.67311295933031767</c:v>
                </c:pt>
                <c:pt idx="39960">
                  <c:v>0.67311982674600446</c:v>
                </c:pt>
                <c:pt idx="39961">
                  <c:v>0.67312363628654293</c:v>
                </c:pt>
                <c:pt idx="39962">
                  <c:v>0.67313299700864693</c:v>
                </c:pt>
                <c:pt idx="39963">
                  <c:v>0.67314075645041305</c:v>
                </c:pt>
                <c:pt idx="39964">
                  <c:v>0.67317935516679639</c:v>
                </c:pt>
                <c:pt idx="39965">
                  <c:v>0.6732055925152729</c:v>
                </c:pt>
                <c:pt idx="39966">
                  <c:v>0.67320782687506631</c:v>
                </c:pt>
                <c:pt idx="39967">
                  <c:v>0.67321851612132178</c:v>
                </c:pt>
                <c:pt idx="39968">
                  <c:v>0.67322163288434522</c:v>
                </c:pt>
                <c:pt idx="39969">
                  <c:v>0.67322377874601613</c:v>
                </c:pt>
                <c:pt idx="39970">
                  <c:v>0.67323605555425425</c:v>
                </c:pt>
                <c:pt idx="39971">
                  <c:v>0.67324246340494864</c:v>
                </c:pt>
                <c:pt idx="39972">
                  <c:v>0.67324907234633247</c:v>
                </c:pt>
                <c:pt idx="39973">
                  <c:v>0.67327758563907336</c:v>
                </c:pt>
                <c:pt idx="39974">
                  <c:v>0.67327815818611481</c:v>
                </c:pt>
                <c:pt idx="39975">
                  <c:v>0.67328011124204068</c:v>
                </c:pt>
                <c:pt idx="39976">
                  <c:v>0.673297417013907</c:v>
                </c:pt>
                <c:pt idx="39977">
                  <c:v>0.67330298564195235</c:v>
                </c:pt>
                <c:pt idx="39978">
                  <c:v>0.67330830685896648</c:v>
                </c:pt>
                <c:pt idx="39979">
                  <c:v>0.67331019435339035</c:v>
                </c:pt>
                <c:pt idx="39980">
                  <c:v>0.67333738682791899</c:v>
                </c:pt>
                <c:pt idx="39981">
                  <c:v>0.67333807476967511</c:v>
                </c:pt>
                <c:pt idx="39982">
                  <c:v>0.67334432844821135</c:v>
                </c:pt>
                <c:pt idx="39983">
                  <c:v>0.673360598042272</c:v>
                </c:pt>
                <c:pt idx="39984">
                  <c:v>0.67336287460602251</c:v>
                </c:pt>
                <c:pt idx="39985">
                  <c:v>0.67336543645031266</c:v>
                </c:pt>
                <c:pt idx="39986">
                  <c:v>0.67338126372379425</c:v>
                </c:pt>
                <c:pt idx="39987">
                  <c:v>0.67341562661665422</c:v>
                </c:pt>
                <c:pt idx="39988">
                  <c:v>0.67341806114705038</c:v>
                </c:pt>
                <c:pt idx="39989">
                  <c:v>0.67344346002943312</c:v>
                </c:pt>
                <c:pt idx="39990">
                  <c:v>0.67344892972061354</c:v>
                </c:pt>
                <c:pt idx="39991">
                  <c:v>0.67347753807394395</c:v>
                </c:pt>
                <c:pt idx="39992">
                  <c:v>0.67348558778897372</c:v>
                </c:pt>
                <c:pt idx="39993">
                  <c:v>0.67350129993462682</c:v>
                </c:pt>
                <c:pt idx="39994">
                  <c:v>0.67350837618255244</c:v>
                </c:pt>
                <c:pt idx="39995">
                  <c:v>0.67352768895135995</c:v>
                </c:pt>
                <c:pt idx="39996">
                  <c:v>0.67353334618982696</c:v>
                </c:pt>
                <c:pt idx="39997">
                  <c:v>0.6735334239399432</c:v>
                </c:pt>
                <c:pt idx="39998">
                  <c:v>0.67353374053753545</c:v>
                </c:pt>
                <c:pt idx="39999">
                  <c:v>0.67354370962706678</c:v>
                </c:pt>
                <c:pt idx="40000">
                  <c:v>0.6735456956362601</c:v>
                </c:pt>
                <c:pt idx="40001">
                  <c:v>0.67356912062930396</c:v>
                </c:pt>
                <c:pt idx="40002">
                  <c:v>0.67357010687378738</c:v>
                </c:pt>
                <c:pt idx="40003">
                  <c:v>0.67357099524688779</c:v>
                </c:pt>
                <c:pt idx="40004">
                  <c:v>0.67357778661169565</c:v>
                </c:pt>
                <c:pt idx="40005">
                  <c:v>0.67358524029498212</c:v>
                </c:pt>
                <c:pt idx="40006">
                  <c:v>0.67361494490272322</c:v>
                </c:pt>
                <c:pt idx="40007">
                  <c:v>0.67363309012723538</c:v>
                </c:pt>
                <c:pt idx="40008">
                  <c:v>0.67363722384417946</c:v>
                </c:pt>
                <c:pt idx="40009">
                  <c:v>0.67363752655339137</c:v>
                </c:pt>
                <c:pt idx="40010">
                  <c:v>0.67364140992472987</c:v>
                </c:pt>
                <c:pt idx="40011">
                  <c:v>0.67364175163798068</c:v>
                </c:pt>
                <c:pt idx="40012">
                  <c:v>0.67364420125756086</c:v>
                </c:pt>
                <c:pt idx="40013">
                  <c:v>0.67368718488367318</c:v>
                </c:pt>
                <c:pt idx="40014">
                  <c:v>0.67369714775559875</c:v>
                </c:pt>
                <c:pt idx="40015">
                  <c:v>0.67370504632326866</c:v>
                </c:pt>
                <c:pt idx="40016">
                  <c:v>0.67373512750938724</c:v>
                </c:pt>
                <c:pt idx="40017">
                  <c:v>0.6737410888426888</c:v>
                </c:pt>
                <c:pt idx="40018">
                  <c:v>0.67375120457213522</c:v>
                </c:pt>
                <c:pt idx="40019">
                  <c:v>0.67375946128089681</c:v>
                </c:pt>
                <c:pt idx="40020">
                  <c:v>0.67376467685429986</c:v>
                </c:pt>
                <c:pt idx="40021">
                  <c:v>0.67377129138686642</c:v>
                </c:pt>
                <c:pt idx="40022">
                  <c:v>0.67377796020179137</c:v>
                </c:pt>
                <c:pt idx="40023">
                  <c:v>0.67378020121990512</c:v>
                </c:pt>
                <c:pt idx="40024">
                  <c:v>0.67379437253445673</c:v>
                </c:pt>
                <c:pt idx="40025">
                  <c:v>0.67379677004242144</c:v>
                </c:pt>
                <c:pt idx="40026">
                  <c:v>0.67379834821241358</c:v>
                </c:pt>
                <c:pt idx="40027">
                  <c:v>0.67380325253168682</c:v>
                </c:pt>
                <c:pt idx="40028">
                  <c:v>0.67381487562363362</c:v>
                </c:pt>
                <c:pt idx="40029">
                  <c:v>0.67382454331292763</c:v>
                </c:pt>
                <c:pt idx="40030">
                  <c:v>0.6738395430503864</c:v>
                </c:pt>
                <c:pt idx="40031">
                  <c:v>0.67384748149258145</c:v>
                </c:pt>
                <c:pt idx="40032">
                  <c:v>0.67388478259456164</c:v>
                </c:pt>
                <c:pt idx="40033">
                  <c:v>0.67389411197290638</c:v>
                </c:pt>
                <c:pt idx="40034">
                  <c:v>0.67389841096926317</c:v>
                </c:pt>
                <c:pt idx="40035">
                  <c:v>0.67390249301984073</c:v>
                </c:pt>
                <c:pt idx="40036">
                  <c:v>0.6739205997338249</c:v>
                </c:pt>
                <c:pt idx="40037">
                  <c:v>0.67392783134909662</c:v>
                </c:pt>
                <c:pt idx="40038">
                  <c:v>0.67393608163075147</c:v>
                </c:pt>
                <c:pt idx="40039">
                  <c:v>0.67394198125298632</c:v>
                </c:pt>
                <c:pt idx="40040">
                  <c:v>0.67394396987744276</c:v>
                </c:pt>
                <c:pt idx="40041">
                  <c:v>0.6739523201187092</c:v>
                </c:pt>
                <c:pt idx="40042">
                  <c:v>0.67397040758827986</c:v>
                </c:pt>
                <c:pt idx="40043">
                  <c:v>0.67399238154067465</c:v>
                </c:pt>
                <c:pt idx="40044">
                  <c:v>0.67399330319480855</c:v>
                </c:pt>
                <c:pt idx="40045">
                  <c:v>0.67402574446153518</c:v>
                </c:pt>
                <c:pt idx="40046">
                  <c:v>0.67404285739716296</c:v>
                </c:pt>
                <c:pt idx="40047">
                  <c:v>0.67405313884850271</c:v>
                </c:pt>
                <c:pt idx="40048">
                  <c:v>0.67405369787291591</c:v>
                </c:pt>
                <c:pt idx="40049">
                  <c:v>0.67406132771547622</c:v>
                </c:pt>
                <c:pt idx="40050">
                  <c:v>0.67409375497658164</c:v>
                </c:pt>
                <c:pt idx="40051">
                  <c:v>0.6741030275298705</c:v>
                </c:pt>
                <c:pt idx="40052">
                  <c:v>0.6741379425370565</c:v>
                </c:pt>
                <c:pt idx="40053">
                  <c:v>0.67415229170128432</c:v>
                </c:pt>
                <c:pt idx="40054">
                  <c:v>0.67416232783039132</c:v>
                </c:pt>
                <c:pt idx="40055">
                  <c:v>0.67416368996727105</c:v>
                </c:pt>
                <c:pt idx="40056">
                  <c:v>0.67416982467863495</c:v>
                </c:pt>
                <c:pt idx="40057">
                  <c:v>0.67417121733253349</c:v>
                </c:pt>
                <c:pt idx="40058">
                  <c:v>0.67417244669013987</c:v>
                </c:pt>
                <c:pt idx="40059">
                  <c:v>0.67420736188138564</c:v>
                </c:pt>
                <c:pt idx="40060">
                  <c:v>0.6742262829902087</c:v>
                </c:pt>
                <c:pt idx="40061">
                  <c:v>0.67422855370099499</c:v>
                </c:pt>
                <c:pt idx="40062">
                  <c:v>0.67423372588255925</c:v>
                </c:pt>
                <c:pt idx="40063">
                  <c:v>0.67427394300146337</c:v>
                </c:pt>
                <c:pt idx="40064">
                  <c:v>0.67430080932572811</c:v>
                </c:pt>
                <c:pt idx="40065">
                  <c:v>0.67430187365947303</c:v>
                </c:pt>
                <c:pt idx="40066">
                  <c:v>0.67430662208694603</c:v>
                </c:pt>
                <c:pt idx="40067">
                  <c:v>0.67431723649101838</c:v>
                </c:pt>
                <c:pt idx="40068">
                  <c:v>0.67433537667153931</c:v>
                </c:pt>
                <c:pt idx="40069">
                  <c:v>0.67435100824268535</c:v>
                </c:pt>
                <c:pt idx="40070">
                  <c:v>0.67435552956944123</c:v>
                </c:pt>
                <c:pt idx="40071">
                  <c:v>0.67437756065969912</c:v>
                </c:pt>
                <c:pt idx="40072">
                  <c:v>0.67438271505782565</c:v>
                </c:pt>
                <c:pt idx="40073">
                  <c:v>0.6743901161998983</c:v>
                </c:pt>
                <c:pt idx="40074">
                  <c:v>0.67439260367442888</c:v>
                </c:pt>
                <c:pt idx="40075">
                  <c:v>0.67439754449323208</c:v>
                </c:pt>
                <c:pt idx="40076">
                  <c:v>0.67445096911241909</c:v>
                </c:pt>
                <c:pt idx="40077">
                  <c:v>0.67446057860515563</c:v>
                </c:pt>
                <c:pt idx="40078">
                  <c:v>0.6744728275942502</c:v>
                </c:pt>
                <c:pt idx="40079">
                  <c:v>0.67447795100006303</c:v>
                </c:pt>
                <c:pt idx="40080">
                  <c:v>0.6744859741833128</c:v>
                </c:pt>
                <c:pt idx="40081">
                  <c:v>0.67449584387310646</c:v>
                </c:pt>
                <c:pt idx="40082">
                  <c:v>0.6745417642906989</c:v>
                </c:pt>
                <c:pt idx="40083">
                  <c:v>0.67455500047259909</c:v>
                </c:pt>
                <c:pt idx="40084">
                  <c:v>0.67456327417263851</c:v>
                </c:pt>
                <c:pt idx="40085">
                  <c:v>0.67458136513031963</c:v>
                </c:pt>
                <c:pt idx="40086">
                  <c:v>0.67459601820235315</c:v>
                </c:pt>
                <c:pt idx="40087">
                  <c:v>0.67460263431535283</c:v>
                </c:pt>
                <c:pt idx="40088">
                  <c:v>0.67461075007779359</c:v>
                </c:pt>
                <c:pt idx="40089">
                  <c:v>0.67463984366799767</c:v>
                </c:pt>
                <c:pt idx="40090">
                  <c:v>0.67470182204985651</c:v>
                </c:pt>
                <c:pt idx="40091">
                  <c:v>0.67470814837680759</c:v>
                </c:pt>
                <c:pt idx="40092">
                  <c:v>0.67471502111288173</c:v>
                </c:pt>
                <c:pt idx="40093">
                  <c:v>0.67471615800269902</c:v>
                </c:pt>
                <c:pt idx="40094">
                  <c:v>0.67472005482637476</c:v>
                </c:pt>
                <c:pt idx="40095">
                  <c:v>0.6747325267904446</c:v>
                </c:pt>
                <c:pt idx="40096">
                  <c:v>0.67473625419376615</c:v>
                </c:pt>
                <c:pt idx="40097">
                  <c:v>0.67473968013510199</c:v>
                </c:pt>
                <c:pt idx="40098">
                  <c:v>0.67475076391792888</c:v>
                </c:pt>
                <c:pt idx="40099">
                  <c:v>0.67475628823569767</c:v>
                </c:pt>
                <c:pt idx="40100">
                  <c:v>0.6747614658069131</c:v>
                </c:pt>
                <c:pt idx="40101">
                  <c:v>0.67477241931073417</c:v>
                </c:pt>
                <c:pt idx="40102">
                  <c:v>0.6747750224078124</c:v>
                </c:pt>
                <c:pt idx="40103">
                  <c:v>0.67479658122027786</c:v>
                </c:pt>
                <c:pt idx="40104">
                  <c:v>0.67480070618285237</c:v>
                </c:pt>
                <c:pt idx="40105">
                  <c:v>0.67480663463061319</c:v>
                </c:pt>
                <c:pt idx="40106">
                  <c:v>0.67481570624025755</c:v>
                </c:pt>
                <c:pt idx="40107">
                  <c:v>0.67482442003838317</c:v>
                </c:pt>
                <c:pt idx="40108">
                  <c:v>0.67482470529518268</c:v>
                </c:pt>
                <c:pt idx="40109">
                  <c:v>0.67483288848022693</c:v>
                </c:pt>
                <c:pt idx="40110">
                  <c:v>0.67483859493786047</c:v>
                </c:pt>
                <c:pt idx="40111">
                  <c:v>0.67485042796301853</c:v>
                </c:pt>
                <c:pt idx="40112">
                  <c:v>0.67485930281762851</c:v>
                </c:pt>
                <c:pt idx="40113">
                  <c:v>0.67486775160859613</c:v>
                </c:pt>
                <c:pt idx="40114">
                  <c:v>0.67488522174667465</c:v>
                </c:pt>
                <c:pt idx="40115">
                  <c:v>0.67489547215534773</c:v>
                </c:pt>
                <c:pt idx="40116">
                  <c:v>0.67489687801292564</c:v>
                </c:pt>
                <c:pt idx="40117">
                  <c:v>0.67489988799774803</c:v>
                </c:pt>
                <c:pt idx="40118">
                  <c:v>0.67495976758192722</c:v>
                </c:pt>
                <c:pt idx="40119">
                  <c:v>0.67496825343207378</c:v>
                </c:pt>
                <c:pt idx="40120">
                  <c:v>0.6749746192905911</c:v>
                </c:pt>
                <c:pt idx="40121">
                  <c:v>0.67499565514791215</c:v>
                </c:pt>
                <c:pt idx="40122">
                  <c:v>0.67499749209174953</c:v>
                </c:pt>
                <c:pt idx="40123">
                  <c:v>0.67500508144229387</c:v>
                </c:pt>
                <c:pt idx="40124">
                  <c:v>0.6750228142815915</c:v>
                </c:pt>
                <c:pt idx="40125">
                  <c:v>0.67503466240055476</c:v>
                </c:pt>
                <c:pt idx="40126">
                  <c:v>0.67506184875448683</c:v>
                </c:pt>
                <c:pt idx="40127">
                  <c:v>0.67507010348693697</c:v>
                </c:pt>
                <c:pt idx="40128">
                  <c:v>0.67507051099584769</c:v>
                </c:pt>
                <c:pt idx="40129">
                  <c:v>0.67509248896036655</c:v>
                </c:pt>
                <c:pt idx="40130">
                  <c:v>0.67509458997958405</c:v>
                </c:pt>
                <c:pt idx="40131">
                  <c:v>0.67509605505006531</c:v>
                </c:pt>
                <c:pt idx="40132">
                  <c:v>0.67509628508074204</c:v>
                </c:pt>
                <c:pt idx="40133">
                  <c:v>0.67510679129050688</c:v>
                </c:pt>
                <c:pt idx="40134">
                  <c:v>0.6751321919177079</c:v>
                </c:pt>
                <c:pt idx="40135">
                  <c:v>0.67515942192000256</c:v>
                </c:pt>
                <c:pt idx="40136">
                  <c:v>0.67517790140001321</c:v>
                </c:pt>
                <c:pt idx="40137">
                  <c:v>0.67519125947801339</c:v>
                </c:pt>
                <c:pt idx="40138">
                  <c:v>0.67519843083640618</c:v>
                </c:pt>
                <c:pt idx="40139">
                  <c:v>0.67524936772473898</c:v>
                </c:pt>
                <c:pt idx="40140">
                  <c:v>0.6752635661675801</c:v>
                </c:pt>
                <c:pt idx="40141">
                  <c:v>0.67526758178179935</c:v>
                </c:pt>
                <c:pt idx="40142">
                  <c:v>0.67532064809862258</c:v>
                </c:pt>
                <c:pt idx="40143">
                  <c:v>0.67532260142522371</c:v>
                </c:pt>
                <c:pt idx="40144">
                  <c:v>0.67532487041324774</c:v>
                </c:pt>
                <c:pt idx="40145">
                  <c:v>0.67534725133372731</c:v>
                </c:pt>
                <c:pt idx="40146">
                  <c:v>0.67535807716446672</c:v>
                </c:pt>
                <c:pt idx="40147">
                  <c:v>0.67538587851510812</c:v>
                </c:pt>
                <c:pt idx="40148">
                  <c:v>0.67539039833290215</c:v>
                </c:pt>
                <c:pt idx="40149">
                  <c:v>0.67543380656898111</c:v>
                </c:pt>
                <c:pt idx="40150">
                  <c:v>0.67544237212516667</c:v>
                </c:pt>
                <c:pt idx="40151">
                  <c:v>0.67545320295057498</c:v>
                </c:pt>
                <c:pt idx="40152">
                  <c:v>0.67549304988237813</c:v>
                </c:pt>
                <c:pt idx="40153">
                  <c:v>0.6755020939033558</c:v>
                </c:pt>
                <c:pt idx="40154">
                  <c:v>0.67552094029998433</c:v>
                </c:pt>
                <c:pt idx="40155">
                  <c:v>0.67552612912522991</c:v>
                </c:pt>
                <c:pt idx="40156">
                  <c:v>0.6755427357700069</c:v>
                </c:pt>
                <c:pt idx="40157">
                  <c:v>0.67554400845496121</c:v>
                </c:pt>
                <c:pt idx="40158">
                  <c:v>0.67556193170289858</c:v>
                </c:pt>
                <c:pt idx="40159">
                  <c:v>0.67557562011016159</c:v>
                </c:pt>
                <c:pt idx="40160">
                  <c:v>0.67559503256923259</c:v>
                </c:pt>
                <c:pt idx="40161">
                  <c:v>0.67559905457611835</c:v>
                </c:pt>
                <c:pt idx="40162">
                  <c:v>0.67560040703511404</c:v>
                </c:pt>
                <c:pt idx="40163">
                  <c:v>0.67560489431937709</c:v>
                </c:pt>
                <c:pt idx="40164">
                  <c:v>0.67560806642512428</c:v>
                </c:pt>
                <c:pt idx="40165">
                  <c:v>0.67562571415659722</c:v>
                </c:pt>
                <c:pt idx="40166">
                  <c:v>0.67562898115483672</c:v>
                </c:pt>
                <c:pt idx="40167">
                  <c:v>0.67564812758972148</c:v>
                </c:pt>
                <c:pt idx="40168">
                  <c:v>0.67567344922260897</c:v>
                </c:pt>
                <c:pt idx="40169">
                  <c:v>0.67569295483119907</c:v>
                </c:pt>
                <c:pt idx="40170">
                  <c:v>0.6756989044178644</c:v>
                </c:pt>
                <c:pt idx="40171">
                  <c:v>0.67572065843759999</c:v>
                </c:pt>
                <c:pt idx="40172">
                  <c:v>0.67572549229069356</c:v>
                </c:pt>
                <c:pt idx="40173">
                  <c:v>0.67573579184470001</c:v>
                </c:pt>
                <c:pt idx="40174">
                  <c:v>0.67574674831999426</c:v>
                </c:pt>
                <c:pt idx="40175">
                  <c:v>0.67576027811104111</c:v>
                </c:pt>
                <c:pt idx="40176">
                  <c:v>0.67576587183674863</c:v>
                </c:pt>
                <c:pt idx="40177">
                  <c:v>0.6757680512075338</c:v>
                </c:pt>
                <c:pt idx="40178">
                  <c:v>0.67577390397735204</c:v>
                </c:pt>
                <c:pt idx="40179">
                  <c:v>0.67577945545057294</c:v>
                </c:pt>
                <c:pt idx="40180">
                  <c:v>0.67578368971185565</c:v>
                </c:pt>
                <c:pt idx="40181">
                  <c:v>0.67578946363123804</c:v>
                </c:pt>
                <c:pt idx="40182">
                  <c:v>0.67580447488064199</c:v>
                </c:pt>
                <c:pt idx="40183">
                  <c:v>0.67580760351187297</c:v>
                </c:pt>
                <c:pt idx="40184">
                  <c:v>0.67581389306850181</c:v>
                </c:pt>
                <c:pt idx="40185">
                  <c:v>0.67584041081341384</c:v>
                </c:pt>
                <c:pt idx="40186">
                  <c:v>0.67584707771460006</c:v>
                </c:pt>
                <c:pt idx="40187">
                  <c:v>0.67584976274117192</c:v>
                </c:pt>
                <c:pt idx="40188">
                  <c:v>0.67585002728043764</c:v>
                </c:pt>
                <c:pt idx="40189">
                  <c:v>0.67585818593196578</c:v>
                </c:pt>
                <c:pt idx="40190">
                  <c:v>0.67586404452690074</c:v>
                </c:pt>
                <c:pt idx="40191">
                  <c:v>0.67589106302577862</c:v>
                </c:pt>
                <c:pt idx="40192">
                  <c:v>0.67589995833712824</c:v>
                </c:pt>
                <c:pt idx="40193">
                  <c:v>0.67590409723420874</c:v>
                </c:pt>
                <c:pt idx="40194">
                  <c:v>0.67591400133281554</c:v>
                </c:pt>
                <c:pt idx="40195">
                  <c:v>0.67593380882060738</c:v>
                </c:pt>
                <c:pt idx="40196">
                  <c:v>0.67598861729543858</c:v>
                </c:pt>
                <c:pt idx="40197">
                  <c:v>0.67599889883943698</c:v>
                </c:pt>
                <c:pt idx="40198">
                  <c:v>0.67601886416855717</c:v>
                </c:pt>
                <c:pt idx="40199">
                  <c:v>0.67603472777345219</c:v>
                </c:pt>
                <c:pt idx="40200">
                  <c:v>0.67604144338772298</c:v>
                </c:pt>
                <c:pt idx="40201">
                  <c:v>0.67605911754613035</c:v>
                </c:pt>
                <c:pt idx="40202">
                  <c:v>0.6760603849989022</c:v>
                </c:pt>
                <c:pt idx="40203">
                  <c:v>0.67606160088032841</c:v>
                </c:pt>
                <c:pt idx="40204">
                  <c:v>0.67606338983778858</c:v>
                </c:pt>
                <c:pt idx="40205">
                  <c:v>0.67609286821868364</c:v>
                </c:pt>
                <c:pt idx="40206">
                  <c:v>0.67609744147082163</c:v>
                </c:pt>
                <c:pt idx="40207">
                  <c:v>0.676108284092511</c:v>
                </c:pt>
                <c:pt idx="40208">
                  <c:v>0.67611611580619779</c:v>
                </c:pt>
                <c:pt idx="40209">
                  <c:v>0.67616666062070796</c:v>
                </c:pt>
                <c:pt idx="40210">
                  <c:v>0.67616739500300072</c:v>
                </c:pt>
                <c:pt idx="40211">
                  <c:v>0.67618990679365931</c:v>
                </c:pt>
                <c:pt idx="40212">
                  <c:v>0.67620006753735939</c:v>
                </c:pt>
                <c:pt idx="40213">
                  <c:v>0.67621189181888952</c:v>
                </c:pt>
                <c:pt idx="40214">
                  <c:v>0.67622628491843162</c:v>
                </c:pt>
                <c:pt idx="40215">
                  <c:v>0.67622908070121934</c:v>
                </c:pt>
                <c:pt idx="40216">
                  <c:v>0.6762678843053529</c:v>
                </c:pt>
                <c:pt idx="40217">
                  <c:v>0.67627707161574901</c:v>
                </c:pt>
                <c:pt idx="40218">
                  <c:v>0.67631020720888746</c:v>
                </c:pt>
                <c:pt idx="40219">
                  <c:v>0.67633795446664746</c:v>
                </c:pt>
                <c:pt idx="40220">
                  <c:v>0.67634980999076189</c:v>
                </c:pt>
                <c:pt idx="40221">
                  <c:v>0.67639098917711082</c:v>
                </c:pt>
                <c:pt idx="40222">
                  <c:v>0.67642818912398484</c:v>
                </c:pt>
                <c:pt idx="40223">
                  <c:v>0.676438709328822</c:v>
                </c:pt>
                <c:pt idx="40224">
                  <c:v>0.67644568126430737</c:v>
                </c:pt>
                <c:pt idx="40225">
                  <c:v>0.67646895842873844</c:v>
                </c:pt>
                <c:pt idx="40226">
                  <c:v>0.67650436458439633</c:v>
                </c:pt>
                <c:pt idx="40227">
                  <c:v>0.67651617707631362</c:v>
                </c:pt>
                <c:pt idx="40228">
                  <c:v>0.67652178711404831</c:v>
                </c:pt>
                <c:pt idx="40229">
                  <c:v>0.6765445328047075</c:v>
                </c:pt>
                <c:pt idx="40230">
                  <c:v>0.67655237285501979</c:v>
                </c:pt>
                <c:pt idx="40231">
                  <c:v>0.67656066837212292</c:v>
                </c:pt>
                <c:pt idx="40232">
                  <c:v>0.67656844921728032</c:v>
                </c:pt>
                <c:pt idx="40233">
                  <c:v>0.67659073897886213</c:v>
                </c:pt>
                <c:pt idx="40234">
                  <c:v>0.67659710067362999</c:v>
                </c:pt>
                <c:pt idx="40235">
                  <c:v>0.67660649105491077</c:v>
                </c:pt>
                <c:pt idx="40236">
                  <c:v>0.67662036629357569</c:v>
                </c:pt>
                <c:pt idx="40237">
                  <c:v>0.67662883844645005</c:v>
                </c:pt>
                <c:pt idx="40238">
                  <c:v>0.67663302829637562</c:v>
                </c:pt>
                <c:pt idx="40239">
                  <c:v>0.67665195113314558</c:v>
                </c:pt>
                <c:pt idx="40240">
                  <c:v>0.67666098548986076</c:v>
                </c:pt>
                <c:pt idx="40241">
                  <c:v>0.6766766443655271</c:v>
                </c:pt>
                <c:pt idx="40242">
                  <c:v>0.67668301172595335</c:v>
                </c:pt>
                <c:pt idx="40243">
                  <c:v>0.67669488393200761</c:v>
                </c:pt>
                <c:pt idx="40244">
                  <c:v>0.67670473007274279</c:v>
                </c:pt>
                <c:pt idx="40245">
                  <c:v>0.676708146721401</c:v>
                </c:pt>
                <c:pt idx="40246">
                  <c:v>0.6767215960771783</c:v>
                </c:pt>
                <c:pt idx="40247">
                  <c:v>0.67674134517786388</c:v>
                </c:pt>
                <c:pt idx="40248">
                  <c:v>0.6767565232105458</c:v>
                </c:pt>
                <c:pt idx="40249">
                  <c:v>0.676783583218181</c:v>
                </c:pt>
                <c:pt idx="40250">
                  <c:v>0.6767880507162769</c:v>
                </c:pt>
                <c:pt idx="40251">
                  <c:v>0.67680882005598431</c:v>
                </c:pt>
                <c:pt idx="40252">
                  <c:v>0.6768309346201542</c:v>
                </c:pt>
                <c:pt idx="40253">
                  <c:v>0.67684549941784566</c:v>
                </c:pt>
                <c:pt idx="40254">
                  <c:v>0.67686596626683293</c:v>
                </c:pt>
                <c:pt idx="40255">
                  <c:v>0.67686805612199008</c:v>
                </c:pt>
                <c:pt idx="40256">
                  <c:v>0.67687594830401154</c:v>
                </c:pt>
                <c:pt idx="40257">
                  <c:v>0.67689514377689464</c:v>
                </c:pt>
                <c:pt idx="40258">
                  <c:v>0.67691268047074782</c:v>
                </c:pt>
                <c:pt idx="40259">
                  <c:v>0.67691698313976079</c:v>
                </c:pt>
                <c:pt idx="40260">
                  <c:v>0.67692651862593944</c:v>
                </c:pt>
                <c:pt idx="40261">
                  <c:v>0.67693731191952466</c:v>
                </c:pt>
                <c:pt idx="40262">
                  <c:v>0.67697363071888716</c:v>
                </c:pt>
                <c:pt idx="40263">
                  <c:v>0.67700998248290323</c:v>
                </c:pt>
                <c:pt idx="40264">
                  <c:v>0.67703431977777095</c:v>
                </c:pt>
                <c:pt idx="40265">
                  <c:v>0.67703962107251059</c:v>
                </c:pt>
                <c:pt idx="40266">
                  <c:v>0.67704643665793929</c:v>
                </c:pt>
                <c:pt idx="40267">
                  <c:v>0.67705420117061732</c:v>
                </c:pt>
                <c:pt idx="40268">
                  <c:v>0.67706990262751487</c:v>
                </c:pt>
                <c:pt idx="40269">
                  <c:v>0.67708911908666081</c:v>
                </c:pt>
                <c:pt idx="40270">
                  <c:v>0.67716131368340771</c:v>
                </c:pt>
                <c:pt idx="40271">
                  <c:v>0.67716525330208188</c:v>
                </c:pt>
                <c:pt idx="40272">
                  <c:v>0.67717149410998734</c:v>
                </c:pt>
                <c:pt idx="40273">
                  <c:v>0.67718330842319663</c:v>
                </c:pt>
                <c:pt idx="40274">
                  <c:v>0.67720061153497069</c:v>
                </c:pt>
                <c:pt idx="40275">
                  <c:v>0.67722202003636678</c:v>
                </c:pt>
                <c:pt idx="40276">
                  <c:v>0.67722414415919341</c:v>
                </c:pt>
                <c:pt idx="40277">
                  <c:v>0.6772299943530562</c:v>
                </c:pt>
                <c:pt idx="40278">
                  <c:v>0.677231730952633</c:v>
                </c:pt>
                <c:pt idx="40279">
                  <c:v>0.67725917115605672</c:v>
                </c:pt>
                <c:pt idx="40280">
                  <c:v>0.67726599831905654</c:v>
                </c:pt>
                <c:pt idx="40281">
                  <c:v>0.67726728120704549</c:v>
                </c:pt>
                <c:pt idx="40282">
                  <c:v>0.67727804951556936</c:v>
                </c:pt>
                <c:pt idx="40283">
                  <c:v>0.67729735252772583</c:v>
                </c:pt>
                <c:pt idx="40284">
                  <c:v>0.67731442396362862</c:v>
                </c:pt>
                <c:pt idx="40285">
                  <c:v>0.67732316640502033</c:v>
                </c:pt>
                <c:pt idx="40286">
                  <c:v>0.67732978039785396</c:v>
                </c:pt>
                <c:pt idx="40287">
                  <c:v>0.67734719137463517</c:v>
                </c:pt>
                <c:pt idx="40288">
                  <c:v>0.67735092841288147</c:v>
                </c:pt>
                <c:pt idx="40289">
                  <c:v>0.67737092271421362</c:v>
                </c:pt>
                <c:pt idx="40290">
                  <c:v>0.6773893172951827</c:v>
                </c:pt>
                <c:pt idx="40291">
                  <c:v>0.67739662077997909</c:v>
                </c:pt>
                <c:pt idx="40292">
                  <c:v>0.67742991369350403</c:v>
                </c:pt>
                <c:pt idx="40293">
                  <c:v>0.67745434252640391</c:v>
                </c:pt>
                <c:pt idx="40294">
                  <c:v>0.67746930425454044</c:v>
                </c:pt>
                <c:pt idx="40295">
                  <c:v>0.67749480954832209</c:v>
                </c:pt>
                <c:pt idx="40296">
                  <c:v>0.67751154297193183</c:v>
                </c:pt>
                <c:pt idx="40297">
                  <c:v>0.67751956868397012</c:v>
                </c:pt>
                <c:pt idx="40298">
                  <c:v>0.67754284462798775</c:v>
                </c:pt>
                <c:pt idx="40299">
                  <c:v>0.67755998185250221</c:v>
                </c:pt>
                <c:pt idx="40300">
                  <c:v>0.67756279519947382</c:v>
                </c:pt>
                <c:pt idx="40301">
                  <c:v>0.67757928855811356</c:v>
                </c:pt>
                <c:pt idx="40302">
                  <c:v>0.67762624047973574</c:v>
                </c:pt>
                <c:pt idx="40303">
                  <c:v>0.67764145245198715</c:v>
                </c:pt>
                <c:pt idx="40304">
                  <c:v>0.67765954874385381</c:v>
                </c:pt>
                <c:pt idx="40305">
                  <c:v>0.67766169970626566</c:v>
                </c:pt>
                <c:pt idx="40306">
                  <c:v>0.67767050528367045</c:v>
                </c:pt>
                <c:pt idx="40307">
                  <c:v>0.67768599037636879</c:v>
                </c:pt>
                <c:pt idx="40308">
                  <c:v>0.67772442647303566</c:v>
                </c:pt>
                <c:pt idx="40309">
                  <c:v>0.67774390827581332</c:v>
                </c:pt>
                <c:pt idx="40310">
                  <c:v>0.67774816084859135</c:v>
                </c:pt>
                <c:pt idx="40311">
                  <c:v>0.67776012493160021</c:v>
                </c:pt>
                <c:pt idx="40312">
                  <c:v>0.677775465225814</c:v>
                </c:pt>
                <c:pt idx="40313">
                  <c:v>0.67779636811950217</c:v>
                </c:pt>
                <c:pt idx="40314">
                  <c:v>0.67780558893790266</c:v>
                </c:pt>
                <c:pt idx="40315">
                  <c:v>0.67782137162279854</c:v>
                </c:pt>
                <c:pt idx="40316">
                  <c:v>0.67783370586019753</c:v>
                </c:pt>
                <c:pt idx="40317">
                  <c:v>0.67783940543793264</c:v>
                </c:pt>
                <c:pt idx="40318">
                  <c:v>0.67787493395274367</c:v>
                </c:pt>
                <c:pt idx="40319">
                  <c:v>0.67787653029454786</c:v>
                </c:pt>
                <c:pt idx="40320">
                  <c:v>0.67790118257467213</c:v>
                </c:pt>
                <c:pt idx="40321">
                  <c:v>0.67790900157615841</c:v>
                </c:pt>
                <c:pt idx="40322">
                  <c:v>0.67791687903049402</c:v>
                </c:pt>
                <c:pt idx="40323">
                  <c:v>0.67792395400160499</c:v>
                </c:pt>
                <c:pt idx="40324">
                  <c:v>0.67794268695365745</c:v>
                </c:pt>
                <c:pt idx="40325">
                  <c:v>0.67794720698531252</c:v>
                </c:pt>
                <c:pt idx="40326">
                  <c:v>0.67795705989171262</c:v>
                </c:pt>
                <c:pt idx="40327">
                  <c:v>0.67798190077977127</c:v>
                </c:pt>
                <c:pt idx="40328">
                  <c:v>0.6779939636081932</c:v>
                </c:pt>
                <c:pt idx="40329">
                  <c:v>0.67799949410051075</c:v>
                </c:pt>
                <c:pt idx="40330">
                  <c:v>0.67800117029400075</c:v>
                </c:pt>
                <c:pt idx="40331">
                  <c:v>0.67800964747828152</c:v>
                </c:pt>
                <c:pt idx="40332">
                  <c:v>0.67803813582995043</c:v>
                </c:pt>
                <c:pt idx="40333">
                  <c:v>0.67803942980636966</c:v>
                </c:pt>
                <c:pt idx="40334">
                  <c:v>0.67805193511608675</c:v>
                </c:pt>
                <c:pt idx="40335">
                  <c:v>0.67807476619400164</c:v>
                </c:pt>
                <c:pt idx="40336">
                  <c:v>0.67811186390334255</c:v>
                </c:pt>
                <c:pt idx="40337">
                  <c:v>0.67811911357091892</c:v>
                </c:pt>
                <c:pt idx="40338">
                  <c:v>0.67814548243378392</c:v>
                </c:pt>
                <c:pt idx="40339">
                  <c:v>0.67815757346359062</c:v>
                </c:pt>
                <c:pt idx="40340">
                  <c:v>0.67817188589003041</c:v>
                </c:pt>
                <c:pt idx="40341">
                  <c:v>0.67818414539826333</c:v>
                </c:pt>
                <c:pt idx="40342">
                  <c:v>0.6782388395337664</c:v>
                </c:pt>
                <c:pt idx="40343">
                  <c:v>0.67825071599889242</c:v>
                </c:pt>
                <c:pt idx="40344">
                  <c:v>0.67825135068675879</c:v>
                </c:pt>
                <c:pt idx="40345">
                  <c:v>0.67825380262116231</c:v>
                </c:pt>
                <c:pt idx="40346">
                  <c:v>0.67825834771005045</c:v>
                </c:pt>
                <c:pt idx="40347">
                  <c:v>0.67829634367586644</c:v>
                </c:pt>
                <c:pt idx="40348">
                  <c:v>0.67831741648030897</c:v>
                </c:pt>
                <c:pt idx="40349">
                  <c:v>0.67832971258022112</c:v>
                </c:pt>
                <c:pt idx="40350">
                  <c:v>0.6783367037722462</c:v>
                </c:pt>
                <c:pt idx="40351">
                  <c:v>0.67833767418964019</c:v>
                </c:pt>
                <c:pt idx="40352">
                  <c:v>0.67834570958201934</c:v>
                </c:pt>
                <c:pt idx="40353">
                  <c:v>0.67835104253514289</c:v>
                </c:pt>
                <c:pt idx="40354">
                  <c:v>0.67837431291316619</c:v>
                </c:pt>
                <c:pt idx="40355">
                  <c:v>0.67838052877821231</c:v>
                </c:pt>
                <c:pt idx="40356">
                  <c:v>0.67841365801191045</c:v>
                </c:pt>
                <c:pt idx="40357">
                  <c:v>0.67841602041299565</c:v>
                </c:pt>
                <c:pt idx="40358">
                  <c:v>0.67843348013811533</c:v>
                </c:pt>
                <c:pt idx="40359">
                  <c:v>0.67844154230196807</c:v>
                </c:pt>
                <c:pt idx="40360">
                  <c:v>0.67845197068434626</c:v>
                </c:pt>
                <c:pt idx="40361">
                  <c:v>0.67845261192557649</c:v>
                </c:pt>
                <c:pt idx="40362">
                  <c:v>0.67845317574279407</c:v>
                </c:pt>
                <c:pt idx="40363">
                  <c:v>0.67846627346006616</c:v>
                </c:pt>
                <c:pt idx="40364">
                  <c:v>0.67847318129990375</c:v>
                </c:pt>
                <c:pt idx="40365">
                  <c:v>0.67849519586966323</c:v>
                </c:pt>
                <c:pt idx="40366">
                  <c:v>0.6785203646379947</c:v>
                </c:pt>
                <c:pt idx="40367">
                  <c:v>0.67852743392657022</c:v>
                </c:pt>
                <c:pt idx="40368">
                  <c:v>0.67852960209877022</c:v>
                </c:pt>
                <c:pt idx="40369">
                  <c:v>0.67853460050917458</c:v>
                </c:pt>
                <c:pt idx="40370">
                  <c:v>0.67855769016711076</c:v>
                </c:pt>
                <c:pt idx="40371">
                  <c:v>0.67859978522845454</c:v>
                </c:pt>
                <c:pt idx="40372">
                  <c:v>0.67860543263302697</c:v>
                </c:pt>
                <c:pt idx="40373">
                  <c:v>0.67862590499677355</c:v>
                </c:pt>
                <c:pt idx="40374">
                  <c:v>0.67864695042460099</c:v>
                </c:pt>
                <c:pt idx="40375">
                  <c:v>0.67866246188534773</c:v>
                </c:pt>
                <c:pt idx="40376">
                  <c:v>0.67867935233627563</c:v>
                </c:pt>
                <c:pt idx="40377">
                  <c:v>0.67870439049261311</c:v>
                </c:pt>
                <c:pt idx="40378">
                  <c:v>0.67870898492508058</c:v>
                </c:pt>
                <c:pt idx="40379">
                  <c:v>0.67871280911740062</c:v>
                </c:pt>
                <c:pt idx="40380">
                  <c:v>0.6787228405234782</c:v>
                </c:pt>
                <c:pt idx="40381">
                  <c:v>0.67872385107665911</c:v>
                </c:pt>
                <c:pt idx="40382">
                  <c:v>0.67873830345397257</c:v>
                </c:pt>
                <c:pt idx="40383">
                  <c:v>0.67874158301187693</c:v>
                </c:pt>
                <c:pt idx="40384">
                  <c:v>0.67875412394498569</c:v>
                </c:pt>
                <c:pt idx="40385">
                  <c:v>0.67875464586317047</c:v>
                </c:pt>
                <c:pt idx="40386">
                  <c:v>0.67876963872291152</c:v>
                </c:pt>
                <c:pt idx="40387">
                  <c:v>0.67877330600098551</c:v>
                </c:pt>
                <c:pt idx="40388">
                  <c:v>0.67879650316372453</c:v>
                </c:pt>
                <c:pt idx="40389">
                  <c:v>0.67882955634755671</c:v>
                </c:pt>
                <c:pt idx="40390">
                  <c:v>0.67883226068535651</c:v>
                </c:pt>
                <c:pt idx="40391">
                  <c:v>0.67885118317449766</c:v>
                </c:pt>
                <c:pt idx="40392">
                  <c:v>0.67885764319483655</c:v>
                </c:pt>
                <c:pt idx="40393">
                  <c:v>0.6788613868137261</c:v>
                </c:pt>
                <c:pt idx="40394">
                  <c:v>0.67886901247529252</c:v>
                </c:pt>
                <c:pt idx="40395">
                  <c:v>0.67889377438997789</c:v>
                </c:pt>
                <c:pt idx="40396">
                  <c:v>0.67889994949556665</c:v>
                </c:pt>
                <c:pt idx="40397">
                  <c:v>0.67890112397686453</c:v>
                </c:pt>
                <c:pt idx="40398">
                  <c:v>0.67892886117653251</c:v>
                </c:pt>
                <c:pt idx="40399">
                  <c:v>0.67897407897931983</c:v>
                </c:pt>
                <c:pt idx="40400">
                  <c:v>0.6789875878522027</c:v>
                </c:pt>
                <c:pt idx="40401">
                  <c:v>0.67899877366306716</c:v>
                </c:pt>
                <c:pt idx="40402">
                  <c:v>0.67900737580491111</c:v>
                </c:pt>
                <c:pt idx="40403">
                  <c:v>0.6790446585530665</c:v>
                </c:pt>
                <c:pt idx="40404">
                  <c:v>0.67905041515803277</c:v>
                </c:pt>
                <c:pt idx="40405">
                  <c:v>0.6790565088760232</c:v>
                </c:pt>
                <c:pt idx="40406">
                  <c:v>0.67906574428103839</c:v>
                </c:pt>
                <c:pt idx="40407">
                  <c:v>0.67908538004616104</c:v>
                </c:pt>
                <c:pt idx="40408">
                  <c:v>0.67914289181774878</c:v>
                </c:pt>
                <c:pt idx="40409">
                  <c:v>0.67914785016262769</c:v>
                </c:pt>
                <c:pt idx="40410">
                  <c:v>0.67915822556956185</c:v>
                </c:pt>
                <c:pt idx="40411">
                  <c:v>0.67916418422268943</c:v>
                </c:pt>
                <c:pt idx="40412">
                  <c:v>0.67918433904586495</c:v>
                </c:pt>
                <c:pt idx="40413">
                  <c:v>0.67919333151372741</c:v>
                </c:pt>
                <c:pt idx="40414">
                  <c:v>0.67920189535591891</c:v>
                </c:pt>
                <c:pt idx="40415">
                  <c:v>0.67920388379730834</c:v>
                </c:pt>
                <c:pt idx="40416">
                  <c:v>0.67920867269648311</c:v>
                </c:pt>
                <c:pt idx="40417">
                  <c:v>0.67921105053071495</c:v>
                </c:pt>
                <c:pt idx="40418">
                  <c:v>0.67921377810378614</c:v>
                </c:pt>
                <c:pt idx="40419">
                  <c:v>0.67921389783035324</c:v>
                </c:pt>
                <c:pt idx="40420">
                  <c:v>0.67923024637835694</c:v>
                </c:pt>
                <c:pt idx="40421">
                  <c:v>0.67923178665993755</c:v>
                </c:pt>
                <c:pt idx="40422">
                  <c:v>0.67923289806349829</c:v>
                </c:pt>
                <c:pt idx="40423">
                  <c:v>0.67925178750061432</c:v>
                </c:pt>
                <c:pt idx="40424">
                  <c:v>0.67925591395056384</c:v>
                </c:pt>
                <c:pt idx="40425">
                  <c:v>0.67928626955791538</c:v>
                </c:pt>
                <c:pt idx="40426">
                  <c:v>0.67932018319058651</c:v>
                </c:pt>
                <c:pt idx="40427">
                  <c:v>0.67933234759433403</c:v>
                </c:pt>
                <c:pt idx="40428">
                  <c:v>0.67933305901870766</c:v>
                </c:pt>
                <c:pt idx="40429">
                  <c:v>0.67933765824076142</c:v>
                </c:pt>
                <c:pt idx="40430">
                  <c:v>0.67934225702569251</c:v>
                </c:pt>
                <c:pt idx="40431">
                  <c:v>0.6793474787564775</c:v>
                </c:pt>
                <c:pt idx="40432">
                  <c:v>0.67938977227735686</c:v>
                </c:pt>
                <c:pt idx="40433">
                  <c:v>0.67940294684332603</c:v>
                </c:pt>
                <c:pt idx="40434">
                  <c:v>0.67942121030771174</c:v>
                </c:pt>
                <c:pt idx="40435">
                  <c:v>0.6794324174595896</c:v>
                </c:pt>
                <c:pt idx="40436">
                  <c:v>0.67943605810172625</c:v>
                </c:pt>
                <c:pt idx="40437">
                  <c:v>0.67944061348491847</c:v>
                </c:pt>
                <c:pt idx="40438">
                  <c:v>0.67944275211883109</c:v>
                </c:pt>
                <c:pt idx="40439">
                  <c:v>0.67944395609125063</c:v>
                </c:pt>
                <c:pt idx="40440">
                  <c:v>0.67944574594006157</c:v>
                </c:pt>
                <c:pt idx="40441">
                  <c:v>0.67946772708420833</c:v>
                </c:pt>
                <c:pt idx="40442">
                  <c:v>0.67947163201926486</c:v>
                </c:pt>
                <c:pt idx="40443">
                  <c:v>0.67947684367644567</c:v>
                </c:pt>
                <c:pt idx="40444">
                  <c:v>0.67950755846207955</c:v>
                </c:pt>
                <c:pt idx="40445">
                  <c:v>0.6795130504299246</c:v>
                </c:pt>
                <c:pt idx="40446">
                  <c:v>0.67951520872293625</c:v>
                </c:pt>
                <c:pt idx="40447">
                  <c:v>0.67951642180533323</c:v>
                </c:pt>
                <c:pt idx="40448">
                  <c:v>0.67952576869651282</c:v>
                </c:pt>
                <c:pt idx="40449">
                  <c:v>0.67957478381373204</c:v>
                </c:pt>
                <c:pt idx="40450">
                  <c:v>0.6795824391006462</c:v>
                </c:pt>
                <c:pt idx="40451">
                  <c:v>0.67958264185042372</c:v>
                </c:pt>
                <c:pt idx="40452">
                  <c:v>0.67958840137583831</c:v>
                </c:pt>
                <c:pt idx="40453">
                  <c:v>0.67959584871076417</c:v>
                </c:pt>
                <c:pt idx="40454">
                  <c:v>0.67961039972819082</c:v>
                </c:pt>
                <c:pt idx="40455">
                  <c:v>0.67961173638078864</c:v>
                </c:pt>
                <c:pt idx="40456">
                  <c:v>0.67961300876299768</c:v>
                </c:pt>
                <c:pt idx="40457">
                  <c:v>0.67961547684171775</c:v>
                </c:pt>
                <c:pt idx="40458">
                  <c:v>0.67962261597773088</c:v>
                </c:pt>
                <c:pt idx="40459">
                  <c:v>0.67962723025521388</c:v>
                </c:pt>
                <c:pt idx="40460">
                  <c:v>0.67965769805246368</c:v>
                </c:pt>
                <c:pt idx="40461">
                  <c:v>0.6796578721918245</c:v>
                </c:pt>
                <c:pt idx="40462">
                  <c:v>0.67966324207109086</c:v>
                </c:pt>
                <c:pt idx="40463">
                  <c:v>0.67970287011080854</c:v>
                </c:pt>
                <c:pt idx="40464">
                  <c:v>0.67971889842669841</c:v>
                </c:pt>
                <c:pt idx="40465">
                  <c:v>0.67972588332506556</c:v>
                </c:pt>
                <c:pt idx="40466">
                  <c:v>0.67973480010882381</c:v>
                </c:pt>
                <c:pt idx="40467">
                  <c:v>0.67975189288760252</c:v>
                </c:pt>
                <c:pt idx="40468">
                  <c:v>0.67975977748176097</c:v>
                </c:pt>
                <c:pt idx="40469">
                  <c:v>0.67978804618720501</c:v>
                </c:pt>
                <c:pt idx="40470">
                  <c:v>0.67979011475355977</c:v>
                </c:pt>
                <c:pt idx="40471">
                  <c:v>0.67979555334059893</c:v>
                </c:pt>
                <c:pt idx="40472">
                  <c:v>0.67979763856529518</c:v>
                </c:pt>
                <c:pt idx="40473">
                  <c:v>0.67980241296677979</c:v>
                </c:pt>
                <c:pt idx="40474">
                  <c:v>0.67981962226615678</c:v>
                </c:pt>
                <c:pt idx="40475">
                  <c:v>0.67983308886109473</c:v>
                </c:pt>
                <c:pt idx="40476">
                  <c:v>0.6798372180066693</c:v>
                </c:pt>
                <c:pt idx="40477">
                  <c:v>0.67984229401806462</c:v>
                </c:pt>
                <c:pt idx="40478">
                  <c:v>0.67985579428913123</c:v>
                </c:pt>
                <c:pt idx="40479">
                  <c:v>0.67987424637196825</c:v>
                </c:pt>
                <c:pt idx="40480">
                  <c:v>0.67990158796698141</c:v>
                </c:pt>
                <c:pt idx="40481">
                  <c:v>0.67990665466360911</c:v>
                </c:pt>
                <c:pt idx="40482">
                  <c:v>0.67991964153959628</c:v>
                </c:pt>
                <c:pt idx="40483">
                  <c:v>0.67992868885547908</c:v>
                </c:pt>
                <c:pt idx="40484">
                  <c:v>0.67995251512666033</c:v>
                </c:pt>
                <c:pt idx="40485">
                  <c:v>0.67995912428993033</c:v>
                </c:pt>
                <c:pt idx="40486">
                  <c:v>0.67997137542847785</c:v>
                </c:pt>
                <c:pt idx="40487">
                  <c:v>0.67998040569536389</c:v>
                </c:pt>
                <c:pt idx="40488">
                  <c:v>0.67998696572983941</c:v>
                </c:pt>
                <c:pt idx="40489">
                  <c:v>0.67998890163962689</c:v>
                </c:pt>
                <c:pt idx="40490">
                  <c:v>0.68000840996341727</c:v>
                </c:pt>
                <c:pt idx="40491">
                  <c:v>0.68003864786816903</c:v>
                </c:pt>
                <c:pt idx="40492">
                  <c:v>0.68005119533280189</c:v>
                </c:pt>
                <c:pt idx="40493">
                  <c:v>0.6800654719967163</c:v>
                </c:pt>
                <c:pt idx="40494">
                  <c:v>0.68010310225989912</c:v>
                </c:pt>
                <c:pt idx="40495">
                  <c:v>0.68012548378560556</c:v>
                </c:pt>
                <c:pt idx="40496">
                  <c:v>0.68014202501866261</c:v>
                </c:pt>
                <c:pt idx="40497">
                  <c:v>0.68017288620626548</c:v>
                </c:pt>
                <c:pt idx="40498">
                  <c:v>0.68019035719908061</c:v>
                </c:pt>
                <c:pt idx="40499">
                  <c:v>0.68019132980278929</c:v>
                </c:pt>
                <c:pt idx="40500">
                  <c:v>0.68020939605989572</c:v>
                </c:pt>
                <c:pt idx="40501">
                  <c:v>0.68023431185917327</c:v>
                </c:pt>
                <c:pt idx="40502">
                  <c:v>0.68024774781202324</c:v>
                </c:pt>
                <c:pt idx="40503">
                  <c:v>0.68027772553544552</c:v>
                </c:pt>
                <c:pt idx="40504">
                  <c:v>0.68027818705510501</c:v>
                </c:pt>
                <c:pt idx="40505">
                  <c:v>0.68030469800180227</c:v>
                </c:pt>
                <c:pt idx="40506">
                  <c:v>0.68030821629626981</c:v>
                </c:pt>
                <c:pt idx="40507">
                  <c:v>0.68034857461682263</c:v>
                </c:pt>
                <c:pt idx="40508">
                  <c:v>0.68035280594118352</c:v>
                </c:pt>
                <c:pt idx="40509">
                  <c:v>0.68035741405508643</c:v>
                </c:pt>
                <c:pt idx="40510">
                  <c:v>0.68037066900918575</c:v>
                </c:pt>
                <c:pt idx="40511">
                  <c:v>0.68040063081595159</c:v>
                </c:pt>
                <c:pt idx="40512">
                  <c:v>0.68040340076126316</c:v>
                </c:pt>
                <c:pt idx="40513">
                  <c:v>0.6804126096361327</c:v>
                </c:pt>
                <c:pt idx="40514">
                  <c:v>0.68042072891024485</c:v>
                </c:pt>
                <c:pt idx="40515">
                  <c:v>0.68043071255336995</c:v>
                </c:pt>
                <c:pt idx="40516">
                  <c:v>0.68045265634929497</c:v>
                </c:pt>
                <c:pt idx="40517">
                  <c:v>0.68045825759814349</c:v>
                </c:pt>
                <c:pt idx="40518">
                  <c:v>0.68047073905715327</c:v>
                </c:pt>
                <c:pt idx="40519">
                  <c:v>0.68049424418773685</c:v>
                </c:pt>
                <c:pt idx="40520">
                  <c:v>0.68050332728442042</c:v>
                </c:pt>
                <c:pt idx="40521">
                  <c:v>0.68050662854614941</c:v>
                </c:pt>
                <c:pt idx="40522">
                  <c:v>0.68051192772239377</c:v>
                </c:pt>
                <c:pt idx="40523">
                  <c:v>0.68052877249628552</c:v>
                </c:pt>
                <c:pt idx="40524">
                  <c:v>0.68054463313179359</c:v>
                </c:pt>
                <c:pt idx="40525">
                  <c:v>0.68056414609952531</c:v>
                </c:pt>
                <c:pt idx="40526">
                  <c:v>0.68056969890323349</c:v>
                </c:pt>
                <c:pt idx="40527">
                  <c:v>0.68057521571379342</c:v>
                </c:pt>
                <c:pt idx="40528">
                  <c:v>0.68057804464084815</c:v>
                </c:pt>
                <c:pt idx="40529">
                  <c:v>0.68058770156606296</c:v>
                </c:pt>
                <c:pt idx="40530">
                  <c:v>0.68061765407288854</c:v>
                </c:pt>
                <c:pt idx="40531">
                  <c:v>0.68062475460765226</c:v>
                </c:pt>
                <c:pt idx="40532">
                  <c:v>0.68063114765123944</c:v>
                </c:pt>
                <c:pt idx="40533">
                  <c:v>0.6806360971360238</c:v>
                </c:pt>
                <c:pt idx="40534">
                  <c:v>0.68063840846278334</c:v>
                </c:pt>
                <c:pt idx="40535">
                  <c:v>0.68064478626222336</c:v>
                </c:pt>
                <c:pt idx="40536">
                  <c:v>0.68064510099584807</c:v>
                </c:pt>
                <c:pt idx="40537">
                  <c:v>0.68068001319385485</c:v>
                </c:pt>
                <c:pt idx="40538">
                  <c:v>0.68070371651127171</c:v>
                </c:pt>
                <c:pt idx="40539">
                  <c:v>0.68070421005738491</c:v>
                </c:pt>
                <c:pt idx="40540">
                  <c:v>0.6807043568837825</c:v>
                </c:pt>
                <c:pt idx="40541">
                  <c:v>0.68072133867097817</c:v>
                </c:pt>
                <c:pt idx="40542">
                  <c:v>0.68074359297862974</c:v>
                </c:pt>
                <c:pt idx="40543">
                  <c:v>0.68074964242915081</c:v>
                </c:pt>
                <c:pt idx="40544">
                  <c:v>0.68077218197475176</c:v>
                </c:pt>
                <c:pt idx="40545">
                  <c:v>0.68077243194033543</c:v>
                </c:pt>
                <c:pt idx="40546">
                  <c:v>0.68081235797055328</c:v>
                </c:pt>
                <c:pt idx="40547">
                  <c:v>0.6808217095097846</c:v>
                </c:pt>
                <c:pt idx="40548">
                  <c:v>0.68083002340289878</c:v>
                </c:pt>
                <c:pt idx="40549">
                  <c:v>0.6808363895189089</c:v>
                </c:pt>
                <c:pt idx="40550">
                  <c:v>0.68083707131246984</c:v>
                </c:pt>
                <c:pt idx="40551">
                  <c:v>0.68083760425829654</c:v>
                </c:pt>
                <c:pt idx="40552">
                  <c:v>0.68084680969655442</c:v>
                </c:pt>
                <c:pt idx="40553">
                  <c:v>0.68085181310737919</c:v>
                </c:pt>
                <c:pt idx="40554">
                  <c:v>0.68088026362269005</c:v>
                </c:pt>
                <c:pt idx="40555">
                  <c:v>0.6808962858940123</c:v>
                </c:pt>
                <c:pt idx="40556">
                  <c:v>0.68089739525229886</c:v>
                </c:pt>
                <c:pt idx="40557">
                  <c:v>0.68090271753421572</c:v>
                </c:pt>
                <c:pt idx="40558">
                  <c:v>0.68090882508884021</c:v>
                </c:pt>
                <c:pt idx="40559">
                  <c:v>0.68091517949402303</c:v>
                </c:pt>
                <c:pt idx="40560">
                  <c:v>0.68093506592326103</c:v>
                </c:pt>
                <c:pt idx="40561">
                  <c:v>0.68093533780715487</c:v>
                </c:pt>
                <c:pt idx="40562">
                  <c:v>0.68095390024361857</c:v>
                </c:pt>
                <c:pt idx="40563">
                  <c:v>0.68097692650135155</c:v>
                </c:pt>
                <c:pt idx="40564">
                  <c:v>0.68098027902508651</c:v>
                </c:pt>
                <c:pt idx="40565">
                  <c:v>0.68098657728033574</c:v>
                </c:pt>
                <c:pt idx="40566">
                  <c:v>0.68101400401324186</c:v>
                </c:pt>
                <c:pt idx="40567">
                  <c:v>0.68102654397085405</c:v>
                </c:pt>
                <c:pt idx="40568">
                  <c:v>0.68103304863945846</c:v>
                </c:pt>
                <c:pt idx="40569">
                  <c:v>0.6810519210192516</c:v>
                </c:pt>
                <c:pt idx="40570">
                  <c:v>0.68106887303724473</c:v>
                </c:pt>
                <c:pt idx="40571">
                  <c:v>0.68110028220729102</c:v>
                </c:pt>
                <c:pt idx="40572">
                  <c:v>0.68110688077685211</c:v>
                </c:pt>
                <c:pt idx="40573">
                  <c:v>0.68111556480342339</c:v>
                </c:pt>
                <c:pt idx="40574">
                  <c:v>0.68111958123444705</c:v>
                </c:pt>
                <c:pt idx="40575">
                  <c:v>0.68112197463853252</c:v>
                </c:pt>
                <c:pt idx="40576">
                  <c:v>0.68113447643463898</c:v>
                </c:pt>
                <c:pt idx="40577">
                  <c:v>0.68113734740725063</c:v>
                </c:pt>
                <c:pt idx="40578">
                  <c:v>0.68114570238968175</c:v>
                </c:pt>
                <c:pt idx="40579">
                  <c:v>0.6811670631147233</c:v>
                </c:pt>
                <c:pt idx="40580">
                  <c:v>0.6812039641184765</c:v>
                </c:pt>
                <c:pt idx="40581">
                  <c:v>0.68123255386894632</c:v>
                </c:pt>
                <c:pt idx="40582">
                  <c:v>0.68123330233033086</c:v>
                </c:pt>
                <c:pt idx="40583">
                  <c:v>0.68123686559505403</c:v>
                </c:pt>
                <c:pt idx="40584">
                  <c:v>0.68123853729923622</c:v>
                </c:pt>
                <c:pt idx="40585">
                  <c:v>0.68124086984923604</c:v>
                </c:pt>
                <c:pt idx="40586">
                  <c:v>0.68124717318795192</c:v>
                </c:pt>
                <c:pt idx="40587">
                  <c:v>0.68124819136506654</c:v>
                </c:pt>
                <c:pt idx="40588">
                  <c:v>0.6812550446665665</c:v>
                </c:pt>
                <c:pt idx="40589">
                  <c:v>0.68125834007694464</c:v>
                </c:pt>
                <c:pt idx="40590">
                  <c:v>0.68127598799644107</c:v>
                </c:pt>
                <c:pt idx="40591">
                  <c:v>0.68127674962261542</c:v>
                </c:pt>
                <c:pt idx="40592">
                  <c:v>0.6813136527081336</c:v>
                </c:pt>
                <c:pt idx="40593">
                  <c:v>0.68132020259394321</c:v>
                </c:pt>
                <c:pt idx="40594">
                  <c:v>0.68134106934758965</c:v>
                </c:pt>
                <c:pt idx="40595">
                  <c:v>0.68134466895268619</c:v>
                </c:pt>
                <c:pt idx="40596">
                  <c:v>0.681352868444564</c:v>
                </c:pt>
                <c:pt idx="40597">
                  <c:v>0.68136086659865402</c:v>
                </c:pt>
                <c:pt idx="40598">
                  <c:v>0.6813651243775668</c:v>
                </c:pt>
                <c:pt idx="40599">
                  <c:v>0.6814060060810091</c:v>
                </c:pt>
                <c:pt idx="40600">
                  <c:v>0.6814062377207748</c:v>
                </c:pt>
                <c:pt idx="40601">
                  <c:v>0.68140721108169033</c:v>
                </c:pt>
                <c:pt idx="40602">
                  <c:v>0.68140896581218313</c:v>
                </c:pt>
                <c:pt idx="40603">
                  <c:v>0.68141893250376395</c:v>
                </c:pt>
                <c:pt idx="40604">
                  <c:v>0.68142161631356235</c:v>
                </c:pt>
                <c:pt idx="40605">
                  <c:v>0.68142773453018113</c:v>
                </c:pt>
                <c:pt idx="40606">
                  <c:v>0.68144679109742168</c:v>
                </c:pt>
                <c:pt idx="40607">
                  <c:v>0.68147147380950268</c:v>
                </c:pt>
                <c:pt idx="40608">
                  <c:v>0.68148548549852905</c:v>
                </c:pt>
                <c:pt idx="40609">
                  <c:v>0.68150983779695817</c:v>
                </c:pt>
                <c:pt idx="40610">
                  <c:v>0.68151583318858311</c:v>
                </c:pt>
                <c:pt idx="40611">
                  <c:v>0.68151742730819109</c:v>
                </c:pt>
                <c:pt idx="40612">
                  <c:v>0.68153563328250999</c:v>
                </c:pt>
                <c:pt idx="40613">
                  <c:v>0.68153785284847257</c:v>
                </c:pt>
                <c:pt idx="40614">
                  <c:v>0.68153829655054399</c:v>
                </c:pt>
                <c:pt idx="40615">
                  <c:v>0.68154743537639007</c:v>
                </c:pt>
                <c:pt idx="40616">
                  <c:v>0.68155261909597953</c:v>
                </c:pt>
                <c:pt idx="40617">
                  <c:v>0.68156196229213317</c:v>
                </c:pt>
                <c:pt idx="40618">
                  <c:v>0.68157692101704836</c:v>
                </c:pt>
                <c:pt idx="40619">
                  <c:v>0.68158111730462734</c:v>
                </c:pt>
                <c:pt idx="40620">
                  <c:v>0.68159661744845068</c:v>
                </c:pt>
                <c:pt idx="40621">
                  <c:v>0.68160369855242831</c:v>
                </c:pt>
                <c:pt idx="40622">
                  <c:v>0.68161389767291236</c:v>
                </c:pt>
                <c:pt idx="40623">
                  <c:v>0.6816736526779954</c:v>
                </c:pt>
                <c:pt idx="40624">
                  <c:v>0.68168628411289955</c:v>
                </c:pt>
                <c:pt idx="40625">
                  <c:v>0.68169415087669694</c:v>
                </c:pt>
                <c:pt idx="40626">
                  <c:v>0.68173526750136249</c:v>
                </c:pt>
                <c:pt idx="40627">
                  <c:v>0.68174418636426071</c:v>
                </c:pt>
                <c:pt idx="40628">
                  <c:v>0.68177448077698</c:v>
                </c:pt>
                <c:pt idx="40629">
                  <c:v>0.68177562405535719</c:v>
                </c:pt>
                <c:pt idx="40630">
                  <c:v>0.68178143489413234</c:v>
                </c:pt>
                <c:pt idx="40631">
                  <c:v>0.68178554243752287</c:v>
                </c:pt>
                <c:pt idx="40632">
                  <c:v>0.68178989347682128</c:v>
                </c:pt>
                <c:pt idx="40633">
                  <c:v>0.68179724134013997</c:v>
                </c:pt>
                <c:pt idx="40634">
                  <c:v>0.68179962916119397</c:v>
                </c:pt>
                <c:pt idx="40635">
                  <c:v>0.68182829297079794</c:v>
                </c:pt>
                <c:pt idx="40636">
                  <c:v>0.68182851156421576</c:v>
                </c:pt>
                <c:pt idx="40637">
                  <c:v>0.68183666151739497</c:v>
                </c:pt>
                <c:pt idx="40638">
                  <c:v>0.68184265718899895</c:v>
                </c:pt>
                <c:pt idx="40639">
                  <c:v>0.68184382146231204</c:v>
                </c:pt>
                <c:pt idx="40640">
                  <c:v>0.68185182516703635</c:v>
                </c:pt>
                <c:pt idx="40641">
                  <c:v>0.68189460144283898</c:v>
                </c:pt>
                <c:pt idx="40642">
                  <c:v>0.68189902542376335</c:v>
                </c:pt>
                <c:pt idx="40643">
                  <c:v>0.68191274809909208</c:v>
                </c:pt>
                <c:pt idx="40644">
                  <c:v>0.68191385176643105</c:v>
                </c:pt>
                <c:pt idx="40645">
                  <c:v>0.68192398926113751</c:v>
                </c:pt>
                <c:pt idx="40646">
                  <c:v>0.68193487038117739</c:v>
                </c:pt>
                <c:pt idx="40647">
                  <c:v>0.68195474419251101</c:v>
                </c:pt>
                <c:pt idx="40648">
                  <c:v>0.68195781765994079</c:v>
                </c:pt>
                <c:pt idx="40649">
                  <c:v>0.68196143439916923</c:v>
                </c:pt>
                <c:pt idx="40650">
                  <c:v>0.68201457454230807</c:v>
                </c:pt>
                <c:pt idx="40651">
                  <c:v>0.68201997739151343</c:v>
                </c:pt>
                <c:pt idx="40652">
                  <c:v>0.68204362880540503</c:v>
                </c:pt>
                <c:pt idx="40653">
                  <c:v>0.68206360322175508</c:v>
                </c:pt>
                <c:pt idx="40654">
                  <c:v>0.68206598678605246</c:v>
                </c:pt>
                <c:pt idx="40655">
                  <c:v>0.68207437215364575</c:v>
                </c:pt>
                <c:pt idx="40656">
                  <c:v>0.68209338677205555</c:v>
                </c:pt>
                <c:pt idx="40657">
                  <c:v>0.68210740434507311</c:v>
                </c:pt>
                <c:pt idx="40658">
                  <c:v>0.68211795559867472</c:v>
                </c:pt>
                <c:pt idx="40659">
                  <c:v>0.68213778298932692</c:v>
                </c:pt>
                <c:pt idx="40660">
                  <c:v>0.68214123873988231</c:v>
                </c:pt>
                <c:pt idx="40661">
                  <c:v>0.68218010649941652</c:v>
                </c:pt>
                <c:pt idx="40662">
                  <c:v>0.68218089629305989</c:v>
                </c:pt>
                <c:pt idx="40663">
                  <c:v>0.68222515436635478</c:v>
                </c:pt>
                <c:pt idx="40664">
                  <c:v>0.68224043645854637</c:v>
                </c:pt>
                <c:pt idx="40665">
                  <c:v>0.68225018965534701</c:v>
                </c:pt>
                <c:pt idx="40666">
                  <c:v>0.68225435015758817</c:v>
                </c:pt>
                <c:pt idx="40667">
                  <c:v>0.68228839951673248</c:v>
                </c:pt>
                <c:pt idx="40668">
                  <c:v>0.68228973093560252</c:v>
                </c:pt>
                <c:pt idx="40669">
                  <c:v>0.68229555178373136</c:v>
                </c:pt>
                <c:pt idx="40670">
                  <c:v>0.68234468603118714</c:v>
                </c:pt>
                <c:pt idx="40671">
                  <c:v>0.68238542611940778</c:v>
                </c:pt>
                <c:pt idx="40672">
                  <c:v>0.68241742289279994</c:v>
                </c:pt>
                <c:pt idx="40673">
                  <c:v>0.68244479745474473</c:v>
                </c:pt>
                <c:pt idx="40674">
                  <c:v>0.68246020489450854</c:v>
                </c:pt>
                <c:pt idx="40675">
                  <c:v>0.68246436463155868</c:v>
                </c:pt>
                <c:pt idx="40676">
                  <c:v>0.68248841887463119</c:v>
                </c:pt>
                <c:pt idx="40677">
                  <c:v>0.68249489426965426</c:v>
                </c:pt>
                <c:pt idx="40678">
                  <c:v>0.68249539208453247</c:v>
                </c:pt>
                <c:pt idx="40679">
                  <c:v>0.68249668288569609</c:v>
                </c:pt>
                <c:pt idx="40680">
                  <c:v>0.68250908231178631</c:v>
                </c:pt>
                <c:pt idx="40681">
                  <c:v>0.68251504102246585</c:v>
                </c:pt>
                <c:pt idx="40682">
                  <c:v>0.68252867634726233</c:v>
                </c:pt>
                <c:pt idx="40683">
                  <c:v>0.68255915817992407</c:v>
                </c:pt>
                <c:pt idx="40684">
                  <c:v>0.68257637012232086</c:v>
                </c:pt>
                <c:pt idx="40685">
                  <c:v>0.68261353071212849</c:v>
                </c:pt>
                <c:pt idx="40686">
                  <c:v>0.68263297580931892</c:v>
                </c:pt>
                <c:pt idx="40687">
                  <c:v>0.68263582156013114</c:v>
                </c:pt>
                <c:pt idx="40688">
                  <c:v>0.68264837623530428</c:v>
                </c:pt>
                <c:pt idx="40689">
                  <c:v>0.68265723468220729</c:v>
                </c:pt>
                <c:pt idx="40690">
                  <c:v>0.68266283140924389</c:v>
                </c:pt>
                <c:pt idx="40691">
                  <c:v>0.6826844195213374</c:v>
                </c:pt>
                <c:pt idx="40692">
                  <c:v>0.6826924072664754</c:v>
                </c:pt>
                <c:pt idx="40693">
                  <c:v>0.68270471758607121</c:v>
                </c:pt>
                <c:pt idx="40694">
                  <c:v>0.68270634927269835</c:v>
                </c:pt>
                <c:pt idx="40695">
                  <c:v>0.68271742513378864</c:v>
                </c:pt>
                <c:pt idx="40696">
                  <c:v>0.6827255186270057</c:v>
                </c:pt>
                <c:pt idx="40697">
                  <c:v>0.68273377153821091</c:v>
                </c:pt>
                <c:pt idx="40698">
                  <c:v>0.68274591136043494</c:v>
                </c:pt>
                <c:pt idx="40699">
                  <c:v>0.68274848948703459</c:v>
                </c:pt>
                <c:pt idx="40700">
                  <c:v>0.68277030091944724</c:v>
                </c:pt>
                <c:pt idx="40701">
                  <c:v>0.68277213328943465</c:v>
                </c:pt>
                <c:pt idx="40702">
                  <c:v>0.68277512205123525</c:v>
                </c:pt>
                <c:pt idx="40703">
                  <c:v>0.68277772961694982</c:v>
                </c:pt>
                <c:pt idx="40704">
                  <c:v>0.6827854541060564</c:v>
                </c:pt>
                <c:pt idx="40705">
                  <c:v>0.68279475238121268</c:v>
                </c:pt>
                <c:pt idx="40706">
                  <c:v>0.68280428285907835</c:v>
                </c:pt>
                <c:pt idx="40707">
                  <c:v>0.68283326851925796</c:v>
                </c:pt>
                <c:pt idx="40708">
                  <c:v>0.68284268502448153</c:v>
                </c:pt>
                <c:pt idx="40709">
                  <c:v>0.68284269391134034</c:v>
                </c:pt>
                <c:pt idx="40710">
                  <c:v>0.68284523791939833</c:v>
                </c:pt>
                <c:pt idx="40711">
                  <c:v>0.68287857200916346</c:v>
                </c:pt>
                <c:pt idx="40712">
                  <c:v>0.6828844178885306</c:v>
                </c:pt>
                <c:pt idx="40713">
                  <c:v>0.68290754153460942</c:v>
                </c:pt>
                <c:pt idx="40714">
                  <c:v>0.6829254269443179</c:v>
                </c:pt>
                <c:pt idx="40715">
                  <c:v>0.68292828122834848</c:v>
                </c:pt>
                <c:pt idx="40716">
                  <c:v>0.68293387504822134</c:v>
                </c:pt>
                <c:pt idx="40717">
                  <c:v>0.68296027632232592</c:v>
                </c:pt>
                <c:pt idx="40718">
                  <c:v>0.68300683374819482</c:v>
                </c:pt>
                <c:pt idx="40719">
                  <c:v>0.68301274669191114</c:v>
                </c:pt>
                <c:pt idx="40720">
                  <c:v>0.6830240189075607</c:v>
                </c:pt>
                <c:pt idx="40721">
                  <c:v>0.68302425295790326</c:v>
                </c:pt>
                <c:pt idx="40722">
                  <c:v>0.68302534242532231</c:v>
                </c:pt>
                <c:pt idx="40723">
                  <c:v>0.68302822978240674</c:v>
                </c:pt>
                <c:pt idx="40724">
                  <c:v>0.68304077498166305</c:v>
                </c:pt>
                <c:pt idx="40725">
                  <c:v>0.68308865037608812</c:v>
                </c:pt>
                <c:pt idx="40726">
                  <c:v>0.68309033421041188</c:v>
                </c:pt>
                <c:pt idx="40727">
                  <c:v>0.68309100395721456</c:v>
                </c:pt>
                <c:pt idx="40728">
                  <c:v>0.68310288221675297</c:v>
                </c:pt>
                <c:pt idx="40729">
                  <c:v>0.68312923305126039</c:v>
                </c:pt>
                <c:pt idx="40730">
                  <c:v>0.68315844386208557</c:v>
                </c:pt>
                <c:pt idx="40731">
                  <c:v>0.68316641616642615</c:v>
                </c:pt>
                <c:pt idx="40732">
                  <c:v>0.68319206899322937</c:v>
                </c:pt>
                <c:pt idx="40733">
                  <c:v>0.68320019711937707</c:v>
                </c:pt>
                <c:pt idx="40734">
                  <c:v>0.68321184986746442</c:v>
                </c:pt>
                <c:pt idx="40735">
                  <c:v>0.68323179456713046</c:v>
                </c:pt>
                <c:pt idx="40736">
                  <c:v>0.68323254986177862</c:v>
                </c:pt>
                <c:pt idx="40737">
                  <c:v>0.68323265574528935</c:v>
                </c:pt>
                <c:pt idx="40738">
                  <c:v>0.68325958152376487</c:v>
                </c:pt>
                <c:pt idx="40739">
                  <c:v>0.68326294324346482</c:v>
                </c:pt>
                <c:pt idx="40740">
                  <c:v>0.68328412606991307</c:v>
                </c:pt>
                <c:pt idx="40741">
                  <c:v>0.68332273574524638</c:v>
                </c:pt>
                <c:pt idx="40742">
                  <c:v>0.68335845071110557</c:v>
                </c:pt>
                <c:pt idx="40743">
                  <c:v>0.6833738351297266</c:v>
                </c:pt>
                <c:pt idx="40744">
                  <c:v>0.68338361344896059</c:v>
                </c:pt>
                <c:pt idx="40745">
                  <c:v>0.68343381427061489</c:v>
                </c:pt>
                <c:pt idx="40746">
                  <c:v>0.68343472997650989</c:v>
                </c:pt>
                <c:pt idx="40747">
                  <c:v>0.68344161573571971</c:v>
                </c:pt>
                <c:pt idx="40748">
                  <c:v>0.68345414922087178</c:v>
                </c:pt>
                <c:pt idx="40749">
                  <c:v>0.68347699821848951</c:v>
                </c:pt>
                <c:pt idx="40750">
                  <c:v>0.6834975430709811</c:v>
                </c:pt>
                <c:pt idx="40751">
                  <c:v>0.68349887956137234</c:v>
                </c:pt>
                <c:pt idx="40752">
                  <c:v>0.68351012270037004</c:v>
                </c:pt>
                <c:pt idx="40753">
                  <c:v>0.68352325392945146</c:v>
                </c:pt>
                <c:pt idx="40754">
                  <c:v>0.6835807105506011</c:v>
                </c:pt>
                <c:pt idx="40755">
                  <c:v>0.68358727302305267</c:v>
                </c:pt>
                <c:pt idx="40756">
                  <c:v>0.68359639407276229</c:v>
                </c:pt>
                <c:pt idx="40757">
                  <c:v>0.6836136290599063</c:v>
                </c:pt>
                <c:pt idx="40758">
                  <c:v>0.68361491844225764</c:v>
                </c:pt>
                <c:pt idx="40759">
                  <c:v>0.68363780853208411</c:v>
                </c:pt>
                <c:pt idx="40760">
                  <c:v>0.68365773938917473</c:v>
                </c:pt>
                <c:pt idx="40761">
                  <c:v>0.68366676086348388</c:v>
                </c:pt>
                <c:pt idx="40762">
                  <c:v>0.68368013656023652</c:v>
                </c:pt>
                <c:pt idx="40763">
                  <c:v>0.68368058834639411</c:v>
                </c:pt>
                <c:pt idx="40764">
                  <c:v>0.68368143242093415</c:v>
                </c:pt>
                <c:pt idx="40765">
                  <c:v>0.68370339393235757</c:v>
                </c:pt>
                <c:pt idx="40766">
                  <c:v>0.68370433856383395</c:v>
                </c:pt>
                <c:pt idx="40767">
                  <c:v>0.68371822010657335</c:v>
                </c:pt>
                <c:pt idx="40768">
                  <c:v>0.683741413716772</c:v>
                </c:pt>
                <c:pt idx="40769">
                  <c:v>0.68377198320869992</c:v>
                </c:pt>
                <c:pt idx="40770">
                  <c:v>0.68379906434342597</c:v>
                </c:pt>
                <c:pt idx="40771">
                  <c:v>0.68380984505109366</c:v>
                </c:pt>
                <c:pt idx="40772">
                  <c:v>0.68390498536746125</c:v>
                </c:pt>
                <c:pt idx="40773">
                  <c:v>0.68391461098832973</c:v>
                </c:pt>
                <c:pt idx="40774">
                  <c:v>0.68392743441169646</c:v>
                </c:pt>
                <c:pt idx="40775">
                  <c:v>0.68394376222558284</c:v>
                </c:pt>
                <c:pt idx="40776">
                  <c:v>0.6839759016491459</c:v>
                </c:pt>
                <c:pt idx="40777">
                  <c:v>0.68399526432454394</c:v>
                </c:pt>
                <c:pt idx="40778">
                  <c:v>0.68399717409962724</c:v>
                </c:pt>
                <c:pt idx="40779">
                  <c:v>0.68400796141016718</c:v>
                </c:pt>
                <c:pt idx="40780">
                  <c:v>0.68401282322350943</c:v>
                </c:pt>
                <c:pt idx="40781">
                  <c:v>0.68402356645980167</c:v>
                </c:pt>
                <c:pt idx="40782">
                  <c:v>0.68415250365315283</c:v>
                </c:pt>
                <c:pt idx="40783">
                  <c:v>0.6841532758158444</c:v>
                </c:pt>
                <c:pt idx="40784">
                  <c:v>0.6841637652180661</c:v>
                </c:pt>
                <c:pt idx="40785">
                  <c:v>0.68417585895352639</c:v>
                </c:pt>
                <c:pt idx="40786">
                  <c:v>0.68421714279301749</c:v>
                </c:pt>
                <c:pt idx="40787">
                  <c:v>0.68424667684986251</c:v>
                </c:pt>
                <c:pt idx="40788">
                  <c:v>0.68427245920868984</c:v>
                </c:pt>
                <c:pt idx="40789">
                  <c:v>0.6843003783314604</c:v>
                </c:pt>
                <c:pt idx="40790">
                  <c:v>0.68430108861781791</c:v>
                </c:pt>
                <c:pt idx="40791">
                  <c:v>0.68431704823976991</c:v>
                </c:pt>
                <c:pt idx="40792">
                  <c:v>0.68431950577894252</c:v>
                </c:pt>
                <c:pt idx="40793">
                  <c:v>0.68432048795071498</c:v>
                </c:pt>
                <c:pt idx="40794">
                  <c:v>0.68436519034020704</c:v>
                </c:pt>
                <c:pt idx="40795">
                  <c:v>0.68438203409439269</c:v>
                </c:pt>
                <c:pt idx="40796">
                  <c:v>0.68439788745276886</c:v>
                </c:pt>
                <c:pt idx="40797">
                  <c:v>0.68441268421910917</c:v>
                </c:pt>
                <c:pt idx="40798">
                  <c:v>0.68441935396642162</c:v>
                </c:pt>
                <c:pt idx="40799">
                  <c:v>0.68443058591547812</c:v>
                </c:pt>
                <c:pt idx="40800">
                  <c:v>0.68443464984588165</c:v>
                </c:pt>
                <c:pt idx="40801">
                  <c:v>0.68444401192284388</c:v>
                </c:pt>
                <c:pt idx="40802">
                  <c:v>0.68444771317538522</c:v>
                </c:pt>
                <c:pt idx="40803">
                  <c:v>0.68446223660653516</c:v>
                </c:pt>
                <c:pt idx="40804">
                  <c:v>0.68449019078175199</c:v>
                </c:pt>
                <c:pt idx="40805">
                  <c:v>0.68451313625045473</c:v>
                </c:pt>
                <c:pt idx="40806">
                  <c:v>0.68452120442066045</c:v>
                </c:pt>
                <c:pt idx="40807">
                  <c:v>0.68457111851753738</c:v>
                </c:pt>
                <c:pt idx="40808">
                  <c:v>0.68458697607934382</c:v>
                </c:pt>
                <c:pt idx="40809">
                  <c:v>0.68459269587825167</c:v>
                </c:pt>
                <c:pt idx="40810">
                  <c:v>0.68460807105037902</c:v>
                </c:pt>
                <c:pt idx="40811">
                  <c:v>0.68461801157393376</c:v>
                </c:pt>
                <c:pt idx="40812">
                  <c:v>0.68467190766752151</c:v>
                </c:pt>
                <c:pt idx="40813">
                  <c:v>0.68468740276532525</c:v>
                </c:pt>
                <c:pt idx="40814">
                  <c:v>0.68470013364748339</c:v>
                </c:pt>
                <c:pt idx="40815">
                  <c:v>0.68474088586168891</c:v>
                </c:pt>
                <c:pt idx="40816">
                  <c:v>0.68475157834499911</c:v>
                </c:pt>
                <c:pt idx="40817">
                  <c:v>0.68477158817356421</c:v>
                </c:pt>
                <c:pt idx="40818">
                  <c:v>0.68478013250919079</c:v>
                </c:pt>
                <c:pt idx="40819">
                  <c:v>0.68478829274724962</c:v>
                </c:pt>
                <c:pt idx="40820">
                  <c:v>0.68479059266198705</c:v>
                </c:pt>
                <c:pt idx="40821">
                  <c:v>0.68480186234169727</c:v>
                </c:pt>
                <c:pt idx="40822">
                  <c:v>0.68481252119294211</c:v>
                </c:pt>
                <c:pt idx="40823">
                  <c:v>0.6848438419244518</c:v>
                </c:pt>
                <c:pt idx="40824">
                  <c:v>0.68484593521793624</c:v>
                </c:pt>
                <c:pt idx="40825">
                  <c:v>0.68484911279438232</c:v>
                </c:pt>
                <c:pt idx="40826">
                  <c:v>0.68486767728823528</c:v>
                </c:pt>
                <c:pt idx="40827">
                  <c:v>0.68487664949270655</c:v>
                </c:pt>
                <c:pt idx="40828">
                  <c:v>0.68488420148747986</c:v>
                </c:pt>
                <c:pt idx="40829">
                  <c:v>0.68488960582516833</c:v>
                </c:pt>
                <c:pt idx="40830">
                  <c:v>0.6849139625030809</c:v>
                </c:pt>
                <c:pt idx="40831">
                  <c:v>0.68492019932765902</c:v>
                </c:pt>
                <c:pt idx="40832">
                  <c:v>0.68492994988607026</c:v>
                </c:pt>
                <c:pt idx="40833">
                  <c:v>0.68493213573910883</c:v>
                </c:pt>
                <c:pt idx="40834">
                  <c:v>0.68493696168799689</c:v>
                </c:pt>
                <c:pt idx="40835">
                  <c:v>0.68493962715873169</c:v>
                </c:pt>
                <c:pt idx="40836">
                  <c:v>0.68494116126229632</c:v>
                </c:pt>
                <c:pt idx="40837">
                  <c:v>0.68495253269469492</c:v>
                </c:pt>
                <c:pt idx="40838">
                  <c:v>0.68495558866506823</c:v>
                </c:pt>
                <c:pt idx="40839">
                  <c:v>0.68497341237036324</c:v>
                </c:pt>
                <c:pt idx="40840">
                  <c:v>0.68499024592642332</c:v>
                </c:pt>
                <c:pt idx="40841">
                  <c:v>0.68499271022520503</c:v>
                </c:pt>
                <c:pt idx="40842">
                  <c:v>0.68499388626525581</c:v>
                </c:pt>
                <c:pt idx="40843">
                  <c:v>0.68499651235820513</c:v>
                </c:pt>
                <c:pt idx="40844">
                  <c:v>0.68500982704552993</c:v>
                </c:pt>
                <c:pt idx="40845">
                  <c:v>0.68501888114310761</c:v>
                </c:pt>
                <c:pt idx="40846">
                  <c:v>0.68502923671870875</c:v>
                </c:pt>
                <c:pt idx="40847">
                  <c:v>0.6850383267933613</c:v>
                </c:pt>
                <c:pt idx="40848">
                  <c:v>0.68505126821201401</c:v>
                </c:pt>
                <c:pt idx="40849">
                  <c:v>0.68508248287271956</c:v>
                </c:pt>
                <c:pt idx="40850">
                  <c:v>0.68508570396769297</c:v>
                </c:pt>
                <c:pt idx="40851">
                  <c:v>0.68511351502325268</c:v>
                </c:pt>
                <c:pt idx="40852">
                  <c:v>0.6851150717004002</c:v>
                </c:pt>
                <c:pt idx="40853">
                  <c:v>0.68511927067793166</c:v>
                </c:pt>
                <c:pt idx="40854">
                  <c:v>0.68512695165439541</c:v>
                </c:pt>
                <c:pt idx="40855">
                  <c:v>0.68513818973675211</c:v>
                </c:pt>
                <c:pt idx="40856">
                  <c:v>0.68514401849827433</c:v>
                </c:pt>
                <c:pt idx="40857">
                  <c:v>0.68515327509193202</c:v>
                </c:pt>
                <c:pt idx="40858">
                  <c:v>0.68520310106806748</c:v>
                </c:pt>
                <c:pt idx="40859">
                  <c:v>0.68521296827653533</c:v>
                </c:pt>
                <c:pt idx="40860">
                  <c:v>0.68522379106927689</c:v>
                </c:pt>
                <c:pt idx="40861">
                  <c:v>0.68522952760931244</c:v>
                </c:pt>
                <c:pt idx="40862">
                  <c:v>0.68523625754747797</c:v>
                </c:pt>
                <c:pt idx="40863">
                  <c:v>0.68524011123358219</c:v>
                </c:pt>
                <c:pt idx="40864">
                  <c:v>0.68526737184138942</c:v>
                </c:pt>
                <c:pt idx="40865">
                  <c:v>0.68530934555361001</c:v>
                </c:pt>
                <c:pt idx="40866">
                  <c:v>0.68531444452973778</c:v>
                </c:pt>
                <c:pt idx="40867">
                  <c:v>0.68531493412528466</c:v>
                </c:pt>
                <c:pt idx="40868">
                  <c:v>0.68534147844114157</c:v>
                </c:pt>
                <c:pt idx="40869">
                  <c:v>0.68537748102583373</c:v>
                </c:pt>
                <c:pt idx="40870">
                  <c:v>0.68539907490032936</c:v>
                </c:pt>
                <c:pt idx="40871">
                  <c:v>0.68540921341584549</c:v>
                </c:pt>
                <c:pt idx="40872">
                  <c:v>0.68541094138878333</c:v>
                </c:pt>
                <c:pt idx="40873">
                  <c:v>0.685419967003004</c:v>
                </c:pt>
                <c:pt idx="40874">
                  <c:v>0.68542003118466921</c:v>
                </c:pt>
                <c:pt idx="40875">
                  <c:v>0.68542719408445252</c:v>
                </c:pt>
                <c:pt idx="40876">
                  <c:v>0.68543398259347654</c:v>
                </c:pt>
                <c:pt idx="40877">
                  <c:v>0.68544852755949481</c:v>
                </c:pt>
                <c:pt idx="40878">
                  <c:v>0.68547104734631925</c:v>
                </c:pt>
                <c:pt idx="40879">
                  <c:v>0.68549284519768761</c:v>
                </c:pt>
                <c:pt idx="40880">
                  <c:v>0.6854997883774625</c:v>
                </c:pt>
                <c:pt idx="40881">
                  <c:v>0.68551295791358102</c:v>
                </c:pt>
                <c:pt idx="40882">
                  <c:v>0.68551804608419753</c:v>
                </c:pt>
                <c:pt idx="40883">
                  <c:v>0.68553579604262294</c:v>
                </c:pt>
                <c:pt idx="40884">
                  <c:v>0.68553984665085099</c:v>
                </c:pt>
                <c:pt idx="40885">
                  <c:v>0.68556540900105956</c:v>
                </c:pt>
                <c:pt idx="40886">
                  <c:v>0.68558587978364327</c:v>
                </c:pt>
                <c:pt idx="40887">
                  <c:v>0.68561079448588669</c:v>
                </c:pt>
                <c:pt idx="40888">
                  <c:v>0.68561535963088061</c:v>
                </c:pt>
                <c:pt idx="40889">
                  <c:v>0.68562414669498817</c:v>
                </c:pt>
                <c:pt idx="40890">
                  <c:v>0.68567368214988089</c:v>
                </c:pt>
                <c:pt idx="40891">
                  <c:v>0.68568880193830239</c:v>
                </c:pt>
                <c:pt idx="40892">
                  <c:v>0.68571071008686546</c:v>
                </c:pt>
                <c:pt idx="40893">
                  <c:v>0.68571654158051998</c:v>
                </c:pt>
                <c:pt idx="40894">
                  <c:v>0.68571985377624445</c:v>
                </c:pt>
                <c:pt idx="40895">
                  <c:v>0.68574585547296552</c:v>
                </c:pt>
                <c:pt idx="40896">
                  <c:v>0.68578135068003943</c:v>
                </c:pt>
                <c:pt idx="40897">
                  <c:v>0.68579017152093547</c:v>
                </c:pt>
                <c:pt idx="40898">
                  <c:v>0.68579058466673326</c:v>
                </c:pt>
                <c:pt idx="40899">
                  <c:v>0.68579426794991438</c:v>
                </c:pt>
                <c:pt idx="40900">
                  <c:v>0.68581910535049673</c:v>
                </c:pt>
                <c:pt idx="40901">
                  <c:v>0.6858211726976734</c:v>
                </c:pt>
                <c:pt idx="40902">
                  <c:v>0.6858263832125111</c:v>
                </c:pt>
                <c:pt idx="40903">
                  <c:v>0.68584983838921731</c:v>
                </c:pt>
                <c:pt idx="40904">
                  <c:v>0.6858504192030368</c:v>
                </c:pt>
                <c:pt idx="40905">
                  <c:v>0.68585696488223458</c:v>
                </c:pt>
                <c:pt idx="40906">
                  <c:v>0.68586796992268373</c:v>
                </c:pt>
                <c:pt idx="40907">
                  <c:v>0.68589525466559198</c:v>
                </c:pt>
                <c:pt idx="40908">
                  <c:v>0.68590174919778779</c:v>
                </c:pt>
                <c:pt idx="40909">
                  <c:v>0.68591586382722469</c:v>
                </c:pt>
                <c:pt idx="40910">
                  <c:v>0.68593906741042843</c:v>
                </c:pt>
                <c:pt idx="40911">
                  <c:v>0.68594066432663103</c:v>
                </c:pt>
                <c:pt idx="40912">
                  <c:v>0.68595521488038058</c:v>
                </c:pt>
                <c:pt idx="40913">
                  <c:v>0.68598095918864499</c:v>
                </c:pt>
                <c:pt idx="40914">
                  <c:v>0.68600387625175574</c:v>
                </c:pt>
                <c:pt idx="40915">
                  <c:v>0.6860161788224366</c:v>
                </c:pt>
                <c:pt idx="40916">
                  <c:v>0.68602820539600307</c:v>
                </c:pt>
                <c:pt idx="40917">
                  <c:v>0.68604165144511742</c:v>
                </c:pt>
                <c:pt idx="40918">
                  <c:v>0.6860493034846491</c:v>
                </c:pt>
                <c:pt idx="40919">
                  <c:v>0.68604949153802441</c:v>
                </c:pt>
                <c:pt idx="40920">
                  <c:v>0.68606120958578898</c:v>
                </c:pt>
                <c:pt idx="40921">
                  <c:v>0.68606653496433045</c:v>
                </c:pt>
                <c:pt idx="40922">
                  <c:v>0.68607505554648707</c:v>
                </c:pt>
                <c:pt idx="40923">
                  <c:v>0.68608703272890892</c:v>
                </c:pt>
                <c:pt idx="40924">
                  <c:v>0.68609812659772107</c:v>
                </c:pt>
                <c:pt idx="40925">
                  <c:v>0.68610175603807433</c:v>
                </c:pt>
                <c:pt idx="40926">
                  <c:v>0.68610433879595145</c:v>
                </c:pt>
                <c:pt idx="40927">
                  <c:v>0.68614104213272653</c:v>
                </c:pt>
                <c:pt idx="40928">
                  <c:v>0.68615524403352235</c:v>
                </c:pt>
                <c:pt idx="40929">
                  <c:v>0.68616625722849889</c:v>
                </c:pt>
                <c:pt idx="40930">
                  <c:v>0.68622033697466922</c:v>
                </c:pt>
                <c:pt idx="40931">
                  <c:v>0.68624207667992221</c:v>
                </c:pt>
                <c:pt idx="40932">
                  <c:v>0.6862432245974287</c:v>
                </c:pt>
                <c:pt idx="40933">
                  <c:v>0.68625484254379898</c:v>
                </c:pt>
                <c:pt idx="40934">
                  <c:v>0.68628189129354267</c:v>
                </c:pt>
                <c:pt idx="40935">
                  <c:v>0.68633764406435194</c:v>
                </c:pt>
                <c:pt idx="40936">
                  <c:v>0.68635972266438183</c:v>
                </c:pt>
                <c:pt idx="40937">
                  <c:v>0.68636393834505527</c:v>
                </c:pt>
                <c:pt idx="40938">
                  <c:v>0.68636518103306743</c:v>
                </c:pt>
                <c:pt idx="40939">
                  <c:v>0.68637722469882168</c:v>
                </c:pt>
                <c:pt idx="40940">
                  <c:v>0.68643297563246297</c:v>
                </c:pt>
                <c:pt idx="40941">
                  <c:v>0.68643473921086806</c:v>
                </c:pt>
                <c:pt idx="40942">
                  <c:v>0.68643715683665529</c:v>
                </c:pt>
                <c:pt idx="40943">
                  <c:v>0.68647317240736516</c:v>
                </c:pt>
                <c:pt idx="40944">
                  <c:v>0.68649018501024206</c:v>
                </c:pt>
                <c:pt idx="40945">
                  <c:v>0.68649518321014602</c:v>
                </c:pt>
                <c:pt idx="40946">
                  <c:v>0.68650850380032225</c:v>
                </c:pt>
                <c:pt idx="40947">
                  <c:v>0.68652700503921038</c:v>
                </c:pt>
                <c:pt idx="40948">
                  <c:v>0.68654311966540715</c:v>
                </c:pt>
                <c:pt idx="40949">
                  <c:v>0.68656145087641407</c:v>
                </c:pt>
                <c:pt idx="40950">
                  <c:v>0.68656495095564707</c:v>
                </c:pt>
                <c:pt idx="40951">
                  <c:v>0.68658731504178272</c:v>
                </c:pt>
                <c:pt idx="40952">
                  <c:v>0.68660462253399457</c:v>
                </c:pt>
                <c:pt idx="40953">
                  <c:v>0.68661464623695556</c:v>
                </c:pt>
                <c:pt idx="40954">
                  <c:v>0.68662449577129836</c:v>
                </c:pt>
                <c:pt idx="40955">
                  <c:v>0.68665077619149339</c:v>
                </c:pt>
                <c:pt idx="40956">
                  <c:v>0.68667434758218093</c:v>
                </c:pt>
                <c:pt idx="40957">
                  <c:v>0.68668403899041219</c:v>
                </c:pt>
                <c:pt idx="40958">
                  <c:v>0.68668664420966574</c:v>
                </c:pt>
                <c:pt idx="40959">
                  <c:v>0.68669161972355797</c:v>
                </c:pt>
                <c:pt idx="40960">
                  <c:v>0.68669819920002939</c:v>
                </c:pt>
                <c:pt idx="40961">
                  <c:v>0.68670140934990442</c:v>
                </c:pt>
                <c:pt idx="40962">
                  <c:v>0.6867252334415086</c:v>
                </c:pt>
                <c:pt idx="40963">
                  <c:v>0.68672798280812597</c:v>
                </c:pt>
                <c:pt idx="40964">
                  <c:v>0.68677269694865695</c:v>
                </c:pt>
                <c:pt idx="40965">
                  <c:v>0.68677444991103331</c:v>
                </c:pt>
                <c:pt idx="40966">
                  <c:v>0.68679592816140145</c:v>
                </c:pt>
                <c:pt idx="40967">
                  <c:v>0.68681594853144512</c:v>
                </c:pt>
                <c:pt idx="40968">
                  <c:v>0.68682339218502164</c:v>
                </c:pt>
                <c:pt idx="40969">
                  <c:v>0.68682825535828496</c:v>
                </c:pt>
                <c:pt idx="40970">
                  <c:v>0.68684884168737526</c:v>
                </c:pt>
                <c:pt idx="40971">
                  <c:v>0.6868524256341425</c:v>
                </c:pt>
                <c:pt idx="40972">
                  <c:v>0.68685975160772783</c:v>
                </c:pt>
                <c:pt idx="40973">
                  <c:v>0.68686696339963493</c:v>
                </c:pt>
                <c:pt idx="40974">
                  <c:v>0.68688113604701329</c:v>
                </c:pt>
                <c:pt idx="40975">
                  <c:v>0.68688965752357833</c:v>
                </c:pt>
                <c:pt idx="40976">
                  <c:v>0.68690000375791938</c:v>
                </c:pt>
                <c:pt idx="40977">
                  <c:v>0.68690010070559782</c:v>
                </c:pt>
                <c:pt idx="40978">
                  <c:v>0.68690541040703579</c:v>
                </c:pt>
                <c:pt idx="40979">
                  <c:v>0.68691757215092097</c:v>
                </c:pt>
                <c:pt idx="40980">
                  <c:v>0.68694755049568779</c:v>
                </c:pt>
                <c:pt idx="40981">
                  <c:v>0.686981766509421</c:v>
                </c:pt>
                <c:pt idx="40982">
                  <c:v>0.68699338434108592</c:v>
                </c:pt>
                <c:pt idx="40983">
                  <c:v>0.68701617353319722</c:v>
                </c:pt>
                <c:pt idx="40984">
                  <c:v>0.6870335522101263</c:v>
                </c:pt>
                <c:pt idx="40985">
                  <c:v>0.68703549835393574</c:v>
                </c:pt>
                <c:pt idx="40986">
                  <c:v>0.68703684213299065</c:v>
                </c:pt>
                <c:pt idx="40987">
                  <c:v>0.68707900323800297</c:v>
                </c:pt>
                <c:pt idx="40988">
                  <c:v>0.68708656024278336</c:v>
                </c:pt>
                <c:pt idx="40989">
                  <c:v>0.68709161224970006</c:v>
                </c:pt>
                <c:pt idx="40990">
                  <c:v>0.68709188325298609</c:v>
                </c:pt>
                <c:pt idx="40991">
                  <c:v>0.6871007107300956</c:v>
                </c:pt>
                <c:pt idx="40992">
                  <c:v>0.68710801191995952</c:v>
                </c:pt>
                <c:pt idx="40993">
                  <c:v>0.68713384992577464</c:v>
                </c:pt>
                <c:pt idx="40994">
                  <c:v>0.68714043387016022</c:v>
                </c:pt>
                <c:pt idx="40995">
                  <c:v>0.68714135529236953</c:v>
                </c:pt>
                <c:pt idx="40996">
                  <c:v>0.68715859377641908</c:v>
                </c:pt>
                <c:pt idx="40997">
                  <c:v>0.68718117804654577</c:v>
                </c:pt>
                <c:pt idx="40998">
                  <c:v>0.68719107063207763</c:v>
                </c:pt>
                <c:pt idx="40999">
                  <c:v>0.68720599954951633</c:v>
                </c:pt>
                <c:pt idx="41000">
                  <c:v>0.68724452223441401</c:v>
                </c:pt>
                <c:pt idx="41001">
                  <c:v>0.68727567540810253</c:v>
                </c:pt>
                <c:pt idx="41002">
                  <c:v>0.68729035463355292</c:v>
                </c:pt>
                <c:pt idx="41003">
                  <c:v>0.68729350034497927</c:v>
                </c:pt>
                <c:pt idx="41004">
                  <c:v>0.68729594846061748</c:v>
                </c:pt>
                <c:pt idx="41005">
                  <c:v>0.68731183571281573</c:v>
                </c:pt>
                <c:pt idx="41006">
                  <c:v>0.68732941492500854</c:v>
                </c:pt>
                <c:pt idx="41007">
                  <c:v>0.6873660038078433</c:v>
                </c:pt>
                <c:pt idx="41008">
                  <c:v>0.68738217926324974</c:v>
                </c:pt>
                <c:pt idx="41009">
                  <c:v>0.68738232006069555</c:v>
                </c:pt>
                <c:pt idx="41010">
                  <c:v>0.68739182568260082</c:v>
                </c:pt>
                <c:pt idx="41011">
                  <c:v>0.6873972062784961</c:v>
                </c:pt>
                <c:pt idx="41012">
                  <c:v>0.68740065850813348</c:v>
                </c:pt>
                <c:pt idx="41013">
                  <c:v>0.6874090629464944</c:v>
                </c:pt>
                <c:pt idx="41014">
                  <c:v>0.68741819875705901</c:v>
                </c:pt>
                <c:pt idx="41015">
                  <c:v>0.68744116324837468</c:v>
                </c:pt>
                <c:pt idx="41016">
                  <c:v>0.6874653862587593</c:v>
                </c:pt>
                <c:pt idx="41017">
                  <c:v>0.68748518229570532</c:v>
                </c:pt>
                <c:pt idx="41018">
                  <c:v>0.68749063016685352</c:v>
                </c:pt>
                <c:pt idx="41019">
                  <c:v>0.68749101230430876</c:v>
                </c:pt>
                <c:pt idx="41020">
                  <c:v>0.68750692987719131</c:v>
                </c:pt>
                <c:pt idx="41021">
                  <c:v>0.68752038138004767</c:v>
                </c:pt>
                <c:pt idx="41022">
                  <c:v>0.68752119366242492</c:v>
                </c:pt>
                <c:pt idx="41023">
                  <c:v>0.68753031357697569</c:v>
                </c:pt>
                <c:pt idx="41024">
                  <c:v>0.68753869809834778</c:v>
                </c:pt>
                <c:pt idx="41025">
                  <c:v>0.68755327212238893</c:v>
                </c:pt>
                <c:pt idx="41026">
                  <c:v>0.68756338064810618</c:v>
                </c:pt>
                <c:pt idx="41027">
                  <c:v>0.68760429260085631</c:v>
                </c:pt>
                <c:pt idx="41028">
                  <c:v>0.6876458588758978</c:v>
                </c:pt>
                <c:pt idx="41029">
                  <c:v>0.68764826551629066</c:v>
                </c:pt>
                <c:pt idx="41030">
                  <c:v>0.68766350237807372</c:v>
                </c:pt>
                <c:pt idx="41031">
                  <c:v>0.68767280472939474</c:v>
                </c:pt>
                <c:pt idx="41032">
                  <c:v>0.68767465422752994</c:v>
                </c:pt>
                <c:pt idx="41033">
                  <c:v>0.68767764604794424</c:v>
                </c:pt>
                <c:pt idx="41034">
                  <c:v>0.68768388138770264</c:v>
                </c:pt>
                <c:pt idx="41035">
                  <c:v>0.68769562194365885</c:v>
                </c:pt>
                <c:pt idx="41036">
                  <c:v>0.68770515272609234</c:v>
                </c:pt>
                <c:pt idx="41037">
                  <c:v>0.68771307245570068</c:v>
                </c:pt>
                <c:pt idx="41038">
                  <c:v>0.68771925542772683</c:v>
                </c:pt>
                <c:pt idx="41039">
                  <c:v>0.68772826187946123</c:v>
                </c:pt>
                <c:pt idx="41040">
                  <c:v>0.68773154976095696</c:v>
                </c:pt>
                <c:pt idx="41041">
                  <c:v>0.6877598909907876</c:v>
                </c:pt>
                <c:pt idx="41042">
                  <c:v>0.68778331435531825</c:v>
                </c:pt>
                <c:pt idx="41043">
                  <c:v>0.68778964665466302</c:v>
                </c:pt>
                <c:pt idx="41044">
                  <c:v>0.68781298456987272</c:v>
                </c:pt>
                <c:pt idx="41045">
                  <c:v>0.6878226211884727</c:v>
                </c:pt>
                <c:pt idx="41046">
                  <c:v>0.68782472450088761</c:v>
                </c:pt>
                <c:pt idx="41047">
                  <c:v>0.68783276680366212</c:v>
                </c:pt>
                <c:pt idx="41048">
                  <c:v>0.68787236351004555</c:v>
                </c:pt>
                <c:pt idx="41049">
                  <c:v>0.6879036092219255</c:v>
                </c:pt>
                <c:pt idx="41050">
                  <c:v>0.68790510003683447</c:v>
                </c:pt>
                <c:pt idx="41051">
                  <c:v>0.68792473808750576</c:v>
                </c:pt>
                <c:pt idx="41052">
                  <c:v>0.6879364989234048</c:v>
                </c:pt>
                <c:pt idx="41053">
                  <c:v>0.68799080920196432</c:v>
                </c:pt>
                <c:pt idx="41054">
                  <c:v>0.68800536910255616</c:v>
                </c:pt>
                <c:pt idx="41055">
                  <c:v>0.68801056768749358</c:v>
                </c:pt>
                <c:pt idx="41056">
                  <c:v>0.68801139399051325</c:v>
                </c:pt>
                <c:pt idx="41057">
                  <c:v>0.6880408613217206</c:v>
                </c:pt>
                <c:pt idx="41058">
                  <c:v>0.68804349576660695</c:v>
                </c:pt>
                <c:pt idx="41059">
                  <c:v>0.68804386146459506</c:v>
                </c:pt>
                <c:pt idx="41060">
                  <c:v>0.68805198681113866</c:v>
                </c:pt>
                <c:pt idx="41061">
                  <c:v>0.68808799637894624</c:v>
                </c:pt>
                <c:pt idx="41062">
                  <c:v>0.68809500853915251</c:v>
                </c:pt>
                <c:pt idx="41063">
                  <c:v>0.68810384212627307</c:v>
                </c:pt>
                <c:pt idx="41064">
                  <c:v>0.68813491949339267</c:v>
                </c:pt>
                <c:pt idx="41065">
                  <c:v>0.68816624070851806</c:v>
                </c:pt>
                <c:pt idx="41066">
                  <c:v>0.68819525058622733</c:v>
                </c:pt>
                <c:pt idx="41067">
                  <c:v>0.68820265885485288</c:v>
                </c:pt>
                <c:pt idx="41068">
                  <c:v>0.6882213001284202</c:v>
                </c:pt>
                <c:pt idx="41069">
                  <c:v>0.68822775046529916</c:v>
                </c:pt>
                <c:pt idx="41070">
                  <c:v>0.68824385156953216</c:v>
                </c:pt>
                <c:pt idx="41071">
                  <c:v>0.68824455056484224</c:v>
                </c:pt>
                <c:pt idx="41072">
                  <c:v>0.6882450592733923</c:v>
                </c:pt>
                <c:pt idx="41073">
                  <c:v>0.68824836893568231</c:v>
                </c:pt>
                <c:pt idx="41074">
                  <c:v>0.68825794635940629</c:v>
                </c:pt>
                <c:pt idx="41075">
                  <c:v>0.68826331595282952</c:v>
                </c:pt>
                <c:pt idx="41076">
                  <c:v>0.68831079024964159</c:v>
                </c:pt>
                <c:pt idx="41077">
                  <c:v>0.68831126041089297</c:v>
                </c:pt>
                <c:pt idx="41078">
                  <c:v>0.68834942051216019</c:v>
                </c:pt>
                <c:pt idx="41079">
                  <c:v>0.6883719334360664</c:v>
                </c:pt>
                <c:pt idx="41080">
                  <c:v>0.68839188342179736</c:v>
                </c:pt>
                <c:pt idx="41081">
                  <c:v>0.68841016959237766</c:v>
                </c:pt>
                <c:pt idx="41082">
                  <c:v>0.68841955187577508</c:v>
                </c:pt>
                <c:pt idx="41083">
                  <c:v>0.68842950250076274</c:v>
                </c:pt>
                <c:pt idx="41084">
                  <c:v>0.68845310914098989</c:v>
                </c:pt>
                <c:pt idx="41085">
                  <c:v>0.68846063404818592</c:v>
                </c:pt>
                <c:pt idx="41086">
                  <c:v>0.68850269763263983</c:v>
                </c:pt>
                <c:pt idx="41087">
                  <c:v>0.68853162983070237</c:v>
                </c:pt>
                <c:pt idx="41088">
                  <c:v>0.6885433316817291</c:v>
                </c:pt>
                <c:pt idx="41089">
                  <c:v>0.68856436402875465</c:v>
                </c:pt>
                <c:pt idx="41090">
                  <c:v>0.6885734892322557</c:v>
                </c:pt>
                <c:pt idx="41091">
                  <c:v>0.68857604376848602</c:v>
                </c:pt>
                <c:pt idx="41092">
                  <c:v>0.68858449395616506</c:v>
                </c:pt>
                <c:pt idx="41093">
                  <c:v>0.68859192315878315</c:v>
                </c:pt>
                <c:pt idx="41094">
                  <c:v>0.68860246511948719</c:v>
                </c:pt>
                <c:pt idx="41095">
                  <c:v>0.68860355380736904</c:v>
                </c:pt>
                <c:pt idx="41096">
                  <c:v>0.68860545950309737</c:v>
                </c:pt>
                <c:pt idx="41097">
                  <c:v>0.68866367821532393</c:v>
                </c:pt>
                <c:pt idx="41098">
                  <c:v>0.68867513320443241</c:v>
                </c:pt>
                <c:pt idx="41099">
                  <c:v>0.68870062855106395</c:v>
                </c:pt>
                <c:pt idx="41100">
                  <c:v>0.68870334095269259</c:v>
                </c:pt>
                <c:pt idx="41101">
                  <c:v>0.68871205502075439</c:v>
                </c:pt>
                <c:pt idx="41102">
                  <c:v>0.68872927714735677</c:v>
                </c:pt>
                <c:pt idx="41103">
                  <c:v>0.68874202120692085</c:v>
                </c:pt>
                <c:pt idx="41104">
                  <c:v>0.68874498578891319</c:v>
                </c:pt>
                <c:pt idx="41105">
                  <c:v>0.68876225907776889</c:v>
                </c:pt>
                <c:pt idx="41106">
                  <c:v>0.68878348606776241</c:v>
                </c:pt>
                <c:pt idx="41107">
                  <c:v>0.6887910393706862</c:v>
                </c:pt>
                <c:pt idx="41108">
                  <c:v>0.68879207154970845</c:v>
                </c:pt>
                <c:pt idx="41109">
                  <c:v>0.68879720337678163</c:v>
                </c:pt>
                <c:pt idx="41110">
                  <c:v>0.68881915389504766</c:v>
                </c:pt>
                <c:pt idx="41111">
                  <c:v>0.688857169204947</c:v>
                </c:pt>
                <c:pt idx="41112">
                  <c:v>0.68885856168305482</c:v>
                </c:pt>
                <c:pt idx="41113">
                  <c:v>0.68886781019578391</c:v>
                </c:pt>
                <c:pt idx="41114">
                  <c:v>0.68889855170324987</c:v>
                </c:pt>
                <c:pt idx="41115">
                  <c:v>0.68890317358574005</c:v>
                </c:pt>
                <c:pt idx="41116">
                  <c:v>0.68893284800283905</c:v>
                </c:pt>
                <c:pt idx="41117">
                  <c:v>0.68893859974871718</c:v>
                </c:pt>
                <c:pt idx="41118">
                  <c:v>0.68895147387499822</c:v>
                </c:pt>
                <c:pt idx="41119">
                  <c:v>0.68896697089268277</c:v>
                </c:pt>
                <c:pt idx="41120">
                  <c:v>0.6889805265270823</c:v>
                </c:pt>
                <c:pt idx="41121">
                  <c:v>0.68898666573277711</c:v>
                </c:pt>
                <c:pt idx="41122">
                  <c:v>0.68899248493197673</c:v>
                </c:pt>
                <c:pt idx="41123">
                  <c:v>0.68901674715653671</c:v>
                </c:pt>
                <c:pt idx="41124">
                  <c:v>0.68901860300436779</c:v>
                </c:pt>
                <c:pt idx="41125">
                  <c:v>0.68902151091760089</c:v>
                </c:pt>
                <c:pt idx="41126">
                  <c:v>0.68902991844737516</c:v>
                </c:pt>
                <c:pt idx="41127">
                  <c:v>0.68905295337693817</c:v>
                </c:pt>
                <c:pt idx="41128">
                  <c:v>0.68908318777707089</c:v>
                </c:pt>
                <c:pt idx="41129">
                  <c:v>0.6890937928421359</c:v>
                </c:pt>
                <c:pt idx="41130">
                  <c:v>0.68911477722717773</c:v>
                </c:pt>
                <c:pt idx="41131">
                  <c:v>0.68915521282685632</c:v>
                </c:pt>
                <c:pt idx="41132">
                  <c:v>0.68919594783437677</c:v>
                </c:pt>
                <c:pt idx="41133">
                  <c:v>0.6892142561422806</c:v>
                </c:pt>
                <c:pt idx="41134">
                  <c:v>0.68922625403353921</c:v>
                </c:pt>
                <c:pt idx="41135">
                  <c:v>0.68923028514009654</c:v>
                </c:pt>
                <c:pt idx="41136">
                  <c:v>0.68927367597555966</c:v>
                </c:pt>
                <c:pt idx="41137">
                  <c:v>0.68928476734081501</c:v>
                </c:pt>
                <c:pt idx="41138">
                  <c:v>0.68928836217014944</c:v>
                </c:pt>
                <c:pt idx="41139">
                  <c:v>0.68935021264147167</c:v>
                </c:pt>
                <c:pt idx="41140">
                  <c:v>0.68937507821599764</c:v>
                </c:pt>
                <c:pt idx="41141">
                  <c:v>0.68939427369785999</c:v>
                </c:pt>
                <c:pt idx="41142">
                  <c:v>0.68941180313713601</c:v>
                </c:pt>
                <c:pt idx="41143">
                  <c:v>0.68942346405048971</c:v>
                </c:pt>
                <c:pt idx="41144">
                  <c:v>0.68942472276210953</c:v>
                </c:pt>
                <c:pt idx="41145">
                  <c:v>0.68943628630390263</c:v>
                </c:pt>
                <c:pt idx="41146">
                  <c:v>0.68944457166680562</c:v>
                </c:pt>
                <c:pt idx="41147">
                  <c:v>0.68945373914385855</c:v>
                </c:pt>
                <c:pt idx="41148">
                  <c:v>0.68948581611877247</c:v>
                </c:pt>
                <c:pt idx="41149">
                  <c:v>0.68951518082806829</c:v>
                </c:pt>
                <c:pt idx="41150">
                  <c:v>0.68953682312267117</c:v>
                </c:pt>
                <c:pt idx="41151">
                  <c:v>0.68954047964877463</c:v>
                </c:pt>
                <c:pt idx="41152">
                  <c:v>0.68955703891586395</c:v>
                </c:pt>
                <c:pt idx="41153">
                  <c:v>0.68959228413560547</c:v>
                </c:pt>
                <c:pt idx="41154">
                  <c:v>0.68960619152754166</c:v>
                </c:pt>
                <c:pt idx="41155">
                  <c:v>0.68961899981170505</c:v>
                </c:pt>
                <c:pt idx="41156">
                  <c:v>0.68962662258468466</c:v>
                </c:pt>
                <c:pt idx="41157">
                  <c:v>0.68962800361807652</c:v>
                </c:pt>
                <c:pt idx="41158">
                  <c:v>0.68963428318412423</c:v>
                </c:pt>
                <c:pt idx="41159">
                  <c:v>0.68965885692791673</c:v>
                </c:pt>
                <c:pt idx="41160">
                  <c:v>0.68967065881067935</c:v>
                </c:pt>
                <c:pt idx="41161">
                  <c:v>0.68967969219764158</c:v>
                </c:pt>
                <c:pt idx="41162">
                  <c:v>0.68977423977651708</c:v>
                </c:pt>
                <c:pt idx="41163">
                  <c:v>0.68978116954561841</c:v>
                </c:pt>
                <c:pt idx="41164">
                  <c:v>0.68981554604213968</c:v>
                </c:pt>
                <c:pt idx="41165">
                  <c:v>0.68981694074841382</c:v>
                </c:pt>
                <c:pt idx="41166">
                  <c:v>0.68983229431964677</c:v>
                </c:pt>
                <c:pt idx="41167">
                  <c:v>0.68985295038218553</c:v>
                </c:pt>
                <c:pt idx="41168">
                  <c:v>0.68985898743571339</c:v>
                </c:pt>
                <c:pt idx="41169">
                  <c:v>0.68986813320655616</c:v>
                </c:pt>
                <c:pt idx="41170">
                  <c:v>0.68987388016551554</c:v>
                </c:pt>
                <c:pt idx="41171">
                  <c:v>0.68991294759349486</c:v>
                </c:pt>
                <c:pt idx="41172">
                  <c:v>0.68992705607317217</c:v>
                </c:pt>
                <c:pt idx="41173">
                  <c:v>0.68993493643836501</c:v>
                </c:pt>
                <c:pt idx="41174">
                  <c:v>0.68995516812367153</c:v>
                </c:pt>
                <c:pt idx="41175">
                  <c:v>0.68996751751511953</c:v>
                </c:pt>
                <c:pt idx="41176">
                  <c:v>0.6900209191405976</c:v>
                </c:pt>
                <c:pt idx="41177">
                  <c:v>0.69002245731126821</c:v>
                </c:pt>
                <c:pt idx="41178">
                  <c:v>0.69002266174997695</c:v>
                </c:pt>
                <c:pt idx="41179">
                  <c:v>0.69002731843861553</c:v>
                </c:pt>
                <c:pt idx="41180">
                  <c:v>0.6900304048068161</c:v>
                </c:pt>
                <c:pt idx="41181">
                  <c:v>0.69004524197946315</c:v>
                </c:pt>
                <c:pt idx="41182">
                  <c:v>0.69004693976220766</c:v>
                </c:pt>
                <c:pt idx="41183">
                  <c:v>0.69006661729500596</c:v>
                </c:pt>
                <c:pt idx="41184">
                  <c:v>0.69010864188210941</c:v>
                </c:pt>
                <c:pt idx="41185">
                  <c:v>0.69012241093690718</c:v>
                </c:pt>
                <c:pt idx="41186">
                  <c:v>0.69015449472084955</c:v>
                </c:pt>
                <c:pt idx="41187">
                  <c:v>0.69016444488180984</c:v>
                </c:pt>
                <c:pt idx="41188">
                  <c:v>0.6901882348049081</c:v>
                </c:pt>
                <c:pt idx="41189">
                  <c:v>0.69020904924543092</c:v>
                </c:pt>
                <c:pt idx="41190">
                  <c:v>0.69022128357306467</c:v>
                </c:pt>
                <c:pt idx="41191">
                  <c:v>0.6902589791307604</c:v>
                </c:pt>
                <c:pt idx="41192">
                  <c:v>0.69028028827673449</c:v>
                </c:pt>
                <c:pt idx="41193">
                  <c:v>0.69028063815165996</c:v>
                </c:pt>
                <c:pt idx="41194">
                  <c:v>0.69028117844004699</c:v>
                </c:pt>
                <c:pt idx="41195">
                  <c:v>0.69028848948539789</c:v>
                </c:pt>
                <c:pt idx="41196">
                  <c:v>0.69031757637650248</c:v>
                </c:pt>
                <c:pt idx="41197">
                  <c:v>0.69032131437241262</c:v>
                </c:pt>
                <c:pt idx="41198">
                  <c:v>0.69036228816054346</c:v>
                </c:pt>
                <c:pt idx="41199">
                  <c:v>0.69039251170107629</c:v>
                </c:pt>
                <c:pt idx="41200">
                  <c:v>0.69041773386166216</c:v>
                </c:pt>
                <c:pt idx="41201">
                  <c:v>0.69043091860895389</c:v>
                </c:pt>
                <c:pt idx="41202">
                  <c:v>0.69046155701624345</c:v>
                </c:pt>
                <c:pt idx="41203">
                  <c:v>0.69050655797754634</c:v>
                </c:pt>
                <c:pt idx="41204">
                  <c:v>0.6905213151983729</c:v>
                </c:pt>
                <c:pt idx="41205">
                  <c:v>0.69054008478441442</c:v>
                </c:pt>
                <c:pt idx="41206">
                  <c:v>0.6905773549192985</c:v>
                </c:pt>
                <c:pt idx="41207">
                  <c:v>0.69059895310520802</c:v>
                </c:pt>
                <c:pt idx="41208">
                  <c:v>0.6906124465658201</c:v>
                </c:pt>
                <c:pt idx="41209">
                  <c:v>0.69063314417853217</c:v>
                </c:pt>
                <c:pt idx="41210">
                  <c:v>0.69064430235850371</c:v>
                </c:pt>
                <c:pt idx="41211">
                  <c:v>0.69067931569758167</c:v>
                </c:pt>
                <c:pt idx="41212">
                  <c:v>0.69068086802016126</c:v>
                </c:pt>
                <c:pt idx="41213">
                  <c:v>0.69068304710061068</c:v>
                </c:pt>
                <c:pt idx="41214">
                  <c:v>0.69068896345626629</c:v>
                </c:pt>
                <c:pt idx="41215">
                  <c:v>0.69072617163143291</c:v>
                </c:pt>
                <c:pt idx="41216">
                  <c:v>0.69077060506025656</c:v>
                </c:pt>
                <c:pt idx="41217">
                  <c:v>0.69077282696516751</c:v>
                </c:pt>
                <c:pt idx="41218">
                  <c:v>0.69077739454951304</c:v>
                </c:pt>
                <c:pt idx="41219">
                  <c:v>0.69077851058982165</c:v>
                </c:pt>
                <c:pt idx="41220">
                  <c:v>0.69078685789354777</c:v>
                </c:pt>
                <c:pt idx="41221">
                  <c:v>0.69078778469547841</c:v>
                </c:pt>
                <c:pt idx="41222">
                  <c:v>0.69078818201761027</c:v>
                </c:pt>
                <c:pt idx="41223">
                  <c:v>0.69079211878156488</c:v>
                </c:pt>
                <c:pt idx="41224">
                  <c:v>0.69079750168815179</c:v>
                </c:pt>
                <c:pt idx="41225">
                  <c:v>0.69080721573430948</c:v>
                </c:pt>
                <c:pt idx="41226">
                  <c:v>0.69083246600929971</c:v>
                </c:pt>
                <c:pt idx="41227">
                  <c:v>0.69083857308547192</c:v>
                </c:pt>
                <c:pt idx="41228">
                  <c:v>0.69084572911834141</c:v>
                </c:pt>
                <c:pt idx="41229">
                  <c:v>0.69087152587407463</c:v>
                </c:pt>
                <c:pt idx="41230">
                  <c:v>0.69087923648007843</c:v>
                </c:pt>
                <c:pt idx="41231">
                  <c:v>0.69090413598139722</c:v>
                </c:pt>
                <c:pt idx="41232">
                  <c:v>0.69091901004844303</c:v>
                </c:pt>
                <c:pt idx="41233">
                  <c:v>0.69092745459772631</c:v>
                </c:pt>
                <c:pt idx="41234">
                  <c:v>0.69093253811514987</c:v>
                </c:pt>
                <c:pt idx="41235">
                  <c:v>0.69093514575810688</c:v>
                </c:pt>
                <c:pt idx="41236">
                  <c:v>0.6909562172038598</c:v>
                </c:pt>
                <c:pt idx="41237">
                  <c:v>0.69097415375663018</c:v>
                </c:pt>
                <c:pt idx="41238">
                  <c:v>0.69097574426668329</c:v>
                </c:pt>
                <c:pt idx="41239">
                  <c:v>0.69097580366808242</c:v>
                </c:pt>
                <c:pt idx="41240">
                  <c:v>0.69100044517838899</c:v>
                </c:pt>
                <c:pt idx="41241">
                  <c:v>0.69101980053518541</c:v>
                </c:pt>
                <c:pt idx="41242">
                  <c:v>0.69104792785210234</c:v>
                </c:pt>
                <c:pt idx="41243">
                  <c:v>0.69104996269597974</c:v>
                </c:pt>
                <c:pt idx="41244">
                  <c:v>0.69105617260068408</c:v>
                </c:pt>
                <c:pt idx="41245">
                  <c:v>0.69105825010254518</c:v>
                </c:pt>
                <c:pt idx="41246">
                  <c:v>0.69106396640791101</c:v>
                </c:pt>
                <c:pt idx="41247">
                  <c:v>0.69108118413775599</c:v>
                </c:pt>
                <c:pt idx="41248">
                  <c:v>0.69109467686119375</c:v>
                </c:pt>
                <c:pt idx="41249">
                  <c:v>0.69110111539503338</c:v>
                </c:pt>
                <c:pt idx="41250">
                  <c:v>0.69112741101901554</c:v>
                </c:pt>
                <c:pt idx="41251">
                  <c:v>0.69113799901845752</c:v>
                </c:pt>
                <c:pt idx="41252">
                  <c:v>0.69113862542857629</c:v>
                </c:pt>
                <c:pt idx="41253">
                  <c:v>0.69113979380389989</c:v>
                </c:pt>
                <c:pt idx="41254">
                  <c:v>0.69119129704120463</c:v>
                </c:pt>
                <c:pt idx="41255">
                  <c:v>0.69120142023871789</c:v>
                </c:pt>
                <c:pt idx="41256">
                  <c:v>0.69120370839267065</c:v>
                </c:pt>
                <c:pt idx="41257">
                  <c:v>0.69122207847925499</c:v>
                </c:pt>
                <c:pt idx="41258">
                  <c:v>0.69126041647150305</c:v>
                </c:pt>
                <c:pt idx="41259">
                  <c:v>0.69128208321700679</c:v>
                </c:pt>
                <c:pt idx="41260">
                  <c:v>0.6912864260523347</c:v>
                </c:pt>
                <c:pt idx="41261">
                  <c:v>0.69129033190730349</c:v>
                </c:pt>
                <c:pt idx="41262">
                  <c:v>0.69129073761426252</c:v>
                </c:pt>
                <c:pt idx="41263">
                  <c:v>0.69130870177589931</c:v>
                </c:pt>
                <c:pt idx="41264">
                  <c:v>0.69131311145082652</c:v>
                </c:pt>
                <c:pt idx="41265">
                  <c:v>0.69131521932500717</c:v>
                </c:pt>
                <c:pt idx="41266">
                  <c:v>0.69135081409694821</c:v>
                </c:pt>
                <c:pt idx="41267">
                  <c:v>0.69136534671174454</c:v>
                </c:pt>
                <c:pt idx="41268">
                  <c:v>0.69137086780580148</c:v>
                </c:pt>
                <c:pt idx="41269">
                  <c:v>0.69137363845558142</c:v>
                </c:pt>
                <c:pt idx="41270">
                  <c:v>0.69138324507572502</c:v>
                </c:pt>
                <c:pt idx="41271">
                  <c:v>0.69139184504854867</c:v>
                </c:pt>
                <c:pt idx="41272">
                  <c:v>0.69139830579871941</c:v>
                </c:pt>
                <c:pt idx="41273">
                  <c:v>0.69143075666752951</c:v>
                </c:pt>
                <c:pt idx="41274">
                  <c:v>0.6914541760847166</c:v>
                </c:pt>
                <c:pt idx="41275">
                  <c:v>0.69145926693258586</c:v>
                </c:pt>
                <c:pt idx="41276">
                  <c:v>0.69148721280497771</c:v>
                </c:pt>
                <c:pt idx="41277">
                  <c:v>0.69150132450198587</c:v>
                </c:pt>
                <c:pt idx="41278">
                  <c:v>0.69156569727099937</c:v>
                </c:pt>
                <c:pt idx="41279">
                  <c:v>0.69157510058442151</c:v>
                </c:pt>
                <c:pt idx="41280">
                  <c:v>0.69162832636781602</c:v>
                </c:pt>
                <c:pt idx="41281">
                  <c:v>0.69165009988362014</c:v>
                </c:pt>
                <c:pt idx="41282">
                  <c:v>0.69165402320572578</c:v>
                </c:pt>
                <c:pt idx="41283">
                  <c:v>0.69165866206604643</c:v>
                </c:pt>
                <c:pt idx="41284">
                  <c:v>0.69168234804873752</c:v>
                </c:pt>
                <c:pt idx="41285">
                  <c:v>0.69168326139640113</c:v>
                </c:pt>
                <c:pt idx="41286">
                  <c:v>0.69168941319712984</c:v>
                </c:pt>
                <c:pt idx="41287">
                  <c:v>0.69169193000243878</c:v>
                </c:pt>
                <c:pt idx="41288">
                  <c:v>0.69169803354563952</c:v>
                </c:pt>
                <c:pt idx="41289">
                  <c:v>0.69173729223513025</c:v>
                </c:pt>
                <c:pt idx="41290">
                  <c:v>0.69177492846352062</c:v>
                </c:pt>
                <c:pt idx="41291">
                  <c:v>0.69177591849905429</c:v>
                </c:pt>
                <c:pt idx="41292">
                  <c:v>0.69179309958642621</c:v>
                </c:pt>
                <c:pt idx="41293">
                  <c:v>0.69184872875983627</c:v>
                </c:pt>
                <c:pt idx="41294">
                  <c:v>0.69185186856649694</c:v>
                </c:pt>
                <c:pt idx="41295">
                  <c:v>0.69185892582136888</c:v>
                </c:pt>
                <c:pt idx="41296">
                  <c:v>0.69186266844691102</c:v>
                </c:pt>
                <c:pt idx="41297">
                  <c:v>0.69188426664517333</c:v>
                </c:pt>
                <c:pt idx="41298">
                  <c:v>0.69188631191204264</c:v>
                </c:pt>
                <c:pt idx="41299">
                  <c:v>0.69188996447037321</c:v>
                </c:pt>
                <c:pt idx="41300">
                  <c:v>0.6919274775883687</c:v>
                </c:pt>
                <c:pt idx="41301">
                  <c:v>0.6919458751348343</c:v>
                </c:pt>
                <c:pt idx="41302">
                  <c:v>0.69196167640886674</c:v>
                </c:pt>
                <c:pt idx="41303">
                  <c:v>0.69199614654563635</c:v>
                </c:pt>
                <c:pt idx="41304">
                  <c:v>0.69202067417280533</c:v>
                </c:pt>
                <c:pt idx="41305">
                  <c:v>0.69202371657893846</c:v>
                </c:pt>
                <c:pt idx="41306">
                  <c:v>0.6920296691010922</c:v>
                </c:pt>
                <c:pt idx="41307">
                  <c:v>0.69205834033911484</c:v>
                </c:pt>
                <c:pt idx="41308">
                  <c:v>0.69206796403467274</c:v>
                </c:pt>
                <c:pt idx="41309">
                  <c:v>0.69207607535558902</c:v>
                </c:pt>
                <c:pt idx="41310">
                  <c:v>0.69208976900178687</c:v>
                </c:pt>
                <c:pt idx="41311">
                  <c:v>0.69210151431529299</c:v>
                </c:pt>
                <c:pt idx="41312">
                  <c:v>0.6921230009670406</c:v>
                </c:pt>
                <c:pt idx="41313">
                  <c:v>0.69216410176800414</c:v>
                </c:pt>
                <c:pt idx="41314">
                  <c:v>0.69218380231844923</c:v>
                </c:pt>
                <c:pt idx="41315">
                  <c:v>0.69218448685377576</c:v>
                </c:pt>
                <c:pt idx="41316">
                  <c:v>0.69221917240407638</c:v>
                </c:pt>
                <c:pt idx="41317">
                  <c:v>0.69222106068290512</c:v>
                </c:pt>
                <c:pt idx="41318">
                  <c:v>0.69222348088497765</c:v>
                </c:pt>
                <c:pt idx="41319">
                  <c:v>0.69229741636761366</c:v>
                </c:pt>
                <c:pt idx="41320">
                  <c:v>0.69231309895225623</c:v>
                </c:pt>
                <c:pt idx="41321">
                  <c:v>0.69234477726385402</c:v>
                </c:pt>
                <c:pt idx="41322">
                  <c:v>0.69238179963526458</c:v>
                </c:pt>
                <c:pt idx="41323">
                  <c:v>0.6923915031239829</c:v>
                </c:pt>
                <c:pt idx="41324">
                  <c:v>0.6924088046120318</c:v>
                </c:pt>
                <c:pt idx="41325">
                  <c:v>0.69243822087209528</c:v>
                </c:pt>
                <c:pt idx="41326">
                  <c:v>0.69245011216318597</c:v>
                </c:pt>
                <c:pt idx="41327">
                  <c:v>0.692465387148679</c:v>
                </c:pt>
                <c:pt idx="41328">
                  <c:v>0.69247412970066635</c:v>
                </c:pt>
                <c:pt idx="41329">
                  <c:v>0.69248051071412731</c:v>
                </c:pt>
                <c:pt idx="41330">
                  <c:v>0.69248569680319505</c:v>
                </c:pt>
                <c:pt idx="41331">
                  <c:v>0.69251433737625079</c:v>
                </c:pt>
                <c:pt idx="41332">
                  <c:v>0.69256115419578179</c:v>
                </c:pt>
                <c:pt idx="41333">
                  <c:v>0.69257302737953397</c:v>
                </c:pt>
                <c:pt idx="41334">
                  <c:v>0.69258139675207686</c:v>
                </c:pt>
                <c:pt idx="41335">
                  <c:v>0.6925827416831517</c:v>
                </c:pt>
                <c:pt idx="41336">
                  <c:v>0.69266870772728695</c:v>
                </c:pt>
                <c:pt idx="41337">
                  <c:v>0.69271738594184473</c:v>
                </c:pt>
                <c:pt idx="41338">
                  <c:v>0.69274375794072296</c:v>
                </c:pt>
                <c:pt idx="41339">
                  <c:v>0.69275383859092443</c:v>
                </c:pt>
                <c:pt idx="41340">
                  <c:v>0.69276959755194145</c:v>
                </c:pt>
                <c:pt idx="41341">
                  <c:v>0.69277229819502484</c:v>
                </c:pt>
                <c:pt idx="41342">
                  <c:v>0.69277733929725005</c:v>
                </c:pt>
                <c:pt idx="41343">
                  <c:v>0.69280596028498376</c:v>
                </c:pt>
                <c:pt idx="41344">
                  <c:v>0.69289242990788924</c:v>
                </c:pt>
                <c:pt idx="41345">
                  <c:v>0.69291980280667498</c:v>
                </c:pt>
                <c:pt idx="41346">
                  <c:v>0.692921339701425</c:v>
                </c:pt>
                <c:pt idx="41347">
                  <c:v>0.69304226496903443</c:v>
                </c:pt>
                <c:pt idx="41348">
                  <c:v>0.69307001141751856</c:v>
                </c:pt>
                <c:pt idx="41349">
                  <c:v>0.69309997078895091</c:v>
                </c:pt>
                <c:pt idx="41350">
                  <c:v>0.69314350582967776</c:v>
                </c:pt>
                <c:pt idx="41351">
                  <c:v>0.69315165388489031</c:v>
                </c:pt>
                <c:pt idx="41352">
                  <c:v>0.69316110997116998</c:v>
                </c:pt>
                <c:pt idx="41353">
                  <c:v>0.69317198092785814</c:v>
                </c:pt>
                <c:pt idx="41354">
                  <c:v>0.69318252175274697</c:v>
                </c:pt>
                <c:pt idx="41355">
                  <c:v>0.69321539712041802</c:v>
                </c:pt>
                <c:pt idx="41356">
                  <c:v>0.6932535327244429</c:v>
                </c:pt>
                <c:pt idx="41357">
                  <c:v>0.69327981103492631</c:v>
                </c:pt>
                <c:pt idx="41358">
                  <c:v>0.6932865302076513</c:v>
                </c:pt>
                <c:pt idx="41359">
                  <c:v>0.69330985785375887</c:v>
                </c:pt>
                <c:pt idx="41360">
                  <c:v>0.6933099478584448</c:v>
                </c:pt>
                <c:pt idx="41361">
                  <c:v>0.69334776378868634</c:v>
                </c:pt>
                <c:pt idx="41362">
                  <c:v>0.6933560489436853</c:v>
                </c:pt>
                <c:pt idx="41363">
                  <c:v>0.69338113060537754</c:v>
                </c:pt>
                <c:pt idx="41364">
                  <c:v>0.69338764694582966</c:v>
                </c:pt>
                <c:pt idx="41365">
                  <c:v>0.6933993188736568</c:v>
                </c:pt>
                <c:pt idx="41366">
                  <c:v>0.69340423119670358</c:v>
                </c:pt>
                <c:pt idx="41367">
                  <c:v>0.69342650372667691</c:v>
                </c:pt>
                <c:pt idx="41368">
                  <c:v>0.69342855777392254</c:v>
                </c:pt>
                <c:pt idx="41369">
                  <c:v>0.69344047544016763</c:v>
                </c:pt>
                <c:pt idx="41370">
                  <c:v>0.69344538486867013</c:v>
                </c:pt>
                <c:pt idx="41371">
                  <c:v>0.6934865446198154</c:v>
                </c:pt>
                <c:pt idx="41372">
                  <c:v>0.69348906810297961</c:v>
                </c:pt>
                <c:pt idx="41373">
                  <c:v>0.69348945616545021</c:v>
                </c:pt>
                <c:pt idx="41374">
                  <c:v>0.69356967341509701</c:v>
                </c:pt>
                <c:pt idx="41375">
                  <c:v>0.69358590281699051</c:v>
                </c:pt>
                <c:pt idx="41376">
                  <c:v>0.69361716439092413</c:v>
                </c:pt>
                <c:pt idx="41377">
                  <c:v>0.69363571952262926</c:v>
                </c:pt>
                <c:pt idx="41378">
                  <c:v>0.69363859020962326</c:v>
                </c:pt>
                <c:pt idx="41379">
                  <c:v>0.69366624791440967</c:v>
                </c:pt>
                <c:pt idx="41380">
                  <c:v>0.69372346469471735</c:v>
                </c:pt>
                <c:pt idx="41381">
                  <c:v>0.69373774759499029</c:v>
                </c:pt>
                <c:pt idx="41382">
                  <c:v>0.6937770622196977</c:v>
                </c:pt>
                <c:pt idx="41383">
                  <c:v>0.69377728781597636</c:v>
                </c:pt>
                <c:pt idx="41384">
                  <c:v>0.69379049297726569</c:v>
                </c:pt>
                <c:pt idx="41385">
                  <c:v>0.69383131566248357</c:v>
                </c:pt>
                <c:pt idx="41386">
                  <c:v>0.69384022133045165</c:v>
                </c:pt>
                <c:pt idx="41387">
                  <c:v>0.69384751821628532</c:v>
                </c:pt>
                <c:pt idx="41388">
                  <c:v>0.69384875743729113</c:v>
                </c:pt>
                <c:pt idx="41389">
                  <c:v>0.69385423073599939</c:v>
                </c:pt>
                <c:pt idx="41390">
                  <c:v>0.69388989548307833</c:v>
                </c:pt>
                <c:pt idx="41391">
                  <c:v>0.69390563179577103</c:v>
                </c:pt>
                <c:pt idx="41392">
                  <c:v>0.69391281039482455</c:v>
                </c:pt>
                <c:pt idx="41393">
                  <c:v>0.69394629282473919</c:v>
                </c:pt>
                <c:pt idx="41394">
                  <c:v>0.69394669134017883</c:v>
                </c:pt>
                <c:pt idx="41395">
                  <c:v>0.69394885769021553</c:v>
                </c:pt>
                <c:pt idx="41396">
                  <c:v>0.69395271964520078</c:v>
                </c:pt>
                <c:pt idx="41397">
                  <c:v>0.69396099338125938</c:v>
                </c:pt>
                <c:pt idx="41398">
                  <c:v>0.69396745938488724</c:v>
                </c:pt>
                <c:pt idx="41399">
                  <c:v>0.69399468689655575</c:v>
                </c:pt>
                <c:pt idx="41400">
                  <c:v>0.69399858643060608</c:v>
                </c:pt>
                <c:pt idx="41401">
                  <c:v>0.69400407616543358</c:v>
                </c:pt>
                <c:pt idx="41402">
                  <c:v>0.69400550770172897</c:v>
                </c:pt>
                <c:pt idx="41403">
                  <c:v>0.69402653090414124</c:v>
                </c:pt>
                <c:pt idx="41404">
                  <c:v>0.69404647195135494</c:v>
                </c:pt>
                <c:pt idx="41405">
                  <c:v>0.69405169127800037</c:v>
                </c:pt>
                <c:pt idx="41406">
                  <c:v>0.69407111896980178</c:v>
                </c:pt>
                <c:pt idx="41407">
                  <c:v>0.69410603926505632</c:v>
                </c:pt>
                <c:pt idx="41408">
                  <c:v>0.6941392790148736</c:v>
                </c:pt>
                <c:pt idx="41409">
                  <c:v>0.69415215029031752</c:v>
                </c:pt>
                <c:pt idx="41410">
                  <c:v>0.69416422661022181</c:v>
                </c:pt>
                <c:pt idx="41411">
                  <c:v>0.69420771364134071</c:v>
                </c:pt>
                <c:pt idx="41412">
                  <c:v>0.69421382852603686</c:v>
                </c:pt>
                <c:pt idx="41413">
                  <c:v>0.69421570456159942</c:v>
                </c:pt>
                <c:pt idx="41414">
                  <c:v>0.69423259525341452</c:v>
                </c:pt>
                <c:pt idx="41415">
                  <c:v>0.69426147520084325</c:v>
                </c:pt>
                <c:pt idx="41416">
                  <c:v>0.69427833397644267</c:v>
                </c:pt>
                <c:pt idx="41417">
                  <c:v>0.69428440926209223</c:v>
                </c:pt>
                <c:pt idx="41418">
                  <c:v>0.69432790425683311</c:v>
                </c:pt>
                <c:pt idx="41419">
                  <c:v>0.6943355972601486</c:v>
                </c:pt>
                <c:pt idx="41420">
                  <c:v>0.69435099274359691</c:v>
                </c:pt>
                <c:pt idx="41421">
                  <c:v>0.6943604447491224</c:v>
                </c:pt>
                <c:pt idx="41422">
                  <c:v>0.69436725834214486</c:v>
                </c:pt>
                <c:pt idx="41423">
                  <c:v>0.69439621876037971</c:v>
                </c:pt>
                <c:pt idx="41424">
                  <c:v>0.69443860351623454</c:v>
                </c:pt>
                <c:pt idx="41425">
                  <c:v>0.69445413132487099</c:v>
                </c:pt>
                <c:pt idx="41426">
                  <c:v>0.69446450761079448</c:v>
                </c:pt>
                <c:pt idx="41427">
                  <c:v>0.69446793134903428</c:v>
                </c:pt>
                <c:pt idx="41428">
                  <c:v>0.6944891720932973</c:v>
                </c:pt>
                <c:pt idx="41429">
                  <c:v>0.69449478185844105</c:v>
                </c:pt>
                <c:pt idx="41430">
                  <c:v>0.69450429279077797</c:v>
                </c:pt>
                <c:pt idx="41431">
                  <c:v>0.69459030722973691</c:v>
                </c:pt>
                <c:pt idx="41432">
                  <c:v>0.6945979010568053</c:v>
                </c:pt>
                <c:pt idx="41433">
                  <c:v>0.69460686361279289</c:v>
                </c:pt>
                <c:pt idx="41434">
                  <c:v>0.69462174907348539</c:v>
                </c:pt>
                <c:pt idx="41435">
                  <c:v>0.69466590742405554</c:v>
                </c:pt>
                <c:pt idx="41436">
                  <c:v>0.6946761433380213</c:v>
                </c:pt>
                <c:pt idx="41437">
                  <c:v>0.69468971213355712</c:v>
                </c:pt>
                <c:pt idx="41438">
                  <c:v>0.69469494428529055</c:v>
                </c:pt>
                <c:pt idx="41439">
                  <c:v>0.6946984675306942</c:v>
                </c:pt>
                <c:pt idx="41440">
                  <c:v>0.69471291789742962</c:v>
                </c:pt>
                <c:pt idx="41441">
                  <c:v>0.69471438995738211</c:v>
                </c:pt>
                <c:pt idx="41442">
                  <c:v>0.69475062474957905</c:v>
                </c:pt>
                <c:pt idx="41443">
                  <c:v>0.69477244988141451</c:v>
                </c:pt>
                <c:pt idx="41444">
                  <c:v>0.69480570680583464</c:v>
                </c:pt>
                <c:pt idx="41445">
                  <c:v>0.69483763084038486</c:v>
                </c:pt>
                <c:pt idx="41446">
                  <c:v>0.69485451348525973</c:v>
                </c:pt>
                <c:pt idx="41447">
                  <c:v>0.69487209671905559</c:v>
                </c:pt>
                <c:pt idx="41448">
                  <c:v>0.69488078535642794</c:v>
                </c:pt>
                <c:pt idx="41449">
                  <c:v>0.69488747506819726</c:v>
                </c:pt>
                <c:pt idx="41450">
                  <c:v>0.69488976445275308</c:v>
                </c:pt>
                <c:pt idx="41451">
                  <c:v>0.69491720146551306</c:v>
                </c:pt>
                <c:pt idx="41452">
                  <c:v>0.694917869498616</c:v>
                </c:pt>
                <c:pt idx="41453">
                  <c:v>0.69492262744508548</c:v>
                </c:pt>
                <c:pt idx="41454">
                  <c:v>0.69493932107102707</c:v>
                </c:pt>
                <c:pt idx="41455">
                  <c:v>0.69494921876511517</c:v>
                </c:pt>
                <c:pt idx="41456">
                  <c:v>0.69496869150695806</c:v>
                </c:pt>
                <c:pt idx="41457">
                  <c:v>0.69498402633557843</c:v>
                </c:pt>
                <c:pt idx="41458">
                  <c:v>0.69498584298222998</c:v>
                </c:pt>
                <c:pt idx="41459">
                  <c:v>0.69501068584732995</c:v>
                </c:pt>
                <c:pt idx="41460">
                  <c:v>0.69503653249254016</c:v>
                </c:pt>
                <c:pt idx="41461">
                  <c:v>0.69504038541808422</c:v>
                </c:pt>
                <c:pt idx="41462">
                  <c:v>0.69505390930078581</c:v>
                </c:pt>
                <c:pt idx="41463">
                  <c:v>0.69505708345662942</c:v>
                </c:pt>
                <c:pt idx="41464">
                  <c:v>0.69506701246154645</c:v>
                </c:pt>
                <c:pt idx="41465">
                  <c:v>0.69507416689757573</c:v>
                </c:pt>
                <c:pt idx="41466">
                  <c:v>0.69511400776742649</c:v>
                </c:pt>
                <c:pt idx="41467">
                  <c:v>0.69512808495041567</c:v>
                </c:pt>
                <c:pt idx="41468">
                  <c:v>0.69514079478789614</c:v>
                </c:pt>
                <c:pt idx="41469">
                  <c:v>0.69515627275829983</c:v>
                </c:pt>
                <c:pt idx="41470">
                  <c:v>0.69515955520230865</c:v>
                </c:pt>
                <c:pt idx="41471">
                  <c:v>0.69518193974514952</c:v>
                </c:pt>
                <c:pt idx="41472">
                  <c:v>0.69527555738614677</c:v>
                </c:pt>
                <c:pt idx="41473">
                  <c:v>0.69532241218220747</c:v>
                </c:pt>
                <c:pt idx="41474">
                  <c:v>0.69532603805309678</c:v>
                </c:pt>
                <c:pt idx="41475">
                  <c:v>0.69534792438539539</c:v>
                </c:pt>
                <c:pt idx="41476">
                  <c:v>0.69541898383228429</c:v>
                </c:pt>
                <c:pt idx="41477">
                  <c:v>0.6954271506758376</c:v>
                </c:pt>
                <c:pt idx="41478">
                  <c:v>0.69545379501602966</c:v>
                </c:pt>
                <c:pt idx="41479">
                  <c:v>0.69546635973731341</c:v>
                </c:pt>
                <c:pt idx="41480">
                  <c:v>0.6954740775065642</c:v>
                </c:pt>
                <c:pt idx="41481">
                  <c:v>0.69551543581063124</c:v>
                </c:pt>
                <c:pt idx="41482">
                  <c:v>0.69552259408176653</c:v>
                </c:pt>
                <c:pt idx="41483">
                  <c:v>0.69552370063693958</c:v>
                </c:pt>
                <c:pt idx="41484">
                  <c:v>0.69552380860740359</c:v>
                </c:pt>
                <c:pt idx="41485">
                  <c:v>0.69553965350406122</c:v>
                </c:pt>
                <c:pt idx="41486">
                  <c:v>0.69554412974333657</c:v>
                </c:pt>
                <c:pt idx="41487">
                  <c:v>0.69556121020591677</c:v>
                </c:pt>
                <c:pt idx="41488">
                  <c:v>0.69557548689296578</c:v>
                </c:pt>
                <c:pt idx="41489">
                  <c:v>0.69559673841154823</c:v>
                </c:pt>
                <c:pt idx="41490">
                  <c:v>0.69560755472571134</c:v>
                </c:pt>
                <c:pt idx="41491">
                  <c:v>0.69562685761519394</c:v>
                </c:pt>
                <c:pt idx="41492">
                  <c:v>0.69562814345661905</c:v>
                </c:pt>
                <c:pt idx="41493">
                  <c:v>0.69568444842937671</c:v>
                </c:pt>
                <c:pt idx="41494">
                  <c:v>0.69573265924250793</c:v>
                </c:pt>
                <c:pt idx="41495">
                  <c:v>0.69575864822902833</c:v>
                </c:pt>
                <c:pt idx="41496">
                  <c:v>0.69578415326254994</c:v>
                </c:pt>
                <c:pt idx="41497">
                  <c:v>0.69579189493115701</c:v>
                </c:pt>
                <c:pt idx="41498">
                  <c:v>0.69579590295350935</c:v>
                </c:pt>
                <c:pt idx="41499">
                  <c:v>0.69580288489909747</c:v>
                </c:pt>
                <c:pt idx="41500">
                  <c:v>0.695840004448534</c:v>
                </c:pt>
                <c:pt idx="41501">
                  <c:v>0.69584156075907955</c:v>
                </c:pt>
                <c:pt idx="41502">
                  <c:v>0.69584677238558779</c:v>
                </c:pt>
                <c:pt idx="41503">
                  <c:v>0.69585753173563691</c:v>
                </c:pt>
                <c:pt idx="41504">
                  <c:v>0.69589901151272249</c:v>
                </c:pt>
                <c:pt idx="41505">
                  <c:v>0.69590460834104173</c:v>
                </c:pt>
                <c:pt idx="41506">
                  <c:v>0.69591620469327153</c:v>
                </c:pt>
                <c:pt idx="41507">
                  <c:v>0.69592276895266492</c:v>
                </c:pt>
                <c:pt idx="41508">
                  <c:v>0.69592850718846522</c:v>
                </c:pt>
                <c:pt idx="41509">
                  <c:v>0.6959400858870336</c:v>
                </c:pt>
                <c:pt idx="41510">
                  <c:v>0.69595556357527344</c:v>
                </c:pt>
                <c:pt idx="41511">
                  <c:v>0.6959627842984526</c:v>
                </c:pt>
                <c:pt idx="41512">
                  <c:v>0.69600888320491061</c:v>
                </c:pt>
                <c:pt idx="41513">
                  <c:v>0.69605312106070327</c:v>
                </c:pt>
                <c:pt idx="41514">
                  <c:v>0.69605398036046251</c:v>
                </c:pt>
                <c:pt idx="41515">
                  <c:v>0.69605667849770569</c:v>
                </c:pt>
                <c:pt idx="41516">
                  <c:v>0.69606188346866105</c:v>
                </c:pt>
                <c:pt idx="41517">
                  <c:v>0.69606196521943886</c:v>
                </c:pt>
                <c:pt idx="41518">
                  <c:v>0.69607676748759306</c:v>
                </c:pt>
                <c:pt idx="41519">
                  <c:v>0.69621756634839338</c:v>
                </c:pt>
                <c:pt idx="41520">
                  <c:v>0.69622091800122066</c:v>
                </c:pt>
                <c:pt idx="41521">
                  <c:v>0.69626001072640076</c:v>
                </c:pt>
                <c:pt idx="41522">
                  <c:v>0.69627638254555135</c:v>
                </c:pt>
                <c:pt idx="41523">
                  <c:v>0.69628810129996732</c:v>
                </c:pt>
                <c:pt idx="41524">
                  <c:v>0.69629344795072057</c:v>
                </c:pt>
                <c:pt idx="41525">
                  <c:v>0.69629879104558678</c:v>
                </c:pt>
                <c:pt idx="41526">
                  <c:v>0.69630913056302302</c:v>
                </c:pt>
                <c:pt idx="41527">
                  <c:v>0.69633819547244724</c:v>
                </c:pt>
                <c:pt idx="41528">
                  <c:v>0.69637007558935704</c:v>
                </c:pt>
                <c:pt idx="41529">
                  <c:v>0.69637351861158658</c:v>
                </c:pt>
                <c:pt idx="41530">
                  <c:v>0.69638992778632858</c:v>
                </c:pt>
                <c:pt idx="41531">
                  <c:v>0.69641657959897219</c:v>
                </c:pt>
                <c:pt idx="41532">
                  <c:v>0.6964347039180655</c:v>
                </c:pt>
                <c:pt idx="41533">
                  <c:v>0.69643566581031335</c:v>
                </c:pt>
                <c:pt idx="41534">
                  <c:v>0.69645733492477602</c:v>
                </c:pt>
                <c:pt idx="41535">
                  <c:v>0.69648930058957637</c:v>
                </c:pt>
                <c:pt idx="41536">
                  <c:v>0.69652337234267458</c:v>
                </c:pt>
                <c:pt idx="41537">
                  <c:v>0.69654259241059846</c:v>
                </c:pt>
                <c:pt idx="41538">
                  <c:v>0.6965582701055929</c:v>
                </c:pt>
                <c:pt idx="41539">
                  <c:v>0.69656399453691431</c:v>
                </c:pt>
                <c:pt idx="41540">
                  <c:v>0.69656738348850888</c:v>
                </c:pt>
                <c:pt idx="41541">
                  <c:v>0.69659832612741768</c:v>
                </c:pt>
                <c:pt idx="41542">
                  <c:v>0.69660853019044344</c:v>
                </c:pt>
                <c:pt idx="41543">
                  <c:v>0.69661216344438359</c:v>
                </c:pt>
                <c:pt idx="41544">
                  <c:v>0.6966743562993668</c:v>
                </c:pt>
                <c:pt idx="41545">
                  <c:v>0.69670445710068873</c:v>
                </c:pt>
                <c:pt idx="41546">
                  <c:v>0.69670481295934539</c:v>
                </c:pt>
                <c:pt idx="41547">
                  <c:v>0.69673842207494763</c:v>
                </c:pt>
                <c:pt idx="41548">
                  <c:v>0.69674000194297425</c:v>
                </c:pt>
                <c:pt idx="41549">
                  <c:v>0.69677567158656695</c:v>
                </c:pt>
                <c:pt idx="41550">
                  <c:v>0.69679417062565963</c:v>
                </c:pt>
                <c:pt idx="41551">
                  <c:v>0.69681665239325818</c:v>
                </c:pt>
                <c:pt idx="41552">
                  <c:v>0.69682043134439331</c:v>
                </c:pt>
                <c:pt idx="41553">
                  <c:v>0.69682512379487216</c:v>
                </c:pt>
                <c:pt idx="41554">
                  <c:v>0.69684238994403136</c:v>
                </c:pt>
                <c:pt idx="41555">
                  <c:v>0.69685896904724387</c:v>
                </c:pt>
                <c:pt idx="41556">
                  <c:v>0.69687023581980057</c:v>
                </c:pt>
                <c:pt idx="41557">
                  <c:v>0.69696424597062778</c:v>
                </c:pt>
                <c:pt idx="41558">
                  <c:v>0.6970160875170005</c:v>
                </c:pt>
                <c:pt idx="41559">
                  <c:v>0.69702422166388245</c:v>
                </c:pt>
                <c:pt idx="41560">
                  <c:v>0.6970302183718402</c:v>
                </c:pt>
                <c:pt idx="41561">
                  <c:v>0.69703921031591265</c:v>
                </c:pt>
                <c:pt idx="41562">
                  <c:v>0.69704399438307074</c:v>
                </c:pt>
                <c:pt idx="41563">
                  <c:v>0.69705706118604172</c:v>
                </c:pt>
                <c:pt idx="41564">
                  <c:v>0.69706888497868225</c:v>
                </c:pt>
                <c:pt idx="41565">
                  <c:v>0.69707370271845503</c:v>
                </c:pt>
                <c:pt idx="41566">
                  <c:v>0.69710278993523433</c:v>
                </c:pt>
                <c:pt idx="41567">
                  <c:v>0.69710433909148473</c:v>
                </c:pt>
                <c:pt idx="41568">
                  <c:v>0.69710733218857412</c:v>
                </c:pt>
                <c:pt idx="41569">
                  <c:v>0.69713038627473045</c:v>
                </c:pt>
                <c:pt idx="41570">
                  <c:v>0.69715385747002745</c:v>
                </c:pt>
                <c:pt idx="41571">
                  <c:v>0.69717442998642309</c:v>
                </c:pt>
                <c:pt idx="41572">
                  <c:v>0.697275282594634</c:v>
                </c:pt>
                <c:pt idx="41573">
                  <c:v>0.69727994626834855</c:v>
                </c:pt>
                <c:pt idx="41574">
                  <c:v>0.6973144052336312</c:v>
                </c:pt>
                <c:pt idx="41575">
                  <c:v>0.69732192097149026</c:v>
                </c:pt>
                <c:pt idx="41576">
                  <c:v>0.69734379891506093</c:v>
                </c:pt>
                <c:pt idx="41577">
                  <c:v>0.69734607025396156</c:v>
                </c:pt>
                <c:pt idx="41578">
                  <c:v>0.69738037196454661</c:v>
                </c:pt>
                <c:pt idx="41579">
                  <c:v>0.69738284055744149</c:v>
                </c:pt>
                <c:pt idx="41580">
                  <c:v>0.69740136841184042</c:v>
                </c:pt>
                <c:pt idx="41581">
                  <c:v>0.6974213547751329</c:v>
                </c:pt>
                <c:pt idx="41582">
                  <c:v>0.69747599153538042</c:v>
                </c:pt>
                <c:pt idx="41583">
                  <c:v>0.69749417302560945</c:v>
                </c:pt>
                <c:pt idx="41584">
                  <c:v>0.69749633428806557</c:v>
                </c:pt>
                <c:pt idx="41585">
                  <c:v>0.69753859141502272</c:v>
                </c:pt>
                <c:pt idx="41586">
                  <c:v>0.69754312905282201</c:v>
                </c:pt>
                <c:pt idx="41587">
                  <c:v>0.69754420697197017</c:v>
                </c:pt>
                <c:pt idx="41588">
                  <c:v>0.69757330266760975</c:v>
                </c:pt>
                <c:pt idx="41589">
                  <c:v>0.69760370489223267</c:v>
                </c:pt>
                <c:pt idx="41590">
                  <c:v>0.6976101586788187</c:v>
                </c:pt>
                <c:pt idx="41591">
                  <c:v>0.69761043681065316</c:v>
                </c:pt>
                <c:pt idx="41592">
                  <c:v>0.69762412110691596</c:v>
                </c:pt>
                <c:pt idx="41593">
                  <c:v>0.69767434957404362</c:v>
                </c:pt>
                <c:pt idx="41594">
                  <c:v>0.69768613565337712</c:v>
                </c:pt>
                <c:pt idx="41595">
                  <c:v>0.69771404989509933</c:v>
                </c:pt>
                <c:pt idx="41596">
                  <c:v>0.69772365607725528</c:v>
                </c:pt>
                <c:pt idx="41597">
                  <c:v>0.69772441746792424</c:v>
                </c:pt>
                <c:pt idx="41598">
                  <c:v>0.69772980306161869</c:v>
                </c:pt>
                <c:pt idx="41599">
                  <c:v>0.69775903116141802</c:v>
                </c:pt>
                <c:pt idx="41600">
                  <c:v>0.69778264210011176</c:v>
                </c:pt>
                <c:pt idx="41601">
                  <c:v>0.6978177373756751</c:v>
                </c:pt>
                <c:pt idx="41602">
                  <c:v>0.69784924304995533</c:v>
                </c:pt>
                <c:pt idx="41603">
                  <c:v>0.6978642162333426</c:v>
                </c:pt>
                <c:pt idx="41604">
                  <c:v>0.69790250632847417</c:v>
                </c:pt>
                <c:pt idx="41605">
                  <c:v>0.69793626436485356</c:v>
                </c:pt>
                <c:pt idx="41606">
                  <c:v>0.69795259114056829</c:v>
                </c:pt>
                <c:pt idx="41607">
                  <c:v>0.69801256356217889</c:v>
                </c:pt>
                <c:pt idx="41608">
                  <c:v>0.69801416918583215</c:v>
                </c:pt>
                <c:pt idx="41609">
                  <c:v>0.6980158285032193</c:v>
                </c:pt>
                <c:pt idx="41610">
                  <c:v>0.69804049660806211</c:v>
                </c:pt>
                <c:pt idx="41611">
                  <c:v>0.69805355413068826</c:v>
                </c:pt>
                <c:pt idx="41612">
                  <c:v>0.6980709061789091</c:v>
                </c:pt>
                <c:pt idx="41613">
                  <c:v>0.6980780204094742</c:v>
                </c:pt>
                <c:pt idx="41614">
                  <c:v>0.69809982029288464</c:v>
                </c:pt>
                <c:pt idx="41615">
                  <c:v>0.69811486261904832</c:v>
                </c:pt>
                <c:pt idx="41616">
                  <c:v>0.69813701109029891</c:v>
                </c:pt>
                <c:pt idx="41617">
                  <c:v>0.69814554360028791</c:v>
                </c:pt>
                <c:pt idx="41618">
                  <c:v>0.69817407886258698</c:v>
                </c:pt>
                <c:pt idx="41619">
                  <c:v>0.69819524251860376</c:v>
                </c:pt>
                <c:pt idx="41620">
                  <c:v>0.69819924964509805</c:v>
                </c:pt>
                <c:pt idx="41621">
                  <c:v>0.69820618748690422</c:v>
                </c:pt>
                <c:pt idx="41622">
                  <c:v>0.69821087778238078</c:v>
                </c:pt>
                <c:pt idx="41623">
                  <c:v>0.69822343244739871</c:v>
                </c:pt>
                <c:pt idx="41624">
                  <c:v>0.69822996326898779</c:v>
                </c:pt>
                <c:pt idx="41625">
                  <c:v>0.6982376716739247</c:v>
                </c:pt>
                <c:pt idx="41626">
                  <c:v>0.69827213707284341</c:v>
                </c:pt>
                <c:pt idx="41627">
                  <c:v>0.69828972969823522</c:v>
                </c:pt>
                <c:pt idx="41628">
                  <c:v>0.69829146451434243</c:v>
                </c:pt>
                <c:pt idx="41629">
                  <c:v>0.6982991092990154</c:v>
                </c:pt>
                <c:pt idx="41630">
                  <c:v>0.69831747124185473</c:v>
                </c:pt>
                <c:pt idx="41631">
                  <c:v>0.69833182700864893</c:v>
                </c:pt>
                <c:pt idx="41632">
                  <c:v>0.6983510788144045</c:v>
                </c:pt>
                <c:pt idx="41633">
                  <c:v>0.69838094884375235</c:v>
                </c:pt>
                <c:pt idx="41634">
                  <c:v>0.69838274090026242</c:v>
                </c:pt>
                <c:pt idx="41635">
                  <c:v>0.69839351746654332</c:v>
                </c:pt>
                <c:pt idx="41636">
                  <c:v>0.69841242834148953</c:v>
                </c:pt>
                <c:pt idx="41637">
                  <c:v>0.69843099710550549</c:v>
                </c:pt>
                <c:pt idx="41638">
                  <c:v>0.69843540929453729</c:v>
                </c:pt>
                <c:pt idx="41639">
                  <c:v>0.69845187632544037</c:v>
                </c:pt>
                <c:pt idx="41640">
                  <c:v>0.69847969406249422</c:v>
                </c:pt>
                <c:pt idx="41641">
                  <c:v>0.6985585426856733</c:v>
                </c:pt>
                <c:pt idx="41642">
                  <c:v>0.69856036050834858</c:v>
                </c:pt>
                <c:pt idx="41643">
                  <c:v>0.69860982535355842</c:v>
                </c:pt>
                <c:pt idx="41644">
                  <c:v>0.69863498971107352</c:v>
                </c:pt>
                <c:pt idx="41645">
                  <c:v>0.69865194446483914</c:v>
                </c:pt>
                <c:pt idx="41646">
                  <c:v>0.69865754927754098</c:v>
                </c:pt>
                <c:pt idx="41647">
                  <c:v>0.69869525216679307</c:v>
                </c:pt>
                <c:pt idx="41648">
                  <c:v>0.69869920421099385</c:v>
                </c:pt>
                <c:pt idx="41649">
                  <c:v>0.69870013005193998</c:v>
                </c:pt>
                <c:pt idx="41650">
                  <c:v>0.69870585452962397</c:v>
                </c:pt>
                <c:pt idx="41651">
                  <c:v>0.69875870344811764</c:v>
                </c:pt>
                <c:pt idx="41652">
                  <c:v>0.69880388436551355</c:v>
                </c:pt>
                <c:pt idx="41653">
                  <c:v>0.6988361147519736</c:v>
                </c:pt>
                <c:pt idx="41654">
                  <c:v>0.69885434357939002</c:v>
                </c:pt>
                <c:pt idx="41655">
                  <c:v>0.69888305170286069</c:v>
                </c:pt>
                <c:pt idx="41656">
                  <c:v>0.69888634096575175</c:v>
                </c:pt>
                <c:pt idx="41657">
                  <c:v>0.69888805834384016</c:v>
                </c:pt>
                <c:pt idx="41658">
                  <c:v>0.69890409027102185</c:v>
                </c:pt>
                <c:pt idx="41659">
                  <c:v>0.69891054923977292</c:v>
                </c:pt>
                <c:pt idx="41660">
                  <c:v>0.6989156669931792</c:v>
                </c:pt>
                <c:pt idx="41661">
                  <c:v>0.69892061356603197</c:v>
                </c:pt>
                <c:pt idx="41662">
                  <c:v>0.69894909546311879</c:v>
                </c:pt>
                <c:pt idx="41663">
                  <c:v>0.69900201260938233</c:v>
                </c:pt>
                <c:pt idx="41664">
                  <c:v>0.69900221345173885</c:v>
                </c:pt>
                <c:pt idx="41665">
                  <c:v>0.69902066008612951</c:v>
                </c:pt>
                <c:pt idx="41666">
                  <c:v>0.69902442044834512</c:v>
                </c:pt>
                <c:pt idx="41667">
                  <c:v>0.69902913728585214</c:v>
                </c:pt>
                <c:pt idx="41668">
                  <c:v>0.69903989159478774</c:v>
                </c:pt>
                <c:pt idx="41669">
                  <c:v>0.69906882297741035</c:v>
                </c:pt>
                <c:pt idx="41670">
                  <c:v>0.69907214997019351</c:v>
                </c:pt>
                <c:pt idx="41671">
                  <c:v>0.69909189186333509</c:v>
                </c:pt>
                <c:pt idx="41672">
                  <c:v>0.69909648109159517</c:v>
                </c:pt>
                <c:pt idx="41673">
                  <c:v>0.6991001995879853</c:v>
                </c:pt>
                <c:pt idx="41674">
                  <c:v>0.69911893004845993</c:v>
                </c:pt>
                <c:pt idx="41675">
                  <c:v>0.69913368167770396</c:v>
                </c:pt>
                <c:pt idx="41676">
                  <c:v>0.6991414907602892</c:v>
                </c:pt>
                <c:pt idx="41677">
                  <c:v>0.69914354609327989</c:v>
                </c:pt>
                <c:pt idx="41678">
                  <c:v>0.69918059945634214</c:v>
                </c:pt>
                <c:pt idx="41679">
                  <c:v>0.69918416352757928</c:v>
                </c:pt>
                <c:pt idx="41680">
                  <c:v>0.69920374124464335</c:v>
                </c:pt>
                <c:pt idx="41681">
                  <c:v>0.69921615524862135</c:v>
                </c:pt>
                <c:pt idx="41682">
                  <c:v>0.69921622110963111</c:v>
                </c:pt>
                <c:pt idx="41683">
                  <c:v>0.69923258104863506</c:v>
                </c:pt>
                <c:pt idx="41684">
                  <c:v>0.69925932786474421</c:v>
                </c:pt>
                <c:pt idx="41685">
                  <c:v>0.69929479088283264</c:v>
                </c:pt>
                <c:pt idx="41686">
                  <c:v>0.69929615242336629</c:v>
                </c:pt>
                <c:pt idx="41687">
                  <c:v>0.69930597112747162</c:v>
                </c:pt>
                <c:pt idx="41688">
                  <c:v>0.69932033573756047</c:v>
                </c:pt>
                <c:pt idx="41689">
                  <c:v>0.69936991318951924</c:v>
                </c:pt>
                <c:pt idx="41690">
                  <c:v>0.6994156249609772</c:v>
                </c:pt>
                <c:pt idx="41691">
                  <c:v>0.69946451781377417</c:v>
                </c:pt>
                <c:pt idx="41692">
                  <c:v>0.69947030819793132</c:v>
                </c:pt>
                <c:pt idx="41693">
                  <c:v>0.69952041654428643</c:v>
                </c:pt>
                <c:pt idx="41694">
                  <c:v>0.69952639235448133</c:v>
                </c:pt>
                <c:pt idx="41695">
                  <c:v>0.6995674846051021</c:v>
                </c:pt>
                <c:pt idx="41696">
                  <c:v>0.69964568353628609</c:v>
                </c:pt>
                <c:pt idx="41697">
                  <c:v>0.69970737727763899</c:v>
                </c:pt>
                <c:pt idx="41698">
                  <c:v>0.69971800145030894</c:v>
                </c:pt>
                <c:pt idx="41699">
                  <c:v>0.69972924087276567</c:v>
                </c:pt>
                <c:pt idx="41700">
                  <c:v>0.69975868323377599</c:v>
                </c:pt>
                <c:pt idx="41701">
                  <c:v>0.69982056775566492</c:v>
                </c:pt>
                <c:pt idx="41702">
                  <c:v>0.69983191040812398</c:v>
                </c:pt>
                <c:pt idx="41703">
                  <c:v>0.69985149446653594</c:v>
                </c:pt>
                <c:pt idx="41704">
                  <c:v>0.69986333190107619</c:v>
                </c:pt>
                <c:pt idx="41705">
                  <c:v>0.69986803987129165</c:v>
                </c:pt>
                <c:pt idx="41706">
                  <c:v>0.69992127931944337</c:v>
                </c:pt>
                <c:pt idx="41707">
                  <c:v>0.69992873671342681</c:v>
                </c:pt>
                <c:pt idx="41708">
                  <c:v>0.69994095282603153</c:v>
                </c:pt>
                <c:pt idx="41709">
                  <c:v>0.69996642989780167</c:v>
                </c:pt>
                <c:pt idx="41710">
                  <c:v>0.699966545600611</c:v>
                </c:pt>
                <c:pt idx="41711">
                  <c:v>0.6999668740855205</c:v>
                </c:pt>
                <c:pt idx="41712">
                  <c:v>0.69998961991364383</c:v>
                </c:pt>
                <c:pt idx="41713">
                  <c:v>0.70002315298256323</c:v>
                </c:pt>
                <c:pt idx="41714">
                  <c:v>0.70002982607182163</c:v>
                </c:pt>
                <c:pt idx="41715">
                  <c:v>0.70003108585099905</c:v>
                </c:pt>
                <c:pt idx="41716">
                  <c:v>0.70003700091109766</c:v>
                </c:pt>
                <c:pt idx="41717">
                  <c:v>0.70004373242499085</c:v>
                </c:pt>
                <c:pt idx="41718">
                  <c:v>0.70004395022125976</c:v>
                </c:pt>
                <c:pt idx="41719">
                  <c:v>0.70008667901458965</c:v>
                </c:pt>
                <c:pt idx="41720">
                  <c:v>0.70011269544097876</c:v>
                </c:pt>
                <c:pt idx="41721">
                  <c:v>0.70014942203733543</c:v>
                </c:pt>
                <c:pt idx="41722">
                  <c:v>0.70016152442239099</c:v>
                </c:pt>
                <c:pt idx="41723">
                  <c:v>0.70018225195968942</c:v>
                </c:pt>
                <c:pt idx="41724">
                  <c:v>0.70020210907564095</c:v>
                </c:pt>
                <c:pt idx="41725">
                  <c:v>0.7002187547129054</c:v>
                </c:pt>
                <c:pt idx="41726">
                  <c:v>0.70025886432103601</c:v>
                </c:pt>
                <c:pt idx="41727">
                  <c:v>0.70029004973873599</c:v>
                </c:pt>
                <c:pt idx="41728">
                  <c:v>0.70029322967327812</c:v>
                </c:pt>
                <c:pt idx="41729">
                  <c:v>0.70032465632966667</c:v>
                </c:pt>
                <c:pt idx="41730">
                  <c:v>0.70039376354825622</c:v>
                </c:pt>
                <c:pt idx="41731">
                  <c:v>0.70044828913192037</c:v>
                </c:pt>
                <c:pt idx="41732">
                  <c:v>0.70050555956536753</c:v>
                </c:pt>
                <c:pt idx="41733">
                  <c:v>0.70050853718828487</c:v>
                </c:pt>
                <c:pt idx="41734">
                  <c:v>0.70051327341692882</c:v>
                </c:pt>
                <c:pt idx="41735">
                  <c:v>0.70052226023834374</c:v>
                </c:pt>
                <c:pt idx="41736">
                  <c:v>0.70054112555243708</c:v>
                </c:pt>
                <c:pt idx="41737">
                  <c:v>0.70058177823758783</c:v>
                </c:pt>
                <c:pt idx="41738">
                  <c:v>0.70059456920648211</c:v>
                </c:pt>
                <c:pt idx="41739">
                  <c:v>0.70059755767313414</c:v>
                </c:pt>
                <c:pt idx="41740">
                  <c:v>0.70061768687016834</c:v>
                </c:pt>
                <c:pt idx="41741">
                  <c:v>0.7006434406800639</c:v>
                </c:pt>
                <c:pt idx="41742">
                  <c:v>0.70065851711209848</c:v>
                </c:pt>
                <c:pt idx="41743">
                  <c:v>0.70068016947261991</c:v>
                </c:pt>
                <c:pt idx="41744">
                  <c:v>0.70068687927944151</c:v>
                </c:pt>
                <c:pt idx="41745">
                  <c:v>0.70068749098147876</c:v>
                </c:pt>
                <c:pt idx="41746">
                  <c:v>0.70075708186407415</c:v>
                </c:pt>
                <c:pt idx="41747">
                  <c:v>0.70076786081975795</c:v>
                </c:pt>
                <c:pt idx="41748">
                  <c:v>0.70080152283990871</c:v>
                </c:pt>
                <c:pt idx="41749">
                  <c:v>0.70083698412534812</c:v>
                </c:pt>
                <c:pt idx="41750">
                  <c:v>0.70084184246359371</c:v>
                </c:pt>
                <c:pt idx="41751">
                  <c:v>0.70085578137352822</c:v>
                </c:pt>
                <c:pt idx="41752">
                  <c:v>0.70087170943763599</c:v>
                </c:pt>
                <c:pt idx="41753">
                  <c:v>0.7008889209525202</c:v>
                </c:pt>
                <c:pt idx="41754">
                  <c:v>0.70089743929030457</c:v>
                </c:pt>
                <c:pt idx="41755">
                  <c:v>0.70091610499316725</c:v>
                </c:pt>
                <c:pt idx="41756">
                  <c:v>0.70096075384736922</c:v>
                </c:pt>
                <c:pt idx="41757">
                  <c:v>0.70097848391691941</c:v>
                </c:pt>
                <c:pt idx="41758">
                  <c:v>0.70099260056500368</c:v>
                </c:pt>
                <c:pt idx="41759">
                  <c:v>0.70099338352446439</c:v>
                </c:pt>
                <c:pt idx="41760">
                  <c:v>0.7009960049925672</c:v>
                </c:pt>
                <c:pt idx="41761">
                  <c:v>0.7011062794770595</c:v>
                </c:pt>
                <c:pt idx="41762">
                  <c:v>0.70111331728637749</c:v>
                </c:pt>
                <c:pt idx="41763">
                  <c:v>0.70119412812536941</c:v>
                </c:pt>
                <c:pt idx="41764">
                  <c:v>0.70128616167210722</c:v>
                </c:pt>
                <c:pt idx="41765">
                  <c:v>0.70128790518776329</c:v>
                </c:pt>
                <c:pt idx="41766">
                  <c:v>0.70130066110067402</c:v>
                </c:pt>
                <c:pt idx="41767">
                  <c:v>0.70130374496971537</c:v>
                </c:pt>
                <c:pt idx="41768">
                  <c:v>0.70130500886690728</c:v>
                </c:pt>
                <c:pt idx="41769">
                  <c:v>0.70130893650855386</c:v>
                </c:pt>
                <c:pt idx="41770">
                  <c:v>0.70135047954263341</c:v>
                </c:pt>
                <c:pt idx="41771">
                  <c:v>0.70136102002878287</c:v>
                </c:pt>
                <c:pt idx="41772">
                  <c:v>0.70139626425012236</c:v>
                </c:pt>
                <c:pt idx="41773">
                  <c:v>0.70141023214750708</c:v>
                </c:pt>
                <c:pt idx="41774">
                  <c:v>0.70146322605669442</c:v>
                </c:pt>
                <c:pt idx="41775">
                  <c:v>0.70150846223446539</c:v>
                </c:pt>
                <c:pt idx="41776">
                  <c:v>0.70153281747621332</c:v>
                </c:pt>
                <c:pt idx="41777">
                  <c:v>0.70155712275643367</c:v>
                </c:pt>
                <c:pt idx="41778">
                  <c:v>0.70156623403966134</c:v>
                </c:pt>
                <c:pt idx="41779">
                  <c:v>0.70157353521175336</c:v>
                </c:pt>
                <c:pt idx="41780">
                  <c:v>0.70160451778179334</c:v>
                </c:pt>
                <c:pt idx="41781">
                  <c:v>0.70160453470508732</c:v>
                </c:pt>
                <c:pt idx="41782">
                  <c:v>0.70167448687379941</c:v>
                </c:pt>
                <c:pt idx="41783">
                  <c:v>0.70171023633609853</c:v>
                </c:pt>
                <c:pt idx="41784">
                  <c:v>0.70171578314578653</c:v>
                </c:pt>
                <c:pt idx="41785">
                  <c:v>0.70178441748070908</c:v>
                </c:pt>
                <c:pt idx="41786">
                  <c:v>0.70180276895522875</c:v>
                </c:pt>
                <c:pt idx="41787">
                  <c:v>0.70183513249708429</c:v>
                </c:pt>
                <c:pt idx="41788">
                  <c:v>0.70184652067462094</c:v>
                </c:pt>
                <c:pt idx="41789">
                  <c:v>0.70188613012209</c:v>
                </c:pt>
                <c:pt idx="41790">
                  <c:v>0.70190389944397746</c:v>
                </c:pt>
                <c:pt idx="41791">
                  <c:v>0.70196014111113014</c:v>
                </c:pt>
                <c:pt idx="41792">
                  <c:v>0.70196018284594475</c:v>
                </c:pt>
                <c:pt idx="41793">
                  <c:v>0.70196163370711129</c:v>
                </c:pt>
                <c:pt idx="41794">
                  <c:v>0.7020308182063707</c:v>
                </c:pt>
                <c:pt idx="41795">
                  <c:v>0.70207719700131899</c:v>
                </c:pt>
                <c:pt idx="41796">
                  <c:v>0.70207874729880348</c:v>
                </c:pt>
                <c:pt idx="41797">
                  <c:v>0.70210187545344438</c:v>
                </c:pt>
                <c:pt idx="41798">
                  <c:v>0.70211095132495172</c:v>
                </c:pt>
                <c:pt idx="41799">
                  <c:v>0.70212981202682723</c:v>
                </c:pt>
                <c:pt idx="41800">
                  <c:v>0.70215195734082358</c:v>
                </c:pt>
                <c:pt idx="41801">
                  <c:v>0.70217441062439689</c:v>
                </c:pt>
                <c:pt idx="41802">
                  <c:v>0.70217685029149934</c:v>
                </c:pt>
                <c:pt idx="41803">
                  <c:v>0.70220814340834314</c:v>
                </c:pt>
                <c:pt idx="41804">
                  <c:v>0.70221075335742145</c:v>
                </c:pt>
                <c:pt idx="41805">
                  <c:v>0.7023054190601602</c:v>
                </c:pt>
                <c:pt idx="41806">
                  <c:v>0.70235726540162335</c:v>
                </c:pt>
                <c:pt idx="41807">
                  <c:v>0.70237755497139975</c:v>
                </c:pt>
                <c:pt idx="41808">
                  <c:v>0.70238672739419727</c:v>
                </c:pt>
                <c:pt idx="41809">
                  <c:v>0.70242936810776369</c:v>
                </c:pt>
                <c:pt idx="41810">
                  <c:v>0.70242988164312947</c:v>
                </c:pt>
                <c:pt idx="41811">
                  <c:v>0.70245634853919048</c:v>
                </c:pt>
                <c:pt idx="41812">
                  <c:v>0.70246365122423127</c:v>
                </c:pt>
                <c:pt idx="41813">
                  <c:v>0.70247397846507165</c:v>
                </c:pt>
                <c:pt idx="41814">
                  <c:v>0.70248729547443911</c:v>
                </c:pt>
                <c:pt idx="41815">
                  <c:v>0.70249396398998609</c:v>
                </c:pt>
                <c:pt idx="41816">
                  <c:v>0.70251146624471772</c:v>
                </c:pt>
                <c:pt idx="41817">
                  <c:v>0.70252312146533669</c:v>
                </c:pt>
                <c:pt idx="41818">
                  <c:v>0.70252455575529338</c:v>
                </c:pt>
                <c:pt idx="41819">
                  <c:v>0.7025698266058632</c:v>
                </c:pt>
                <c:pt idx="41820">
                  <c:v>0.7025846294929009</c:v>
                </c:pt>
                <c:pt idx="41821">
                  <c:v>0.70264912102530952</c:v>
                </c:pt>
                <c:pt idx="41822">
                  <c:v>0.70267061556074895</c:v>
                </c:pt>
                <c:pt idx="41823">
                  <c:v>0.70268771023484278</c:v>
                </c:pt>
                <c:pt idx="41824">
                  <c:v>0.70271554129779645</c:v>
                </c:pt>
                <c:pt idx="41825">
                  <c:v>0.7027797496183128</c:v>
                </c:pt>
                <c:pt idx="41826">
                  <c:v>0.70278251210282316</c:v>
                </c:pt>
                <c:pt idx="41827">
                  <c:v>0.70279711410976109</c:v>
                </c:pt>
                <c:pt idx="41828">
                  <c:v>0.70280244472453302</c:v>
                </c:pt>
                <c:pt idx="41829">
                  <c:v>0.70295301974866875</c:v>
                </c:pt>
                <c:pt idx="41830">
                  <c:v>0.7029571356723906</c:v>
                </c:pt>
                <c:pt idx="41831">
                  <c:v>0.70301605486307139</c:v>
                </c:pt>
                <c:pt idx="41832">
                  <c:v>0.70302182504243749</c:v>
                </c:pt>
                <c:pt idx="41833">
                  <c:v>0.70304134304416022</c:v>
                </c:pt>
                <c:pt idx="41834">
                  <c:v>0.70305601536522677</c:v>
                </c:pt>
                <c:pt idx="41835">
                  <c:v>0.70306180754657233</c:v>
                </c:pt>
                <c:pt idx="41836">
                  <c:v>0.70306690758114143</c:v>
                </c:pt>
                <c:pt idx="41837">
                  <c:v>0.70310423352148987</c:v>
                </c:pt>
                <c:pt idx="41838">
                  <c:v>0.70311097788405885</c:v>
                </c:pt>
                <c:pt idx="41839">
                  <c:v>0.70311994963271174</c:v>
                </c:pt>
                <c:pt idx="41840">
                  <c:v>0.70313868341006436</c:v>
                </c:pt>
                <c:pt idx="41841">
                  <c:v>0.70314453139584943</c:v>
                </c:pt>
                <c:pt idx="41842">
                  <c:v>0.70318034144448105</c:v>
                </c:pt>
                <c:pt idx="41843">
                  <c:v>0.70318053607703912</c:v>
                </c:pt>
                <c:pt idx="41844">
                  <c:v>0.70318696633494893</c:v>
                </c:pt>
                <c:pt idx="41845">
                  <c:v>0.70320576370902321</c:v>
                </c:pt>
                <c:pt idx="41846">
                  <c:v>0.70326230292065406</c:v>
                </c:pt>
                <c:pt idx="41847">
                  <c:v>0.70329980546587567</c:v>
                </c:pt>
                <c:pt idx="41848">
                  <c:v>0.70330190498245559</c:v>
                </c:pt>
                <c:pt idx="41849">
                  <c:v>0.70331134535409834</c:v>
                </c:pt>
                <c:pt idx="41850">
                  <c:v>0.70333983787433463</c:v>
                </c:pt>
                <c:pt idx="41851">
                  <c:v>0.70336384443985334</c:v>
                </c:pt>
                <c:pt idx="41852">
                  <c:v>0.70337690336298564</c:v>
                </c:pt>
                <c:pt idx="41853">
                  <c:v>0.703386183305998</c:v>
                </c:pt>
                <c:pt idx="41854">
                  <c:v>0.70341148767895656</c:v>
                </c:pt>
                <c:pt idx="41855">
                  <c:v>0.70341397140139461</c:v>
                </c:pt>
                <c:pt idx="41856">
                  <c:v>0.70341914415684603</c:v>
                </c:pt>
                <c:pt idx="41857">
                  <c:v>0.70342189566074897</c:v>
                </c:pt>
                <c:pt idx="41858">
                  <c:v>0.70346257202152518</c:v>
                </c:pt>
                <c:pt idx="41859">
                  <c:v>0.70347193672841546</c:v>
                </c:pt>
                <c:pt idx="41860">
                  <c:v>0.70350892780972163</c:v>
                </c:pt>
                <c:pt idx="41861">
                  <c:v>0.70351693235661361</c:v>
                </c:pt>
                <c:pt idx="41862">
                  <c:v>0.70352991465762771</c:v>
                </c:pt>
                <c:pt idx="41863">
                  <c:v>0.70353239274027435</c:v>
                </c:pt>
                <c:pt idx="41864">
                  <c:v>0.70356486947962682</c:v>
                </c:pt>
                <c:pt idx="41865">
                  <c:v>0.70357126914419366</c:v>
                </c:pt>
                <c:pt idx="41866">
                  <c:v>0.70357761254856233</c:v>
                </c:pt>
                <c:pt idx="41867">
                  <c:v>0.70359046008018167</c:v>
                </c:pt>
                <c:pt idx="41868">
                  <c:v>0.70360080783913814</c:v>
                </c:pt>
                <c:pt idx="41869">
                  <c:v>0.70368726909706414</c:v>
                </c:pt>
                <c:pt idx="41870">
                  <c:v>0.70369383508875105</c:v>
                </c:pt>
                <c:pt idx="41871">
                  <c:v>0.70371001893560092</c:v>
                </c:pt>
                <c:pt idx="41872">
                  <c:v>0.70371244919506848</c:v>
                </c:pt>
                <c:pt idx="41873">
                  <c:v>0.70374421909626261</c:v>
                </c:pt>
                <c:pt idx="41874">
                  <c:v>0.70376500072572146</c:v>
                </c:pt>
                <c:pt idx="41875">
                  <c:v>0.70380237054244954</c:v>
                </c:pt>
                <c:pt idx="41876">
                  <c:v>0.70385576003432515</c:v>
                </c:pt>
                <c:pt idx="41877">
                  <c:v>0.7038607197127561</c:v>
                </c:pt>
                <c:pt idx="41878">
                  <c:v>0.70388113815212816</c:v>
                </c:pt>
                <c:pt idx="41879">
                  <c:v>0.70389032118813633</c:v>
                </c:pt>
                <c:pt idx="41880">
                  <c:v>0.7038914041496297</c:v>
                </c:pt>
                <c:pt idx="41881">
                  <c:v>0.70390669923027704</c:v>
                </c:pt>
                <c:pt idx="41882">
                  <c:v>0.70391164593582944</c:v>
                </c:pt>
                <c:pt idx="41883">
                  <c:v>0.70395398657783159</c:v>
                </c:pt>
                <c:pt idx="41884">
                  <c:v>0.70399155833753857</c:v>
                </c:pt>
                <c:pt idx="41885">
                  <c:v>0.70399986297967443</c:v>
                </c:pt>
                <c:pt idx="41886">
                  <c:v>0.70400840291571387</c:v>
                </c:pt>
                <c:pt idx="41887">
                  <c:v>0.70401974312411408</c:v>
                </c:pt>
                <c:pt idx="41888">
                  <c:v>0.70403781558848588</c:v>
                </c:pt>
                <c:pt idx="41889">
                  <c:v>0.70404566974234439</c:v>
                </c:pt>
                <c:pt idx="41890">
                  <c:v>0.70405434415690005</c:v>
                </c:pt>
                <c:pt idx="41891">
                  <c:v>0.70407178522372149</c:v>
                </c:pt>
                <c:pt idx="41892">
                  <c:v>0.70408836082756354</c:v>
                </c:pt>
                <c:pt idx="41893">
                  <c:v>0.70409076124481185</c:v>
                </c:pt>
                <c:pt idx="41894">
                  <c:v>0.70409751626512274</c:v>
                </c:pt>
                <c:pt idx="41895">
                  <c:v>0.70416033200933892</c:v>
                </c:pt>
                <c:pt idx="41896">
                  <c:v>0.70417041138186331</c:v>
                </c:pt>
                <c:pt idx="41897">
                  <c:v>0.70418175159795326</c:v>
                </c:pt>
                <c:pt idx="41898">
                  <c:v>0.7041980989253962</c:v>
                </c:pt>
                <c:pt idx="41899">
                  <c:v>0.70423572819119029</c:v>
                </c:pt>
                <c:pt idx="41900">
                  <c:v>0.70425329442937001</c:v>
                </c:pt>
                <c:pt idx="41901">
                  <c:v>0.70427101021885974</c:v>
                </c:pt>
                <c:pt idx="41902">
                  <c:v>0.7043007825954416</c:v>
                </c:pt>
                <c:pt idx="41903">
                  <c:v>0.70430526668250137</c:v>
                </c:pt>
                <c:pt idx="41904">
                  <c:v>0.70431615190021335</c:v>
                </c:pt>
                <c:pt idx="41905">
                  <c:v>0.70432380436528108</c:v>
                </c:pt>
                <c:pt idx="41906">
                  <c:v>0.70433326369308003</c:v>
                </c:pt>
                <c:pt idx="41907">
                  <c:v>0.70435405293541808</c:v>
                </c:pt>
                <c:pt idx="41908">
                  <c:v>0.70437452285846258</c:v>
                </c:pt>
                <c:pt idx="41909">
                  <c:v>0.70438588248762868</c:v>
                </c:pt>
                <c:pt idx="41910">
                  <c:v>0.70440323795063664</c:v>
                </c:pt>
                <c:pt idx="41911">
                  <c:v>0.7044118387020829</c:v>
                </c:pt>
                <c:pt idx="41912">
                  <c:v>0.70442368633678554</c:v>
                </c:pt>
                <c:pt idx="41913">
                  <c:v>0.70458353232061166</c:v>
                </c:pt>
                <c:pt idx="41914">
                  <c:v>0.70462583349918573</c:v>
                </c:pt>
                <c:pt idx="41915">
                  <c:v>0.70463152893434877</c:v>
                </c:pt>
                <c:pt idx="41916">
                  <c:v>0.70464813165700091</c:v>
                </c:pt>
                <c:pt idx="41917">
                  <c:v>0.70464883323103367</c:v>
                </c:pt>
                <c:pt idx="41918">
                  <c:v>0.70467178153124477</c:v>
                </c:pt>
                <c:pt idx="41919">
                  <c:v>0.7046876524924981</c:v>
                </c:pt>
                <c:pt idx="41920">
                  <c:v>0.70469261611345113</c:v>
                </c:pt>
                <c:pt idx="41921">
                  <c:v>0.70475078504148003</c:v>
                </c:pt>
                <c:pt idx="41922">
                  <c:v>0.70475801070151078</c:v>
                </c:pt>
                <c:pt idx="41923">
                  <c:v>0.70476108901855516</c:v>
                </c:pt>
                <c:pt idx="41924">
                  <c:v>0.70476333561292248</c:v>
                </c:pt>
                <c:pt idx="41925">
                  <c:v>0.70479616037915149</c:v>
                </c:pt>
                <c:pt idx="41926">
                  <c:v>0.70480726650545678</c:v>
                </c:pt>
                <c:pt idx="41927">
                  <c:v>0.70482566807507097</c:v>
                </c:pt>
                <c:pt idx="41928">
                  <c:v>0.70485685558385569</c:v>
                </c:pt>
                <c:pt idx="41929">
                  <c:v>0.70488109359152817</c:v>
                </c:pt>
                <c:pt idx="41930">
                  <c:v>0.70488932781490343</c:v>
                </c:pt>
                <c:pt idx="41931">
                  <c:v>0.70491048496578557</c:v>
                </c:pt>
                <c:pt idx="41932">
                  <c:v>0.70492984869177011</c:v>
                </c:pt>
                <c:pt idx="41933">
                  <c:v>0.70493140761057316</c:v>
                </c:pt>
                <c:pt idx="41934">
                  <c:v>0.70495068876845324</c:v>
                </c:pt>
                <c:pt idx="41935">
                  <c:v>0.70497193812066217</c:v>
                </c:pt>
                <c:pt idx="41936">
                  <c:v>0.7050186570356638</c:v>
                </c:pt>
                <c:pt idx="41937">
                  <c:v>0.70502184454252759</c:v>
                </c:pt>
                <c:pt idx="41938">
                  <c:v>0.70507165023546237</c:v>
                </c:pt>
                <c:pt idx="41939">
                  <c:v>0.70507241307165325</c:v>
                </c:pt>
                <c:pt idx="41940">
                  <c:v>0.70507806520189997</c:v>
                </c:pt>
                <c:pt idx="41941">
                  <c:v>0.7051762550219387</c:v>
                </c:pt>
                <c:pt idx="41942">
                  <c:v>0.70517759840763516</c:v>
                </c:pt>
                <c:pt idx="41943">
                  <c:v>0.70520730556524835</c:v>
                </c:pt>
                <c:pt idx="41944">
                  <c:v>0.70528715635515427</c:v>
                </c:pt>
                <c:pt idx="41945">
                  <c:v>0.70529255762012677</c:v>
                </c:pt>
                <c:pt idx="41946">
                  <c:v>0.70529577613942207</c:v>
                </c:pt>
                <c:pt idx="41947">
                  <c:v>0.70533812987507216</c:v>
                </c:pt>
                <c:pt idx="41948">
                  <c:v>0.70534745200944438</c:v>
                </c:pt>
                <c:pt idx="41949">
                  <c:v>0.70536588012956469</c:v>
                </c:pt>
                <c:pt idx="41950">
                  <c:v>0.70539344874094145</c:v>
                </c:pt>
                <c:pt idx="41951">
                  <c:v>0.7054526234887365</c:v>
                </c:pt>
                <c:pt idx="41952">
                  <c:v>0.70548888373318008</c:v>
                </c:pt>
                <c:pt idx="41953">
                  <c:v>0.70548936416397912</c:v>
                </c:pt>
                <c:pt idx="41954">
                  <c:v>0.705517788937709</c:v>
                </c:pt>
                <c:pt idx="41955">
                  <c:v>0.70551856450422279</c:v>
                </c:pt>
                <c:pt idx="41956">
                  <c:v>0.7055389266682941</c:v>
                </c:pt>
                <c:pt idx="41957">
                  <c:v>0.70555450857306712</c:v>
                </c:pt>
                <c:pt idx="41958">
                  <c:v>0.70557704650370789</c:v>
                </c:pt>
                <c:pt idx="41959">
                  <c:v>0.70559370525995524</c:v>
                </c:pt>
                <c:pt idx="41960">
                  <c:v>0.70560220295564802</c:v>
                </c:pt>
                <c:pt idx="41961">
                  <c:v>0.70563249028524777</c:v>
                </c:pt>
                <c:pt idx="41962">
                  <c:v>0.70567490032202318</c:v>
                </c:pt>
                <c:pt idx="41963">
                  <c:v>0.70568282109901659</c:v>
                </c:pt>
                <c:pt idx="41964">
                  <c:v>0.70570215977247519</c:v>
                </c:pt>
                <c:pt idx="41965">
                  <c:v>0.70570633269220395</c:v>
                </c:pt>
                <c:pt idx="41966">
                  <c:v>0.70576853405012185</c:v>
                </c:pt>
                <c:pt idx="41967">
                  <c:v>0.70578193235684594</c:v>
                </c:pt>
                <c:pt idx="41968">
                  <c:v>0.70579488310137961</c:v>
                </c:pt>
                <c:pt idx="41969">
                  <c:v>0.70582593706640684</c:v>
                </c:pt>
                <c:pt idx="41970">
                  <c:v>0.70583895477008241</c:v>
                </c:pt>
                <c:pt idx="41971">
                  <c:v>0.70584890986195925</c:v>
                </c:pt>
                <c:pt idx="41972">
                  <c:v>0.70586297332481052</c:v>
                </c:pt>
                <c:pt idx="41973">
                  <c:v>0.70587798695131676</c:v>
                </c:pt>
                <c:pt idx="41974">
                  <c:v>0.70587804458699932</c:v>
                </c:pt>
                <c:pt idx="41975">
                  <c:v>0.70587984201569864</c:v>
                </c:pt>
                <c:pt idx="41976">
                  <c:v>0.70596093947635385</c:v>
                </c:pt>
                <c:pt idx="41977">
                  <c:v>0.70599916117201422</c:v>
                </c:pt>
                <c:pt idx="41978">
                  <c:v>0.70600626293960544</c:v>
                </c:pt>
                <c:pt idx="41979">
                  <c:v>0.70608102775106796</c:v>
                </c:pt>
                <c:pt idx="41980">
                  <c:v>0.70608659907167859</c:v>
                </c:pt>
                <c:pt idx="41981">
                  <c:v>0.70610166363371196</c:v>
                </c:pt>
                <c:pt idx="41982">
                  <c:v>0.7061347939794913</c:v>
                </c:pt>
                <c:pt idx="41983">
                  <c:v>0.7062568372725182</c:v>
                </c:pt>
                <c:pt idx="41984">
                  <c:v>0.70626820333640372</c:v>
                </c:pt>
                <c:pt idx="41985">
                  <c:v>0.70626987663095508</c:v>
                </c:pt>
                <c:pt idx="41986">
                  <c:v>0.70633144697658812</c:v>
                </c:pt>
                <c:pt idx="41987">
                  <c:v>0.70633530991617055</c:v>
                </c:pt>
                <c:pt idx="41988">
                  <c:v>0.70633947592053803</c:v>
                </c:pt>
                <c:pt idx="41989">
                  <c:v>0.70638039781689732</c:v>
                </c:pt>
                <c:pt idx="41990">
                  <c:v>0.70639660725342279</c:v>
                </c:pt>
                <c:pt idx="41991">
                  <c:v>0.70640383087463254</c:v>
                </c:pt>
                <c:pt idx="41992">
                  <c:v>0.7064096803288149</c:v>
                </c:pt>
                <c:pt idx="41993">
                  <c:v>0.70641925521945903</c:v>
                </c:pt>
                <c:pt idx="41994">
                  <c:v>0.70642695748172013</c:v>
                </c:pt>
                <c:pt idx="41995">
                  <c:v>0.7064443281215893</c:v>
                </c:pt>
                <c:pt idx="41996">
                  <c:v>0.70645027775666591</c:v>
                </c:pt>
                <c:pt idx="41997">
                  <c:v>0.70645206585654252</c:v>
                </c:pt>
                <c:pt idx="41998">
                  <c:v>0.70647245572777873</c:v>
                </c:pt>
                <c:pt idx="41999">
                  <c:v>0.706528321619593</c:v>
                </c:pt>
                <c:pt idx="42000">
                  <c:v>0.70652902601222267</c:v>
                </c:pt>
                <c:pt idx="42001">
                  <c:v>0.70654005470282955</c:v>
                </c:pt>
                <c:pt idx="42002">
                  <c:v>0.70654958023545478</c:v>
                </c:pt>
                <c:pt idx="42003">
                  <c:v>0.70655993182687127</c:v>
                </c:pt>
                <c:pt idx="42004">
                  <c:v>0.70657293346610994</c:v>
                </c:pt>
                <c:pt idx="42005">
                  <c:v>0.70660988771251643</c:v>
                </c:pt>
                <c:pt idx="42006">
                  <c:v>0.70662667574499205</c:v>
                </c:pt>
                <c:pt idx="42007">
                  <c:v>0.70666661192391511</c:v>
                </c:pt>
                <c:pt idx="42008">
                  <c:v>0.70668776636138231</c:v>
                </c:pt>
                <c:pt idx="42009">
                  <c:v>0.70671673518510147</c:v>
                </c:pt>
                <c:pt idx="42010">
                  <c:v>0.70675398835223779</c:v>
                </c:pt>
                <c:pt idx="42011">
                  <c:v>0.70676360209601685</c:v>
                </c:pt>
                <c:pt idx="42012">
                  <c:v>0.7067688772545091</c:v>
                </c:pt>
                <c:pt idx="42013">
                  <c:v>0.70677906134255108</c:v>
                </c:pt>
                <c:pt idx="42014">
                  <c:v>0.70680025722499951</c:v>
                </c:pt>
                <c:pt idx="42015">
                  <c:v>0.70681546485386304</c:v>
                </c:pt>
                <c:pt idx="42016">
                  <c:v>0.70682690690521999</c:v>
                </c:pt>
                <c:pt idx="42017">
                  <c:v>0.70684487845744404</c:v>
                </c:pt>
                <c:pt idx="42018">
                  <c:v>0.70686252690256057</c:v>
                </c:pt>
                <c:pt idx="42019">
                  <c:v>0.70687148323156468</c:v>
                </c:pt>
                <c:pt idx="42020">
                  <c:v>0.70692116942864902</c:v>
                </c:pt>
                <c:pt idx="42021">
                  <c:v>0.70694948965197202</c:v>
                </c:pt>
                <c:pt idx="42022">
                  <c:v>0.70699496939993367</c:v>
                </c:pt>
                <c:pt idx="42023">
                  <c:v>0.70706481423544132</c:v>
                </c:pt>
                <c:pt idx="42024">
                  <c:v>0.70706512561980683</c:v>
                </c:pt>
                <c:pt idx="42025">
                  <c:v>0.70706601351094112</c:v>
                </c:pt>
                <c:pt idx="42026">
                  <c:v>0.70710377259769375</c:v>
                </c:pt>
                <c:pt idx="42027">
                  <c:v>0.70712147902294664</c:v>
                </c:pt>
                <c:pt idx="42028">
                  <c:v>0.7071320766141489</c:v>
                </c:pt>
                <c:pt idx="42029">
                  <c:v>0.70713571276715814</c:v>
                </c:pt>
                <c:pt idx="42030">
                  <c:v>0.7071793256585347</c:v>
                </c:pt>
                <c:pt idx="42031">
                  <c:v>0.70720756868177814</c:v>
                </c:pt>
                <c:pt idx="42032">
                  <c:v>0.70729320890862879</c:v>
                </c:pt>
                <c:pt idx="42033">
                  <c:v>0.70731398285667213</c:v>
                </c:pt>
                <c:pt idx="42034">
                  <c:v>0.70732467116800368</c:v>
                </c:pt>
                <c:pt idx="42035">
                  <c:v>0.70736205958482901</c:v>
                </c:pt>
                <c:pt idx="42036">
                  <c:v>0.70736472335720924</c:v>
                </c:pt>
                <c:pt idx="42037">
                  <c:v>0.70737772221184214</c:v>
                </c:pt>
                <c:pt idx="42038">
                  <c:v>0.7074223312678336</c:v>
                </c:pt>
                <c:pt idx="42039">
                  <c:v>0.70742290751363524</c:v>
                </c:pt>
                <c:pt idx="42040">
                  <c:v>0.70744020629995352</c:v>
                </c:pt>
                <c:pt idx="42041">
                  <c:v>0.70746065943787428</c:v>
                </c:pt>
                <c:pt idx="42042">
                  <c:v>0.70746674721572145</c:v>
                </c:pt>
                <c:pt idx="42043">
                  <c:v>0.7074676812878018</c:v>
                </c:pt>
                <c:pt idx="42044">
                  <c:v>0.70746772898128096</c:v>
                </c:pt>
                <c:pt idx="42045">
                  <c:v>0.70747083518394338</c:v>
                </c:pt>
                <c:pt idx="42046">
                  <c:v>0.70748965404822795</c:v>
                </c:pt>
                <c:pt idx="42047">
                  <c:v>0.70750200329315138</c:v>
                </c:pt>
                <c:pt idx="42048">
                  <c:v>0.70751504104366769</c:v>
                </c:pt>
                <c:pt idx="42049">
                  <c:v>0.70752756264188887</c:v>
                </c:pt>
                <c:pt idx="42050">
                  <c:v>0.70757700810774582</c:v>
                </c:pt>
                <c:pt idx="42051">
                  <c:v>0.70758173888063003</c:v>
                </c:pt>
                <c:pt idx="42052">
                  <c:v>0.70759738875437461</c:v>
                </c:pt>
                <c:pt idx="42053">
                  <c:v>0.70759967770944499</c:v>
                </c:pt>
                <c:pt idx="42054">
                  <c:v>0.70762894395072706</c:v>
                </c:pt>
                <c:pt idx="42055">
                  <c:v>0.70764850719999739</c:v>
                </c:pt>
                <c:pt idx="42056">
                  <c:v>0.70765406325400459</c:v>
                </c:pt>
                <c:pt idx="42057">
                  <c:v>0.70766940818608404</c:v>
                </c:pt>
                <c:pt idx="42058">
                  <c:v>0.70768651991468456</c:v>
                </c:pt>
                <c:pt idx="42059">
                  <c:v>0.70769207295995518</c:v>
                </c:pt>
                <c:pt idx="42060">
                  <c:v>0.70771111433226763</c:v>
                </c:pt>
                <c:pt idx="42061">
                  <c:v>0.70773385394908461</c:v>
                </c:pt>
                <c:pt idx="42062">
                  <c:v>0.70778157626205318</c:v>
                </c:pt>
                <c:pt idx="42063">
                  <c:v>0.70779246433956355</c:v>
                </c:pt>
                <c:pt idx="42064">
                  <c:v>0.70780347746165395</c:v>
                </c:pt>
                <c:pt idx="42065">
                  <c:v>0.70781681363995663</c:v>
                </c:pt>
                <c:pt idx="42066">
                  <c:v>0.70783151003929756</c:v>
                </c:pt>
                <c:pt idx="42067">
                  <c:v>0.7078568011422669</c:v>
                </c:pt>
                <c:pt idx="42068">
                  <c:v>0.70793741623427753</c:v>
                </c:pt>
                <c:pt idx="42069">
                  <c:v>0.70797469018071779</c:v>
                </c:pt>
                <c:pt idx="42070">
                  <c:v>0.70797804836185518</c:v>
                </c:pt>
                <c:pt idx="42071">
                  <c:v>0.70805230690856136</c:v>
                </c:pt>
                <c:pt idx="42072">
                  <c:v>0.70809175137161573</c:v>
                </c:pt>
                <c:pt idx="42073">
                  <c:v>0.70811938692198595</c:v>
                </c:pt>
                <c:pt idx="42074">
                  <c:v>0.70813022244595203</c:v>
                </c:pt>
                <c:pt idx="42075">
                  <c:v>0.70813161028305671</c:v>
                </c:pt>
                <c:pt idx="42076">
                  <c:v>0.70813521159071646</c:v>
                </c:pt>
                <c:pt idx="42077">
                  <c:v>0.70815377231199761</c:v>
                </c:pt>
                <c:pt idx="42078">
                  <c:v>0.70817859969731967</c:v>
                </c:pt>
                <c:pt idx="42079">
                  <c:v>0.70820425537724574</c:v>
                </c:pt>
                <c:pt idx="42080">
                  <c:v>0.70820725080096014</c:v>
                </c:pt>
                <c:pt idx="42081">
                  <c:v>0.7082741011655258</c:v>
                </c:pt>
                <c:pt idx="42082">
                  <c:v>0.70829039310865538</c:v>
                </c:pt>
                <c:pt idx="42083">
                  <c:v>0.70830290629786807</c:v>
                </c:pt>
                <c:pt idx="42084">
                  <c:v>0.70832411083213997</c:v>
                </c:pt>
                <c:pt idx="42085">
                  <c:v>0.70833079287861844</c:v>
                </c:pt>
                <c:pt idx="42086">
                  <c:v>0.70835146511794533</c:v>
                </c:pt>
                <c:pt idx="42087">
                  <c:v>0.70837940527915577</c:v>
                </c:pt>
                <c:pt idx="42088">
                  <c:v>0.70839874021697524</c:v>
                </c:pt>
                <c:pt idx="42089">
                  <c:v>0.70842767174476717</c:v>
                </c:pt>
                <c:pt idx="42090">
                  <c:v>0.70845997153098494</c:v>
                </c:pt>
                <c:pt idx="42091">
                  <c:v>0.70847863204852968</c:v>
                </c:pt>
                <c:pt idx="42092">
                  <c:v>0.70851351916665994</c:v>
                </c:pt>
                <c:pt idx="42093">
                  <c:v>0.70853423033423935</c:v>
                </c:pt>
                <c:pt idx="42094">
                  <c:v>0.70856758576504053</c:v>
                </c:pt>
                <c:pt idx="42095">
                  <c:v>0.70857591969355438</c:v>
                </c:pt>
                <c:pt idx="42096">
                  <c:v>0.7085864917104705</c:v>
                </c:pt>
                <c:pt idx="42097">
                  <c:v>0.70858775652996542</c:v>
                </c:pt>
                <c:pt idx="42098">
                  <c:v>0.70860262428975318</c:v>
                </c:pt>
                <c:pt idx="42099">
                  <c:v>0.70860930064244043</c:v>
                </c:pt>
                <c:pt idx="42100">
                  <c:v>0.70861986130686094</c:v>
                </c:pt>
                <c:pt idx="42101">
                  <c:v>0.70865610251944811</c:v>
                </c:pt>
                <c:pt idx="42102">
                  <c:v>0.70867186106050373</c:v>
                </c:pt>
                <c:pt idx="42103">
                  <c:v>0.70867307989826411</c:v>
                </c:pt>
                <c:pt idx="42104">
                  <c:v>0.70869490288453929</c:v>
                </c:pt>
                <c:pt idx="42105">
                  <c:v>0.70870944118936063</c:v>
                </c:pt>
                <c:pt idx="42106">
                  <c:v>0.7087232576977408</c:v>
                </c:pt>
                <c:pt idx="42107">
                  <c:v>0.70874780999304166</c:v>
                </c:pt>
                <c:pt idx="42108">
                  <c:v>0.70875648991533491</c:v>
                </c:pt>
                <c:pt idx="42109">
                  <c:v>0.70876017430245208</c:v>
                </c:pt>
                <c:pt idx="42110">
                  <c:v>0.70879025094108083</c:v>
                </c:pt>
                <c:pt idx="42111">
                  <c:v>0.7088389190928136</c:v>
                </c:pt>
                <c:pt idx="42112">
                  <c:v>0.70891620458828586</c:v>
                </c:pt>
                <c:pt idx="42113">
                  <c:v>0.70892197993755102</c:v>
                </c:pt>
                <c:pt idx="42114">
                  <c:v>0.70894293906811623</c:v>
                </c:pt>
                <c:pt idx="42115">
                  <c:v>0.70897907506593005</c:v>
                </c:pt>
                <c:pt idx="42116">
                  <c:v>0.70900646714449678</c:v>
                </c:pt>
                <c:pt idx="42117">
                  <c:v>0.70902842613858408</c:v>
                </c:pt>
                <c:pt idx="42118">
                  <c:v>0.70905583964799201</c:v>
                </c:pt>
                <c:pt idx="42119">
                  <c:v>0.70907690337901086</c:v>
                </c:pt>
                <c:pt idx="42120">
                  <c:v>0.70915839734282637</c:v>
                </c:pt>
                <c:pt idx="42121">
                  <c:v>0.70924194200773993</c:v>
                </c:pt>
                <c:pt idx="42122">
                  <c:v>0.70926075197402194</c:v>
                </c:pt>
                <c:pt idx="42123">
                  <c:v>0.70926915446179095</c:v>
                </c:pt>
                <c:pt idx="42124">
                  <c:v>0.70928101947783151</c:v>
                </c:pt>
                <c:pt idx="42125">
                  <c:v>0.70928961786886835</c:v>
                </c:pt>
                <c:pt idx="42126">
                  <c:v>0.70930262352193751</c:v>
                </c:pt>
                <c:pt idx="42127">
                  <c:v>0.70935892609531948</c:v>
                </c:pt>
                <c:pt idx="42128">
                  <c:v>0.70936372096179223</c:v>
                </c:pt>
                <c:pt idx="42129">
                  <c:v>0.70937001925455367</c:v>
                </c:pt>
                <c:pt idx="42130">
                  <c:v>0.70938285024805792</c:v>
                </c:pt>
                <c:pt idx="42131">
                  <c:v>0.70940450366655161</c:v>
                </c:pt>
                <c:pt idx="42132">
                  <c:v>0.7094194654953645</c:v>
                </c:pt>
                <c:pt idx="42133">
                  <c:v>0.70942526408261375</c:v>
                </c:pt>
                <c:pt idx="42134">
                  <c:v>0.70945197017892236</c:v>
                </c:pt>
                <c:pt idx="42135">
                  <c:v>0.70950958651924567</c:v>
                </c:pt>
                <c:pt idx="42136">
                  <c:v>0.70951040835821155</c:v>
                </c:pt>
                <c:pt idx="42137">
                  <c:v>0.70952971455065739</c:v>
                </c:pt>
                <c:pt idx="42138">
                  <c:v>0.7095395883298441</c:v>
                </c:pt>
                <c:pt idx="42139">
                  <c:v>0.70955611799571994</c:v>
                </c:pt>
                <c:pt idx="42140">
                  <c:v>0.70957183737668894</c:v>
                </c:pt>
                <c:pt idx="42141">
                  <c:v>0.70964809801424256</c:v>
                </c:pt>
                <c:pt idx="42142">
                  <c:v>0.70966111741697191</c:v>
                </c:pt>
                <c:pt idx="42143">
                  <c:v>0.70966756742659465</c:v>
                </c:pt>
                <c:pt idx="42144">
                  <c:v>0.70968996857363364</c:v>
                </c:pt>
                <c:pt idx="42145">
                  <c:v>0.70972189859270718</c:v>
                </c:pt>
                <c:pt idx="42146">
                  <c:v>0.70975302703071652</c:v>
                </c:pt>
                <c:pt idx="42147">
                  <c:v>0.70979791897189548</c:v>
                </c:pt>
                <c:pt idx="42148">
                  <c:v>0.70981108577480001</c:v>
                </c:pt>
                <c:pt idx="42149">
                  <c:v>0.70981472775701904</c:v>
                </c:pt>
                <c:pt idx="42150">
                  <c:v>0.70984604159156162</c:v>
                </c:pt>
                <c:pt idx="42151">
                  <c:v>0.70984944160654417</c:v>
                </c:pt>
                <c:pt idx="42152">
                  <c:v>0.70992025885202803</c:v>
                </c:pt>
                <c:pt idx="42153">
                  <c:v>0.70992600002821293</c:v>
                </c:pt>
                <c:pt idx="42154">
                  <c:v>0.70992758623441854</c:v>
                </c:pt>
                <c:pt idx="42155">
                  <c:v>0.70994911532155502</c:v>
                </c:pt>
                <c:pt idx="42156">
                  <c:v>0.7099575452271637</c:v>
                </c:pt>
                <c:pt idx="42157">
                  <c:v>0.70999495114363842</c:v>
                </c:pt>
                <c:pt idx="42158">
                  <c:v>0.71000168444275358</c:v>
                </c:pt>
                <c:pt idx="42159">
                  <c:v>0.71004235939977989</c:v>
                </c:pt>
                <c:pt idx="42160">
                  <c:v>0.71006442995941099</c:v>
                </c:pt>
                <c:pt idx="42161">
                  <c:v>0.71009133636703881</c:v>
                </c:pt>
                <c:pt idx="42162">
                  <c:v>0.71010174060057007</c:v>
                </c:pt>
                <c:pt idx="42163">
                  <c:v>0.71010859441695962</c:v>
                </c:pt>
                <c:pt idx="42164">
                  <c:v>0.71012662917384428</c:v>
                </c:pt>
                <c:pt idx="42165">
                  <c:v>0.71019346647601433</c:v>
                </c:pt>
                <c:pt idx="42166">
                  <c:v>0.71020049168645738</c:v>
                </c:pt>
                <c:pt idx="42167">
                  <c:v>0.71020143020551441</c:v>
                </c:pt>
                <c:pt idx="42168">
                  <c:v>0.71020995251377783</c:v>
                </c:pt>
                <c:pt idx="42169">
                  <c:v>0.71025421989415438</c:v>
                </c:pt>
                <c:pt idx="42170">
                  <c:v>0.71026853397746093</c:v>
                </c:pt>
                <c:pt idx="42171">
                  <c:v>0.7102980296878062</c:v>
                </c:pt>
                <c:pt idx="42172">
                  <c:v>0.71031191537318439</c:v>
                </c:pt>
                <c:pt idx="42173">
                  <c:v>0.71031472307047339</c:v>
                </c:pt>
                <c:pt idx="42174">
                  <c:v>0.71033145851751411</c:v>
                </c:pt>
                <c:pt idx="42175">
                  <c:v>0.71033740604734819</c:v>
                </c:pt>
                <c:pt idx="42176">
                  <c:v>0.71043053202782713</c:v>
                </c:pt>
                <c:pt idx="42177">
                  <c:v>0.71044481878036647</c:v>
                </c:pt>
                <c:pt idx="42178">
                  <c:v>0.71045528132978386</c:v>
                </c:pt>
                <c:pt idx="42179">
                  <c:v>0.71049586535119613</c:v>
                </c:pt>
                <c:pt idx="42180">
                  <c:v>0.71050581285581926</c:v>
                </c:pt>
                <c:pt idx="42181">
                  <c:v>0.71053817743353176</c:v>
                </c:pt>
                <c:pt idx="42182">
                  <c:v>0.71057187412992096</c:v>
                </c:pt>
                <c:pt idx="42183">
                  <c:v>0.71058985666183705</c:v>
                </c:pt>
                <c:pt idx="42184">
                  <c:v>0.7105920806488083</c:v>
                </c:pt>
                <c:pt idx="42185">
                  <c:v>0.71060265666676026</c:v>
                </c:pt>
                <c:pt idx="42186">
                  <c:v>0.71062318612038178</c:v>
                </c:pt>
                <c:pt idx="42187">
                  <c:v>0.71066591117327915</c:v>
                </c:pt>
                <c:pt idx="42188">
                  <c:v>0.71072796351274847</c:v>
                </c:pt>
                <c:pt idx="42189">
                  <c:v>0.71077359765032255</c:v>
                </c:pt>
                <c:pt idx="42190">
                  <c:v>0.71078349218733161</c:v>
                </c:pt>
                <c:pt idx="42191">
                  <c:v>0.71078892533370974</c:v>
                </c:pt>
                <c:pt idx="42192">
                  <c:v>0.71079865762987904</c:v>
                </c:pt>
                <c:pt idx="42193">
                  <c:v>0.7108141640838338</c:v>
                </c:pt>
                <c:pt idx="42194">
                  <c:v>0.7108252713375065</c:v>
                </c:pt>
                <c:pt idx="42195">
                  <c:v>0.71090401769842959</c:v>
                </c:pt>
                <c:pt idx="42196">
                  <c:v>0.71093947753498699</c:v>
                </c:pt>
                <c:pt idx="42197">
                  <c:v>0.7109479902717023</c:v>
                </c:pt>
                <c:pt idx="42198">
                  <c:v>0.71101904549840267</c:v>
                </c:pt>
                <c:pt idx="42199">
                  <c:v>0.71103956851555805</c:v>
                </c:pt>
                <c:pt idx="42200">
                  <c:v>0.71105799170310346</c:v>
                </c:pt>
                <c:pt idx="42201">
                  <c:v>0.71107183848083932</c:v>
                </c:pt>
                <c:pt idx="42202">
                  <c:v>0.7110961426548924</c:v>
                </c:pt>
                <c:pt idx="42203">
                  <c:v>0.7111254248379193</c:v>
                </c:pt>
                <c:pt idx="42204">
                  <c:v>0.71113156757776963</c:v>
                </c:pt>
                <c:pt idx="42205">
                  <c:v>0.71115463884865393</c:v>
                </c:pt>
                <c:pt idx="42206">
                  <c:v>0.7111972805146024</c:v>
                </c:pt>
                <c:pt idx="42207">
                  <c:v>0.71120042391295679</c:v>
                </c:pt>
                <c:pt idx="42208">
                  <c:v>0.71121032113504212</c:v>
                </c:pt>
                <c:pt idx="42209">
                  <c:v>0.71122088235046743</c:v>
                </c:pt>
                <c:pt idx="42210">
                  <c:v>0.71129589783950764</c:v>
                </c:pt>
                <c:pt idx="42211">
                  <c:v>0.71131507765567292</c:v>
                </c:pt>
                <c:pt idx="42212">
                  <c:v>0.711363707037176</c:v>
                </c:pt>
                <c:pt idx="42213">
                  <c:v>0.71138472636360361</c:v>
                </c:pt>
                <c:pt idx="42214">
                  <c:v>0.71139156986338581</c:v>
                </c:pt>
                <c:pt idx="42215">
                  <c:v>0.71139838148591339</c:v>
                </c:pt>
                <c:pt idx="42216">
                  <c:v>0.71141817825133802</c:v>
                </c:pt>
                <c:pt idx="42217">
                  <c:v>0.71145689904701526</c:v>
                </c:pt>
                <c:pt idx="42218">
                  <c:v>0.71148900349290078</c:v>
                </c:pt>
                <c:pt idx="42219">
                  <c:v>0.71150268778778125</c:v>
                </c:pt>
                <c:pt idx="42220">
                  <c:v>0.711539080674082</c:v>
                </c:pt>
                <c:pt idx="42221">
                  <c:v>0.71155207521910879</c:v>
                </c:pt>
                <c:pt idx="42222">
                  <c:v>0.711598133904632</c:v>
                </c:pt>
                <c:pt idx="42223">
                  <c:v>0.7116516685806481</c:v>
                </c:pt>
                <c:pt idx="42224">
                  <c:v>0.71165331055026204</c:v>
                </c:pt>
                <c:pt idx="42225">
                  <c:v>0.71170097978150237</c:v>
                </c:pt>
                <c:pt idx="42226">
                  <c:v>0.7117247682826674</c:v>
                </c:pt>
                <c:pt idx="42227">
                  <c:v>0.71179507137419507</c:v>
                </c:pt>
                <c:pt idx="42228">
                  <c:v>0.71180670165691551</c:v>
                </c:pt>
                <c:pt idx="42229">
                  <c:v>0.71181843361883523</c:v>
                </c:pt>
                <c:pt idx="42230">
                  <c:v>0.71185805806476377</c:v>
                </c:pt>
                <c:pt idx="42231">
                  <c:v>0.71188444900244097</c:v>
                </c:pt>
                <c:pt idx="42232">
                  <c:v>0.71191220216816409</c:v>
                </c:pt>
                <c:pt idx="42233">
                  <c:v>0.7119380121588168</c:v>
                </c:pt>
                <c:pt idx="42234">
                  <c:v>0.71195297700702032</c:v>
                </c:pt>
                <c:pt idx="42235">
                  <c:v>0.71196297160156663</c:v>
                </c:pt>
                <c:pt idx="42236">
                  <c:v>0.71199014209457401</c:v>
                </c:pt>
                <c:pt idx="42237">
                  <c:v>0.71201309202151608</c:v>
                </c:pt>
                <c:pt idx="42238">
                  <c:v>0.71211102534164683</c:v>
                </c:pt>
                <c:pt idx="42239">
                  <c:v>0.71211161832331982</c:v>
                </c:pt>
                <c:pt idx="42240">
                  <c:v>0.71213693546772971</c:v>
                </c:pt>
                <c:pt idx="42241">
                  <c:v>0.71219128715961832</c:v>
                </c:pt>
                <c:pt idx="42242">
                  <c:v>0.71232590902334592</c:v>
                </c:pt>
                <c:pt idx="42243">
                  <c:v>0.71234804603491897</c:v>
                </c:pt>
                <c:pt idx="42244">
                  <c:v>0.71240959883671773</c:v>
                </c:pt>
                <c:pt idx="42245">
                  <c:v>0.71245398259071491</c:v>
                </c:pt>
                <c:pt idx="42246">
                  <c:v>0.71247896069431615</c:v>
                </c:pt>
                <c:pt idx="42247">
                  <c:v>0.71252969233979879</c:v>
                </c:pt>
                <c:pt idx="42248">
                  <c:v>0.71252983017483784</c:v>
                </c:pt>
                <c:pt idx="42249">
                  <c:v>0.71254130158634754</c:v>
                </c:pt>
                <c:pt idx="42250">
                  <c:v>0.71261016197939231</c:v>
                </c:pt>
                <c:pt idx="42251">
                  <c:v>0.7126189236240219</c:v>
                </c:pt>
                <c:pt idx="42252">
                  <c:v>0.71262920153579301</c:v>
                </c:pt>
                <c:pt idx="42253">
                  <c:v>0.71267759651707863</c:v>
                </c:pt>
                <c:pt idx="42254">
                  <c:v>0.71268543675124274</c:v>
                </c:pt>
                <c:pt idx="42255">
                  <c:v>0.71273611961394545</c:v>
                </c:pt>
                <c:pt idx="42256">
                  <c:v>0.71282385320104513</c:v>
                </c:pt>
                <c:pt idx="42257">
                  <c:v>0.71285477619045357</c:v>
                </c:pt>
                <c:pt idx="42258">
                  <c:v>0.71292009253897659</c:v>
                </c:pt>
                <c:pt idx="42259">
                  <c:v>0.7129381930618035</c:v>
                </c:pt>
                <c:pt idx="42260">
                  <c:v>0.71295199566401568</c:v>
                </c:pt>
                <c:pt idx="42261">
                  <c:v>0.71296005698717979</c:v>
                </c:pt>
                <c:pt idx="42262">
                  <c:v>0.71298893791269125</c:v>
                </c:pt>
                <c:pt idx="42263">
                  <c:v>0.71300515682969423</c:v>
                </c:pt>
                <c:pt idx="42264">
                  <c:v>0.71302213380764967</c:v>
                </c:pt>
                <c:pt idx="42265">
                  <c:v>0.71303206458013724</c:v>
                </c:pt>
                <c:pt idx="42266">
                  <c:v>0.71303302725876361</c:v>
                </c:pt>
                <c:pt idx="42267">
                  <c:v>0.71303350338478311</c:v>
                </c:pt>
                <c:pt idx="42268">
                  <c:v>0.71303474594656879</c:v>
                </c:pt>
                <c:pt idx="42269">
                  <c:v>0.71309159421069712</c:v>
                </c:pt>
                <c:pt idx="42270">
                  <c:v>0.71312056188048389</c:v>
                </c:pt>
                <c:pt idx="42271">
                  <c:v>0.71312780274451837</c:v>
                </c:pt>
                <c:pt idx="42272">
                  <c:v>0.71318331739172736</c:v>
                </c:pt>
                <c:pt idx="42273">
                  <c:v>0.7131967227905166</c:v>
                </c:pt>
                <c:pt idx="42274">
                  <c:v>0.71321421934635831</c:v>
                </c:pt>
                <c:pt idx="42275">
                  <c:v>0.71322517762368198</c:v>
                </c:pt>
                <c:pt idx="42276">
                  <c:v>0.71326592958996404</c:v>
                </c:pt>
                <c:pt idx="42277">
                  <c:v>0.71327854594100648</c:v>
                </c:pt>
                <c:pt idx="42278">
                  <c:v>0.71331544714067407</c:v>
                </c:pt>
                <c:pt idx="42279">
                  <c:v>0.71332034427231727</c:v>
                </c:pt>
                <c:pt idx="42280">
                  <c:v>0.71333591884399117</c:v>
                </c:pt>
                <c:pt idx="42281">
                  <c:v>0.71334585182322752</c:v>
                </c:pt>
                <c:pt idx="42282">
                  <c:v>0.71336946247734578</c:v>
                </c:pt>
                <c:pt idx="42283">
                  <c:v>0.71337325767954407</c:v>
                </c:pt>
                <c:pt idx="42284">
                  <c:v>0.71337938589221861</c:v>
                </c:pt>
                <c:pt idx="42285">
                  <c:v>0.71338045215825541</c:v>
                </c:pt>
                <c:pt idx="42286">
                  <c:v>0.71340347353381861</c:v>
                </c:pt>
                <c:pt idx="42287">
                  <c:v>0.71347730703867429</c:v>
                </c:pt>
                <c:pt idx="42288">
                  <c:v>0.7134934094733798</c:v>
                </c:pt>
                <c:pt idx="42289">
                  <c:v>0.7135253543897897</c:v>
                </c:pt>
                <c:pt idx="42290">
                  <c:v>0.71353081379228367</c:v>
                </c:pt>
                <c:pt idx="42291">
                  <c:v>0.71357382595738472</c:v>
                </c:pt>
                <c:pt idx="42292">
                  <c:v>0.71359337817795221</c:v>
                </c:pt>
                <c:pt idx="42293">
                  <c:v>0.71361920316733329</c:v>
                </c:pt>
                <c:pt idx="42294">
                  <c:v>0.71367005901600256</c:v>
                </c:pt>
                <c:pt idx="42295">
                  <c:v>0.71369243577763786</c:v>
                </c:pt>
                <c:pt idx="42296">
                  <c:v>0.71374856346744442</c:v>
                </c:pt>
                <c:pt idx="42297">
                  <c:v>0.71375058052103124</c:v>
                </c:pt>
                <c:pt idx="42298">
                  <c:v>0.71375694410662804</c:v>
                </c:pt>
                <c:pt idx="42299">
                  <c:v>0.71376710738497462</c:v>
                </c:pt>
                <c:pt idx="42300">
                  <c:v>0.71377234742195483</c:v>
                </c:pt>
                <c:pt idx="42301">
                  <c:v>0.71378169047773199</c:v>
                </c:pt>
                <c:pt idx="42302">
                  <c:v>0.71384124513924729</c:v>
                </c:pt>
                <c:pt idx="42303">
                  <c:v>0.71387052028905895</c:v>
                </c:pt>
                <c:pt idx="42304">
                  <c:v>0.71389122793013515</c:v>
                </c:pt>
                <c:pt idx="42305">
                  <c:v>0.71393281114167673</c:v>
                </c:pt>
                <c:pt idx="42306">
                  <c:v>0.71393788155957028</c:v>
                </c:pt>
                <c:pt idx="42307">
                  <c:v>0.71398609382343392</c:v>
                </c:pt>
                <c:pt idx="42308">
                  <c:v>0.71399678820043178</c:v>
                </c:pt>
                <c:pt idx="42309">
                  <c:v>0.71401510527887302</c:v>
                </c:pt>
                <c:pt idx="42310">
                  <c:v>0.71402036720994699</c:v>
                </c:pt>
                <c:pt idx="42311">
                  <c:v>0.714025897274007</c:v>
                </c:pt>
                <c:pt idx="42312">
                  <c:v>0.71410032796762835</c:v>
                </c:pt>
                <c:pt idx="42313">
                  <c:v>0.71411637396894734</c:v>
                </c:pt>
                <c:pt idx="42314">
                  <c:v>0.71411964720345023</c:v>
                </c:pt>
                <c:pt idx="42315">
                  <c:v>0.71420673013691471</c:v>
                </c:pt>
                <c:pt idx="42316">
                  <c:v>0.71423878531022211</c:v>
                </c:pt>
                <c:pt idx="42317">
                  <c:v>0.71430389296860719</c:v>
                </c:pt>
                <c:pt idx="42318">
                  <c:v>0.71431976140948872</c:v>
                </c:pt>
                <c:pt idx="42319">
                  <c:v>0.71436991554242868</c:v>
                </c:pt>
                <c:pt idx="42320">
                  <c:v>0.71440305794495762</c:v>
                </c:pt>
                <c:pt idx="42321">
                  <c:v>0.71446823016072913</c:v>
                </c:pt>
                <c:pt idx="42322">
                  <c:v>0.71455937035414052</c:v>
                </c:pt>
                <c:pt idx="42323">
                  <c:v>0.71457009696451568</c:v>
                </c:pt>
                <c:pt idx="42324">
                  <c:v>0.7145763830048929</c:v>
                </c:pt>
                <c:pt idx="42325">
                  <c:v>0.71458044093037532</c:v>
                </c:pt>
                <c:pt idx="42326">
                  <c:v>0.71458878760859934</c:v>
                </c:pt>
                <c:pt idx="42327">
                  <c:v>0.71464738365598446</c:v>
                </c:pt>
                <c:pt idx="42328">
                  <c:v>0.71465528545041257</c:v>
                </c:pt>
                <c:pt idx="42329">
                  <c:v>0.714671954719303</c:v>
                </c:pt>
                <c:pt idx="42330">
                  <c:v>0.71468658555491937</c:v>
                </c:pt>
                <c:pt idx="42331">
                  <c:v>0.71468749135547416</c:v>
                </c:pt>
                <c:pt idx="42332">
                  <c:v>0.71470141500629092</c:v>
                </c:pt>
                <c:pt idx="42333">
                  <c:v>0.71470785006757043</c:v>
                </c:pt>
                <c:pt idx="42334">
                  <c:v>0.71471120373631603</c:v>
                </c:pt>
                <c:pt idx="42335">
                  <c:v>0.7147225197256003</c:v>
                </c:pt>
                <c:pt idx="42336">
                  <c:v>0.71480074655082304</c:v>
                </c:pt>
                <c:pt idx="42337">
                  <c:v>0.71480468811739062</c:v>
                </c:pt>
                <c:pt idx="42338">
                  <c:v>0.7148316060067702</c:v>
                </c:pt>
                <c:pt idx="42339">
                  <c:v>0.71485520753473708</c:v>
                </c:pt>
                <c:pt idx="42340">
                  <c:v>0.71488845524197275</c:v>
                </c:pt>
                <c:pt idx="42341">
                  <c:v>0.71489670383085979</c:v>
                </c:pt>
                <c:pt idx="42342">
                  <c:v>0.71489952909247023</c:v>
                </c:pt>
                <c:pt idx="42343">
                  <c:v>0.71490154821013019</c:v>
                </c:pt>
                <c:pt idx="42344">
                  <c:v>0.71494930011638036</c:v>
                </c:pt>
                <c:pt idx="42345">
                  <c:v>0.71501663581913677</c:v>
                </c:pt>
                <c:pt idx="42346">
                  <c:v>0.71502287345311455</c:v>
                </c:pt>
                <c:pt idx="42347">
                  <c:v>0.7150951804394815</c:v>
                </c:pt>
                <c:pt idx="42348">
                  <c:v>0.7151175213381975</c:v>
                </c:pt>
                <c:pt idx="42349">
                  <c:v>0.71520787139939079</c:v>
                </c:pt>
                <c:pt idx="42350">
                  <c:v>0.71521333013430732</c:v>
                </c:pt>
                <c:pt idx="42351">
                  <c:v>0.7152290111330929</c:v>
                </c:pt>
                <c:pt idx="42352">
                  <c:v>0.71523401298764033</c:v>
                </c:pt>
                <c:pt idx="42353">
                  <c:v>0.7152604508993895</c:v>
                </c:pt>
                <c:pt idx="42354">
                  <c:v>0.71526634330057126</c:v>
                </c:pt>
                <c:pt idx="42355">
                  <c:v>0.7152690095213603</c:v>
                </c:pt>
                <c:pt idx="42356">
                  <c:v>0.71530770284600065</c:v>
                </c:pt>
                <c:pt idx="42357">
                  <c:v>0.71532989872484065</c:v>
                </c:pt>
                <c:pt idx="42358">
                  <c:v>0.71535468954039383</c:v>
                </c:pt>
                <c:pt idx="42359">
                  <c:v>0.71537251443360628</c:v>
                </c:pt>
                <c:pt idx="42360">
                  <c:v>0.71541933279480063</c:v>
                </c:pt>
                <c:pt idx="42361">
                  <c:v>0.71541945338392954</c:v>
                </c:pt>
                <c:pt idx="42362">
                  <c:v>0.71547935689235276</c:v>
                </c:pt>
                <c:pt idx="42363">
                  <c:v>0.71550678234428378</c:v>
                </c:pt>
                <c:pt idx="42364">
                  <c:v>0.71550733726491433</c:v>
                </c:pt>
                <c:pt idx="42365">
                  <c:v>0.71553550859927095</c:v>
                </c:pt>
                <c:pt idx="42366">
                  <c:v>0.71558252983234483</c:v>
                </c:pt>
                <c:pt idx="42367">
                  <c:v>0.7156212259711956</c:v>
                </c:pt>
                <c:pt idx="42368">
                  <c:v>0.71562346509449692</c:v>
                </c:pt>
                <c:pt idx="42369">
                  <c:v>0.71564853087010816</c:v>
                </c:pt>
                <c:pt idx="42370">
                  <c:v>0.71565869968465412</c:v>
                </c:pt>
                <c:pt idx="42371">
                  <c:v>0.71574001419625399</c:v>
                </c:pt>
                <c:pt idx="42372">
                  <c:v>0.71574409253087723</c:v>
                </c:pt>
                <c:pt idx="42373">
                  <c:v>0.71578400565724976</c:v>
                </c:pt>
                <c:pt idx="42374">
                  <c:v>0.7157928229282351</c:v>
                </c:pt>
                <c:pt idx="42375">
                  <c:v>0.71579822792276748</c:v>
                </c:pt>
                <c:pt idx="42376">
                  <c:v>0.71582847921762105</c:v>
                </c:pt>
                <c:pt idx="42377">
                  <c:v>0.71588031300099264</c:v>
                </c:pt>
                <c:pt idx="42378">
                  <c:v>0.71591063386319997</c:v>
                </c:pt>
                <c:pt idx="42379">
                  <c:v>0.71594104021424543</c:v>
                </c:pt>
                <c:pt idx="42380">
                  <c:v>0.71595748544771964</c:v>
                </c:pt>
                <c:pt idx="42381">
                  <c:v>0.71597003494016287</c:v>
                </c:pt>
                <c:pt idx="42382">
                  <c:v>0.71597064087564832</c:v>
                </c:pt>
                <c:pt idx="42383">
                  <c:v>0.71601075687242566</c:v>
                </c:pt>
                <c:pt idx="42384">
                  <c:v>0.71601082642198943</c:v>
                </c:pt>
                <c:pt idx="42385">
                  <c:v>0.71607929677252469</c:v>
                </c:pt>
                <c:pt idx="42386">
                  <c:v>0.71613747024198859</c:v>
                </c:pt>
                <c:pt idx="42387">
                  <c:v>0.7161937251269993</c:v>
                </c:pt>
                <c:pt idx="42388">
                  <c:v>0.71627962285251046</c:v>
                </c:pt>
                <c:pt idx="42389">
                  <c:v>0.71631887450938792</c:v>
                </c:pt>
                <c:pt idx="42390">
                  <c:v>0.71638256373079334</c:v>
                </c:pt>
                <c:pt idx="42391">
                  <c:v>0.71640666961828681</c:v>
                </c:pt>
                <c:pt idx="42392">
                  <c:v>0.71640715499814844</c:v>
                </c:pt>
                <c:pt idx="42393">
                  <c:v>0.71641755462698797</c:v>
                </c:pt>
                <c:pt idx="42394">
                  <c:v>0.71641824766659457</c:v>
                </c:pt>
                <c:pt idx="42395">
                  <c:v>0.71642294511682547</c:v>
                </c:pt>
                <c:pt idx="42396">
                  <c:v>0.71642424893632106</c:v>
                </c:pt>
                <c:pt idx="42397">
                  <c:v>0.71645676331497055</c:v>
                </c:pt>
                <c:pt idx="42398">
                  <c:v>0.71646221989780101</c:v>
                </c:pt>
                <c:pt idx="42399">
                  <c:v>0.71647764076324671</c:v>
                </c:pt>
                <c:pt idx="42400">
                  <c:v>0.71649531650219589</c:v>
                </c:pt>
                <c:pt idx="42401">
                  <c:v>0.71650125807608445</c:v>
                </c:pt>
                <c:pt idx="42402">
                  <c:v>0.71651326505786872</c:v>
                </c:pt>
                <c:pt idx="42403">
                  <c:v>0.71657340585018625</c:v>
                </c:pt>
                <c:pt idx="42404">
                  <c:v>0.71657752827108179</c:v>
                </c:pt>
                <c:pt idx="42405">
                  <c:v>0.71658348202385724</c:v>
                </c:pt>
                <c:pt idx="42406">
                  <c:v>0.71658582007345606</c:v>
                </c:pt>
                <c:pt idx="42407">
                  <c:v>0.7166112605630558</c:v>
                </c:pt>
                <c:pt idx="42408">
                  <c:v>0.71662081770744057</c:v>
                </c:pt>
                <c:pt idx="42409">
                  <c:v>0.71664928383618653</c:v>
                </c:pt>
                <c:pt idx="42410">
                  <c:v>0.71666729160683351</c:v>
                </c:pt>
                <c:pt idx="42411">
                  <c:v>0.71671084774550464</c:v>
                </c:pt>
                <c:pt idx="42412">
                  <c:v>0.7167356182432687</c:v>
                </c:pt>
                <c:pt idx="42413">
                  <c:v>0.71674802892346046</c:v>
                </c:pt>
                <c:pt idx="42414">
                  <c:v>0.71678590767860018</c:v>
                </c:pt>
                <c:pt idx="42415">
                  <c:v>0.71681114040966332</c:v>
                </c:pt>
                <c:pt idx="42416">
                  <c:v>0.71685939342872929</c:v>
                </c:pt>
                <c:pt idx="42417">
                  <c:v>0.71692223533304356</c:v>
                </c:pt>
                <c:pt idx="42418">
                  <c:v>0.71692322491665039</c:v>
                </c:pt>
                <c:pt idx="42419">
                  <c:v>0.71692812472972833</c:v>
                </c:pt>
                <c:pt idx="42420">
                  <c:v>0.71694093192297303</c:v>
                </c:pt>
                <c:pt idx="42421">
                  <c:v>0.71694736381562818</c:v>
                </c:pt>
                <c:pt idx="42422">
                  <c:v>0.71696166950099061</c:v>
                </c:pt>
                <c:pt idx="42423">
                  <c:v>0.71696289970016269</c:v>
                </c:pt>
                <c:pt idx="42424">
                  <c:v>0.71700694418300381</c:v>
                </c:pt>
                <c:pt idx="42425">
                  <c:v>0.71701440344656409</c:v>
                </c:pt>
                <c:pt idx="42426">
                  <c:v>0.71702055628362649</c:v>
                </c:pt>
                <c:pt idx="42427">
                  <c:v>0.71702067100809086</c:v>
                </c:pt>
                <c:pt idx="42428">
                  <c:v>0.71702246246853396</c:v>
                </c:pt>
                <c:pt idx="42429">
                  <c:v>0.71702440327830952</c:v>
                </c:pt>
                <c:pt idx="42430">
                  <c:v>0.71708550697545514</c:v>
                </c:pt>
                <c:pt idx="42431">
                  <c:v>0.71709095710647031</c:v>
                </c:pt>
                <c:pt idx="42432">
                  <c:v>0.71711198653394137</c:v>
                </c:pt>
                <c:pt idx="42433">
                  <c:v>0.71712213612181719</c:v>
                </c:pt>
                <c:pt idx="42434">
                  <c:v>0.7171858360175466</c:v>
                </c:pt>
                <c:pt idx="42435">
                  <c:v>0.71720094763066056</c:v>
                </c:pt>
                <c:pt idx="42436">
                  <c:v>0.7172193661743651</c:v>
                </c:pt>
                <c:pt idx="42437">
                  <c:v>0.71728486868814445</c:v>
                </c:pt>
                <c:pt idx="42438">
                  <c:v>0.71729838425128312</c:v>
                </c:pt>
                <c:pt idx="42439">
                  <c:v>0.71731863399013074</c:v>
                </c:pt>
                <c:pt idx="42440">
                  <c:v>0.7173508187698231</c:v>
                </c:pt>
                <c:pt idx="42441">
                  <c:v>0.71740432911884755</c:v>
                </c:pt>
                <c:pt idx="42442">
                  <c:v>0.71743412251601102</c:v>
                </c:pt>
                <c:pt idx="42443">
                  <c:v>0.71743441132701746</c:v>
                </c:pt>
                <c:pt idx="42444">
                  <c:v>0.71744837405577255</c:v>
                </c:pt>
                <c:pt idx="42445">
                  <c:v>0.71752835718288832</c:v>
                </c:pt>
                <c:pt idx="42446">
                  <c:v>0.71753165179006151</c:v>
                </c:pt>
                <c:pt idx="42447">
                  <c:v>0.7175537413052997</c:v>
                </c:pt>
                <c:pt idx="42448">
                  <c:v>0.71757878190331015</c:v>
                </c:pt>
                <c:pt idx="42449">
                  <c:v>0.71760938527418971</c:v>
                </c:pt>
                <c:pt idx="42450">
                  <c:v>0.71763611019967533</c:v>
                </c:pt>
                <c:pt idx="42451">
                  <c:v>0.71764764657804958</c:v>
                </c:pt>
                <c:pt idx="42452">
                  <c:v>0.71765369256769918</c:v>
                </c:pt>
                <c:pt idx="42453">
                  <c:v>0.71766112937843685</c:v>
                </c:pt>
                <c:pt idx="42454">
                  <c:v>0.71766216057652565</c:v>
                </c:pt>
                <c:pt idx="42455">
                  <c:v>0.71767763002863139</c:v>
                </c:pt>
                <c:pt idx="42456">
                  <c:v>0.71771685237034633</c:v>
                </c:pt>
                <c:pt idx="42457">
                  <c:v>0.71772971197718138</c:v>
                </c:pt>
                <c:pt idx="42458">
                  <c:v>0.71778109726427974</c:v>
                </c:pt>
                <c:pt idx="42459">
                  <c:v>0.7177812887767101</c:v>
                </c:pt>
                <c:pt idx="42460">
                  <c:v>0.71781199849694777</c:v>
                </c:pt>
                <c:pt idx="42461">
                  <c:v>0.71782010318238465</c:v>
                </c:pt>
                <c:pt idx="42462">
                  <c:v>0.71783191897174503</c:v>
                </c:pt>
                <c:pt idx="42463">
                  <c:v>0.71789915719479969</c:v>
                </c:pt>
                <c:pt idx="42464">
                  <c:v>0.71793148502364201</c:v>
                </c:pt>
                <c:pt idx="42465">
                  <c:v>0.71794474591390622</c:v>
                </c:pt>
                <c:pt idx="42466">
                  <c:v>0.71795909615668441</c:v>
                </c:pt>
                <c:pt idx="42467">
                  <c:v>0.71797343906374644</c:v>
                </c:pt>
                <c:pt idx="42468">
                  <c:v>0.71797673918384208</c:v>
                </c:pt>
                <c:pt idx="42469">
                  <c:v>0.71805904182188263</c:v>
                </c:pt>
                <c:pt idx="42470">
                  <c:v>0.71806894192400572</c:v>
                </c:pt>
                <c:pt idx="42471">
                  <c:v>0.71808626409063792</c:v>
                </c:pt>
                <c:pt idx="42472">
                  <c:v>0.71809001400346373</c:v>
                </c:pt>
                <c:pt idx="42473">
                  <c:v>0.71809799529337937</c:v>
                </c:pt>
                <c:pt idx="42474">
                  <c:v>0.71813344399654877</c:v>
                </c:pt>
                <c:pt idx="42475">
                  <c:v>0.7181435669655678</c:v>
                </c:pt>
                <c:pt idx="42476">
                  <c:v>0.71815552022753526</c:v>
                </c:pt>
                <c:pt idx="42477">
                  <c:v>0.71815693460864805</c:v>
                </c:pt>
                <c:pt idx="42478">
                  <c:v>0.71817627566279385</c:v>
                </c:pt>
                <c:pt idx="42479">
                  <c:v>0.71821782348550944</c:v>
                </c:pt>
                <c:pt idx="42480">
                  <c:v>0.71823199653040048</c:v>
                </c:pt>
                <c:pt idx="42481">
                  <c:v>0.71835327410431604</c:v>
                </c:pt>
                <c:pt idx="42482">
                  <c:v>0.71836037622719151</c:v>
                </c:pt>
                <c:pt idx="42483">
                  <c:v>0.71840840631161529</c:v>
                </c:pt>
                <c:pt idx="42484">
                  <c:v>0.71843590995109108</c:v>
                </c:pt>
                <c:pt idx="42485">
                  <c:v>0.71844536543533266</c:v>
                </c:pt>
                <c:pt idx="42486">
                  <c:v>0.71854723242526641</c:v>
                </c:pt>
                <c:pt idx="42487">
                  <c:v>0.71860445333493894</c:v>
                </c:pt>
                <c:pt idx="42488">
                  <c:v>0.71862217646799731</c:v>
                </c:pt>
                <c:pt idx="42489">
                  <c:v>0.71863466362786821</c:v>
                </c:pt>
                <c:pt idx="42490">
                  <c:v>0.7186435379301126</c:v>
                </c:pt>
                <c:pt idx="42491">
                  <c:v>0.71866302481521049</c:v>
                </c:pt>
                <c:pt idx="42492">
                  <c:v>0.71874424394975944</c:v>
                </c:pt>
                <c:pt idx="42493">
                  <c:v>0.71874840447527577</c:v>
                </c:pt>
                <c:pt idx="42494">
                  <c:v>0.71876329037068498</c:v>
                </c:pt>
                <c:pt idx="42495">
                  <c:v>0.71877547361399752</c:v>
                </c:pt>
                <c:pt idx="42496">
                  <c:v>0.71879713101641018</c:v>
                </c:pt>
                <c:pt idx="42497">
                  <c:v>0.71883727118957463</c:v>
                </c:pt>
                <c:pt idx="42498">
                  <c:v>0.71885636602526615</c:v>
                </c:pt>
                <c:pt idx="42499">
                  <c:v>0.71887653229589987</c:v>
                </c:pt>
                <c:pt idx="42500">
                  <c:v>0.71888238045862873</c:v>
                </c:pt>
                <c:pt idx="42501">
                  <c:v>0.71889941881510111</c:v>
                </c:pt>
                <c:pt idx="42502">
                  <c:v>0.71896338264727844</c:v>
                </c:pt>
                <c:pt idx="42503">
                  <c:v>0.71896947098118669</c:v>
                </c:pt>
                <c:pt idx="42504">
                  <c:v>0.71899205209501915</c:v>
                </c:pt>
                <c:pt idx="42505">
                  <c:v>0.71902586017755166</c:v>
                </c:pt>
                <c:pt idx="42506">
                  <c:v>0.71903780805214457</c:v>
                </c:pt>
                <c:pt idx="42507">
                  <c:v>0.71904149639979298</c:v>
                </c:pt>
                <c:pt idx="42508">
                  <c:v>0.71904371803499556</c:v>
                </c:pt>
                <c:pt idx="42509">
                  <c:v>0.71907035968596322</c:v>
                </c:pt>
                <c:pt idx="42510">
                  <c:v>0.71907874867306265</c:v>
                </c:pt>
                <c:pt idx="42511">
                  <c:v>0.71919526380768783</c:v>
                </c:pt>
                <c:pt idx="42512">
                  <c:v>0.71920210369720838</c:v>
                </c:pt>
                <c:pt idx="42513">
                  <c:v>0.71921341200533329</c:v>
                </c:pt>
                <c:pt idx="42514">
                  <c:v>0.7192472521431823</c:v>
                </c:pt>
                <c:pt idx="42515">
                  <c:v>0.71924864476705219</c:v>
                </c:pt>
                <c:pt idx="42516">
                  <c:v>0.71931256941480781</c:v>
                </c:pt>
                <c:pt idx="42517">
                  <c:v>0.71936038435408078</c:v>
                </c:pt>
                <c:pt idx="42518">
                  <c:v>0.71938220516594464</c:v>
                </c:pt>
                <c:pt idx="42519">
                  <c:v>0.71939514231259338</c:v>
                </c:pt>
                <c:pt idx="42520">
                  <c:v>0.71940541030172567</c:v>
                </c:pt>
                <c:pt idx="42521">
                  <c:v>0.71943152482774086</c:v>
                </c:pt>
                <c:pt idx="42522">
                  <c:v>0.71948344281127108</c:v>
                </c:pt>
                <c:pt idx="42523">
                  <c:v>0.71949968621117077</c:v>
                </c:pt>
                <c:pt idx="42524">
                  <c:v>0.71952187961425906</c:v>
                </c:pt>
                <c:pt idx="42525">
                  <c:v>0.71953272897422593</c:v>
                </c:pt>
                <c:pt idx="42526">
                  <c:v>0.71955199210295662</c:v>
                </c:pt>
                <c:pt idx="42527">
                  <c:v>0.71957770199481419</c:v>
                </c:pt>
                <c:pt idx="42528">
                  <c:v>0.71961526800576803</c:v>
                </c:pt>
                <c:pt idx="42529">
                  <c:v>0.71969606173126921</c:v>
                </c:pt>
                <c:pt idx="42530">
                  <c:v>0.71971123001501358</c:v>
                </c:pt>
                <c:pt idx="42531">
                  <c:v>0.71973742768751303</c:v>
                </c:pt>
                <c:pt idx="42532">
                  <c:v>0.7198353438063062</c:v>
                </c:pt>
                <c:pt idx="42533">
                  <c:v>0.71985506224609852</c:v>
                </c:pt>
                <c:pt idx="42534">
                  <c:v>0.71989884841615204</c:v>
                </c:pt>
                <c:pt idx="42535">
                  <c:v>0.71993670934871101</c:v>
                </c:pt>
                <c:pt idx="42536">
                  <c:v>0.71994305193611385</c:v>
                </c:pt>
                <c:pt idx="42537">
                  <c:v>0.71996688157713773</c:v>
                </c:pt>
                <c:pt idx="42538">
                  <c:v>0.71996974387289181</c:v>
                </c:pt>
                <c:pt idx="42539">
                  <c:v>0.72003021004081136</c:v>
                </c:pt>
                <c:pt idx="42540">
                  <c:v>0.72003561657037773</c:v>
                </c:pt>
                <c:pt idx="42541">
                  <c:v>0.72004906343671804</c:v>
                </c:pt>
                <c:pt idx="42542">
                  <c:v>0.72006684816393485</c:v>
                </c:pt>
                <c:pt idx="42543">
                  <c:v>0.72010283060291547</c:v>
                </c:pt>
                <c:pt idx="42544">
                  <c:v>0.72012416440650784</c:v>
                </c:pt>
                <c:pt idx="42545">
                  <c:v>0.72019186252896905</c:v>
                </c:pt>
                <c:pt idx="42546">
                  <c:v>0.72020840940443875</c:v>
                </c:pt>
                <c:pt idx="42547">
                  <c:v>0.72023144565866981</c:v>
                </c:pt>
                <c:pt idx="42548">
                  <c:v>0.72023705575131503</c:v>
                </c:pt>
                <c:pt idx="42549">
                  <c:v>0.72024891126751622</c:v>
                </c:pt>
                <c:pt idx="42550">
                  <c:v>0.72025349573271358</c:v>
                </c:pt>
                <c:pt idx="42551">
                  <c:v>0.72028609909730268</c:v>
                </c:pt>
                <c:pt idx="42552">
                  <c:v>0.72029406416532482</c:v>
                </c:pt>
                <c:pt idx="42553">
                  <c:v>0.72031220734518653</c:v>
                </c:pt>
                <c:pt idx="42554">
                  <c:v>0.72033469405621875</c:v>
                </c:pt>
                <c:pt idx="42555">
                  <c:v>0.72035448875034325</c:v>
                </c:pt>
                <c:pt idx="42556">
                  <c:v>0.72044021284190352</c:v>
                </c:pt>
                <c:pt idx="42557">
                  <c:v>0.72044606331647909</c:v>
                </c:pt>
                <c:pt idx="42558">
                  <c:v>0.72049148940014041</c:v>
                </c:pt>
                <c:pt idx="42559">
                  <c:v>0.72049574477555045</c:v>
                </c:pt>
                <c:pt idx="42560">
                  <c:v>0.7205138875489534</c:v>
                </c:pt>
                <c:pt idx="42561">
                  <c:v>0.72054811710462052</c:v>
                </c:pt>
                <c:pt idx="42562">
                  <c:v>0.72055340456338446</c:v>
                </c:pt>
                <c:pt idx="42563">
                  <c:v>0.72057267988968976</c:v>
                </c:pt>
                <c:pt idx="42564">
                  <c:v>0.72059200952646096</c:v>
                </c:pt>
                <c:pt idx="42565">
                  <c:v>0.72059364982044949</c:v>
                </c:pt>
                <c:pt idx="42566">
                  <c:v>0.72060146996563545</c:v>
                </c:pt>
                <c:pt idx="42567">
                  <c:v>0.72060464764433463</c:v>
                </c:pt>
                <c:pt idx="42568">
                  <c:v>0.72061521572474663</c:v>
                </c:pt>
                <c:pt idx="42569">
                  <c:v>0.72068899297879851</c:v>
                </c:pt>
                <c:pt idx="42570">
                  <c:v>0.72074248250690598</c:v>
                </c:pt>
                <c:pt idx="42571">
                  <c:v>0.72075781791591353</c:v>
                </c:pt>
                <c:pt idx="42572">
                  <c:v>0.72077080549785777</c:v>
                </c:pt>
                <c:pt idx="42573">
                  <c:v>0.72077096742981583</c:v>
                </c:pt>
                <c:pt idx="42574">
                  <c:v>0.72077636965891101</c:v>
                </c:pt>
                <c:pt idx="42575">
                  <c:v>0.72080862130282752</c:v>
                </c:pt>
                <c:pt idx="42576">
                  <c:v>0.72086993044677694</c:v>
                </c:pt>
                <c:pt idx="42577">
                  <c:v>0.72087020182567518</c:v>
                </c:pt>
                <c:pt idx="42578">
                  <c:v>0.72096226406602926</c:v>
                </c:pt>
                <c:pt idx="42579">
                  <c:v>0.7209731766580616</c:v>
                </c:pt>
                <c:pt idx="42580">
                  <c:v>0.72098075220721303</c:v>
                </c:pt>
                <c:pt idx="42581">
                  <c:v>0.7209948001834422</c:v>
                </c:pt>
                <c:pt idx="42582">
                  <c:v>0.72109104911005328</c:v>
                </c:pt>
                <c:pt idx="42583">
                  <c:v>0.72110706408573388</c:v>
                </c:pt>
                <c:pt idx="42584">
                  <c:v>0.72110979936543185</c:v>
                </c:pt>
                <c:pt idx="42585">
                  <c:v>0.72112358236524732</c:v>
                </c:pt>
                <c:pt idx="42586">
                  <c:v>0.72115247964510787</c:v>
                </c:pt>
                <c:pt idx="42587">
                  <c:v>0.72119828990322987</c:v>
                </c:pt>
                <c:pt idx="42588">
                  <c:v>0.72126893258816982</c:v>
                </c:pt>
                <c:pt idx="42589">
                  <c:v>0.72134438132879064</c:v>
                </c:pt>
                <c:pt idx="42590">
                  <c:v>0.72136126617001639</c:v>
                </c:pt>
                <c:pt idx="42591">
                  <c:v>0.72137295062855056</c:v>
                </c:pt>
                <c:pt idx="42592">
                  <c:v>0.72140780041658592</c:v>
                </c:pt>
                <c:pt idx="42593">
                  <c:v>0.72146090127791429</c:v>
                </c:pt>
                <c:pt idx="42594">
                  <c:v>0.72148261536947478</c:v>
                </c:pt>
                <c:pt idx="42595">
                  <c:v>0.72151551143692461</c:v>
                </c:pt>
                <c:pt idx="42596">
                  <c:v>0.72152894135206613</c:v>
                </c:pt>
                <c:pt idx="42597">
                  <c:v>0.72155521240099263</c:v>
                </c:pt>
                <c:pt idx="42598">
                  <c:v>0.72157657923629681</c:v>
                </c:pt>
                <c:pt idx="42599">
                  <c:v>0.72159190992256017</c:v>
                </c:pt>
                <c:pt idx="42600">
                  <c:v>0.72161392442133587</c:v>
                </c:pt>
                <c:pt idx="42601">
                  <c:v>0.72165020044741979</c:v>
                </c:pt>
                <c:pt idx="42602">
                  <c:v>0.72165488292206792</c:v>
                </c:pt>
                <c:pt idx="42603">
                  <c:v>0.72165588320540208</c:v>
                </c:pt>
                <c:pt idx="42604">
                  <c:v>0.72168283045957693</c:v>
                </c:pt>
                <c:pt idx="42605">
                  <c:v>0.7216859285687619</c:v>
                </c:pt>
                <c:pt idx="42606">
                  <c:v>0.7217096599809425</c:v>
                </c:pt>
                <c:pt idx="42607">
                  <c:v>0.72174563265577762</c:v>
                </c:pt>
                <c:pt idx="42608">
                  <c:v>0.72181346978235505</c:v>
                </c:pt>
                <c:pt idx="42609">
                  <c:v>0.72183505385469449</c:v>
                </c:pt>
                <c:pt idx="42610">
                  <c:v>0.72184973333156277</c:v>
                </c:pt>
                <c:pt idx="42611">
                  <c:v>0.72185759374183533</c:v>
                </c:pt>
                <c:pt idx="42612">
                  <c:v>0.72185988105770915</c:v>
                </c:pt>
                <c:pt idx="42613">
                  <c:v>0.72189299121502049</c:v>
                </c:pt>
                <c:pt idx="42614">
                  <c:v>0.72189943663146361</c:v>
                </c:pt>
                <c:pt idx="42615">
                  <c:v>0.72195313113450954</c:v>
                </c:pt>
                <c:pt idx="42616">
                  <c:v>0.72199082453046293</c:v>
                </c:pt>
                <c:pt idx="42617">
                  <c:v>0.72199508518696531</c:v>
                </c:pt>
                <c:pt idx="42618">
                  <c:v>0.72200465921120571</c:v>
                </c:pt>
                <c:pt idx="42619">
                  <c:v>0.72201674226013035</c:v>
                </c:pt>
                <c:pt idx="42620">
                  <c:v>0.72205418957005763</c:v>
                </c:pt>
                <c:pt idx="42621">
                  <c:v>0.72206661993614685</c:v>
                </c:pt>
                <c:pt idx="42622">
                  <c:v>0.72206817957967251</c:v>
                </c:pt>
                <c:pt idx="42623">
                  <c:v>0.72220258558720019</c:v>
                </c:pt>
                <c:pt idx="42624">
                  <c:v>0.72225470746945064</c:v>
                </c:pt>
                <c:pt idx="42625">
                  <c:v>0.72227489953814117</c:v>
                </c:pt>
                <c:pt idx="42626">
                  <c:v>0.72229360607075943</c:v>
                </c:pt>
                <c:pt idx="42627">
                  <c:v>0.72229701066466501</c:v>
                </c:pt>
                <c:pt idx="42628">
                  <c:v>0.72231102684571935</c:v>
                </c:pt>
                <c:pt idx="42629">
                  <c:v>0.72232500277076905</c:v>
                </c:pt>
                <c:pt idx="42630">
                  <c:v>0.72238226217856005</c:v>
                </c:pt>
                <c:pt idx="42631">
                  <c:v>0.72241091478648367</c:v>
                </c:pt>
                <c:pt idx="42632">
                  <c:v>0.7224200034133057</c:v>
                </c:pt>
                <c:pt idx="42633">
                  <c:v>0.72242964483279604</c:v>
                </c:pt>
                <c:pt idx="42634">
                  <c:v>0.7224328754993945</c:v>
                </c:pt>
                <c:pt idx="42635">
                  <c:v>0.72246184294916871</c:v>
                </c:pt>
                <c:pt idx="42636">
                  <c:v>0.72246656732042791</c:v>
                </c:pt>
                <c:pt idx="42637">
                  <c:v>0.72246782822646449</c:v>
                </c:pt>
                <c:pt idx="42638">
                  <c:v>0.72250694350646438</c:v>
                </c:pt>
                <c:pt idx="42639">
                  <c:v>0.72250937236094004</c:v>
                </c:pt>
                <c:pt idx="42640">
                  <c:v>0.72251392696588435</c:v>
                </c:pt>
                <c:pt idx="42641">
                  <c:v>0.72253397479562254</c:v>
                </c:pt>
                <c:pt idx="42642">
                  <c:v>0.72253698582141535</c:v>
                </c:pt>
                <c:pt idx="42643">
                  <c:v>0.72255063272174558</c:v>
                </c:pt>
                <c:pt idx="42644">
                  <c:v>0.72256443350050925</c:v>
                </c:pt>
                <c:pt idx="42645">
                  <c:v>0.72257783067426695</c:v>
                </c:pt>
                <c:pt idx="42646">
                  <c:v>0.72259238196946862</c:v>
                </c:pt>
                <c:pt idx="42647">
                  <c:v>0.72264055873225541</c:v>
                </c:pt>
                <c:pt idx="42648">
                  <c:v>0.72269038193049173</c:v>
                </c:pt>
                <c:pt idx="42649">
                  <c:v>0.72272435317577044</c:v>
                </c:pt>
                <c:pt idx="42650">
                  <c:v>0.72275580798973138</c:v>
                </c:pt>
                <c:pt idx="42651">
                  <c:v>0.72277503176119906</c:v>
                </c:pt>
                <c:pt idx="42652">
                  <c:v>0.72277680384598186</c:v>
                </c:pt>
                <c:pt idx="42653">
                  <c:v>0.72280277701524298</c:v>
                </c:pt>
                <c:pt idx="42654">
                  <c:v>0.72280767682275793</c:v>
                </c:pt>
                <c:pt idx="42655">
                  <c:v>0.72284324860021254</c:v>
                </c:pt>
                <c:pt idx="42656">
                  <c:v>0.72284858695522525</c:v>
                </c:pt>
                <c:pt idx="42657">
                  <c:v>0.72288827399212774</c:v>
                </c:pt>
                <c:pt idx="42658">
                  <c:v>0.72289084111530888</c:v>
                </c:pt>
                <c:pt idx="42659">
                  <c:v>0.72293418829859435</c:v>
                </c:pt>
                <c:pt idx="42660">
                  <c:v>0.7229637895607034</c:v>
                </c:pt>
                <c:pt idx="42661">
                  <c:v>0.72298717092292142</c:v>
                </c:pt>
                <c:pt idx="42662">
                  <c:v>0.72298867960959423</c:v>
                </c:pt>
                <c:pt idx="42663">
                  <c:v>0.72303650303753597</c:v>
                </c:pt>
                <c:pt idx="42664">
                  <c:v>0.72306969654225683</c:v>
                </c:pt>
                <c:pt idx="42665">
                  <c:v>0.72312476784483781</c:v>
                </c:pt>
                <c:pt idx="42666">
                  <c:v>0.72322052606761811</c:v>
                </c:pt>
                <c:pt idx="42667">
                  <c:v>0.72324442417016743</c:v>
                </c:pt>
                <c:pt idx="42668">
                  <c:v>0.72324552603192704</c:v>
                </c:pt>
                <c:pt idx="42669">
                  <c:v>0.7232885434892512</c:v>
                </c:pt>
                <c:pt idx="42670">
                  <c:v>0.72329296926529141</c:v>
                </c:pt>
                <c:pt idx="42671">
                  <c:v>0.72332666417664404</c:v>
                </c:pt>
                <c:pt idx="42672">
                  <c:v>0.72333457514727117</c:v>
                </c:pt>
                <c:pt idx="42673">
                  <c:v>0.72336109130667592</c:v>
                </c:pt>
                <c:pt idx="42674">
                  <c:v>0.72338151746862356</c:v>
                </c:pt>
                <c:pt idx="42675">
                  <c:v>0.72344379018249649</c:v>
                </c:pt>
                <c:pt idx="42676">
                  <c:v>0.72347994446870301</c:v>
                </c:pt>
                <c:pt idx="42677">
                  <c:v>0.72348855378532806</c:v>
                </c:pt>
                <c:pt idx="42678">
                  <c:v>0.72351050198682887</c:v>
                </c:pt>
                <c:pt idx="42679">
                  <c:v>0.72354118370428555</c:v>
                </c:pt>
                <c:pt idx="42680">
                  <c:v>0.72356906127603238</c:v>
                </c:pt>
                <c:pt idx="42681">
                  <c:v>0.72359305058693579</c:v>
                </c:pt>
                <c:pt idx="42682">
                  <c:v>0.72359336554674358</c:v>
                </c:pt>
                <c:pt idx="42683">
                  <c:v>0.72360192417994884</c:v>
                </c:pt>
                <c:pt idx="42684">
                  <c:v>0.72366245712320643</c:v>
                </c:pt>
                <c:pt idx="42685">
                  <c:v>0.72369438761398286</c:v>
                </c:pt>
                <c:pt idx="42686">
                  <c:v>0.72371447401759437</c:v>
                </c:pt>
                <c:pt idx="42687">
                  <c:v>0.72377650184512443</c:v>
                </c:pt>
                <c:pt idx="42688">
                  <c:v>0.72379980350578776</c:v>
                </c:pt>
                <c:pt idx="42689">
                  <c:v>0.72384687810804293</c:v>
                </c:pt>
                <c:pt idx="42690">
                  <c:v>0.72392258837346557</c:v>
                </c:pt>
                <c:pt idx="42691">
                  <c:v>0.72394402088471377</c:v>
                </c:pt>
                <c:pt idx="42692">
                  <c:v>0.72395204470443952</c:v>
                </c:pt>
                <c:pt idx="42693">
                  <c:v>0.72397371031355828</c:v>
                </c:pt>
                <c:pt idx="42694">
                  <c:v>0.72409311262295073</c:v>
                </c:pt>
                <c:pt idx="42695">
                  <c:v>0.72418983208882781</c:v>
                </c:pt>
                <c:pt idx="42696">
                  <c:v>0.72421266730016198</c:v>
                </c:pt>
                <c:pt idx="42697">
                  <c:v>0.72422196847369436</c:v>
                </c:pt>
                <c:pt idx="42698">
                  <c:v>0.72423694049183029</c:v>
                </c:pt>
                <c:pt idx="42699">
                  <c:v>0.72425510542608651</c:v>
                </c:pt>
                <c:pt idx="42700">
                  <c:v>0.72426786959942802</c:v>
                </c:pt>
                <c:pt idx="42701">
                  <c:v>0.72427827083620755</c:v>
                </c:pt>
                <c:pt idx="42702">
                  <c:v>0.72434176441305342</c:v>
                </c:pt>
                <c:pt idx="42703">
                  <c:v>0.7243510261659758</c:v>
                </c:pt>
                <c:pt idx="42704">
                  <c:v>0.72445188902643209</c:v>
                </c:pt>
                <c:pt idx="42705">
                  <c:v>0.72445730904473249</c:v>
                </c:pt>
                <c:pt idx="42706">
                  <c:v>0.72445770664862241</c:v>
                </c:pt>
                <c:pt idx="42707">
                  <c:v>0.72450738690873007</c:v>
                </c:pt>
                <c:pt idx="42708">
                  <c:v>0.72451004342915337</c:v>
                </c:pt>
                <c:pt idx="42709">
                  <c:v>0.72451825113566459</c:v>
                </c:pt>
                <c:pt idx="42710">
                  <c:v>0.72460694229025524</c:v>
                </c:pt>
                <c:pt idx="42711">
                  <c:v>0.72461109318965589</c:v>
                </c:pt>
                <c:pt idx="42712">
                  <c:v>0.72463398354810782</c:v>
                </c:pt>
                <c:pt idx="42713">
                  <c:v>0.72469996955096316</c:v>
                </c:pt>
                <c:pt idx="42714">
                  <c:v>0.72474731119712732</c:v>
                </c:pt>
                <c:pt idx="42715">
                  <c:v>0.72475034611341438</c:v>
                </c:pt>
                <c:pt idx="42716">
                  <c:v>0.72475267789545583</c:v>
                </c:pt>
                <c:pt idx="42717">
                  <c:v>0.72476571719361871</c:v>
                </c:pt>
                <c:pt idx="42718">
                  <c:v>0.72477057264188405</c:v>
                </c:pt>
                <c:pt idx="42719">
                  <c:v>0.72482340738971307</c:v>
                </c:pt>
                <c:pt idx="42720">
                  <c:v>0.72483996394681227</c:v>
                </c:pt>
                <c:pt idx="42721">
                  <c:v>0.72486265180559484</c:v>
                </c:pt>
                <c:pt idx="42722">
                  <c:v>0.72489857568715554</c:v>
                </c:pt>
                <c:pt idx="42723">
                  <c:v>0.72503009306794619</c:v>
                </c:pt>
                <c:pt idx="42724">
                  <c:v>0.72505375883553025</c:v>
                </c:pt>
                <c:pt idx="42725">
                  <c:v>0.72506959621284461</c:v>
                </c:pt>
                <c:pt idx="42726">
                  <c:v>0.72508249034131755</c:v>
                </c:pt>
                <c:pt idx="42727">
                  <c:v>0.72508304737611406</c:v>
                </c:pt>
                <c:pt idx="42728">
                  <c:v>0.72511496771078388</c:v>
                </c:pt>
                <c:pt idx="42729">
                  <c:v>0.72513071675701934</c:v>
                </c:pt>
                <c:pt idx="42730">
                  <c:v>0.72517998285862828</c:v>
                </c:pt>
                <c:pt idx="42731">
                  <c:v>0.72520347340066338</c:v>
                </c:pt>
                <c:pt idx="42732">
                  <c:v>0.72520947373067202</c:v>
                </c:pt>
                <c:pt idx="42733">
                  <c:v>0.72530294533769402</c:v>
                </c:pt>
                <c:pt idx="42734">
                  <c:v>0.72530331977778273</c:v>
                </c:pt>
                <c:pt idx="42735">
                  <c:v>0.72533359772456341</c:v>
                </c:pt>
                <c:pt idx="42736">
                  <c:v>0.72534054070003806</c:v>
                </c:pt>
                <c:pt idx="42737">
                  <c:v>0.72542032712132576</c:v>
                </c:pt>
                <c:pt idx="42738">
                  <c:v>0.7254277370176383</c:v>
                </c:pt>
                <c:pt idx="42739">
                  <c:v>0.72543938637232885</c:v>
                </c:pt>
                <c:pt idx="42740">
                  <c:v>0.72546176464536882</c:v>
                </c:pt>
                <c:pt idx="42741">
                  <c:v>0.72554799018713534</c:v>
                </c:pt>
                <c:pt idx="42742">
                  <c:v>0.7255674978866915</c:v>
                </c:pt>
                <c:pt idx="42743">
                  <c:v>0.72556919690316912</c:v>
                </c:pt>
                <c:pt idx="42744">
                  <c:v>0.72559941191847444</c:v>
                </c:pt>
                <c:pt idx="42745">
                  <c:v>0.72566699605306695</c:v>
                </c:pt>
                <c:pt idx="42746">
                  <c:v>0.72572146820487893</c:v>
                </c:pt>
                <c:pt idx="42747">
                  <c:v>0.72572728722175883</c:v>
                </c:pt>
                <c:pt idx="42748">
                  <c:v>0.72573245949146536</c:v>
                </c:pt>
                <c:pt idx="42749">
                  <c:v>0.72574269972189631</c:v>
                </c:pt>
                <c:pt idx="42750">
                  <c:v>0.72581934395720926</c:v>
                </c:pt>
                <c:pt idx="42751">
                  <c:v>0.72582662234407214</c:v>
                </c:pt>
                <c:pt idx="42752">
                  <c:v>0.7258619440830707</c:v>
                </c:pt>
                <c:pt idx="42753">
                  <c:v>0.72587085645415117</c:v>
                </c:pt>
                <c:pt idx="42754">
                  <c:v>0.72587775257698273</c:v>
                </c:pt>
                <c:pt idx="42755">
                  <c:v>0.72588033351896641</c:v>
                </c:pt>
                <c:pt idx="42756">
                  <c:v>0.72588574385881244</c:v>
                </c:pt>
                <c:pt idx="42757">
                  <c:v>0.72593114862483421</c:v>
                </c:pt>
                <c:pt idx="42758">
                  <c:v>0.72593795707334308</c:v>
                </c:pt>
                <c:pt idx="42759">
                  <c:v>0.72597557658741751</c:v>
                </c:pt>
                <c:pt idx="42760">
                  <c:v>0.72598054727431716</c:v>
                </c:pt>
                <c:pt idx="42761">
                  <c:v>0.72600951827224436</c:v>
                </c:pt>
                <c:pt idx="42762">
                  <c:v>0.72601660778174437</c:v>
                </c:pt>
                <c:pt idx="42763">
                  <c:v>0.72613687814146899</c:v>
                </c:pt>
                <c:pt idx="42764">
                  <c:v>0.72624934400300789</c:v>
                </c:pt>
                <c:pt idx="42765">
                  <c:v>0.72628074052824187</c:v>
                </c:pt>
                <c:pt idx="42766">
                  <c:v>0.72628964778387595</c:v>
                </c:pt>
                <c:pt idx="42767">
                  <c:v>0.72629973212065768</c:v>
                </c:pt>
                <c:pt idx="42768">
                  <c:v>0.72631581322101713</c:v>
                </c:pt>
                <c:pt idx="42769">
                  <c:v>0.72631871563066885</c:v>
                </c:pt>
                <c:pt idx="42770">
                  <c:v>0.72639154454130195</c:v>
                </c:pt>
                <c:pt idx="42771">
                  <c:v>0.72640475419526307</c:v>
                </c:pt>
                <c:pt idx="42772">
                  <c:v>0.72651048954920061</c:v>
                </c:pt>
                <c:pt idx="42773">
                  <c:v>0.72651770456434339</c:v>
                </c:pt>
                <c:pt idx="42774">
                  <c:v>0.72652031380897342</c:v>
                </c:pt>
                <c:pt idx="42775">
                  <c:v>0.72652731464254383</c:v>
                </c:pt>
                <c:pt idx="42776">
                  <c:v>0.7265406386987131</c:v>
                </c:pt>
                <c:pt idx="42777">
                  <c:v>0.72655101584515736</c:v>
                </c:pt>
                <c:pt idx="42778">
                  <c:v>0.72656175593779404</c:v>
                </c:pt>
                <c:pt idx="42779">
                  <c:v>0.7265676232250905</c:v>
                </c:pt>
                <c:pt idx="42780">
                  <c:v>0.72664800566887822</c:v>
                </c:pt>
                <c:pt idx="42781">
                  <c:v>0.72665441860033142</c:v>
                </c:pt>
                <c:pt idx="42782">
                  <c:v>0.72666057052950672</c:v>
                </c:pt>
                <c:pt idx="42783">
                  <c:v>0.72666297053469509</c:v>
                </c:pt>
                <c:pt idx="42784">
                  <c:v>0.72666583005641572</c:v>
                </c:pt>
                <c:pt idx="42785">
                  <c:v>0.72667652192373633</c:v>
                </c:pt>
                <c:pt idx="42786">
                  <c:v>0.72668970612295325</c:v>
                </c:pt>
                <c:pt idx="42787">
                  <c:v>0.72674945558168602</c:v>
                </c:pt>
                <c:pt idx="42788">
                  <c:v>0.7267671529144305</c:v>
                </c:pt>
                <c:pt idx="42789">
                  <c:v>0.72678551371632538</c:v>
                </c:pt>
                <c:pt idx="42790">
                  <c:v>0.72678805108585631</c:v>
                </c:pt>
                <c:pt idx="42791">
                  <c:v>0.72680059370126415</c:v>
                </c:pt>
                <c:pt idx="42792">
                  <c:v>0.7268102572690468</c:v>
                </c:pt>
                <c:pt idx="42793">
                  <c:v>0.7268258015385789</c:v>
                </c:pt>
                <c:pt idx="42794">
                  <c:v>0.72683934504110381</c:v>
                </c:pt>
                <c:pt idx="42795">
                  <c:v>0.72686675108965448</c:v>
                </c:pt>
                <c:pt idx="42796">
                  <c:v>0.72688536909658708</c:v>
                </c:pt>
                <c:pt idx="42797">
                  <c:v>0.72688552393091566</c:v>
                </c:pt>
                <c:pt idx="42798">
                  <c:v>0.72691423488037676</c:v>
                </c:pt>
                <c:pt idx="42799">
                  <c:v>0.72694952411252045</c:v>
                </c:pt>
                <c:pt idx="42800">
                  <c:v>0.72696585960153381</c:v>
                </c:pt>
                <c:pt idx="42801">
                  <c:v>0.72705535314517378</c:v>
                </c:pt>
                <c:pt idx="42802">
                  <c:v>0.72709629356336225</c:v>
                </c:pt>
                <c:pt idx="42803">
                  <c:v>0.72709817630802842</c:v>
                </c:pt>
                <c:pt idx="42804">
                  <c:v>0.72718193750596771</c:v>
                </c:pt>
                <c:pt idx="42805">
                  <c:v>0.72718324028175407</c:v>
                </c:pt>
                <c:pt idx="42806">
                  <c:v>0.72719682779322159</c:v>
                </c:pt>
                <c:pt idx="42807">
                  <c:v>0.72720608005025777</c:v>
                </c:pt>
                <c:pt idx="42808">
                  <c:v>0.72721377593434722</c:v>
                </c:pt>
                <c:pt idx="42809">
                  <c:v>0.72722278607140767</c:v>
                </c:pt>
                <c:pt idx="42810">
                  <c:v>0.72724119292512379</c:v>
                </c:pt>
                <c:pt idx="42811">
                  <c:v>0.72724433904065722</c:v>
                </c:pt>
                <c:pt idx="42812">
                  <c:v>0.72726983441726234</c:v>
                </c:pt>
                <c:pt idx="42813">
                  <c:v>0.72729672597325579</c:v>
                </c:pt>
                <c:pt idx="42814">
                  <c:v>0.72730116177212767</c:v>
                </c:pt>
                <c:pt idx="42815">
                  <c:v>0.72730151905845386</c:v>
                </c:pt>
                <c:pt idx="42816">
                  <c:v>0.72731636759812812</c:v>
                </c:pt>
                <c:pt idx="42817">
                  <c:v>0.72732136646669188</c:v>
                </c:pt>
                <c:pt idx="42818">
                  <c:v>0.72733444598514585</c:v>
                </c:pt>
                <c:pt idx="42819">
                  <c:v>0.72738442531359437</c:v>
                </c:pt>
                <c:pt idx="42820">
                  <c:v>0.72739030774592139</c:v>
                </c:pt>
                <c:pt idx="42821">
                  <c:v>0.72739692305774495</c:v>
                </c:pt>
                <c:pt idx="42822">
                  <c:v>0.72744369383919727</c:v>
                </c:pt>
                <c:pt idx="42823">
                  <c:v>0.72744421282358163</c:v>
                </c:pt>
                <c:pt idx="42824">
                  <c:v>0.7274650922480741</c:v>
                </c:pt>
                <c:pt idx="42825">
                  <c:v>0.7274776407126663</c:v>
                </c:pt>
                <c:pt idx="42826">
                  <c:v>0.72749337653966062</c:v>
                </c:pt>
                <c:pt idx="42827">
                  <c:v>0.72751512756376546</c:v>
                </c:pt>
                <c:pt idx="42828">
                  <c:v>0.72758241698899551</c:v>
                </c:pt>
                <c:pt idx="42829">
                  <c:v>0.72760658318144511</c:v>
                </c:pt>
                <c:pt idx="42830">
                  <c:v>0.72766707044088774</c:v>
                </c:pt>
                <c:pt idx="42831">
                  <c:v>0.72768443281953243</c:v>
                </c:pt>
                <c:pt idx="42832">
                  <c:v>0.72780465301233632</c:v>
                </c:pt>
                <c:pt idx="42833">
                  <c:v>0.72783934775724302</c:v>
                </c:pt>
                <c:pt idx="42834">
                  <c:v>0.72787844495359122</c:v>
                </c:pt>
                <c:pt idx="42835">
                  <c:v>0.72788411433484446</c:v>
                </c:pt>
                <c:pt idx="42836">
                  <c:v>0.72793250589654235</c:v>
                </c:pt>
                <c:pt idx="42837">
                  <c:v>0.72795767779334819</c:v>
                </c:pt>
                <c:pt idx="42838">
                  <c:v>0.72798603055341371</c:v>
                </c:pt>
                <c:pt idx="42839">
                  <c:v>0.72804000392957946</c:v>
                </c:pt>
                <c:pt idx="42840">
                  <c:v>0.72806750959878375</c:v>
                </c:pt>
                <c:pt idx="42841">
                  <c:v>0.72813546730587975</c:v>
                </c:pt>
                <c:pt idx="42842">
                  <c:v>0.72820445068305806</c:v>
                </c:pt>
                <c:pt idx="42843">
                  <c:v>0.72822436542145441</c:v>
                </c:pt>
                <c:pt idx="42844">
                  <c:v>0.72822463458605979</c:v>
                </c:pt>
                <c:pt idx="42845">
                  <c:v>0.72825075609952772</c:v>
                </c:pt>
                <c:pt idx="42846">
                  <c:v>0.72827625952330743</c:v>
                </c:pt>
                <c:pt idx="42847">
                  <c:v>0.7283469232433204</c:v>
                </c:pt>
                <c:pt idx="42848">
                  <c:v>0.728365964166661</c:v>
                </c:pt>
                <c:pt idx="42849">
                  <c:v>0.72839306845117147</c:v>
                </c:pt>
                <c:pt idx="42850">
                  <c:v>0.72850313830766755</c:v>
                </c:pt>
                <c:pt idx="42851">
                  <c:v>0.72854136652470336</c:v>
                </c:pt>
                <c:pt idx="42852">
                  <c:v>0.72861471434336411</c:v>
                </c:pt>
                <c:pt idx="42853">
                  <c:v>0.72864957064635472</c:v>
                </c:pt>
                <c:pt idx="42854">
                  <c:v>0.72869670711962187</c:v>
                </c:pt>
                <c:pt idx="42855">
                  <c:v>0.72872448637612575</c:v>
                </c:pt>
                <c:pt idx="42856">
                  <c:v>0.72873252909873854</c:v>
                </c:pt>
                <c:pt idx="42857">
                  <c:v>0.72875998608588366</c:v>
                </c:pt>
                <c:pt idx="42858">
                  <c:v>0.72879521579592177</c:v>
                </c:pt>
                <c:pt idx="42859">
                  <c:v>0.72881058767106466</c:v>
                </c:pt>
                <c:pt idx="42860">
                  <c:v>0.72881581541564355</c:v>
                </c:pt>
                <c:pt idx="42861">
                  <c:v>0.72884303738776524</c:v>
                </c:pt>
                <c:pt idx="42862">
                  <c:v>0.72884717579025504</c:v>
                </c:pt>
                <c:pt idx="42863">
                  <c:v>0.72888137400653685</c:v>
                </c:pt>
                <c:pt idx="42864">
                  <c:v>0.72889765640439075</c:v>
                </c:pt>
                <c:pt idx="42865">
                  <c:v>0.72891678847167496</c:v>
                </c:pt>
                <c:pt idx="42866">
                  <c:v>0.72892824395842315</c:v>
                </c:pt>
                <c:pt idx="42867">
                  <c:v>0.72892868549955891</c:v>
                </c:pt>
                <c:pt idx="42868">
                  <c:v>0.72893864508080897</c:v>
                </c:pt>
                <c:pt idx="42869">
                  <c:v>0.72894271993087256</c:v>
                </c:pt>
                <c:pt idx="42870">
                  <c:v>0.72897342976933743</c:v>
                </c:pt>
                <c:pt idx="42871">
                  <c:v>0.72899264719721646</c:v>
                </c:pt>
                <c:pt idx="42872">
                  <c:v>0.72901359529805787</c:v>
                </c:pt>
                <c:pt idx="42873">
                  <c:v>0.72906636671403025</c:v>
                </c:pt>
                <c:pt idx="42874">
                  <c:v>0.72908023401686395</c:v>
                </c:pt>
                <c:pt idx="42875">
                  <c:v>0.72909388658404795</c:v>
                </c:pt>
                <c:pt idx="42876">
                  <c:v>0.72909400305610494</c:v>
                </c:pt>
                <c:pt idx="42877">
                  <c:v>0.72909421687537868</c:v>
                </c:pt>
                <c:pt idx="42878">
                  <c:v>0.7291599553734972</c:v>
                </c:pt>
                <c:pt idx="42879">
                  <c:v>0.72918150959164341</c:v>
                </c:pt>
                <c:pt idx="42880">
                  <c:v>0.7293291095225729</c:v>
                </c:pt>
                <c:pt idx="42881">
                  <c:v>0.72933933238928861</c:v>
                </c:pt>
                <c:pt idx="42882">
                  <c:v>0.72937797983815178</c:v>
                </c:pt>
                <c:pt idx="42883">
                  <c:v>0.72943734600769838</c:v>
                </c:pt>
                <c:pt idx="42884">
                  <c:v>0.72945695042895753</c:v>
                </c:pt>
                <c:pt idx="42885">
                  <c:v>0.72947414150603751</c:v>
                </c:pt>
                <c:pt idx="42886">
                  <c:v>0.72947746112836209</c:v>
                </c:pt>
                <c:pt idx="42887">
                  <c:v>0.72959633702453541</c:v>
                </c:pt>
                <c:pt idx="42888">
                  <c:v>0.72966110843178777</c:v>
                </c:pt>
                <c:pt idx="42889">
                  <c:v>0.72967543101218135</c:v>
                </c:pt>
                <c:pt idx="42890">
                  <c:v>0.72972327077273191</c:v>
                </c:pt>
                <c:pt idx="42891">
                  <c:v>0.7297872565411494</c:v>
                </c:pt>
                <c:pt idx="42892">
                  <c:v>0.72980523649560924</c:v>
                </c:pt>
                <c:pt idx="42893">
                  <c:v>0.72988610508847274</c:v>
                </c:pt>
                <c:pt idx="42894">
                  <c:v>0.72991316078867385</c:v>
                </c:pt>
                <c:pt idx="42895">
                  <c:v>0.72994891543386642</c:v>
                </c:pt>
                <c:pt idx="42896">
                  <c:v>0.7299658470146787</c:v>
                </c:pt>
                <c:pt idx="42897">
                  <c:v>0.7300376565283031</c:v>
                </c:pt>
                <c:pt idx="42898">
                  <c:v>0.7300406838029293</c:v>
                </c:pt>
                <c:pt idx="42899">
                  <c:v>0.73004867510327554</c:v>
                </c:pt>
                <c:pt idx="42900">
                  <c:v>0.73008272618117787</c:v>
                </c:pt>
                <c:pt idx="42901">
                  <c:v>0.73008933284852173</c:v>
                </c:pt>
                <c:pt idx="42902">
                  <c:v>0.73010190776729122</c:v>
                </c:pt>
                <c:pt idx="42903">
                  <c:v>0.7301115229050974</c:v>
                </c:pt>
                <c:pt idx="42904">
                  <c:v>0.73012344460656453</c:v>
                </c:pt>
                <c:pt idx="42905">
                  <c:v>0.73012921042307166</c:v>
                </c:pt>
                <c:pt idx="42906">
                  <c:v>0.73029832673059514</c:v>
                </c:pt>
                <c:pt idx="42907">
                  <c:v>0.73031578629803162</c:v>
                </c:pt>
                <c:pt idx="42908">
                  <c:v>0.73032930007922658</c:v>
                </c:pt>
                <c:pt idx="42909">
                  <c:v>0.73033636785496991</c:v>
                </c:pt>
                <c:pt idx="42910">
                  <c:v>0.73037061276301851</c:v>
                </c:pt>
                <c:pt idx="42911">
                  <c:v>0.73045355523757705</c:v>
                </c:pt>
                <c:pt idx="42912">
                  <c:v>0.7304774067744142</c:v>
                </c:pt>
                <c:pt idx="42913">
                  <c:v>0.73049206206256867</c:v>
                </c:pt>
                <c:pt idx="42914">
                  <c:v>0.7305250541617635</c:v>
                </c:pt>
                <c:pt idx="42915">
                  <c:v>0.73058224846087128</c:v>
                </c:pt>
                <c:pt idx="42916">
                  <c:v>0.73059705090501181</c:v>
                </c:pt>
                <c:pt idx="42917">
                  <c:v>0.7306727699093456</c:v>
                </c:pt>
                <c:pt idx="42918">
                  <c:v>0.73067277188383384</c:v>
                </c:pt>
                <c:pt idx="42919">
                  <c:v>0.73078061971716923</c:v>
                </c:pt>
                <c:pt idx="42920">
                  <c:v>0.73087464495810228</c:v>
                </c:pt>
                <c:pt idx="42921">
                  <c:v>0.73090284616156109</c:v>
                </c:pt>
                <c:pt idx="42922">
                  <c:v>0.73090620446858767</c:v>
                </c:pt>
                <c:pt idx="42923">
                  <c:v>0.73091510475663668</c:v>
                </c:pt>
                <c:pt idx="42924">
                  <c:v>0.730965395377288</c:v>
                </c:pt>
                <c:pt idx="42925">
                  <c:v>0.73106095437748619</c:v>
                </c:pt>
                <c:pt idx="42926">
                  <c:v>0.73111629980154191</c:v>
                </c:pt>
                <c:pt idx="42927">
                  <c:v>0.73112874899554181</c:v>
                </c:pt>
                <c:pt idx="42928">
                  <c:v>0.73113178390152145</c:v>
                </c:pt>
                <c:pt idx="42929">
                  <c:v>0.73114390946579677</c:v>
                </c:pt>
                <c:pt idx="42930">
                  <c:v>0.73122356178147485</c:v>
                </c:pt>
                <c:pt idx="42931">
                  <c:v>0.73130180948917822</c:v>
                </c:pt>
                <c:pt idx="42932">
                  <c:v>0.73131658557848733</c:v>
                </c:pt>
                <c:pt idx="42933">
                  <c:v>0.73135064863514199</c:v>
                </c:pt>
                <c:pt idx="42934">
                  <c:v>0.7314320028759751</c:v>
                </c:pt>
                <c:pt idx="42935">
                  <c:v>0.73145694723792065</c:v>
                </c:pt>
                <c:pt idx="42936">
                  <c:v>0.73155140492885962</c:v>
                </c:pt>
                <c:pt idx="42937">
                  <c:v>0.73159239541808352</c:v>
                </c:pt>
                <c:pt idx="42938">
                  <c:v>0.73160352493602199</c:v>
                </c:pt>
                <c:pt idx="42939">
                  <c:v>0.73160619513589908</c:v>
                </c:pt>
                <c:pt idx="42940">
                  <c:v>0.73162133447564481</c:v>
                </c:pt>
                <c:pt idx="42941">
                  <c:v>0.73164297060119321</c:v>
                </c:pt>
                <c:pt idx="42942">
                  <c:v>0.73164382286036134</c:v>
                </c:pt>
                <c:pt idx="42943">
                  <c:v>0.731702095934469</c:v>
                </c:pt>
                <c:pt idx="42944">
                  <c:v>0.73170291705275592</c:v>
                </c:pt>
                <c:pt idx="42945">
                  <c:v>0.73171347533806208</c:v>
                </c:pt>
                <c:pt idx="42946">
                  <c:v>0.73171830327617715</c:v>
                </c:pt>
                <c:pt idx="42947">
                  <c:v>0.73172601988119867</c:v>
                </c:pt>
                <c:pt idx="42948">
                  <c:v>0.73176191461509499</c:v>
                </c:pt>
                <c:pt idx="42949">
                  <c:v>0.73182294540639636</c:v>
                </c:pt>
                <c:pt idx="42950">
                  <c:v>0.73190794733100872</c:v>
                </c:pt>
                <c:pt idx="42951">
                  <c:v>0.73195953237561762</c:v>
                </c:pt>
                <c:pt idx="42952">
                  <c:v>0.7320349650031025</c:v>
                </c:pt>
                <c:pt idx="42953">
                  <c:v>0.73207167114207861</c:v>
                </c:pt>
                <c:pt idx="42954">
                  <c:v>0.73207200363921199</c:v>
                </c:pt>
                <c:pt idx="42955">
                  <c:v>0.73207680817330811</c:v>
                </c:pt>
                <c:pt idx="42956">
                  <c:v>0.73210016237493325</c:v>
                </c:pt>
                <c:pt idx="42957">
                  <c:v>0.73212890385364959</c:v>
                </c:pt>
                <c:pt idx="42958">
                  <c:v>0.7321418588348817</c:v>
                </c:pt>
                <c:pt idx="42959">
                  <c:v>0.73220842279626508</c:v>
                </c:pt>
                <c:pt idx="42960">
                  <c:v>0.73221323920678782</c:v>
                </c:pt>
                <c:pt idx="42961">
                  <c:v>0.73222696850630764</c:v>
                </c:pt>
                <c:pt idx="42962">
                  <c:v>0.73223194594415486</c:v>
                </c:pt>
                <c:pt idx="42963">
                  <c:v>0.73223774011536191</c:v>
                </c:pt>
                <c:pt idx="42964">
                  <c:v>0.73226534851044667</c:v>
                </c:pt>
                <c:pt idx="42965">
                  <c:v>0.73229324842752053</c:v>
                </c:pt>
                <c:pt idx="42966">
                  <c:v>0.7322960716174356</c:v>
                </c:pt>
                <c:pt idx="42967">
                  <c:v>0.73231603093523201</c:v>
                </c:pt>
                <c:pt idx="42968">
                  <c:v>0.7323880103729975</c:v>
                </c:pt>
                <c:pt idx="42969">
                  <c:v>0.7323959416990431</c:v>
                </c:pt>
                <c:pt idx="42970">
                  <c:v>0.73240067160418787</c:v>
                </c:pt>
                <c:pt idx="42971">
                  <c:v>0.73243284421748245</c:v>
                </c:pt>
                <c:pt idx="42972">
                  <c:v>0.73245369209024547</c:v>
                </c:pt>
                <c:pt idx="42973">
                  <c:v>0.73253520374847814</c:v>
                </c:pt>
                <c:pt idx="42974">
                  <c:v>0.7325982660032565</c:v>
                </c:pt>
                <c:pt idx="42975">
                  <c:v>0.73261214700817989</c:v>
                </c:pt>
                <c:pt idx="42976">
                  <c:v>0.73285537763653696</c:v>
                </c:pt>
                <c:pt idx="42977">
                  <c:v>0.73288675325337438</c:v>
                </c:pt>
                <c:pt idx="42978">
                  <c:v>0.7329149448200899</c:v>
                </c:pt>
                <c:pt idx="42979">
                  <c:v>0.73292115386753665</c:v>
                </c:pt>
                <c:pt idx="42980">
                  <c:v>0.7329705581776581</c:v>
                </c:pt>
                <c:pt idx="42981">
                  <c:v>0.73298749230091031</c:v>
                </c:pt>
                <c:pt idx="42982">
                  <c:v>0.73299056455913292</c:v>
                </c:pt>
                <c:pt idx="42983">
                  <c:v>0.73313242951206237</c:v>
                </c:pt>
                <c:pt idx="42984">
                  <c:v>0.73315840206324934</c:v>
                </c:pt>
                <c:pt idx="42985">
                  <c:v>0.73318551065557314</c:v>
                </c:pt>
                <c:pt idx="42986">
                  <c:v>0.73319451470097774</c:v>
                </c:pt>
                <c:pt idx="42987">
                  <c:v>0.73320203546769092</c:v>
                </c:pt>
                <c:pt idx="42988">
                  <c:v>0.73322723474314477</c:v>
                </c:pt>
                <c:pt idx="42989">
                  <c:v>0.73322953324616646</c:v>
                </c:pt>
                <c:pt idx="42990">
                  <c:v>0.73323838858763424</c:v>
                </c:pt>
                <c:pt idx="42991">
                  <c:v>0.73323912918567591</c:v>
                </c:pt>
                <c:pt idx="42992">
                  <c:v>0.73337744960067663</c:v>
                </c:pt>
                <c:pt idx="42993">
                  <c:v>0.73341921077744376</c:v>
                </c:pt>
                <c:pt idx="42994">
                  <c:v>0.73350190334556331</c:v>
                </c:pt>
                <c:pt idx="42995">
                  <c:v>0.73353191708587351</c:v>
                </c:pt>
                <c:pt idx="42996">
                  <c:v>0.73360182367030147</c:v>
                </c:pt>
                <c:pt idx="42997">
                  <c:v>0.73360714332221277</c:v>
                </c:pt>
                <c:pt idx="42998">
                  <c:v>0.73364121784486747</c:v>
                </c:pt>
                <c:pt idx="42999">
                  <c:v>0.73365701491619106</c:v>
                </c:pt>
                <c:pt idx="43000">
                  <c:v>0.73366461933333071</c:v>
                </c:pt>
                <c:pt idx="43001">
                  <c:v>0.73368370718249731</c:v>
                </c:pt>
                <c:pt idx="43002">
                  <c:v>0.73375484798218371</c:v>
                </c:pt>
                <c:pt idx="43003">
                  <c:v>0.73380606000418036</c:v>
                </c:pt>
                <c:pt idx="43004">
                  <c:v>0.73384214483524401</c:v>
                </c:pt>
                <c:pt idx="43005">
                  <c:v>0.73392300713819292</c:v>
                </c:pt>
                <c:pt idx="43006">
                  <c:v>0.73399906295958095</c:v>
                </c:pt>
                <c:pt idx="43007">
                  <c:v>0.73400456417994075</c:v>
                </c:pt>
                <c:pt idx="43008">
                  <c:v>0.73406369496501445</c:v>
                </c:pt>
                <c:pt idx="43009">
                  <c:v>0.73407316190107053</c:v>
                </c:pt>
                <c:pt idx="43010">
                  <c:v>0.73412359715434394</c:v>
                </c:pt>
                <c:pt idx="43011">
                  <c:v>0.73412430740545265</c:v>
                </c:pt>
                <c:pt idx="43012">
                  <c:v>0.73413312135914577</c:v>
                </c:pt>
                <c:pt idx="43013">
                  <c:v>0.73415520194577366</c:v>
                </c:pt>
                <c:pt idx="43014">
                  <c:v>0.73419663211456776</c:v>
                </c:pt>
                <c:pt idx="43015">
                  <c:v>0.73420633393608759</c:v>
                </c:pt>
                <c:pt idx="43016">
                  <c:v>0.73422192363037242</c:v>
                </c:pt>
                <c:pt idx="43017">
                  <c:v>0.73435811893475655</c:v>
                </c:pt>
                <c:pt idx="43018">
                  <c:v>0.73436183012870349</c:v>
                </c:pt>
                <c:pt idx="43019">
                  <c:v>0.73448502840717778</c:v>
                </c:pt>
                <c:pt idx="43020">
                  <c:v>0.73450691958452941</c:v>
                </c:pt>
                <c:pt idx="43021">
                  <c:v>0.73451386748671399</c:v>
                </c:pt>
                <c:pt idx="43022">
                  <c:v>0.73453077623762253</c:v>
                </c:pt>
                <c:pt idx="43023">
                  <c:v>0.73472839003163126</c:v>
                </c:pt>
                <c:pt idx="43024">
                  <c:v>0.73473443378614778</c:v>
                </c:pt>
                <c:pt idx="43025">
                  <c:v>0.73479700436518014</c:v>
                </c:pt>
                <c:pt idx="43026">
                  <c:v>0.73491124899346072</c:v>
                </c:pt>
                <c:pt idx="43027">
                  <c:v>0.73496562997717552</c:v>
                </c:pt>
                <c:pt idx="43028">
                  <c:v>0.73498482258600306</c:v>
                </c:pt>
                <c:pt idx="43029">
                  <c:v>0.73498768127115222</c:v>
                </c:pt>
                <c:pt idx="43030">
                  <c:v>0.73500981288583711</c:v>
                </c:pt>
                <c:pt idx="43031">
                  <c:v>0.73506252333922106</c:v>
                </c:pt>
                <c:pt idx="43032">
                  <c:v>0.73510845532500202</c:v>
                </c:pt>
                <c:pt idx="43033">
                  <c:v>0.73522786040109878</c:v>
                </c:pt>
                <c:pt idx="43034">
                  <c:v>0.73525816334847693</c:v>
                </c:pt>
                <c:pt idx="43035">
                  <c:v>0.73528906313823694</c:v>
                </c:pt>
                <c:pt idx="43036">
                  <c:v>0.73531892641180119</c:v>
                </c:pt>
                <c:pt idx="43037">
                  <c:v>0.73543177102200896</c:v>
                </c:pt>
                <c:pt idx="43038">
                  <c:v>0.73543309982382554</c:v>
                </c:pt>
                <c:pt idx="43039">
                  <c:v>0.73545328833012091</c:v>
                </c:pt>
                <c:pt idx="43040">
                  <c:v>0.73553781064744106</c:v>
                </c:pt>
                <c:pt idx="43041">
                  <c:v>0.73560849471548206</c:v>
                </c:pt>
                <c:pt idx="43042">
                  <c:v>0.73569296409200435</c:v>
                </c:pt>
                <c:pt idx="43043">
                  <c:v>0.73570011875077967</c:v>
                </c:pt>
                <c:pt idx="43044">
                  <c:v>0.73574774471550786</c:v>
                </c:pt>
                <c:pt idx="43045">
                  <c:v>0.73577214735471996</c:v>
                </c:pt>
                <c:pt idx="43046">
                  <c:v>0.73584496542705535</c:v>
                </c:pt>
                <c:pt idx="43047">
                  <c:v>0.73588738564545597</c:v>
                </c:pt>
                <c:pt idx="43048">
                  <c:v>0.73588961995214064</c:v>
                </c:pt>
                <c:pt idx="43049">
                  <c:v>0.73591080057185254</c:v>
                </c:pt>
                <c:pt idx="43050">
                  <c:v>0.73601508240155111</c:v>
                </c:pt>
                <c:pt idx="43051">
                  <c:v>0.73601777735606166</c:v>
                </c:pt>
                <c:pt idx="43052">
                  <c:v>0.73610927630128797</c:v>
                </c:pt>
                <c:pt idx="43053">
                  <c:v>0.73613478324614345</c:v>
                </c:pt>
                <c:pt idx="43054">
                  <c:v>0.73617553351621323</c:v>
                </c:pt>
                <c:pt idx="43055">
                  <c:v>0.73630643044570943</c:v>
                </c:pt>
                <c:pt idx="43056">
                  <c:v>0.73631390697175048</c:v>
                </c:pt>
                <c:pt idx="43057">
                  <c:v>0.73633588939728856</c:v>
                </c:pt>
                <c:pt idx="43058">
                  <c:v>0.73642040638366169</c:v>
                </c:pt>
                <c:pt idx="43059">
                  <c:v>0.73647476100776998</c:v>
                </c:pt>
                <c:pt idx="43060">
                  <c:v>0.73647939399754436</c:v>
                </c:pt>
                <c:pt idx="43061">
                  <c:v>0.73651570695206092</c:v>
                </c:pt>
                <c:pt idx="43062">
                  <c:v>0.7365184927793762</c:v>
                </c:pt>
                <c:pt idx="43063">
                  <c:v>0.73653430736212078</c:v>
                </c:pt>
                <c:pt idx="43064">
                  <c:v>0.73658153128826964</c:v>
                </c:pt>
                <c:pt idx="43065">
                  <c:v>0.73662555606788305</c:v>
                </c:pt>
                <c:pt idx="43066">
                  <c:v>0.7366664702255058</c:v>
                </c:pt>
                <c:pt idx="43067">
                  <c:v>0.73669513620211957</c:v>
                </c:pt>
                <c:pt idx="43068">
                  <c:v>0.73674110216587918</c:v>
                </c:pt>
                <c:pt idx="43069">
                  <c:v>0.73676665311232103</c:v>
                </c:pt>
                <c:pt idx="43070">
                  <c:v>0.73678366345501001</c:v>
                </c:pt>
                <c:pt idx="43071">
                  <c:v>0.73685659216532895</c:v>
                </c:pt>
                <c:pt idx="43072">
                  <c:v>0.736860177696542</c:v>
                </c:pt>
                <c:pt idx="43073">
                  <c:v>0.73686632723354795</c:v>
                </c:pt>
                <c:pt idx="43074">
                  <c:v>0.73688037955172347</c:v>
                </c:pt>
                <c:pt idx="43075">
                  <c:v>0.73693049974243019</c:v>
                </c:pt>
                <c:pt idx="43076">
                  <c:v>0.73697677125166594</c:v>
                </c:pt>
                <c:pt idx="43077">
                  <c:v>0.73698395484382306</c:v>
                </c:pt>
                <c:pt idx="43078">
                  <c:v>0.73704886144376702</c:v>
                </c:pt>
                <c:pt idx="43079">
                  <c:v>0.73715248910030828</c:v>
                </c:pt>
                <c:pt idx="43080">
                  <c:v>0.73721710596778234</c:v>
                </c:pt>
                <c:pt idx="43081">
                  <c:v>0.73726573257432026</c:v>
                </c:pt>
                <c:pt idx="43082">
                  <c:v>0.73727383172803784</c:v>
                </c:pt>
                <c:pt idx="43083">
                  <c:v>0.73730920960000224</c:v>
                </c:pt>
                <c:pt idx="43084">
                  <c:v>0.7373631216133143</c:v>
                </c:pt>
                <c:pt idx="43085">
                  <c:v>0.73737239176872427</c:v>
                </c:pt>
                <c:pt idx="43086">
                  <c:v>0.73737762009362695</c:v>
                </c:pt>
                <c:pt idx="43087">
                  <c:v>0.73753812035546673</c:v>
                </c:pt>
                <c:pt idx="43088">
                  <c:v>0.73754120461604911</c:v>
                </c:pt>
                <c:pt idx="43089">
                  <c:v>0.7376924591626236</c:v>
                </c:pt>
                <c:pt idx="43090">
                  <c:v>0.73773567755388758</c:v>
                </c:pt>
                <c:pt idx="43091">
                  <c:v>0.73781078492505103</c:v>
                </c:pt>
                <c:pt idx="43092">
                  <c:v>0.73781151332123973</c:v>
                </c:pt>
                <c:pt idx="43093">
                  <c:v>0.73784069709171485</c:v>
                </c:pt>
                <c:pt idx="43094">
                  <c:v>0.73784746716230831</c:v>
                </c:pt>
                <c:pt idx="43095">
                  <c:v>0.73784771115804493</c:v>
                </c:pt>
                <c:pt idx="43096">
                  <c:v>0.73789471724196687</c:v>
                </c:pt>
                <c:pt idx="43097">
                  <c:v>0.7379079122496347</c:v>
                </c:pt>
                <c:pt idx="43098">
                  <c:v>0.73796145334377428</c:v>
                </c:pt>
                <c:pt idx="43099">
                  <c:v>0.73796733868862185</c:v>
                </c:pt>
                <c:pt idx="43100">
                  <c:v>0.7380216091608881</c:v>
                </c:pt>
                <c:pt idx="43101">
                  <c:v>0.73808183159745377</c:v>
                </c:pt>
                <c:pt idx="43102">
                  <c:v>0.73809877231886034</c:v>
                </c:pt>
                <c:pt idx="43103">
                  <c:v>0.73810066543039465</c:v>
                </c:pt>
                <c:pt idx="43104">
                  <c:v>0.73812139210762184</c:v>
                </c:pt>
                <c:pt idx="43105">
                  <c:v>0.73814319794303873</c:v>
                </c:pt>
                <c:pt idx="43106">
                  <c:v>0.73817233216590783</c:v>
                </c:pt>
                <c:pt idx="43107">
                  <c:v>0.73819563073899874</c:v>
                </c:pt>
                <c:pt idx="43108">
                  <c:v>0.73820650326647463</c:v>
                </c:pt>
                <c:pt idx="43109">
                  <c:v>0.73821541857111928</c:v>
                </c:pt>
                <c:pt idx="43110">
                  <c:v>0.73825124506297324</c:v>
                </c:pt>
                <c:pt idx="43111">
                  <c:v>0.73826963349038632</c:v>
                </c:pt>
                <c:pt idx="43112">
                  <c:v>0.73830297278355406</c:v>
                </c:pt>
                <c:pt idx="43113">
                  <c:v>0.73832115057158776</c:v>
                </c:pt>
                <c:pt idx="43114">
                  <c:v>0.73833948658317927</c:v>
                </c:pt>
                <c:pt idx="43115">
                  <c:v>0.73834525094510051</c:v>
                </c:pt>
                <c:pt idx="43116">
                  <c:v>0.73840636685607119</c:v>
                </c:pt>
                <c:pt idx="43117">
                  <c:v>0.73844860955910563</c:v>
                </c:pt>
                <c:pt idx="43118">
                  <c:v>0.73851529897679991</c:v>
                </c:pt>
                <c:pt idx="43119">
                  <c:v>0.73858222436779608</c:v>
                </c:pt>
                <c:pt idx="43120">
                  <c:v>0.73861587332646395</c:v>
                </c:pt>
                <c:pt idx="43121">
                  <c:v>0.73862528772750935</c:v>
                </c:pt>
                <c:pt idx="43122">
                  <c:v>0.73866416041733474</c:v>
                </c:pt>
                <c:pt idx="43123">
                  <c:v>0.73875059274600086</c:v>
                </c:pt>
                <c:pt idx="43124">
                  <c:v>0.73876649566356145</c:v>
                </c:pt>
                <c:pt idx="43125">
                  <c:v>0.73881213334394313</c:v>
                </c:pt>
                <c:pt idx="43126">
                  <c:v>0.73884255906546126</c:v>
                </c:pt>
                <c:pt idx="43127">
                  <c:v>0.73884756336463941</c:v>
                </c:pt>
                <c:pt idx="43128">
                  <c:v>0.73885742347013927</c:v>
                </c:pt>
                <c:pt idx="43129">
                  <c:v>0.73895589285495533</c:v>
                </c:pt>
                <c:pt idx="43130">
                  <c:v>0.7390730517994234</c:v>
                </c:pt>
                <c:pt idx="43131">
                  <c:v>0.73910861549786744</c:v>
                </c:pt>
                <c:pt idx="43132">
                  <c:v>0.73918036972606904</c:v>
                </c:pt>
                <c:pt idx="43133">
                  <c:v>0.73931368738932168</c:v>
                </c:pt>
                <c:pt idx="43134">
                  <c:v>0.73931546129479042</c:v>
                </c:pt>
                <c:pt idx="43135">
                  <c:v>0.7393199726164349</c:v>
                </c:pt>
                <c:pt idx="43136">
                  <c:v>0.73935796725138292</c:v>
                </c:pt>
                <c:pt idx="43137">
                  <c:v>0.73946025161698581</c:v>
                </c:pt>
                <c:pt idx="43138">
                  <c:v>0.73947892034321616</c:v>
                </c:pt>
                <c:pt idx="43139">
                  <c:v>0.73954057736159517</c:v>
                </c:pt>
                <c:pt idx="43140">
                  <c:v>0.73955096938949538</c:v>
                </c:pt>
                <c:pt idx="43141">
                  <c:v>0.73955205136555491</c:v>
                </c:pt>
                <c:pt idx="43142">
                  <c:v>0.73955703154780839</c:v>
                </c:pt>
                <c:pt idx="43143">
                  <c:v>0.73961229354303004</c:v>
                </c:pt>
                <c:pt idx="43144">
                  <c:v>0.73964182453058525</c:v>
                </c:pt>
                <c:pt idx="43145">
                  <c:v>0.73966710979056072</c:v>
                </c:pt>
                <c:pt idx="43146">
                  <c:v>0.73972393356252353</c:v>
                </c:pt>
                <c:pt idx="43147">
                  <c:v>0.73974974871417398</c:v>
                </c:pt>
                <c:pt idx="43148">
                  <c:v>0.73977811375361358</c:v>
                </c:pt>
                <c:pt idx="43149">
                  <c:v>0.73978769926726695</c:v>
                </c:pt>
                <c:pt idx="43150">
                  <c:v>0.73982057732636064</c:v>
                </c:pt>
                <c:pt idx="43151">
                  <c:v>0.73982490271187562</c:v>
                </c:pt>
                <c:pt idx="43152">
                  <c:v>0.73985920949644168</c:v>
                </c:pt>
                <c:pt idx="43153">
                  <c:v>0.73989793888083255</c:v>
                </c:pt>
                <c:pt idx="43154">
                  <c:v>0.73991355968330297</c:v>
                </c:pt>
                <c:pt idx="43155">
                  <c:v>0.73999680664424505</c:v>
                </c:pt>
                <c:pt idx="43156">
                  <c:v>0.74002438258414815</c:v>
                </c:pt>
                <c:pt idx="43157">
                  <c:v>0.74002988387502111</c:v>
                </c:pt>
                <c:pt idx="43158">
                  <c:v>0.74004162731395251</c:v>
                </c:pt>
                <c:pt idx="43159">
                  <c:v>0.74014471717892916</c:v>
                </c:pt>
                <c:pt idx="43160">
                  <c:v>0.74020598901257473</c:v>
                </c:pt>
                <c:pt idx="43161">
                  <c:v>0.74022826124420371</c:v>
                </c:pt>
                <c:pt idx="43162">
                  <c:v>0.74027364001415885</c:v>
                </c:pt>
                <c:pt idx="43163">
                  <c:v>0.74030712059168835</c:v>
                </c:pt>
                <c:pt idx="43164">
                  <c:v>0.74039663421220581</c:v>
                </c:pt>
                <c:pt idx="43165">
                  <c:v>0.74049359560677885</c:v>
                </c:pt>
                <c:pt idx="43166">
                  <c:v>0.74055194011761938</c:v>
                </c:pt>
                <c:pt idx="43167">
                  <c:v>0.74064887346203823</c:v>
                </c:pt>
                <c:pt idx="43168">
                  <c:v>0.74065001214611603</c:v>
                </c:pt>
                <c:pt idx="43169">
                  <c:v>0.74066781001158999</c:v>
                </c:pt>
                <c:pt idx="43170">
                  <c:v>0.74068511436283146</c:v>
                </c:pt>
                <c:pt idx="43171">
                  <c:v>0.74070899396565426</c:v>
                </c:pt>
                <c:pt idx="43172">
                  <c:v>0.74071662489299639</c:v>
                </c:pt>
                <c:pt idx="43173">
                  <c:v>0.74077040007715866</c:v>
                </c:pt>
                <c:pt idx="43174">
                  <c:v>0.74078538182776721</c:v>
                </c:pt>
                <c:pt idx="43175">
                  <c:v>0.7408062590180795</c:v>
                </c:pt>
                <c:pt idx="43176">
                  <c:v>0.74088999045049353</c:v>
                </c:pt>
                <c:pt idx="43177">
                  <c:v>0.74090998521381446</c:v>
                </c:pt>
                <c:pt idx="43178">
                  <c:v>0.74091909931817324</c:v>
                </c:pt>
                <c:pt idx="43179">
                  <c:v>0.74101969816293944</c:v>
                </c:pt>
                <c:pt idx="43180">
                  <c:v>0.74102824540607048</c:v>
                </c:pt>
                <c:pt idx="43181">
                  <c:v>0.74107599254261092</c:v>
                </c:pt>
                <c:pt idx="43182">
                  <c:v>0.74109366975375079</c:v>
                </c:pt>
                <c:pt idx="43183">
                  <c:v>0.74115916217677935</c:v>
                </c:pt>
                <c:pt idx="43184">
                  <c:v>0.74119179002007995</c:v>
                </c:pt>
                <c:pt idx="43185">
                  <c:v>0.74119280096738072</c:v>
                </c:pt>
                <c:pt idx="43186">
                  <c:v>0.74122902780239286</c:v>
                </c:pt>
                <c:pt idx="43187">
                  <c:v>0.74123070266641766</c:v>
                </c:pt>
                <c:pt idx="43188">
                  <c:v>0.74124852982625167</c:v>
                </c:pt>
                <c:pt idx="43189">
                  <c:v>0.74125733669075156</c:v>
                </c:pt>
                <c:pt idx="43190">
                  <c:v>0.74126231144997889</c:v>
                </c:pt>
                <c:pt idx="43191">
                  <c:v>0.74134356639419408</c:v>
                </c:pt>
                <c:pt idx="43192">
                  <c:v>0.74137819865469834</c:v>
                </c:pt>
                <c:pt idx="43193">
                  <c:v>0.74143528367870459</c:v>
                </c:pt>
                <c:pt idx="43194">
                  <c:v>0.74147943376485048</c:v>
                </c:pt>
                <c:pt idx="43195">
                  <c:v>0.74150295269639765</c:v>
                </c:pt>
                <c:pt idx="43196">
                  <c:v>0.74152210125393025</c:v>
                </c:pt>
                <c:pt idx="43197">
                  <c:v>0.74152994237811487</c:v>
                </c:pt>
                <c:pt idx="43198">
                  <c:v>0.74158444102873378</c:v>
                </c:pt>
                <c:pt idx="43199">
                  <c:v>0.74161204224143196</c:v>
                </c:pt>
                <c:pt idx="43200">
                  <c:v>0.74162974338788157</c:v>
                </c:pt>
                <c:pt idx="43201">
                  <c:v>0.74165706950988319</c:v>
                </c:pt>
                <c:pt idx="43202">
                  <c:v>0.74166872868886857</c:v>
                </c:pt>
                <c:pt idx="43203">
                  <c:v>0.74167786393202417</c:v>
                </c:pt>
                <c:pt idx="43204">
                  <c:v>0.74171876044967122</c:v>
                </c:pt>
                <c:pt idx="43205">
                  <c:v>0.7417270868668483</c:v>
                </c:pt>
                <c:pt idx="43206">
                  <c:v>0.74178230115444466</c:v>
                </c:pt>
                <c:pt idx="43207">
                  <c:v>0.74183643548105294</c:v>
                </c:pt>
                <c:pt idx="43208">
                  <c:v>0.7418785347080652</c:v>
                </c:pt>
                <c:pt idx="43209">
                  <c:v>0.74189579837867015</c:v>
                </c:pt>
                <c:pt idx="43210">
                  <c:v>0.74195900222244804</c:v>
                </c:pt>
                <c:pt idx="43211">
                  <c:v>0.74196672334999125</c:v>
                </c:pt>
                <c:pt idx="43212">
                  <c:v>0.74199736337923672</c:v>
                </c:pt>
                <c:pt idx="43213">
                  <c:v>0.7420474962005873</c:v>
                </c:pt>
                <c:pt idx="43214">
                  <c:v>0.74212641921163314</c:v>
                </c:pt>
                <c:pt idx="43215">
                  <c:v>0.74213733218613942</c:v>
                </c:pt>
                <c:pt idx="43216">
                  <c:v>0.74214226008579365</c:v>
                </c:pt>
                <c:pt idx="43217">
                  <c:v>0.74214554399415722</c:v>
                </c:pt>
                <c:pt idx="43218">
                  <c:v>0.74223122072564252</c:v>
                </c:pt>
                <c:pt idx="43219">
                  <c:v>0.74224485041702681</c:v>
                </c:pt>
                <c:pt idx="43220">
                  <c:v>0.74231395674021539</c:v>
                </c:pt>
                <c:pt idx="43221">
                  <c:v>0.74231890526169542</c:v>
                </c:pt>
                <c:pt idx="43222">
                  <c:v>0.74247220048981588</c:v>
                </c:pt>
                <c:pt idx="43223">
                  <c:v>0.74249148051571778</c:v>
                </c:pt>
                <c:pt idx="43224">
                  <c:v>0.7425076364940224</c:v>
                </c:pt>
                <c:pt idx="43225">
                  <c:v>0.74251336374664523</c:v>
                </c:pt>
                <c:pt idx="43226">
                  <c:v>0.7425470312848006</c:v>
                </c:pt>
                <c:pt idx="43227">
                  <c:v>0.74254912009083585</c:v>
                </c:pt>
                <c:pt idx="43228">
                  <c:v>0.74261890363043792</c:v>
                </c:pt>
                <c:pt idx="43229">
                  <c:v>0.74264795177303866</c:v>
                </c:pt>
                <c:pt idx="43230">
                  <c:v>0.74273652733873918</c:v>
                </c:pt>
                <c:pt idx="43231">
                  <c:v>0.74282137704257489</c:v>
                </c:pt>
                <c:pt idx="43232">
                  <c:v>0.74282194688952463</c:v>
                </c:pt>
                <c:pt idx="43233">
                  <c:v>0.74283047693117965</c:v>
                </c:pt>
                <c:pt idx="43234">
                  <c:v>0.74283231907460356</c:v>
                </c:pt>
                <c:pt idx="43235">
                  <c:v>0.74290907945472495</c:v>
                </c:pt>
                <c:pt idx="43236">
                  <c:v>0.74300415255110375</c:v>
                </c:pt>
                <c:pt idx="43237">
                  <c:v>0.74303363636679376</c:v>
                </c:pt>
                <c:pt idx="43238">
                  <c:v>0.74303368876265163</c:v>
                </c:pt>
                <c:pt idx="43239">
                  <c:v>0.74313375620191846</c:v>
                </c:pt>
                <c:pt idx="43240">
                  <c:v>0.74315858429342674</c:v>
                </c:pt>
                <c:pt idx="43241">
                  <c:v>0.74317912319890345</c:v>
                </c:pt>
                <c:pt idx="43242">
                  <c:v>0.74326819410341516</c:v>
                </c:pt>
                <c:pt idx="43243">
                  <c:v>0.74328301845761746</c:v>
                </c:pt>
                <c:pt idx="43244">
                  <c:v>0.74329831660972301</c:v>
                </c:pt>
                <c:pt idx="43245">
                  <c:v>0.74330170981536559</c:v>
                </c:pt>
                <c:pt idx="43246">
                  <c:v>0.74332144782615783</c:v>
                </c:pt>
                <c:pt idx="43247">
                  <c:v>0.74341779736174696</c:v>
                </c:pt>
                <c:pt idx="43248">
                  <c:v>0.74344068387984308</c:v>
                </c:pt>
                <c:pt idx="43249">
                  <c:v>0.74351595854428654</c:v>
                </c:pt>
                <c:pt idx="43250">
                  <c:v>0.74351607859497593</c:v>
                </c:pt>
                <c:pt idx="43251">
                  <c:v>0.74353245009548319</c:v>
                </c:pt>
                <c:pt idx="43252">
                  <c:v>0.7435501615480794</c:v>
                </c:pt>
                <c:pt idx="43253">
                  <c:v>0.74358750337179247</c:v>
                </c:pt>
                <c:pt idx="43254">
                  <c:v>0.74359005050074278</c:v>
                </c:pt>
                <c:pt idx="43255">
                  <c:v>0.7436150660331754</c:v>
                </c:pt>
                <c:pt idx="43256">
                  <c:v>0.74363009183954898</c:v>
                </c:pt>
                <c:pt idx="43257">
                  <c:v>0.74364823371125355</c:v>
                </c:pt>
                <c:pt idx="43258">
                  <c:v>0.74368272918098688</c:v>
                </c:pt>
                <c:pt idx="43259">
                  <c:v>0.74375526320051832</c:v>
                </c:pt>
                <c:pt idx="43260">
                  <c:v>0.74382170650405133</c:v>
                </c:pt>
                <c:pt idx="43261">
                  <c:v>0.74393203873708269</c:v>
                </c:pt>
                <c:pt idx="43262">
                  <c:v>0.74396874204801589</c:v>
                </c:pt>
                <c:pt idx="43263">
                  <c:v>0.74398230185637515</c:v>
                </c:pt>
                <c:pt idx="43264">
                  <c:v>0.74402770231472404</c:v>
                </c:pt>
                <c:pt idx="43265">
                  <c:v>0.74406053081137957</c:v>
                </c:pt>
                <c:pt idx="43266">
                  <c:v>0.74413534980735463</c:v>
                </c:pt>
                <c:pt idx="43267">
                  <c:v>0.74428133531397567</c:v>
                </c:pt>
                <c:pt idx="43268">
                  <c:v>0.74440409490037529</c:v>
                </c:pt>
                <c:pt idx="43269">
                  <c:v>0.74440683703079924</c:v>
                </c:pt>
                <c:pt idx="43270">
                  <c:v>0.74441862342476828</c:v>
                </c:pt>
                <c:pt idx="43271">
                  <c:v>0.74443954505562926</c:v>
                </c:pt>
                <c:pt idx="43272">
                  <c:v>0.74448844169498829</c:v>
                </c:pt>
                <c:pt idx="43273">
                  <c:v>0.74449592874276305</c:v>
                </c:pt>
                <c:pt idx="43274">
                  <c:v>0.74466728905321844</c:v>
                </c:pt>
                <c:pt idx="43275">
                  <c:v>0.74477057720723583</c:v>
                </c:pt>
                <c:pt idx="43276">
                  <c:v>0.74482334426008234</c:v>
                </c:pt>
                <c:pt idx="43277">
                  <c:v>0.74486640248605196</c:v>
                </c:pt>
                <c:pt idx="43278">
                  <c:v>0.74487457750570774</c:v>
                </c:pt>
                <c:pt idx="43279">
                  <c:v>0.74491239922404373</c:v>
                </c:pt>
                <c:pt idx="43280">
                  <c:v>0.74494028033691007</c:v>
                </c:pt>
                <c:pt idx="43281">
                  <c:v>0.74500656487366756</c:v>
                </c:pt>
                <c:pt idx="43282">
                  <c:v>0.74501509768241136</c:v>
                </c:pt>
                <c:pt idx="43283">
                  <c:v>0.74505781390849068</c:v>
                </c:pt>
                <c:pt idx="43284">
                  <c:v>0.74515366323859922</c:v>
                </c:pt>
                <c:pt idx="43285">
                  <c:v>0.74516268995547552</c:v>
                </c:pt>
                <c:pt idx="43286">
                  <c:v>0.74519738214572717</c:v>
                </c:pt>
                <c:pt idx="43287">
                  <c:v>0.74525801117093649</c:v>
                </c:pt>
                <c:pt idx="43288">
                  <c:v>0.74527033803856024</c:v>
                </c:pt>
                <c:pt idx="43289">
                  <c:v>0.74530854290602599</c:v>
                </c:pt>
                <c:pt idx="43290">
                  <c:v>0.74540487188111815</c:v>
                </c:pt>
                <c:pt idx="43291">
                  <c:v>0.74542329665590212</c:v>
                </c:pt>
                <c:pt idx="43292">
                  <c:v>0.74548264497503125</c:v>
                </c:pt>
                <c:pt idx="43293">
                  <c:v>0.74553896413909004</c:v>
                </c:pt>
                <c:pt idx="43294">
                  <c:v>0.74556615117136216</c:v>
                </c:pt>
                <c:pt idx="43295">
                  <c:v>0.74557644923716315</c:v>
                </c:pt>
                <c:pt idx="43296">
                  <c:v>0.74563241354358811</c:v>
                </c:pt>
                <c:pt idx="43297">
                  <c:v>0.74576212303185752</c:v>
                </c:pt>
                <c:pt idx="43298">
                  <c:v>0.74584353110888868</c:v>
                </c:pt>
                <c:pt idx="43299">
                  <c:v>0.74597670949560979</c:v>
                </c:pt>
                <c:pt idx="43300">
                  <c:v>0.74599981405492732</c:v>
                </c:pt>
                <c:pt idx="43301">
                  <c:v>0.74601483717548178</c:v>
                </c:pt>
                <c:pt idx="43302">
                  <c:v>0.74614525863812498</c:v>
                </c:pt>
                <c:pt idx="43303">
                  <c:v>0.74616686248162023</c:v>
                </c:pt>
                <c:pt idx="43304">
                  <c:v>0.746222041325037</c:v>
                </c:pt>
                <c:pt idx="43305">
                  <c:v>0.74629502533282177</c:v>
                </c:pt>
                <c:pt idx="43306">
                  <c:v>0.74632312344442597</c:v>
                </c:pt>
                <c:pt idx="43307">
                  <c:v>0.74637058463362105</c:v>
                </c:pt>
                <c:pt idx="43308">
                  <c:v>0.74646382879011763</c:v>
                </c:pt>
                <c:pt idx="43309">
                  <c:v>0.74648767300484564</c:v>
                </c:pt>
                <c:pt idx="43310">
                  <c:v>0.74650092049292438</c:v>
                </c:pt>
                <c:pt idx="43311">
                  <c:v>0.74653378990750485</c:v>
                </c:pt>
                <c:pt idx="43312">
                  <c:v>0.74655525375115128</c:v>
                </c:pt>
                <c:pt idx="43313">
                  <c:v>0.74655928747175215</c:v>
                </c:pt>
                <c:pt idx="43314">
                  <c:v>0.74677007645114624</c:v>
                </c:pt>
                <c:pt idx="43315">
                  <c:v>0.7468712217487381</c:v>
                </c:pt>
                <c:pt idx="43316">
                  <c:v>0.74688958783291415</c:v>
                </c:pt>
                <c:pt idx="43317">
                  <c:v>0.74693911390734402</c:v>
                </c:pt>
                <c:pt idx="43318">
                  <c:v>0.74707413146927171</c:v>
                </c:pt>
                <c:pt idx="43319">
                  <c:v>0.74715420897448825</c:v>
                </c:pt>
                <c:pt idx="43320">
                  <c:v>0.74717674352692998</c:v>
                </c:pt>
                <c:pt idx="43321">
                  <c:v>0.74722302032763166</c:v>
                </c:pt>
                <c:pt idx="43322">
                  <c:v>0.74724718170034932</c:v>
                </c:pt>
                <c:pt idx="43323">
                  <c:v>0.74726915121685566</c:v>
                </c:pt>
                <c:pt idx="43324">
                  <c:v>0.74730093873412107</c:v>
                </c:pt>
                <c:pt idx="43325">
                  <c:v>0.74741722157126322</c:v>
                </c:pt>
                <c:pt idx="43326">
                  <c:v>0.74749304758146085</c:v>
                </c:pt>
                <c:pt idx="43327">
                  <c:v>0.74753870329533001</c:v>
                </c:pt>
                <c:pt idx="43328">
                  <c:v>0.74758881882803752</c:v>
                </c:pt>
                <c:pt idx="43329">
                  <c:v>0.74768894101955241</c:v>
                </c:pt>
                <c:pt idx="43330">
                  <c:v>0.74773856013445128</c:v>
                </c:pt>
                <c:pt idx="43331">
                  <c:v>0.74778061728556766</c:v>
                </c:pt>
                <c:pt idx="43332">
                  <c:v>0.7478316995697043</c:v>
                </c:pt>
                <c:pt idx="43333">
                  <c:v>0.74786236464769063</c:v>
                </c:pt>
                <c:pt idx="43334">
                  <c:v>0.74791349662633477</c:v>
                </c:pt>
                <c:pt idx="43335">
                  <c:v>0.74793140829954152</c:v>
                </c:pt>
                <c:pt idx="43336">
                  <c:v>0.7479373253454934</c:v>
                </c:pt>
                <c:pt idx="43337">
                  <c:v>0.74798144901326358</c:v>
                </c:pt>
                <c:pt idx="43338">
                  <c:v>0.74800196992164747</c:v>
                </c:pt>
                <c:pt idx="43339">
                  <c:v>0.74807854720887534</c:v>
                </c:pt>
                <c:pt idx="43340">
                  <c:v>0.74810723567313575</c:v>
                </c:pt>
                <c:pt idx="43341">
                  <c:v>0.74811943284279703</c:v>
                </c:pt>
                <c:pt idx="43342">
                  <c:v>0.74813697556527725</c:v>
                </c:pt>
                <c:pt idx="43343">
                  <c:v>0.74813928964033083</c:v>
                </c:pt>
                <c:pt idx="43344">
                  <c:v>0.74814733706845837</c:v>
                </c:pt>
                <c:pt idx="43345">
                  <c:v>0.74825104836208634</c:v>
                </c:pt>
                <c:pt idx="43346">
                  <c:v>0.74825284053607877</c:v>
                </c:pt>
                <c:pt idx="43347">
                  <c:v>0.7482876806892399</c:v>
                </c:pt>
                <c:pt idx="43348">
                  <c:v>0.7483458543301742</c:v>
                </c:pt>
                <c:pt idx="43349">
                  <c:v>0.74843195859742706</c:v>
                </c:pt>
                <c:pt idx="43350">
                  <c:v>0.7484581642887993</c:v>
                </c:pt>
                <c:pt idx="43351">
                  <c:v>0.74852234402158291</c:v>
                </c:pt>
                <c:pt idx="43352">
                  <c:v>0.74853293328032178</c:v>
                </c:pt>
                <c:pt idx="43353">
                  <c:v>0.74855978288202207</c:v>
                </c:pt>
                <c:pt idx="43354">
                  <c:v>0.74858188839453277</c:v>
                </c:pt>
                <c:pt idx="43355">
                  <c:v>0.74860350287338018</c:v>
                </c:pt>
                <c:pt idx="43356">
                  <c:v>0.74873576034305611</c:v>
                </c:pt>
                <c:pt idx="43357">
                  <c:v>0.74877386441453442</c:v>
                </c:pt>
                <c:pt idx="43358">
                  <c:v>0.74879216028291551</c:v>
                </c:pt>
                <c:pt idx="43359">
                  <c:v>0.74879713735910514</c:v>
                </c:pt>
                <c:pt idx="43360">
                  <c:v>0.74879827572797841</c:v>
                </c:pt>
                <c:pt idx="43361">
                  <c:v>0.74888397740539847</c:v>
                </c:pt>
                <c:pt idx="43362">
                  <c:v>0.74893835035973444</c:v>
                </c:pt>
                <c:pt idx="43363">
                  <c:v>0.74904496887719663</c:v>
                </c:pt>
                <c:pt idx="43364">
                  <c:v>0.74909162853397848</c:v>
                </c:pt>
                <c:pt idx="43365">
                  <c:v>0.74911359070794004</c:v>
                </c:pt>
                <c:pt idx="43366">
                  <c:v>0.74913663436315603</c:v>
                </c:pt>
                <c:pt idx="43367">
                  <c:v>0.74915087762104282</c:v>
                </c:pt>
                <c:pt idx="43368">
                  <c:v>0.7492040343192039</c:v>
                </c:pt>
                <c:pt idx="43369">
                  <c:v>0.74926783030035726</c:v>
                </c:pt>
                <c:pt idx="43370">
                  <c:v>0.74936037086530394</c:v>
                </c:pt>
                <c:pt idx="43371">
                  <c:v>0.74946587705240419</c:v>
                </c:pt>
                <c:pt idx="43372">
                  <c:v>0.7495144280670839</c:v>
                </c:pt>
                <c:pt idx="43373">
                  <c:v>0.74953290817592377</c:v>
                </c:pt>
                <c:pt idx="43374">
                  <c:v>0.74973035319993864</c:v>
                </c:pt>
                <c:pt idx="43375">
                  <c:v>0.74977653834298708</c:v>
                </c:pt>
                <c:pt idx="43376">
                  <c:v>0.74987049668466754</c:v>
                </c:pt>
                <c:pt idx="43377">
                  <c:v>0.7498784324578347</c:v>
                </c:pt>
                <c:pt idx="43378">
                  <c:v>0.74988705618233442</c:v>
                </c:pt>
                <c:pt idx="43379">
                  <c:v>0.7499020929724679</c:v>
                </c:pt>
                <c:pt idx="43380">
                  <c:v>0.74990785084186384</c:v>
                </c:pt>
                <c:pt idx="43381">
                  <c:v>0.74998862147404755</c:v>
                </c:pt>
                <c:pt idx="43382">
                  <c:v>0.75000491694385474</c:v>
                </c:pt>
                <c:pt idx="43383">
                  <c:v>0.7500215434011801</c:v>
                </c:pt>
                <c:pt idx="43384">
                  <c:v>0.75008863855627661</c:v>
                </c:pt>
                <c:pt idx="43385">
                  <c:v>0.75011439939620228</c:v>
                </c:pt>
                <c:pt idx="43386">
                  <c:v>0.75015503136825545</c:v>
                </c:pt>
                <c:pt idx="43387">
                  <c:v>0.75018805296888569</c:v>
                </c:pt>
                <c:pt idx="43388">
                  <c:v>0.75019388752574001</c:v>
                </c:pt>
                <c:pt idx="43389">
                  <c:v>0.75025230801230225</c:v>
                </c:pt>
                <c:pt idx="43390">
                  <c:v>0.75025723775773812</c:v>
                </c:pt>
                <c:pt idx="43391">
                  <c:v>0.75029568559282322</c:v>
                </c:pt>
                <c:pt idx="43392">
                  <c:v>0.75035275113717492</c:v>
                </c:pt>
                <c:pt idx="43393">
                  <c:v>0.7503899498325004</c:v>
                </c:pt>
                <c:pt idx="43394">
                  <c:v>0.75042160340915165</c:v>
                </c:pt>
                <c:pt idx="43395">
                  <c:v>0.75045030277631464</c:v>
                </c:pt>
                <c:pt idx="43396">
                  <c:v>0.75048559093665956</c:v>
                </c:pt>
                <c:pt idx="43397">
                  <c:v>0.75048630530372507</c:v>
                </c:pt>
                <c:pt idx="43398">
                  <c:v>0.75071747400517008</c:v>
                </c:pt>
                <c:pt idx="43399">
                  <c:v>0.75073838371423096</c:v>
                </c:pt>
                <c:pt idx="43400">
                  <c:v>0.75083383017786232</c:v>
                </c:pt>
                <c:pt idx="43401">
                  <c:v>0.75083604294289219</c:v>
                </c:pt>
                <c:pt idx="43402">
                  <c:v>0.75093444366293371</c:v>
                </c:pt>
                <c:pt idx="43403">
                  <c:v>0.75093612428132617</c:v>
                </c:pt>
                <c:pt idx="43404">
                  <c:v>0.75094711158247507</c:v>
                </c:pt>
                <c:pt idx="43405">
                  <c:v>0.75100274469592709</c:v>
                </c:pt>
                <c:pt idx="43406">
                  <c:v>0.75102483391132369</c:v>
                </c:pt>
                <c:pt idx="43407">
                  <c:v>0.75104895326784882</c:v>
                </c:pt>
                <c:pt idx="43408">
                  <c:v>0.75106776284190246</c:v>
                </c:pt>
                <c:pt idx="43409">
                  <c:v>0.75112475905846632</c:v>
                </c:pt>
                <c:pt idx="43410">
                  <c:v>0.75115856456778474</c:v>
                </c:pt>
                <c:pt idx="43411">
                  <c:v>0.75117049976785832</c:v>
                </c:pt>
                <c:pt idx="43412">
                  <c:v>0.75121680446356776</c:v>
                </c:pt>
                <c:pt idx="43413">
                  <c:v>0.75126478230078819</c:v>
                </c:pt>
                <c:pt idx="43414">
                  <c:v>0.75133922790949303</c:v>
                </c:pt>
                <c:pt idx="43415">
                  <c:v>0.75138985862117513</c:v>
                </c:pt>
                <c:pt idx="43416">
                  <c:v>0.75144223048396408</c:v>
                </c:pt>
                <c:pt idx="43417">
                  <c:v>0.75153513311897058</c:v>
                </c:pt>
                <c:pt idx="43418">
                  <c:v>0.75155099233666134</c:v>
                </c:pt>
                <c:pt idx="43419">
                  <c:v>0.75156570249664756</c:v>
                </c:pt>
                <c:pt idx="43420">
                  <c:v>0.75158322572960212</c:v>
                </c:pt>
                <c:pt idx="43421">
                  <c:v>0.75163232697687132</c:v>
                </c:pt>
                <c:pt idx="43422">
                  <c:v>0.7516453981354243</c:v>
                </c:pt>
                <c:pt idx="43423">
                  <c:v>0.75166117358738593</c:v>
                </c:pt>
                <c:pt idx="43424">
                  <c:v>0.75166407199671204</c:v>
                </c:pt>
                <c:pt idx="43425">
                  <c:v>0.75174235607114781</c:v>
                </c:pt>
                <c:pt idx="43426">
                  <c:v>0.75197653518760821</c:v>
                </c:pt>
                <c:pt idx="43427">
                  <c:v>0.75207396039882679</c:v>
                </c:pt>
                <c:pt idx="43428">
                  <c:v>0.75213554843370256</c:v>
                </c:pt>
                <c:pt idx="43429">
                  <c:v>0.75226006171344595</c:v>
                </c:pt>
                <c:pt idx="43430">
                  <c:v>0.75240295891697773</c:v>
                </c:pt>
                <c:pt idx="43431">
                  <c:v>0.75241836914547022</c:v>
                </c:pt>
                <c:pt idx="43432">
                  <c:v>0.75244108042245206</c:v>
                </c:pt>
                <c:pt idx="43433">
                  <c:v>0.75248323519645932</c:v>
                </c:pt>
                <c:pt idx="43434">
                  <c:v>0.75248790523890141</c:v>
                </c:pt>
                <c:pt idx="43435">
                  <c:v>0.75250722152518312</c:v>
                </c:pt>
                <c:pt idx="43436">
                  <c:v>0.75264902432811309</c:v>
                </c:pt>
                <c:pt idx="43437">
                  <c:v>0.75272106465674815</c:v>
                </c:pt>
                <c:pt idx="43438">
                  <c:v>0.75275767676651895</c:v>
                </c:pt>
                <c:pt idx="43439">
                  <c:v>0.7527972413614098</c:v>
                </c:pt>
                <c:pt idx="43440">
                  <c:v>0.75290243314570759</c:v>
                </c:pt>
                <c:pt idx="43441">
                  <c:v>0.75303977601116856</c:v>
                </c:pt>
                <c:pt idx="43442">
                  <c:v>0.75309522085518532</c:v>
                </c:pt>
                <c:pt idx="43443">
                  <c:v>0.75310995798001013</c:v>
                </c:pt>
                <c:pt idx="43444">
                  <c:v>0.75335736064464509</c:v>
                </c:pt>
                <c:pt idx="43445">
                  <c:v>0.75335869305035219</c:v>
                </c:pt>
                <c:pt idx="43446">
                  <c:v>0.75357866808546858</c:v>
                </c:pt>
                <c:pt idx="43447">
                  <c:v>0.75371576497058745</c:v>
                </c:pt>
                <c:pt idx="43448">
                  <c:v>0.75374143604973787</c:v>
                </c:pt>
                <c:pt idx="43449">
                  <c:v>0.75382195016348863</c:v>
                </c:pt>
                <c:pt idx="43450">
                  <c:v>0.75384167757957454</c:v>
                </c:pt>
                <c:pt idx="43451">
                  <c:v>0.75385146029171579</c:v>
                </c:pt>
                <c:pt idx="43452">
                  <c:v>0.75385174157447121</c:v>
                </c:pt>
                <c:pt idx="43453">
                  <c:v>0.75387761188326563</c:v>
                </c:pt>
                <c:pt idx="43454">
                  <c:v>0.75403106219418248</c:v>
                </c:pt>
                <c:pt idx="43455">
                  <c:v>0.75403269916572524</c:v>
                </c:pt>
                <c:pt idx="43456">
                  <c:v>0.754058985254489</c:v>
                </c:pt>
                <c:pt idx="43457">
                  <c:v>0.75408280698941366</c:v>
                </c:pt>
                <c:pt idx="43458">
                  <c:v>0.75411042581013077</c:v>
                </c:pt>
                <c:pt idx="43459">
                  <c:v>0.75413235062011263</c:v>
                </c:pt>
                <c:pt idx="43460">
                  <c:v>0.75423035715864428</c:v>
                </c:pt>
                <c:pt idx="43461">
                  <c:v>0.75431801885265859</c:v>
                </c:pt>
                <c:pt idx="43462">
                  <c:v>0.75432672906260922</c:v>
                </c:pt>
                <c:pt idx="43463">
                  <c:v>0.75433580541425882</c:v>
                </c:pt>
                <c:pt idx="43464">
                  <c:v>0.75434001303163045</c:v>
                </c:pt>
                <c:pt idx="43465">
                  <c:v>0.75440060355827621</c:v>
                </c:pt>
                <c:pt idx="43466">
                  <c:v>0.75440667762233948</c:v>
                </c:pt>
                <c:pt idx="43467">
                  <c:v>0.75444155935535528</c:v>
                </c:pt>
                <c:pt idx="43468">
                  <c:v>0.75450444066521305</c:v>
                </c:pt>
                <c:pt idx="43469">
                  <c:v>0.75453856409541686</c:v>
                </c:pt>
                <c:pt idx="43470">
                  <c:v>0.75458124100411428</c:v>
                </c:pt>
                <c:pt idx="43471">
                  <c:v>0.75478449619641508</c:v>
                </c:pt>
                <c:pt idx="43472">
                  <c:v>0.75479455151028074</c:v>
                </c:pt>
                <c:pt idx="43473">
                  <c:v>0.75486887656564006</c:v>
                </c:pt>
                <c:pt idx="43474">
                  <c:v>0.75494227771224842</c:v>
                </c:pt>
                <c:pt idx="43475">
                  <c:v>0.75502470700328539</c:v>
                </c:pt>
                <c:pt idx="43476">
                  <c:v>0.75503522054009442</c:v>
                </c:pt>
                <c:pt idx="43477">
                  <c:v>0.7552877984289017</c:v>
                </c:pt>
                <c:pt idx="43478">
                  <c:v>0.75530081168064422</c:v>
                </c:pt>
                <c:pt idx="43479">
                  <c:v>0.75530819995911369</c:v>
                </c:pt>
                <c:pt idx="43480">
                  <c:v>0.75532534558622222</c:v>
                </c:pt>
                <c:pt idx="43481">
                  <c:v>0.75537796947406677</c:v>
                </c:pt>
                <c:pt idx="43482">
                  <c:v>0.75543489450195911</c:v>
                </c:pt>
                <c:pt idx="43483">
                  <c:v>0.75544837574632406</c:v>
                </c:pt>
                <c:pt idx="43484">
                  <c:v>0.75545676744574652</c:v>
                </c:pt>
                <c:pt idx="43485">
                  <c:v>0.75549536505462744</c:v>
                </c:pt>
                <c:pt idx="43486">
                  <c:v>0.75561495512738663</c:v>
                </c:pt>
                <c:pt idx="43487">
                  <c:v>0.7556393135305286</c:v>
                </c:pt>
                <c:pt idx="43488">
                  <c:v>0.75564296919377683</c:v>
                </c:pt>
                <c:pt idx="43489">
                  <c:v>0.7556746328076116</c:v>
                </c:pt>
                <c:pt idx="43490">
                  <c:v>0.7556964924557934</c:v>
                </c:pt>
                <c:pt idx="43491">
                  <c:v>0.75575681733241695</c:v>
                </c:pt>
                <c:pt idx="43492">
                  <c:v>0.75586285536553077</c:v>
                </c:pt>
                <c:pt idx="43493">
                  <c:v>0.75592253754031957</c:v>
                </c:pt>
                <c:pt idx="43494">
                  <c:v>0.75593969180042464</c:v>
                </c:pt>
                <c:pt idx="43495">
                  <c:v>0.75610600421258656</c:v>
                </c:pt>
                <c:pt idx="43496">
                  <c:v>0.75616549411345801</c:v>
                </c:pt>
                <c:pt idx="43497">
                  <c:v>0.756219925720371</c:v>
                </c:pt>
                <c:pt idx="43498">
                  <c:v>0.75627803380853675</c:v>
                </c:pt>
                <c:pt idx="43499">
                  <c:v>0.75635720665756156</c:v>
                </c:pt>
                <c:pt idx="43500">
                  <c:v>0.75642426959040232</c:v>
                </c:pt>
                <c:pt idx="43501">
                  <c:v>0.75643148728020293</c:v>
                </c:pt>
                <c:pt idx="43502">
                  <c:v>0.75652063876261877</c:v>
                </c:pt>
                <c:pt idx="43503">
                  <c:v>0.75654134261410311</c:v>
                </c:pt>
                <c:pt idx="43504">
                  <c:v>0.75656065965179309</c:v>
                </c:pt>
                <c:pt idx="43505">
                  <c:v>0.75669066654420147</c:v>
                </c:pt>
                <c:pt idx="43506">
                  <c:v>0.75669784437754173</c:v>
                </c:pt>
                <c:pt idx="43507">
                  <c:v>0.75676918075990718</c:v>
                </c:pt>
                <c:pt idx="43508">
                  <c:v>0.75691339146562453</c:v>
                </c:pt>
                <c:pt idx="43509">
                  <c:v>0.75693417533849194</c:v>
                </c:pt>
                <c:pt idx="43510">
                  <c:v>0.75697857681143788</c:v>
                </c:pt>
                <c:pt idx="43511">
                  <c:v>0.75701554245209068</c:v>
                </c:pt>
                <c:pt idx="43512">
                  <c:v>0.75704870402585855</c:v>
                </c:pt>
                <c:pt idx="43513">
                  <c:v>0.75710778561096759</c:v>
                </c:pt>
                <c:pt idx="43514">
                  <c:v>0.75714373221951492</c:v>
                </c:pt>
                <c:pt idx="43515">
                  <c:v>0.75717385140412374</c:v>
                </c:pt>
                <c:pt idx="43516">
                  <c:v>0.75718922454248982</c:v>
                </c:pt>
                <c:pt idx="43517">
                  <c:v>0.75728468106426605</c:v>
                </c:pt>
                <c:pt idx="43518">
                  <c:v>0.75731984551124432</c:v>
                </c:pt>
                <c:pt idx="43519">
                  <c:v>0.75733671258082025</c:v>
                </c:pt>
                <c:pt idx="43520">
                  <c:v>0.75748460140493923</c:v>
                </c:pt>
                <c:pt idx="43521">
                  <c:v>0.75750203757041301</c:v>
                </c:pt>
                <c:pt idx="43522">
                  <c:v>0.75754203599199998</c:v>
                </c:pt>
                <c:pt idx="43523">
                  <c:v>0.75755141798657311</c:v>
                </c:pt>
                <c:pt idx="43524">
                  <c:v>0.75764309342641711</c:v>
                </c:pt>
                <c:pt idx="43525">
                  <c:v>0.75771616556659904</c:v>
                </c:pt>
                <c:pt idx="43526">
                  <c:v>0.75787655214949612</c:v>
                </c:pt>
                <c:pt idx="43527">
                  <c:v>0.75787999694074637</c:v>
                </c:pt>
                <c:pt idx="43528">
                  <c:v>0.75796513716816349</c:v>
                </c:pt>
                <c:pt idx="43529">
                  <c:v>0.75799101437778504</c:v>
                </c:pt>
                <c:pt idx="43530">
                  <c:v>0.75802687856855366</c:v>
                </c:pt>
                <c:pt idx="43531">
                  <c:v>0.75809947151616686</c:v>
                </c:pt>
                <c:pt idx="43532">
                  <c:v>0.75810969391570637</c:v>
                </c:pt>
                <c:pt idx="43533">
                  <c:v>0.75819963426473247</c:v>
                </c:pt>
                <c:pt idx="43534">
                  <c:v>0.75842669993238554</c:v>
                </c:pt>
                <c:pt idx="43535">
                  <c:v>0.75861697748098822</c:v>
                </c:pt>
                <c:pt idx="43536">
                  <c:v>0.75868374703977082</c:v>
                </c:pt>
                <c:pt idx="43537">
                  <c:v>0.7587652941496057</c:v>
                </c:pt>
                <c:pt idx="43538">
                  <c:v>0.75876610178809789</c:v>
                </c:pt>
                <c:pt idx="43539">
                  <c:v>0.75879016303272795</c:v>
                </c:pt>
                <c:pt idx="43540">
                  <c:v>0.75883794483570188</c:v>
                </c:pt>
                <c:pt idx="43541">
                  <c:v>0.75890560367661353</c:v>
                </c:pt>
                <c:pt idx="43542">
                  <c:v>0.7589334483471748</c:v>
                </c:pt>
                <c:pt idx="43543">
                  <c:v>0.75897062120878411</c:v>
                </c:pt>
                <c:pt idx="43544">
                  <c:v>0.75900425804739302</c:v>
                </c:pt>
                <c:pt idx="43545">
                  <c:v>0.75900644769009706</c:v>
                </c:pt>
                <c:pt idx="43546">
                  <c:v>0.75902079287577895</c:v>
                </c:pt>
                <c:pt idx="43547">
                  <c:v>0.75908450158641072</c:v>
                </c:pt>
                <c:pt idx="43548">
                  <c:v>0.75919460562665908</c:v>
                </c:pt>
                <c:pt idx="43549">
                  <c:v>0.75933226872700232</c:v>
                </c:pt>
                <c:pt idx="43550">
                  <c:v>0.75933776421944499</c:v>
                </c:pt>
                <c:pt idx="43551">
                  <c:v>0.75938493868350687</c:v>
                </c:pt>
                <c:pt idx="43552">
                  <c:v>0.75949506106720799</c:v>
                </c:pt>
                <c:pt idx="43553">
                  <c:v>0.75957780844229261</c:v>
                </c:pt>
                <c:pt idx="43554">
                  <c:v>0.75972857446498154</c:v>
                </c:pt>
                <c:pt idx="43555">
                  <c:v>0.75980294679002858</c:v>
                </c:pt>
                <c:pt idx="43556">
                  <c:v>0.75982021889247486</c:v>
                </c:pt>
                <c:pt idx="43557">
                  <c:v>0.75995851850051865</c:v>
                </c:pt>
                <c:pt idx="43558">
                  <c:v>0.75998297683384708</c:v>
                </c:pt>
                <c:pt idx="43559">
                  <c:v>0.76001234667060302</c:v>
                </c:pt>
                <c:pt idx="43560">
                  <c:v>0.76001801874325525</c:v>
                </c:pt>
                <c:pt idx="43561">
                  <c:v>0.76003795047463196</c:v>
                </c:pt>
                <c:pt idx="43562">
                  <c:v>0.76021610221247926</c:v>
                </c:pt>
                <c:pt idx="43563">
                  <c:v>0.76034411338037455</c:v>
                </c:pt>
                <c:pt idx="43564">
                  <c:v>0.76043324912013421</c:v>
                </c:pt>
                <c:pt idx="43565">
                  <c:v>0.76044316451301919</c:v>
                </c:pt>
                <c:pt idx="43566">
                  <c:v>0.76048473295008734</c:v>
                </c:pt>
                <c:pt idx="43567">
                  <c:v>0.76056902637135204</c:v>
                </c:pt>
                <c:pt idx="43568">
                  <c:v>0.76063312356344115</c:v>
                </c:pt>
                <c:pt idx="43569">
                  <c:v>0.76076161833522515</c:v>
                </c:pt>
                <c:pt idx="43570">
                  <c:v>0.76084336639312955</c:v>
                </c:pt>
                <c:pt idx="43571">
                  <c:v>0.76084855276592722</c:v>
                </c:pt>
                <c:pt idx="43572">
                  <c:v>0.76105562543276473</c:v>
                </c:pt>
                <c:pt idx="43573">
                  <c:v>0.76109100496586368</c:v>
                </c:pt>
                <c:pt idx="43574">
                  <c:v>0.76113895978592661</c:v>
                </c:pt>
                <c:pt idx="43575">
                  <c:v>0.76132047731070573</c:v>
                </c:pt>
                <c:pt idx="43576">
                  <c:v>0.76132513173474958</c:v>
                </c:pt>
                <c:pt idx="43577">
                  <c:v>0.76134329478210716</c:v>
                </c:pt>
                <c:pt idx="43578">
                  <c:v>0.76135555632478391</c:v>
                </c:pt>
                <c:pt idx="43579">
                  <c:v>0.76149095722825266</c:v>
                </c:pt>
                <c:pt idx="43580">
                  <c:v>0.76152651581582465</c:v>
                </c:pt>
                <c:pt idx="43581">
                  <c:v>0.7616097650343342</c:v>
                </c:pt>
                <c:pt idx="43582">
                  <c:v>0.76165868016232996</c:v>
                </c:pt>
                <c:pt idx="43583">
                  <c:v>0.7617053634794354</c:v>
                </c:pt>
                <c:pt idx="43584">
                  <c:v>0.7617140584013733</c:v>
                </c:pt>
                <c:pt idx="43585">
                  <c:v>0.76174322122794746</c:v>
                </c:pt>
                <c:pt idx="43586">
                  <c:v>0.7618787903964569</c:v>
                </c:pt>
                <c:pt idx="43587">
                  <c:v>0.7619912223800297</c:v>
                </c:pt>
                <c:pt idx="43588">
                  <c:v>0.76223162838108949</c:v>
                </c:pt>
                <c:pt idx="43589">
                  <c:v>0.76230833610111182</c:v>
                </c:pt>
                <c:pt idx="43590">
                  <c:v>0.76233866382675419</c:v>
                </c:pt>
                <c:pt idx="43591">
                  <c:v>0.76239780880710128</c:v>
                </c:pt>
                <c:pt idx="43592">
                  <c:v>0.76248236236021771</c:v>
                </c:pt>
                <c:pt idx="43593">
                  <c:v>0.76255878571908087</c:v>
                </c:pt>
                <c:pt idx="43594">
                  <c:v>0.76261607598133241</c:v>
                </c:pt>
                <c:pt idx="43595">
                  <c:v>0.76270379085553064</c:v>
                </c:pt>
                <c:pt idx="43596">
                  <c:v>0.76288373419892419</c:v>
                </c:pt>
                <c:pt idx="43597">
                  <c:v>0.76294961871925282</c:v>
                </c:pt>
                <c:pt idx="43598">
                  <c:v>0.76306105919270817</c:v>
                </c:pt>
                <c:pt idx="43599">
                  <c:v>0.76320667038182999</c:v>
                </c:pt>
                <c:pt idx="43600">
                  <c:v>0.76322325632145382</c:v>
                </c:pt>
                <c:pt idx="43601">
                  <c:v>0.76333960799611744</c:v>
                </c:pt>
                <c:pt idx="43602">
                  <c:v>0.76334865444658562</c:v>
                </c:pt>
                <c:pt idx="43603">
                  <c:v>0.76338613359882013</c:v>
                </c:pt>
                <c:pt idx="43604">
                  <c:v>0.76357548576994561</c:v>
                </c:pt>
                <c:pt idx="43605">
                  <c:v>0.76359331654838247</c:v>
                </c:pt>
                <c:pt idx="43606">
                  <c:v>0.76369602918017609</c:v>
                </c:pt>
                <c:pt idx="43607">
                  <c:v>0.76370114434186931</c:v>
                </c:pt>
                <c:pt idx="43608">
                  <c:v>0.76372649006823479</c:v>
                </c:pt>
                <c:pt idx="43609">
                  <c:v>0.76379130234313442</c:v>
                </c:pt>
                <c:pt idx="43610">
                  <c:v>0.76388209709687371</c:v>
                </c:pt>
                <c:pt idx="43611">
                  <c:v>0.76390448357728147</c:v>
                </c:pt>
                <c:pt idx="43612">
                  <c:v>0.76394053098487447</c:v>
                </c:pt>
                <c:pt idx="43613">
                  <c:v>0.76405557683697589</c:v>
                </c:pt>
                <c:pt idx="43614">
                  <c:v>0.76417965234583052</c:v>
                </c:pt>
                <c:pt idx="43615">
                  <c:v>0.76422500330985632</c:v>
                </c:pt>
                <c:pt idx="43616">
                  <c:v>0.7644315103731596</c:v>
                </c:pt>
                <c:pt idx="43617">
                  <c:v>0.76454357576639664</c:v>
                </c:pt>
                <c:pt idx="43618">
                  <c:v>0.76488179778997467</c:v>
                </c:pt>
                <c:pt idx="43619">
                  <c:v>0.76491236398053819</c:v>
                </c:pt>
                <c:pt idx="43620">
                  <c:v>0.76499519687097217</c:v>
                </c:pt>
                <c:pt idx="43621">
                  <c:v>0.7650897491994586</c:v>
                </c:pt>
                <c:pt idx="43622">
                  <c:v>0.76511863052351392</c:v>
                </c:pt>
                <c:pt idx="43623">
                  <c:v>0.76513810881380395</c:v>
                </c:pt>
                <c:pt idx="43624">
                  <c:v>0.7651548826993434</c:v>
                </c:pt>
                <c:pt idx="43625">
                  <c:v>0.7652479148603234</c:v>
                </c:pt>
                <c:pt idx="43626">
                  <c:v>0.76528379091950693</c:v>
                </c:pt>
                <c:pt idx="43627">
                  <c:v>0.76538167480335995</c:v>
                </c:pt>
                <c:pt idx="43628">
                  <c:v>0.76541889600159463</c:v>
                </c:pt>
                <c:pt idx="43629">
                  <c:v>0.76543139134418925</c:v>
                </c:pt>
                <c:pt idx="43630">
                  <c:v>0.76573508051617223</c:v>
                </c:pt>
                <c:pt idx="43631">
                  <c:v>0.76586504635923947</c:v>
                </c:pt>
                <c:pt idx="43632">
                  <c:v>0.76612247633703001</c:v>
                </c:pt>
                <c:pt idx="43633">
                  <c:v>0.76617390448450762</c:v>
                </c:pt>
                <c:pt idx="43634">
                  <c:v>0.7662040952288518</c:v>
                </c:pt>
                <c:pt idx="43635">
                  <c:v>0.76627877767173014</c:v>
                </c:pt>
                <c:pt idx="43636">
                  <c:v>0.76637523855249978</c:v>
                </c:pt>
                <c:pt idx="43637">
                  <c:v>0.7664394674331938</c:v>
                </c:pt>
                <c:pt idx="43638">
                  <c:v>0.76659458900294297</c:v>
                </c:pt>
                <c:pt idx="43639">
                  <c:v>0.76660029783595918</c:v>
                </c:pt>
                <c:pt idx="43640">
                  <c:v>0.76667669630613267</c:v>
                </c:pt>
                <c:pt idx="43641">
                  <c:v>0.76675665751004796</c:v>
                </c:pt>
                <c:pt idx="43642">
                  <c:v>0.76690341706859688</c:v>
                </c:pt>
                <c:pt idx="43643">
                  <c:v>0.76702339801819464</c:v>
                </c:pt>
                <c:pt idx="43644">
                  <c:v>0.76718291220811963</c:v>
                </c:pt>
                <c:pt idx="43645">
                  <c:v>0.7672356595456935</c:v>
                </c:pt>
                <c:pt idx="43646">
                  <c:v>0.7673210840880712</c:v>
                </c:pt>
                <c:pt idx="43647">
                  <c:v>0.76734719448633837</c:v>
                </c:pt>
                <c:pt idx="43648">
                  <c:v>0.76744763023308904</c:v>
                </c:pt>
                <c:pt idx="43649">
                  <c:v>0.76754200051329424</c:v>
                </c:pt>
                <c:pt idx="43650">
                  <c:v>0.76764923261199725</c:v>
                </c:pt>
                <c:pt idx="43651">
                  <c:v>0.76780083287869938</c:v>
                </c:pt>
                <c:pt idx="43652">
                  <c:v>0.76806860345970207</c:v>
                </c:pt>
                <c:pt idx="43653">
                  <c:v>0.76810230948088221</c:v>
                </c:pt>
                <c:pt idx="43654">
                  <c:v>0.76828315974140238</c:v>
                </c:pt>
                <c:pt idx="43655">
                  <c:v>0.7682849031779676</c:v>
                </c:pt>
                <c:pt idx="43656">
                  <c:v>0.76832455230293428</c:v>
                </c:pt>
                <c:pt idx="43657">
                  <c:v>0.76874968606161431</c:v>
                </c:pt>
                <c:pt idx="43658">
                  <c:v>0.76876733138358622</c:v>
                </c:pt>
                <c:pt idx="43659">
                  <c:v>0.76880871564827014</c:v>
                </c:pt>
                <c:pt idx="43660">
                  <c:v>0.76899029307290556</c:v>
                </c:pt>
                <c:pt idx="43661">
                  <c:v>0.76919352138578456</c:v>
                </c:pt>
                <c:pt idx="43662">
                  <c:v>0.76925908772447615</c:v>
                </c:pt>
                <c:pt idx="43663">
                  <c:v>0.76926200766270181</c:v>
                </c:pt>
                <c:pt idx="43664">
                  <c:v>0.76928494972764316</c:v>
                </c:pt>
                <c:pt idx="43665">
                  <c:v>0.76934311627918972</c:v>
                </c:pt>
                <c:pt idx="43666">
                  <c:v>0.76940045276464775</c:v>
                </c:pt>
                <c:pt idx="43667">
                  <c:v>0.76942046869828706</c:v>
                </c:pt>
                <c:pt idx="43668">
                  <c:v>0.76962296470825664</c:v>
                </c:pt>
                <c:pt idx="43669">
                  <c:v>0.76963876396009412</c:v>
                </c:pt>
                <c:pt idx="43670">
                  <c:v>0.76973799618723693</c:v>
                </c:pt>
                <c:pt idx="43671">
                  <c:v>0.76978759874064506</c:v>
                </c:pt>
                <c:pt idx="43672">
                  <c:v>0.76990088000867984</c:v>
                </c:pt>
                <c:pt idx="43673">
                  <c:v>0.76998088036813628</c:v>
                </c:pt>
                <c:pt idx="43674">
                  <c:v>0.77043320573350815</c:v>
                </c:pt>
                <c:pt idx="43675">
                  <c:v>0.77065359739435424</c:v>
                </c:pt>
                <c:pt idx="43676">
                  <c:v>0.77071185698432454</c:v>
                </c:pt>
                <c:pt idx="43677">
                  <c:v>0.77083525033938338</c:v>
                </c:pt>
                <c:pt idx="43678">
                  <c:v>0.77083993077530821</c:v>
                </c:pt>
                <c:pt idx="43679">
                  <c:v>0.77085581742251974</c:v>
                </c:pt>
                <c:pt idx="43680">
                  <c:v>0.77099830484581999</c:v>
                </c:pt>
                <c:pt idx="43681">
                  <c:v>0.77102165167639225</c:v>
                </c:pt>
                <c:pt idx="43682">
                  <c:v>0.7710605552757176</c:v>
                </c:pt>
                <c:pt idx="43683">
                  <c:v>0.77112566663196735</c:v>
                </c:pt>
                <c:pt idx="43684">
                  <c:v>0.77115978753738301</c:v>
                </c:pt>
                <c:pt idx="43685">
                  <c:v>0.77117864061357655</c:v>
                </c:pt>
                <c:pt idx="43686">
                  <c:v>0.77121881420558969</c:v>
                </c:pt>
                <c:pt idx="43687">
                  <c:v>0.77178154034602253</c:v>
                </c:pt>
                <c:pt idx="43688">
                  <c:v>0.77189958422252147</c:v>
                </c:pt>
                <c:pt idx="43689">
                  <c:v>0.7720818826191771</c:v>
                </c:pt>
                <c:pt idx="43690">
                  <c:v>0.77210913905336909</c:v>
                </c:pt>
                <c:pt idx="43691">
                  <c:v>0.77213492593475419</c:v>
                </c:pt>
                <c:pt idx="43692">
                  <c:v>0.77221184528555387</c:v>
                </c:pt>
                <c:pt idx="43693">
                  <c:v>0.77222976385063302</c:v>
                </c:pt>
                <c:pt idx="43694">
                  <c:v>0.7724628331804213</c:v>
                </c:pt>
                <c:pt idx="43695">
                  <c:v>0.77264132335461877</c:v>
                </c:pt>
                <c:pt idx="43696">
                  <c:v>0.77277107205685391</c:v>
                </c:pt>
                <c:pt idx="43697">
                  <c:v>0.77290321035050813</c:v>
                </c:pt>
                <c:pt idx="43698">
                  <c:v>0.77295619872796051</c:v>
                </c:pt>
                <c:pt idx="43699">
                  <c:v>0.77297387851649935</c:v>
                </c:pt>
                <c:pt idx="43700">
                  <c:v>0.7729929024957598</c:v>
                </c:pt>
                <c:pt idx="43701">
                  <c:v>0.77302838836545684</c:v>
                </c:pt>
                <c:pt idx="43702">
                  <c:v>0.77302978713869497</c:v>
                </c:pt>
                <c:pt idx="43703">
                  <c:v>0.77304895322090417</c:v>
                </c:pt>
                <c:pt idx="43704">
                  <c:v>0.77321491913486695</c:v>
                </c:pt>
                <c:pt idx="43705">
                  <c:v>0.7732481567009386</c:v>
                </c:pt>
                <c:pt idx="43706">
                  <c:v>0.77358129516389085</c:v>
                </c:pt>
                <c:pt idx="43707">
                  <c:v>0.77359726562234032</c:v>
                </c:pt>
                <c:pt idx="43708">
                  <c:v>0.77362861108177394</c:v>
                </c:pt>
                <c:pt idx="43709">
                  <c:v>0.77364791573069125</c:v>
                </c:pt>
                <c:pt idx="43710">
                  <c:v>0.77373322063630601</c:v>
                </c:pt>
                <c:pt idx="43711">
                  <c:v>0.77388785088004264</c:v>
                </c:pt>
                <c:pt idx="43712">
                  <c:v>0.7740757691070318</c:v>
                </c:pt>
                <c:pt idx="43713">
                  <c:v>0.77408843573959663</c:v>
                </c:pt>
                <c:pt idx="43714">
                  <c:v>0.77410560158256148</c:v>
                </c:pt>
                <c:pt idx="43715">
                  <c:v>0.77446213122070839</c:v>
                </c:pt>
                <c:pt idx="43716">
                  <c:v>0.77449564121536552</c:v>
                </c:pt>
                <c:pt idx="43717">
                  <c:v>0.77461211497393478</c:v>
                </c:pt>
                <c:pt idx="43718">
                  <c:v>0.77476556672175145</c:v>
                </c:pt>
                <c:pt idx="43719">
                  <c:v>0.77478538827933041</c:v>
                </c:pt>
                <c:pt idx="43720">
                  <c:v>0.77500743469229705</c:v>
                </c:pt>
                <c:pt idx="43721">
                  <c:v>0.77534720477436025</c:v>
                </c:pt>
                <c:pt idx="43722">
                  <c:v>0.77552741683575621</c:v>
                </c:pt>
                <c:pt idx="43723">
                  <c:v>0.77562014369631871</c:v>
                </c:pt>
                <c:pt idx="43724">
                  <c:v>0.77572425089567376</c:v>
                </c:pt>
                <c:pt idx="43725">
                  <c:v>0.77580001146018063</c:v>
                </c:pt>
                <c:pt idx="43726">
                  <c:v>0.77600766974985302</c:v>
                </c:pt>
                <c:pt idx="43727">
                  <c:v>0.77601597128457667</c:v>
                </c:pt>
                <c:pt idx="43728">
                  <c:v>0.77614556367604481</c:v>
                </c:pt>
                <c:pt idx="43729">
                  <c:v>0.77616128970590492</c:v>
                </c:pt>
                <c:pt idx="43730">
                  <c:v>0.77646426264293755</c:v>
                </c:pt>
                <c:pt idx="43731">
                  <c:v>0.77648392578938996</c:v>
                </c:pt>
                <c:pt idx="43732">
                  <c:v>0.77652991194484611</c:v>
                </c:pt>
                <c:pt idx="43733">
                  <c:v>0.77663781713724933</c:v>
                </c:pt>
                <c:pt idx="43734">
                  <c:v>0.77679824323227809</c:v>
                </c:pt>
                <c:pt idx="43735">
                  <c:v>0.7771073344061864</c:v>
                </c:pt>
                <c:pt idx="43736">
                  <c:v>0.77721398458486135</c:v>
                </c:pt>
                <c:pt idx="43737">
                  <c:v>0.77732654044851912</c:v>
                </c:pt>
                <c:pt idx="43738">
                  <c:v>0.77738435642504877</c:v>
                </c:pt>
                <c:pt idx="43739">
                  <c:v>0.77782109276534572</c:v>
                </c:pt>
                <c:pt idx="43740">
                  <c:v>0.77783910695445146</c:v>
                </c:pt>
                <c:pt idx="43741">
                  <c:v>0.7779464114430451</c:v>
                </c:pt>
                <c:pt idx="43742">
                  <c:v>0.77800264943853781</c:v>
                </c:pt>
                <c:pt idx="43743">
                  <c:v>0.77817464113793511</c:v>
                </c:pt>
                <c:pt idx="43744">
                  <c:v>0.77835510383225204</c:v>
                </c:pt>
                <c:pt idx="43745">
                  <c:v>0.77843752608601269</c:v>
                </c:pt>
                <c:pt idx="43746">
                  <c:v>0.77850109719033245</c:v>
                </c:pt>
                <c:pt idx="43747">
                  <c:v>0.7786620365552841</c:v>
                </c:pt>
                <c:pt idx="43748">
                  <c:v>0.77874166020096025</c:v>
                </c:pt>
                <c:pt idx="43749">
                  <c:v>0.77877703128975417</c:v>
                </c:pt>
                <c:pt idx="43750">
                  <c:v>0.77890222917539531</c:v>
                </c:pt>
                <c:pt idx="43751">
                  <c:v>0.77895708959702914</c:v>
                </c:pt>
                <c:pt idx="43752">
                  <c:v>0.7792046460398615</c:v>
                </c:pt>
                <c:pt idx="43753">
                  <c:v>0.77922863920378627</c:v>
                </c:pt>
                <c:pt idx="43754">
                  <c:v>0.77930452373658288</c:v>
                </c:pt>
                <c:pt idx="43755">
                  <c:v>0.77931671937156455</c:v>
                </c:pt>
                <c:pt idx="43756">
                  <c:v>0.77932407378724933</c:v>
                </c:pt>
                <c:pt idx="43757">
                  <c:v>0.77942223130851795</c:v>
                </c:pt>
                <c:pt idx="43758">
                  <c:v>0.7795265004157349</c:v>
                </c:pt>
                <c:pt idx="43759">
                  <c:v>0.77970443965123226</c:v>
                </c:pt>
                <c:pt idx="43760">
                  <c:v>0.77973956369698716</c:v>
                </c:pt>
                <c:pt idx="43761">
                  <c:v>0.77975644833032698</c:v>
                </c:pt>
                <c:pt idx="43762">
                  <c:v>0.77982018480005988</c:v>
                </c:pt>
                <c:pt idx="43763">
                  <c:v>0.77985340092955935</c:v>
                </c:pt>
                <c:pt idx="43764">
                  <c:v>0.77995682265525856</c:v>
                </c:pt>
                <c:pt idx="43765">
                  <c:v>0.78009688852227332</c:v>
                </c:pt>
                <c:pt idx="43766">
                  <c:v>0.78021994438730458</c:v>
                </c:pt>
                <c:pt idx="43767">
                  <c:v>0.78027855423066528</c:v>
                </c:pt>
                <c:pt idx="43768">
                  <c:v>0.78031989181903116</c:v>
                </c:pt>
                <c:pt idx="43769">
                  <c:v>0.78055160241033927</c:v>
                </c:pt>
                <c:pt idx="43770">
                  <c:v>0.78064796531621927</c:v>
                </c:pt>
                <c:pt idx="43771">
                  <c:v>0.78083729851589334</c:v>
                </c:pt>
                <c:pt idx="43772">
                  <c:v>0.78099119424103247</c:v>
                </c:pt>
                <c:pt idx="43773">
                  <c:v>0.78119474722304705</c:v>
                </c:pt>
                <c:pt idx="43774">
                  <c:v>0.78124405524935991</c:v>
                </c:pt>
                <c:pt idx="43775">
                  <c:v>0.78142102294062221</c:v>
                </c:pt>
                <c:pt idx="43776">
                  <c:v>0.78143331777005132</c:v>
                </c:pt>
                <c:pt idx="43777">
                  <c:v>0.78160819617465971</c:v>
                </c:pt>
                <c:pt idx="43778">
                  <c:v>0.78164214383293928</c:v>
                </c:pt>
                <c:pt idx="43779">
                  <c:v>0.7816989305070885</c:v>
                </c:pt>
                <c:pt idx="43780">
                  <c:v>0.78181454139305817</c:v>
                </c:pt>
                <c:pt idx="43781">
                  <c:v>0.78190200922754216</c:v>
                </c:pt>
                <c:pt idx="43782">
                  <c:v>0.78195112651262866</c:v>
                </c:pt>
                <c:pt idx="43783">
                  <c:v>0.78201556468018407</c:v>
                </c:pt>
                <c:pt idx="43784">
                  <c:v>0.78205935616392286</c:v>
                </c:pt>
                <c:pt idx="43785">
                  <c:v>0.78211602314599671</c:v>
                </c:pt>
                <c:pt idx="43786">
                  <c:v>0.78214604566801837</c:v>
                </c:pt>
                <c:pt idx="43787">
                  <c:v>0.78231270487280824</c:v>
                </c:pt>
                <c:pt idx="43788">
                  <c:v>0.78239613732162383</c:v>
                </c:pt>
                <c:pt idx="43789">
                  <c:v>0.78251100300521115</c:v>
                </c:pt>
                <c:pt idx="43790">
                  <c:v>0.7827538350712675</c:v>
                </c:pt>
                <c:pt idx="43791">
                  <c:v>0.7829102499754893</c:v>
                </c:pt>
                <c:pt idx="43792">
                  <c:v>0.78333498153902281</c:v>
                </c:pt>
                <c:pt idx="43793">
                  <c:v>0.7833380752565533</c:v>
                </c:pt>
                <c:pt idx="43794">
                  <c:v>0.78341188403897932</c:v>
                </c:pt>
                <c:pt idx="43795">
                  <c:v>0.78372634541316233</c:v>
                </c:pt>
                <c:pt idx="43796">
                  <c:v>0.78390104234105773</c:v>
                </c:pt>
                <c:pt idx="43797">
                  <c:v>0.78419613218723228</c:v>
                </c:pt>
                <c:pt idx="43798">
                  <c:v>0.78456247294493697</c:v>
                </c:pt>
                <c:pt idx="43799">
                  <c:v>0.78457481458854861</c:v>
                </c:pt>
                <c:pt idx="43800">
                  <c:v>0.78484305695605028</c:v>
                </c:pt>
                <c:pt idx="43801">
                  <c:v>0.78500833277254212</c:v>
                </c:pt>
                <c:pt idx="43802">
                  <c:v>0.78513993389202863</c:v>
                </c:pt>
                <c:pt idx="43803">
                  <c:v>0.78519054759381191</c:v>
                </c:pt>
                <c:pt idx="43804">
                  <c:v>0.78533625024241216</c:v>
                </c:pt>
                <c:pt idx="43805">
                  <c:v>0.78566232322624263</c:v>
                </c:pt>
                <c:pt idx="43806">
                  <c:v>0.78569866398394372</c:v>
                </c:pt>
                <c:pt idx="43807">
                  <c:v>0.78571724217739702</c:v>
                </c:pt>
                <c:pt idx="43808">
                  <c:v>0.78597316934052941</c:v>
                </c:pt>
                <c:pt idx="43809">
                  <c:v>0.78602240559722514</c:v>
                </c:pt>
                <c:pt idx="43810">
                  <c:v>0.78645535681587619</c:v>
                </c:pt>
                <c:pt idx="43811">
                  <c:v>0.78661490048315219</c:v>
                </c:pt>
                <c:pt idx="43812">
                  <c:v>0.78671529151380459</c:v>
                </c:pt>
                <c:pt idx="43813">
                  <c:v>0.7871570375130007</c:v>
                </c:pt>
                <c:pt idx="43814">
                  <c:v>0.78725775127532327</c:v>
                </c:pt>
                <c:pt idx="43815">
                  <c:v>0.78748956046483609</c:v>
                </c:pt>
                <c:pt idx="43816">
                  <c:v>0.78786281412284442</c:v>
                </c:pt>
                <c:pt idx="43817">
                  <c:v>0.78851982212195626</c:v>
                </c:pt>
                <c:pt idx="43818">
                  <c:v>0.78859076896849734</c:v>
                </c:pt>
                <c:pt idx="43819">
                  <c:v>0.78876167387052443</c:v>
                </c:pt>
                <c:pt idx="43820">
                  <c:v>0.78894072297591666</c:v>
                </c:pt>
                <c:pt idx="43821">
                  <c:v>0.78946855713699837</c:v>
                </c:pt>
                <c:pt idx="43822">
                  <c:v>0.78954557988945606</c:v>
                </c:pt>
                <c:pt idx="43823">
                  <c:v>0.78969641913872923</c:v>
                </c:pt>
                <c:pt idx="43824">
                  <c:v>0.78970233514202892</c:v>
                </c:pt>
                <c:pt idx="43825">
                  <c:v>0.78990687914768443</c:v>
                </c:pt>
                <c:pt idx="43826">
                  <c:v>0.79004328647691946</c:v>
                </c:pt>
                <c:pt idx="43827">
                  <c:v>0.7902364182413063</c:v>
                </c:pt>
                <c:pt idx="43828">
                  <c:v>0.79039272510090997</c:v>
                </c:pt>
                <c:pt idx="43829">
                  <c:v>0.79094335749244338</c:v>
                </c:pt>
                <c:pt idx="43830">
                  <c:v>0.79104365647946107</c:v>
                </c:pt>
                <c:pt idx="43831">
                  <c:v>0.79122562230894156</c:v>
                </c:pt>
                <c:pt idx="43832">
                  <c:v>0.79148775393155546</c:v>
                </c:pt>
                <c:pt idx="43833">
                  <c:v>0.79168958352653152</c:v>
                </c:pt>
                <c:pt idx="43834">
                  <c:v>0.79183777890055151</c:v>
                </c:pt>
                <c:pt idx="43835">
                  <c:v>0.79207157699088171</c:v>
                </c:pt>
                <c:pt idx="43836">
                  <c:v>0.79210974084393981</c:v>
                </c:pt>
                <c:pt idx="43837">
                  <c:v>0.79214318179672927</c:v>
                </c:pt>
                <c:pt idx="43838">
                  <c:v>0.7922744321432289</c:v>
                </c:pt>
                <c:pt idx="43839">
                  <c:v>0.79233412867760367</c:v>
                </c:pt>
                <c:pt idx="43840">
                  <c:v>0.79238336308429647</c:v>
                </c:pt>
                <c:pt idx="43841">
                  <c:v>0.79255108800696661</c:v>
                </c:pt>
                <c:pt idx="43842">
                  <c:v>0.79265997591087833</c:v>
                </c:pt>
                <c:pt idx="43843">
                  <c:v>0.79302542792904218</c:v>
                </c:pt>
                <c:pt idx="43844">
                  <c:v>0.79315261290292061</c:v>
                </c:pt>
                <c:pt idx="43845">
                  <c:v>0.79359284544740416</c:v>
                </c:pt>
                <c:pt idx="43846">
                  <c:v>0.7936347209704594</c:v>
                </c:pt>
                <c:pt idx="43847">
                  <c:v>0.79406966597542405</c:v>
                </c:pt>
                <c:pt idx="43848">
                  <c:v>0.7942541398900167</c:v>
                </c:pt>
                <c:pt idx="43849">
                  <c:v>0.79426720127351358</c:v>
                </c:pt>
                <c:pt idx="43850">
                  <c:v>0.79435353812731391</c:v>
                </c:pt>
                <c:pt idx="43851">
                  <c:v>0.79438022629983918</c:v>
                </c:pt>
                <c:pt idx="43852">
                  <c:v>0.7946249187446276</c:v>
                </c:pt>
                <c:pt idx="43853">
                  <c:v>0.7947135895794577</c:v>
                </c:pt>
                <c:pt idx="43854">
                  <c:v>0.79488233265401576</c:v>
                </c:pt>
                <c:pt idx="43855">
                  <c:v>0.794986495571393</c:v>
                </c:pt>
                <c:pt idx="43856">
                  <c:v>0.79499483060628873</c:v>
                </c:pt>
                <c:pt idx="43857">
                  <c:v>0.79576922518051407</c:v>
                </c:pt>
                <c:pt idx="43858">
                  <c:v>0.7957768137516571</c:v>
                </c:pt>
                <c:pt idx="43859">
                  <c:v>0.7958989306201546</c:v>
                </c:pt>
                <c:pt idx="43860">
                  <c:v>0.79693588567605078</c:v>
                </c:pt>
                <c:pt idx="43861">
                  <c:v>0.79711054909074297</c:v>
                </c:pt>
                <c:pt idx="43862">
                  <c:v>0.79751001336143279</c:v>
                </c:pt>
                <c:pt idx="43863">
                  <c:v>0.79763774166571044</c:v>
                </c:pt>
                <c:pt idx="43864">
                  <c:v>0.79766782824941895</c:v>
                </c:pt>
                <c:pt idx="43865">
                  <c:v>0.79780220841810523</c:v>
                </c:pt>
                <c:pt idx="43866">
                  <c:v>0.79787589964307171</c:v>
                </c:pt>
                <c:pt idx="43867">
                  <c:v>0.79811855313677427</c:v>
                </c:pt>
                <c:pt idx="43868">
                  <c:v>0.79818565466196068</c:v>
                </c:pt>
                <c:pt idx="43869">
                  <c:v>0.79824039965321336</c:v>
                </c:pt>
                <c:pt idx="43870">
                  <c:v>0.79853528974629095</c:v>
                </c:pt>
                <c:pt idx="43871">
                  <c:v>0.79929878012103917</c:v>
                </c:pt>
                <c:pt idx="43872">
                  <c:v>0.79939589617135254</c:v>
                </c:pt>
                <c:pt idx="43873">
                  <c:v>0.79989945376071592</c:v>
                </c:pt>
                <c:pt idx="43874">
                  <c:v>0.80000263098183444</c:v>
                </c:pt>
                <c:pt idx="43875">
                  <c:v>0.80100203626661015</c:v>
                </c:pt>
                <c:pt idx="43876">
                  <c:v>0.80128088240124118</c:v>
                </c:pt>
                <c:pt idx="43877">
                  <c:v>0.80132108072198849</c:v>
                </c:pt>
                <c:pt idx="43878">
                  <c:v>0.80132385050311239</c:v>
                </c:pt>
                <c:pt idx="43879">
                  <c:v>0.80134403235731799</c:v>
                </c:pt>
                <c:pt idx="43880">
                  <c:v>0.80135943968441348</c:v>
                </c:pt>
                <c:pt idx="43881">
                  <c:v>0.80157289375079077</c:v>
                </c:pt>
                <c:pt idx="43882">
                  <c:v>0.80166183613193143</c:v>
                </c:pt>
                <c:pt idx="43883">
                  <c:v>0.80182218315151421</c:v>
                </c:pt>
                <c:pt idx="43884">
                  <c:v>0.80216573061517094</c:v>
                </c:pt>
                <c:pt idx="43885">
                  <c:v>0.80236996827363882</c:v>
                </c:pt>
                <c:pt idx="43886">
                  <c:v>0.80237406401614986</c:v>
                </c:pt>
                <c:pt idx="43887">
                  <c:v>0.80252043061219869</c:v>
                </c:pt>
                <c:pt idx="43888">
                  <c:v>0.80283274988584596</c:v>
                </c:pt>
                <c:pt idx="43889">
                  <c:v>0.80290319356828155</c:v>
                </c:pt>
                <c:pt idx="43890">
                  <c:v>0.80309681349215611</c:v>
                </c:pt>
                <c:pt idx="43891">
                  <c:v>0.80319111121301989</c:v>
                </c:pt>
                <c:pt idx="43892">
                  <c:v>0.80329795796024839</c:v>
                </c:pt>
                <c:pt idx="43893">
                  <c:v>0.80340317822401774</c:v>
                </c:pt>
                <c:pt idx="43894">
                  <c:v>0.8036059612825126</c:v>
                </c:pt>
                <c:pt idx="43895">
                  <c:v>0.80360647065988944</c:v>
                </c:pt>
                <c:pt idx="43896">
                  <c:v>0.80365281557377277</c:v>
                </c:pt>
                <c:pt idx="43897">
                  <c:v>0.80378775220511589</c:v>
                </c:pt>
                <c:pt idx="43898">
                  <c:v>0.80381549137683672</c:v>
                </c:pt>
                <c:pt idx="43899">
                  <c:v>0.80444248028569154</c:v>
                </c:pt>
                <c:pt idx="43900">
                  <c:v>0.80473503440078376</c:v>
                </c:pt>
                <c:pt idx="43901">
                  <c:v>0.80525848029991576</c:v>
                </c:pt>
                <c:pt idx="43902">
                  <c:v>0.8052850618320988</c:v>
                </c:pt>
                <c:pt idx="43903">
                  <c:v>0.80530394162190677</c:v>
                </c:pt>
                <c:pt idx="43904">
                  <c:v>0.80569523306909052</c:v>
                </c:pt>
                <c:pt idx="43905">
                  <c:v>0.80597193474689488</c:v>
                </c:pt>
                <c:pt idx="43906">
                  <c:v>0.80611879020299493</c:v>
                </c:pt>
                <c:pt idx="43907">
                  <c:v>0.80618018835674221</c:v>
                </c:pt>
                <c:pt idx="43908">
                  <c:v>0.80621436290145743</c:v>
                </c:pt>
                <c:pt idx="43909">
                  <c:v>0.80632585877245577</c:v>
                </c:pt>
                <c:pt idx="43910">
                  <c:v>0.80706717578169074</c:v>
                </c:pt>
                <c:pt idx="43911">
                  <c:v>0.8072075447431043</c:v>
                </c:pt>
                <c:pt idx="43912">
                  <c:v>0.8073485410363983</c:v>
                </c:pt>
                <c:pt idx="43913">
                  <c:v>0.80746637699757062</c:v>
                </c:pt>
                <c:pt idx="43914">
                  <c:v>0.8076939544859506</c:v>
                </c:pt>
                <c:pt idx="43915">
                  <c:v>0.80771611772176555</c:v>
                </c:pt>
                <c:pt idx="43916">
                  <c:v>0.80786239470809473</c:v>
                </c:pt>
                <c:pt idx="43917">
                  <c:v>0.80801144644403156</c:v>
                </c:pt>
                <c:pt idx="43918">
                  <c:v>0.80901305875229679</c:v>
                </c:pt>
                <c:pt idx="43919">
                  <c:v>0.80909666638797628</c:v>
                </c:pt>
                <c:pt idx="43920">
                  <c:v>0.80920038173336162</c:v>
                </c:pt>
                <c:pt idx="43921">
                  <c:v>0.80970032868027841</c:v>
                </c:pt>
                <c:pt idx="43922">
                  <c:v>0.8102717939151366</c:v>
                </c:pt>
                <c:pt idx="43923">
                  <c:v>0.81110858660669594</c:v>
                </c:pt>
                <c:pt idx="43924">
                  <c:v>0.81156191988093029</c:v>
                </c:pt>
                <c:pt idx="43925">
                  <c:v>0.81243295955739925</c:v>
                </c:pt>
                <c:pt idx="43926">
                  <c:v>0.81280523005193861</c:v>
                </c:pt>
                <c:pt idx="43927">
                  <c:v>0.81305210098899028</c:v>
                </c:pt>
                <c:pt idx="43928">
                  <c:v>0.81344903269737867</c:v>
                </c:pt>
                <c:pt idx="43929">
                  <c:v>0.81365677379692369</c:v>
                </c:pt>
                <c:pt idx="43930">
                  <c:v>0.81477610870503758</c:v>
                </c:pt>
                <c:pt idx="43931">
                  <c:v>0.8163990553173075</c:v>
                </c:pt>
                <c:pt idx="43932">
                  <c:v>0.81657298452858929</c:v>
                </c:pt>
                <c:pt idx="43933">
                  <c:v>0.81677686875780564</c:v>
                </c:pt>
                <c:pt idx="43934">
                  <c:v>0.81709945424779407</c:v>
                </c:pt>
                <c:pt idx="43935">
                  <c:v>0.81723962497376346</c:v>
                </c:pt>
                <c:pt idx="43936">
                  <c:v>0.81747737460248937</c:v>
                </c:pt>
                <c:pt idx="43937">
                  <c:v>0.81771498358900985</c:v>
                </c:pt>
                <c:pt idx="43938">
                  <c:v>0.81851470294772344</c:v>
                </c:pt>
                <c:pt idx="43939">
                  <c:v>0.81881940152681776</c:v>
                </c:pt>
                <c:pt idx="43940">
                  <c:v>0.8189885860592675</c:v>
                </c:pt>
                <c:pt idx="43941">
                  <c:v>0.81936259755020191</c:v>
                </c:pt>
                <c:pt idx="43942">
                  <c:v>0.81994352301351148</c:v>
                </c:pt>
                <c:pt idx="43943">
                  <c:v>0.82017387954368204</c:v>
                </c:pt>
                <c:pt idx="43944">
                  <c:v>0.82065878565226635</c:v>
                </c:pt>
                <c:pt idx="43945">
                  <c:v>0.8209961599293194</c:v>
                </c:pt>
                <c:pt idx="43946">
                  <c:v>0.82102913753527018</c:v>
                </c:pt>
                <c:pt idx="43947">
                  <c:v>0.82147721190478007</c:v>
                </c:pt>
                <c:pt idx="43948">
                  <c:v>0.82159521127558766</c:v>
                </c:pt>
                <c:pt idx="43949">
                  <c:v>0.82197911773575161</c:v>
                </c:pt>
                <c:pt idx="43950">
                  <c:v>0.82356183229171054</c:v>
                </c:pt>
                <c:pt idx="43951">
                  <c:v>0.82365405756251997</c:v>
                </c:pt>
                <c:pt idx="43952">
                  <c:v>0.82393637951595333</c:v>
                </c:pt>
                <c:pt idx="43953">
                  <c:v>0.82542189521105913</c:v>
                </c:pt>
                <c:pt idx="43954">
                  <c:v>0.82542369556073636</c:v>
                </c:pt>
                <c:pt idx="43955">
                  <c:v>0.82615293002419676</c:v>
                </c:pt>
                <c:pt idx="43956">
                  <c:v>0.82731173359808807</c:v>
                </c:pt>
                <c:pt idx="43957">
                  <c:v>0.8276044926435947</c:v>
                </c:pt>
                <c:pt idx="43958">
                  <c:v>0.82823478882563362</c:v>
                </c:pt>
                <c:pt idx="43959">
                  <c:v>0.82846151147204838</c:v>
                </c:pt>
                <c:pt idx="43960">
                  <c:v>0.82847109763738813</c:v>
                </c:pt>
                <c:pt idx="43961">
                  <c:v>0.82855642464560764</c:v>
                </c:pt>
                <c:pt idx="43962">
                  <c:v>0.82873467250409927</c:v>
                </c:pt>
                <c:pt idx="43963">
                  <c:v>0.82973958938865988</c:v>
                </c:pt>
                <c:pt idx="43964">
                  <c:v>0.83006041865940106</c:v>
                </c:pt>
                <c:pt idx="43965">
                  <c:v>0.83230607522758204</c:v>
                </c:pt>
                <c:pt idx="43966">
                  <c:v>0.8326830036730134</c:v>
                </c:pt>
                <c:pt idx="43967">
                  <c:v>0.83268557351843153</c:v>
                </c:pt>
                <c:pt idx="43968">
                  <c:v>0.83332611229110709</c:v>
                </c:pt>
                <c:pt idx="43969">
                  <c:v>0.83409118302997465</c:v>
                </c:pt>
                <c:pt idx="43970">
                  <c:v>0.835654120952531</c:v>
                </c:pt>
                <c:pt idx="43971">
                  <c:v>0.8372908816050878</c:v>
                </c:pt>
                <c:pt idx="43972">
                  <c:v>0.83789634877964958</c:v>
                </c:pt>
                <c:pt idx="43973">
                  <c:v>0.8382809040789041</c:v>
                </c:pt>
                <c:pt idx="43974">
                  <c:v>0.83976392692608026</c:v>
                </c:pt>
                <c:pt idx="43975">
                  <c:v>0.8398230307350808</c:v>
                </c:pt>
                <c:pt idx="43976">
                  <c:v>0.83993982861467775</c:v>
                </c:pt>
                <c:pt idx="43977">
                  <c:v>0.83995001259427537</c:v>
                </c:pt>
                <c:pt idx="43978">
                  <c:v>0.84296230357248081</c:v>
                </c:pt>
                <c:pt idx="43979">
                  <c:v>0.8431384149211677</c:v>
                </c:pt>
                <c:pt idx="43980">
                  <c:v>0.84333687182008021</c:v>
                </c:pt>
                <c:pt idx="43981">
                  <c:v>0.8441774101632501</c:v>
                </c:pt>
                <c:pt idx="43982">
                  <c:v>0.84430172019099159</c:v>
                </c:pt>
                <c:pt idx="43983">
                  <c:v>0.84477477106300469</c:v>
                </c:pt>
                <c:pt idx="43984">
                  <c:v>0.84480689598226788</c:v>
                </c:pt>
                <c:pt idx="43985">
                  <c:v>0.84806765315104282</c:v>
                </c:pt>
                <c:pt idx="43986">
                  <c:v>0.85072735187483151</c:v>
                </c:pt>
                <c:pt idx="43987">
                  <c:v>0.85438510811545432</c:v>
                </c:pt>
                <c:pt idx="43988">
                  <c:v>0.85507831000154011</c:v>
                </c:pt>
                <c:pt idx="43989">
                  <c:v>0.85525522546998511</c:v>
                </c:pt>
                <c:pt idx="43990">
                  <c:v>0.85779851959415199</c:v>
                </c:pt>
                <c:pt idx="43991">
                  <c:v>0.85804284505734563</c:v>
                </c:pt>
                <c:pt idx="43992">
                  <c:v>0.85945233730281534</c:v>
                </c:pt>
                <c:pt idx="43993">
                  <c:v>0.85986248419627986</c:v>
                </c:pt>
                <c:pt idx="43994">
                  <c:v>0.8600202405152747</c:v>
                </c:pt>
                <c:pt idx="43995">
                  <c:v>0.86309908711077588</c:v>
                </c:pt>
                <c:pt idx="43996">
                  <c:v>0.86473773703123302</c:v>
                </c:pt>
                <c:pt idx="43997">
                  <c:v>0.86533253808050892</c:v>
                </c:pt>
                <c:pt idx="43998">
                  <c:v>0.86785641654947654</c:v>
                </c:pt>
                <c:pt idx="43999">
                  <c:v>0.87163825566356057</c:v>
                </c:pt>
                <c:pt idx="44000">
                  <c:v>0.87190044565483271</c:v>
                </c:pt>
                <c:pt idx="44001">
                  <c:v>0.87408459770927038</c:v>
                </c:pt>
                <c:pt idx="44002">
                  <c:v>0.88877561505604907</c:v>
                </c:pt>
                <c:pt idx="44003">
                  <c:v>0.89681188322927496</c:v>
                </c:pt>
              </c:numCache>
            </c:numRef>
          </c:xVal>
          <c:yVal>
            <c:numRef>
              <c:f>Лист2!$D$2:$D$44005</c:f>
              <c:numCache>
                <c:formatCode>General</c:formatCode>
                <c:ptCount val="44004"/>
                <c:pt idx="0">
                  <c:v>0</c:v>
                </c:pt>
                <c:pt idx="1">
                  <c:v>1.9902081757727785E-5</c:v>
                </c:pt>
                <c:pt idx="2">
                  <c:v>3.9804163515566593E-5</c:v>
                </c:pt>
                <c:pt idx="3">
                  <c:v>5.9706245273294378E-5</c:v>
                </c:pt>
                <c:pt idx="4">
                  <c:v>7.9608327031022164E-5</c:v>
                </c:pt>
                <c:pt idx="5">
                  <c:v>9.9510408788860971E-5</c:v>
                </c:pt>
                <c:pt idx="6">
                  <c:v>1.1941249054658876E-4</c:v>
                </c:pt>
                <c:pt idx="7">
                  <c:v>1.3931457230431654E-4</c:v>
                </c:pt>
                <c:pt idx="8">
                  <c:v>1.5921665406204433E-4</c:v>
                </c:pt>
                <c:pt idx="9">
                  <c:v>1.7911873581988313E-4</c:v>
                </c:pt>
                <c:pt idx="10">
                  <c:v>1.9902081757761092E-4</c:v>
                </c:pt>
                <c:pt idx="11">
                  <c:v>2.1892289933533871E-4</c:v>
                </c:pt>
                <c:pt idx="12">
                  <c:v>2.3882498109306649E-4</c:v>
                </c:pt>
                <c:pt idx="13">
                  <c:v>2.5872706285079428E-4</c:v>
                </c:pt>
                <c:pt idx="14">
                  <c:v>2.7862914460852206E-4</c:v>
                </c:pt>
                <c:pt idx="15">
                  <c:v>2.9853122636624985E-4</c:v>
                </c:pt>
                <c:pt idx="16">
                  <c:v>3.1843330812397763E-4</c:v>
                </c:pt>
                <c:pt idx="17">
                  <c:v>3.3833538988170542E-4</c:v>
                </c:pt>
                <c:pt idx="18">
                  <c:v>3.5823747163954422E-4</c:v>
                </c:pt>
                <c:pt idx="19">
                  <c:v>3.7813955339727201E-4</c:v>
                </c:pt>
                <c:pt idx="20">
                  <c:v>3.980416351549998E-4</c:v>
                </c:pt>
                <c:pt idx="21">
                  <c:v>4.1794371691272758E-4</c:v>
                </c:pt>
                <c:pt idx="22">
                  <c:v>4.3784579867056639E-4</c:v>
                </c:pt>
                <c:pt idx="23">
                  <c:v>4.5774788042829417E-4</c:v>
                </c:pt>
                <c:pt idx="24">
                  <c:v>4.7764996218613298E-4</c:v>
                </c:pt>
                <c:pt idx="25">
                  <c:v>4.9755204394386077E-4</c:v>
                </c:pt>
                <c:pt idx="26">
                  <c:v>5.1745412570169957E-4</c:v>
                </c:pt>
                <c:pt idx="27">
                  <c:v>5.3735620745942736E-4</c:v>
                </c:pt>
                <c:pt idx="28">
                  <c:v>5.5725828921715514E-4</c:v>
                </c:pt>
                <c:pt idx="29">
                  <c:v>5.7716037097488293E-4</c:v>
                </c:pt>
                <c:pt idx="30">
                  <c:v>5.9706245273261072E-4</c:v>
                </c:pt>
                <c:pt idx="31">
                  <c:v>6.169645344903385E-4</c:v>
                </c:pt>
                <c:pt idx="32">
                  <c:v>6.3686661624806629E-4</c:v>
                </c:pt>
                <c:pt idx="33">
                  <c:v>6.5676869800590509E-4</c:v>
                </c:pt>
                <c:pt idx="34">
                  <c:v>6.766707797637439E-4</c:v>
                </c:pt>
                <c:pt idx="35">
                  <c:v>6.9657286152147169E-4</c:v>
                </c:pt>
                <c:pt idx="36">
                  <c:v>7.1647494327931049E-4</c:v>
                </c:pt>
                <c:pt idx="37">
                  <c:v>7.363770250371493E-4</c:v>
                </c:pt>
                <c:pt idx="38">
                  <c:v>7.5627910679487709E-4</c:v>
                </c:pt>
                <c:pt idx="39">
                  <c:v>7.7618118855271589E-4</c:v>
                </c:pt>
                <c:pt idx="40">
                  <c:v>7.9608327031044368E-4</c:v>
                </c:pt>
                <c:pt idx="41">
                  <c:v>8.1598535206828249E-4</c:v>
                </c:pt>
                <c:pt idx="42">
                  <c:v>8.3588743382601027E-4</c:v>
                </c:pt>
                <c:pt idx="43">
                  <c:v>8.7569159734157687E-4</c:v>
                </c:pt>
                <c:pt idx="44">
                  <c:v>8.9559367909930465E-4</c:v>
                </c:pt>
                <c:pt idx="45">
                  <c:v>9.1549576085703244E-4</c:v>
                </c:pt>
                <c:pt idx="46">
                  <c:v>9.3539784261476022E-4</c:v>
                </c:pt>
                <c:pt idx="47">
                  <c:v>9.5529992437248801E-4</c:v>
                </c:pt>
                <c:pt idx="48">
                  <c:v>9.7520200613021579E-4</c:v>
                </c:pt>
                <c:pt idx="49">
                  <c:v>9.9510408788794358E-4</c:v>
                </c:pt>
                <c:pt idx="50">
                  <c:v>1.0150061696456714E-3</c:v>
                </c:pt>
                <c:pt idx="51">
                  <c:v>1.0349082514035102E-3</c:v>
                </c:pt>
                <c:pt idx="52">
                  <c:v>1.0747124149189657E-3</c:v>
                </c:pt>
                <c:pt idx="53">
                  <c:v>1.0946144966766935E-3</c:v>
                </c:pt>
                <c:pt idx="54">
                  <c:v>1.1145165784344213E-3</c:v>
                </c:pt>
                <c:pt idx="55">
                  <c:v>1.1344186601921491E-3</c:v>
                </c:pt>
                <c:pt idx="56">
                  <c:v>1.1941249054654435E-3</c:v>
                </c:pt>
                <c:pt idx="57">
                  <c:v>1.2140269872232823E-3</c:v>
                </c:pt>
                <c:pt idx="58">
                  <c:v>1.2339290689810101E-3</c:v>
                </c:pt>
                <c:pt idx="59">
                  <c:v>1.2538311507387379E-3</c:v>
                </c:pt>
                <c:pt idx="60">
                  <c:v>1.2737332324964656E-3</c:v>
                </c:pt>
                <c:pt idx="61">
                  <c:v>1.2936353142541934E-3</c:v>
                </c:pt>
                <c:pt idx="62">
                  <c:v>1.3135373960119212E-3</c:v>
                </c:pt>
                <c:pt idx="63">
                  <c:v>1.333439477769649E-3</c:v>
                </c:pt>
                <c:pt idx="64">
                  <c:v>1.3533415595274878E-3</c:v>
                </c:pt>
                <c:pt idx="65">
                  <c:v>1.3732436412852156E-3</c:v>
                </c:pt>
                <c:pt idx="66">
                  <c:v>1.3931457230430544E-3</c:v>
                </c:pt>
                <c:pt idx="67">
                  <c:v>1.4130478048007822E-3</c:v>
                </c:pt>
                <c:pt idx="68">
                  <c:v>1.43294988655851E-3</c:v>
                </c:pt>
                <c:pt idx="69">
                  <c:v>1.4528519683163488E-3</c:v>
                </c:pt>
                <c:pt idx="70">
                  <c:v>1.4727540500740766E-3</c:v>
                </c:pt>
                <c:pt idx="71">
                  <c:v>1.4926561318318043E-3</c:v>
                </c:pt>
                <c:pt idx="72">
                  <c:v>1.5125582135895321E-3</c:v>
                </c:pt>
                <c:pt idx="73">
                  <c:v>1.5324602953473709E-3</c:v>
                </c:pt>
                <c:pt idx="74">
                  <c:v>1.5523623771050987E-3</c:v>
                </c:pt>
                <c:pt idx="75">
                  <c:v>1.5722644588628265E-3</c:v>
                </c:pt>
                <c:pt idx="76">
                  <c:v>1.5921665406205543E-3</c:v>
                </c:pt>
                <c:pt idx="77">
                  <c:v>1.6518727858938487E-3</c:v>
                </c:pt>
                <c:pt idx="78">
                  <c:v>1.6717748676516875E-3</c:v>
                </c:pt>
                <c:pt idx="79">
                  <c:v>1.6916769494094153E-3</c:v>
                </c:pt>
                <c:pt idx="80">
                  <c:v>1.7115790311672541E-3</c:v>
                </c:pt>
                <c:pt idx="81">
                  <c:v>1.7513831946828207E-3</c:v>
                </c:pt>
                <c:pt idx="82">
                  <c:v>1.7712852764405485E-3</c:v>
                </c:pt>
                <c:pt idx="83">
                  <c:v>1.7911873581983873E-3</c:v>
                </c:pt>
                <c:pt idx="84">
                  <c:v>1.811089439956115E-3</c:v>
                </c:pt>
                <c:pt idx="85">
                  <c:v>1.8309915217139539E-3</c:v>
                </c:pt>
                <c:pt idx="86">
                  <c:v>1.8508936034716816E-3</c:v>
                </c:pt>
                <c:pt idx="87">
                  <c:v>1.8707956852294094E-3</c:v>
                </c:pt>
                <c:pt idx="88">
                  <c:v>1.8906977669871372E-3</c:v>
                </c:pt>
                <c:pt idx="89">
                  <c:v>1.910599848744865E-3</c:v>
                </c:pt>
                <c:pt idx="90">
                  <c:v>1.9305019305025928E-3</c:v>
                </c:pt>
                <c:pt idx="91">
                  <c:v>1.9504040122603206E-3</c:v>
                </c:pt>
                <c:pt idx="92">
                  <c:v>1.9703060940180483E-3</c:v>
                </c:pt>
                <c:pt idx="93">
                  <c:v>1.9902081757757761E-3</c:v>
                </c:pt>
                <c:pt idx="94">
                  <c:v>2.0101102575335039E-3</c:v>
                </c:pt>
                <c:pt idx="95">
                  <c:v>2.0300123392912317E-3</c:v>
                </c:pt>
                <c:pt idx="96">
                  <c:v>2.0499144210489595E-3</c:v>
                </c:pt>
                <c:pt idx="97">
                  <c:v>2.0698165028066873E-3</c:v>
                </c:pt>
                <c:pt idx="98">
                  <c:v>2.0897185845644151E-3</c:v>
                </c:pt>
                <c:pt idx="99">
                  <c:v>2.1096206663221428E-3</c:v>
                </c:pt>
                <c:pt idx="100">
                  <c:v>2.1295227480798706E-3</c:v>
                </c:pt>
                <c:pt idx="101">
                  <c:v>2.1494248298375984E-3</c:v>
                </c:pt>
                <c:pt idx="102">
                  <c:v>2.1693269115953262E-3</c:v>
                </c:pt>
                <c:pt idx="103">
                  <c:v>2.189228993353054E-3</c:v>
                </c:pt>
                <c:pt idx="104">
                  <c:v>2.2091310751107818E-3</c:v>
                </c:pt>
                <c:pt idx="105">
                  <c:v>2.2290331568685096E-3</c:v>
                </c:pt>
                <c:pt idx="106">
                  <c:v>2.2489352386263484E-3</c:v>
                </c:pt>
                <c:pt idx="107">
                  <c:v>2.2688373203840762E-3</c:v>
                </c:pt>
                <c:pt idx="108">
                  <c:v>2.2887394021418039E-3</c:v>
                </c:pt>
                <c:pt idx="109">
                  <c:v>2.3484456474150983E-3</c:v>
                </c:pt>
                <c:pt idx="110">
                  <c:v>2.3882498109305539E-3</c:v>
                </c:pt>
                <c:pt idx="111">
                  <c:v>2.4081518926882817E-3</c:v>
                </c:pt>
                <c:pt idx="112">
                  <c:v>2.4280539744460095E-3</c:v>
                </c:pt>
                <c:pt idx="113">
                  <c:v>2.4479560562037372E-3</c:v>
                </c:pt>
                <c:pt idx="114">
                  <c:v>2.467858137961576E-3</c:v>
                </c:pt>
                <c:pt idx="115">
                  <c:v>2.4877602197193038E-3</c:v>
                </c:pt>
                <c:pt idx="116">
                  <c:v>2.5076623014770316E-3</c:v>
                </c:pt>
                <c:pt idx="117">
                  <c:v>2.5275643832348704E-3</c:v>
                </c:pt>
                <c:pt idx="118">
                  <c:v>2.5474664649925982E-3</c:v>
                </c:pt>
                <c:pt idx="119">
                  <c:v>2.567368546750437E-3</c:v>
                </c:pt>
                <c:pt idx="120">
                  <c:v>2.5872706285081648E-3</c:v>
                </c:pt>
                <c:pt idx="121">
                  <c:v>2.6071727102658926E-3</c:v>
                </c:pt>
                <c:pt idx="122">
                  <c:v>2.6270747920236204E-3</c:v>
                </c:pt>
                <c:pt idx="123">
                  <c:v>2.6469768737813482E-3</c:v>
                </c:pt>
                <c:pt idx="124">
                  <c:v>2.6867810372968037E-3</c:v>
                </c:pt>
                <c:pt idx="125">
                  <c:v>2.7066831190545315E-3</c:v>
                </c:pt>
                <c:pt idx="126">
                  <c:v>2.7265852008123703E-3</c:v>
                </c:pt>
                <c:pt idx="127">
                  <c:v>2.7464872825700981E-3</c:v>
                </c:pt>
                <c:pt idx="128">
                  <c:v>2.7663893643278259E-3</c:v>
                </c:pt>
                <c:pt idx="129">
                  <c:v>2.7862914460855537E-3</c:v>
                </c:pt>
                <c:pt idx="130">
                  <c:v>2.8061935278432815E-3</c:v>
                </c:pt>
                <c:pt idx="131">
                  <c:v>2.8260956096010093E-3</c:v>
                </c:pt>
                <c:pt idx="132">
                  <c:v>2.845997691358737E-3</c:v>
                </c:pt>
                <c:pt idx="133">
                  <c:v>2.8658997731164648E-3</c:v>
                </c:pt>
                <c:pt idx="134">
                  <c:v>2.8858018548741926E-3</c:v>
                </c:pt>
                <c:pt idx="135">
                  <c:v>2.9057039366320314E-3</c:v>
                </c:pt>
                <c:pt idx="136">
                  <c:v>2.9256060183897592E-3</c:v>
                </c:pt>
                <c:pt idx="137">
                  <c:v>2.945508100147487E-3</c:v>
                </c:pt>
                <c:pt idx="138">
                  <c:v>2.9654101819052148E-3</c:v>
                </c:pt>
                <c:pt idx="139">
                  <c:v>2.9853122636629426E-3</c:v>
                </c:pt>
                <c:pt idx="140">
                  <c:v>3.0052143454207814E-3</c:v>
                </c:pt>
                <c:pt idx="141">
                  <c:v>3.0251164271786202E-3</c:v>
                </c:pt>
                <c:pt idx="142">
                  <c:v>3.045018508936348E-3</c:v>
                </c:pt>
                <c:pt idx="143">
                  <c:v>3.0649205906941868E-3</c:v>
                </c:pt>
                <c:pt idx="144">
                  <c:v>3.1047247542096423E-3</c:v>
                </c:pt>
                <c:pt idx="145">
                  <c:v>3.1246268359673701E-3</c:v>
                </c:pt>
                <c:pt idx="146">
                  <c:v>3.1445289177250979E-3</c:v>
                </c:pt>
                <c:pt idx="147">
                  <c:v>3.1644309994829367E-3</c:v>
                </c:pt>
                <c:pt idx="148">
                  <c:v>3.2042351629985033E-3</c:v>
                </c:pt>
                <c:pt idx="149">
                  <c:v>3.2241372447562311E-3</c:v>
                </c:pt>
                <c:pt idx="150">
                  <c:v>3.2440393265140699E-3</c:v>
                </c:pt>
                <c:pt idx="151">
                  <c:v>3.2639414082719087E-3</c:v>
                </c:pt>
                <c:pt idx="152">
                  <c:v>3.2838434900296365E-3</c:v>
                </c:pt>
                <c:pt idx="153">
                  <c:v>3.3037455717873643E-3</c:v>
                </c:pt>
                <c:pt idx="154">
                  <c:v>3.3435497353028198E-3</c:v>
                </c:pt>
                <c:pt idx="155">
                  <c:v>3.3634518170606587E-3</c:v>
                </c:pt>
                <c:pt idx="156">
                  <c:v>3.4032559805762252E-3</c:v>
                </c:pt>
                <c:pt idx="157">
                  <c:v>3.423158062333953E-3</c:v>
                </c:pt>
                <c:pt idx="158">
                  <c:v>3.4430601440916808E-3</c:v>
                </c:pt>
                <c:pt idx="159">
                  <c:v>3.4629622258495196E-3</c:v>
                </c:pt>
                <c:pt idx="160">
                  <c:v>3.4828643076072474E-3</c:v>
                </c:pt>
                <c:pt idx="161">
                  <c:v>3.5027663893649752E-3</c:v>
                </c:pt>
                <c:pt idx="162">
                  <c:v>3.522668471122703E-3</c:v>
                </c:pt>
                <c:pt idx="163">
                  <c:v>3.5425705528804308E-3</c:v>
                </c:pt>
                <c:pt idx="164">
                  <c:v>3.5624726346381586E-3</c:v>
                </c:pt>
                <c:pt idx="165">
                  <c:v>3.5823747163958863E-3</c:v>
                </c:pt>
                <c:pt idx="166">
                  <c:v>3.6022767981537251E-3</c:v>
                </c:pt>
                <c:pt idx="167">
                  <c:v>3.6221788799114529E-3</c:v>
                </c:pt>
                <c:pt idx="168">
                  <c:v>3.6420809616691807E-3</c:v>
                </c:pt>
                <c:pt idx="169">
                  <c:v>3.6619830434269085E-3</c:v>
                </c:pt>
                <c:pt idx="170">
                  <c:v>3.7017872069423641E-3</c:v>
                </c:pt>
                <c:pt idx="171">
                  <c:v>3.7216892887000919E-3</c:v>
                </c:pt>
                <c:pt idx="172">
                  <c:v>3.7415913704578196E-3</c:v>
                </c:pt>
                <c:pt idx="173">
                  <c:v>3.7614934522155474E-3</c:v>
                </c:pt>
                <c:pt idx="174">
                  <c:v>3.7813955339732752E-3</c:v>
                </c:pt>
                <c:pt idx="175">
                  <c:v>3.801297615731003E-3</c:v>
                </c:pt>
                <c:pt idx="176">
                  <c:v>3.8211996974887308E-3</c:v>
                </c:pt>
                <c:pt idx="177">
                  <c:v>3.8411017792464586E-3</c:v>
                </c:pt>
                <c:pt idx="178">
                  <c:v>3.8610038610041864E-3</c:v>
                </c:pt>
                <c:pt idx="179">
                  <c:v>3.9406121880352085E-3</c:v>
                </c:pt>
                <c:pt idx="180">
                  <c:v>3.9605142697930473E-3</c:v>
                </c:pt>
                <c:pt idx="181">
                  <c:v>3.9804163515508861E-3</c:v>
                </c:pt>
                <c:pt idx="182">
                  <c:v>4.0003184333086139E-3</c:v>
                </c:pt>
                <c:pt idx="183">
                  <c:v>4.0202205150664527E-3</c:v>
                </c:pt>
                <c:pt idx="184">
                  <c:v>4.0401225968241805E-3</c:v>
                </c:pt>
                <c:pt idx="185">
                  <c:v>4.0799267603396361E-3</c:v>
                </c:pt>
                <c:pt idx="186">
                  <c:v>4.0998288420974749E-3</c:v>
                </c:pt>
                <c:pt idx="187">
                  <c:v>4.1197309238552027E-3</c:v>
                </c:pt>
                <c:pt idx="188">
                  <c:v>4.1595350873706582E-3</c:v>
                </c:pt>
                <c:pt idx="189">
                  <c:v>4.179437169128386E-3</c:v>
                </c:pt>
                <c:pt idx="190">
                  <c:v>4.1993392508861138E-3</c:v>
                </c:pt>
                <c:pt idx="191">
                  <c:v>4.2192413326438416E-3</c:v>
                </c:pt>
                <c:pt idx="192">
                  <c:v>4.2391434144015694E-3</c:v>
                </c:pt>
                <c:pt idx="193">
                  <c:v>4.2590454961594082E-3</c:v>
                </c:pt>
                <c:pt idx="194">
                  <c:v>4.2988496596748638E-3</c:v>
                </c:pt>
                <c:pt idx="195">
                  <c:v>4.3187517414327026E-3</c:v>
                </c:pt>
                <c:pt idx="196">
                  <c:v>4.3386538231904304E-3</c:v>
                </c:pt>
                <c:pt idx="197">
                  <c:v>4.3585559049482692E-3</c:v>
                </c:pt>
                <c:pt idx="198">
                  <c:v>4.4182621502215635E-3</c:v>
                </c:pt>
                <c:pt idx="199">
                  <c:v>4.4381642319792913E-3</c:v>
                </c:pt>
                <c:pt idx="200">
                  <c:v>4.4580663137371301E-3</c:v>
                </c:pt>
                <c:pt idx="201">
                  <c:v>4.4779683954948579E-3</c:v>
                </c:pt>
                <c:pt idx="202">
                  <c:v>4.4978704772525857E-3</c:v>
                </c:pt>
                <c:pt idx="203">
                  <c:v>4.5177725590103135E-3</c:v>
                </c:pt>
                <c:pt idx="204">
                  <c:v>4.5376746407680413E-3</c:v>
                </c:pt>
                <c:pt idx="205">
                  <c:v>4.5575767225257691E-3</c:v>
                </c:pt>
                <c:pt idx="206">
                  <c:v>4.5774788042834968E-3</c:v>
                </c:pt>
                <c:pt idx="207">
                  <c:v>4.5973808860412246E-3</c:v>
                </c:pt>
                <c:pt idx="208">
                  <c:v>4.6172829677989524E-3</c:v>
                </c:pt>
                <c:pt idx="209">
                  <c:v>4.6371850495566802E-3</c:v>
                </c:pt>
                <c:pt idx="210">
                  <c:v>4.657087131314408E-3</c:v>
                </c:pt>
                <c:pt idx="211">
                  <c:v>4.6769892130721358E-3</c:v>
                </c:pt>
                <c:pt idx="212">
                  <c:v>4.6968912948298636E-3</c:v>
                </c:pt>
                <c:pt idx="213">
                  <c:v>4.7167933765875913E-3</c:v>
                </c:pt>
                <c:pt idx="214">
                  <c:v>4.7565975401030469E-3</c:v>
                </c:pt>
                <c:pt idx="215">
                  <c:v>4.7764996218607747E-3</c:v>
                </c:pt>
                <c:pt idx="216">
                  <c:v>4.7964017036185025E-3</c:v>
                </c:pt>
                <c:pt idx="217">
                  <c:v>4.8163037853763413E-3</c:v>
                </c:pt>
                <c:pt idx="218">
                  <c:v>4.8362058671340691E-3</c:v>
                </c:pt>
                <c:pt idx="219">
                  <c:v>4.8561079488917969E-3</c:v>
                </c:pt>
                <c:pt idx="220">
                  <c:v>4.8760100306496357E-3</c:v>
                </c:pt>
                <c:pt idx="221">
                  <c:v>4.9158141941650912E-3</c:v>
                </c:pt>
                <c:pt idx="222">
                  <c:v>4.9357162759229301E-3</c:v>
                </c:pt>
                <c:pt idx="223">
                  <c:v>4.9556183576806578E-3</c:v>
                </c:pt>
                <c:pt idx="224">
                  <c:v>4.9755204394383856E-3</c:v>
                </c:pt>
                <c:pt idx="225">
                  <c:v>4.9954225211962244E-3</c:v>
                </c:pt>
                <c:pt idx="226">
                  <c:v>5.0153246029539522E-3</c:v>
                </c:pt>
                <c:pt idx="227">
                  <c:v>5.03522668471168E-3</c:v>
                </c:pt>
                <c:pt idx="228">
                  <c:v>5.0551287664694078E-3</c:v>
                </c:pt>
                <c:pt idx="229">
                  <c:v>5.0750308482271356E-3</c:v>
                </c:pt>
                <c:pt idx="230">
                  <c:v>5.0949329299848634E-3</c:v>
                </c:pt>
                <c:pt idx="231">
                  <c:v>5.1347370935003189E-3</c:v>
                </c:pt>
                <c:pt idx="232">
                  <c:v>5.1546391752580467E-3</c:v>
                </c:pt>
                <c:pt idx="233">
                  <c:v>5.1745412570157745E-3</c:v>
                </c:pt>
                <c:pt idx="234">
                  <c:v>5.1944433387735023E-3</c:v>
                </c:pt>
                <c:pt idx="235">
                  <c:v>5.2143454205312301E-3</c:v>
                </c:pt>
                <c:pt idx="236">
                  <c:v>5.2342475022890689E-3</c:v>
                </c:pt>
                <c:pt idx="237">
                  <c:v>5.2541495840467967E-3</c:v>
                </c:pt>
                <c:pt idx="238">
                  <c:v>5.2939537475622522E-3</c:v>
                </c:pt>
                <c:pt idx="239">
                  <c:v>5.31385582931998E-3</c:v>
                </c:pt>
                <c:pt idx="240">
                  <c:v>5.3536599928355466E-3</c:v>
                </c:pt>
                <c:pt idx="241">
                  <c:v>5.3735620745932744E-3</c:v>
                </c:pt>
                <c:pt idx="242">
                  <c:v>5.3934641563510022E-3</c:v>
                </c:pt>
                <c:pt idx="243">
                  <c:v>5.41336623810873E-3</c:v>
                </c:pt>
                <c:pt idx="244">
                  <c:v>5.4332683198664578E-3</c:v>
                </c:pt>
                <c:pt idx="245">
                  <c:v>5.4531704016241855E-3</c:v>
                </c:pt>
                <c:pt idx="246">
                  <c:v>5.4730724833819133E-3</c:v>
                </c:pt>
                <c:pt idx="247">
                  <c:v>5.5128766468974799E-3</c:v>
                </c:pt>
                <c:pt idx="248">
                  <c:v>5.5327787286552077E-3</c:v>
                </c:pt>
                <c:pt idx="249">
                  <c:v>5.5526808104130465E-3</c:v>
                </c:pt>
                <c:pt idx="250">
                  <c:v>5.5725828921708853E-3</c:v>
                </c:pt>
                <c:pt idx="251">
                  <c:v>5.5924849739286131E-3</c:v>
                </c:pt>
                <c:pt idx="252">
                  <c:v>5.6123870556863409E-3</c:v>
                </c:pt>
                <c:pt idx="253">
                  <c:v>5.6322891374440687E-3</c:v>
                </c:pt>
                <c:pt idx="254">
                  <c:v>5.6521912192019075E-3</c:v>
                </c:pt>
                <c:pt idx="255">
                  <c:v>5.6720933009596353E-3</c:v>
                </c:pt>
                <c:pt idx="256">
                  <c:v>5.7118974644752019E-3</c:v>
                </c:pt>
                <c:pt idx="257">
                  <c:v>5.7517016279907685E-3</c:v>
                </c:pt>
                <c:pt idx="258">
                  <c:v>5.7716037097484962E-3</c:v>
                </c:pt>
                <c:pt idx="259">
                  <c:v>5.791505791506224E-3</c:v>
                </c:pt>
                <c:pt idx="260">
                  <c:v>5.8114078732639518E-3</c:v>
                </c:pt>
                <c:pt idx="261">
                  <c:v>5.8313099550216796E-3</c:v>
                </c:pt>
                <c:pt idx="262">
                  <c:v>5.8512120367794074E-3</c:v>
                </c:pt>
                <c:pt idx="263">
                  <c:v>5.8910162002948629E-3</c:v>
                </c:pt>
                <c:pt idx="264">
                  <c:v>5.9109182820525907E-3</c:v>
                </c:pt>
                <c:pt idx="265">
                  <c:v>5.9308203638103185E-3</c:v>
                </c:pt>
                <c:pt idx="266">
                  <c:v>5.9706245273258851E-3</c:v>
                </c:pt>
                <c:pt idx="267">
                  <c:v>5.9905266090836129E-3</c:v>
                </c:pt>
                <c:pt idx="268">
                  <c:v>6.0104286908414517E-3</c:v>
                </c:pt>
                <c:pt idx="269">
                  <c:v>6.0303307725991795E-3</c:v>
                </c:pt>
                <c:pt idx="270">
                  <c:v>6.0502328543569073E-3</c:v>
                </c:pt>
                <c:pt idx="271">
                  <c:v>6.0701349361146351E-3</c:v>
                </c:pt>
                <c:pt idx="272">
                  <c:v>6.0900370178723628E-3</c:v>
                </c:pt>
                <c:pt idx="273">
                  <c:v>6.1099390996300906E-3</c:v>
                </c:pt>
                <c:pt idx="274">
                  <c:v>6.1298411813878184E-3</c:v>
                </c:pt>
                <c:pt idx="275">
                  <c:v>6.1497432631456572E-3</c:v>
                </c:pt>
                <c:pt idx="276">
                  <c:v>6.169645344903385E-3</c:v>
                </c:pt>
                <c:pt idx="277">
                  <c:v>6.1895474266611128E-3</c:v>
                </c:pt>
                <c:pt idx="278">
                  <c:v>6.2094495084188406E-3</c:v>
                </c:pt>
                <c:pt idx="279">
                  <c:v>6.2492536719344072E-3</c:v>
                </c:pt>
                <c:pt idx="280">
                  <c:v>6.269155753692246E-3</c:v>
                </c:pt>
                <c:pt idx="281">
                  <c:v>6.2890578354500848E-3</c:v>
                </c:pt>
                <c:pt idx="282">
                  <c:v>6.3089599172078126E-3</c:v>
                </c:pt>
                <c:pt idx="283">
                  <c:v>6.3288619989656514E-3</c:v>
                </c:pt>
                <c:pt idx="284">
                  <c:v>6.3487640807234902E-3</c:v>
                </c:pt>
                <c:pt idx="285">
                  <c:v>6.368666162481218E-3</c:v>
                </c:pt>
                <c:pt idx="286">
                  <c:v>6.3885682442389458E-3</c:v>
                </c:pt>
                <c:pt idx="287">
                  <c:v>6.4084703259966735E-3</c:v>
                </c:pt>
                <c:pt idx="288">
                  <c:v>6.4283724077544013E-3</c:v>
                </c:pt>
                <c:pt idx="289">
                  <c:v>6.4482744895121291E-3</c:v>
                </c:pt>
                <c:pt idx="290">
                  <c:v>6.4681765712698569E-3</c:v>
                </c:pt>
                <c:pt idx="291">
                  <c:v>6.4880786530275847E-3</c:v>
                </c:pt>
                <c:pt idx="292">
                  <c:v>6.5079807347854235E-3</c:v>
                </c:pt>
                <c:pt idx="293">
                  <c:v>6.5477848983008791E-3</c:v>
                </c:pt>
                <c:pt idx="294">
                  <c:v>6.5676869800586068E-3</c:v>
                </c:pt>
                <c:pt idx="295">
                  <c:v>6.5875890618163346E-3</c:v>
                </c:pt>
                <c:pt idx="296">
                  <c:v>6.6273932253317902E-3</c:v>
                </c:pt>
                <c:pt idx="297">
                  <c:v>6.647295307089518E-3</c:v>
                </c:pt>
                <c:pt idx="298">
                  <c:v>6.6870994706050846E-3</c:v>
                </c:pt>
                <c:pt idx="299">
                  <c:v>6.7070015523628124E-3</c:v>
                </c:pt>
                <c:pt idx="300">
                  <c:v>6.7269036341206512E-3</c:v>
                </c:pt>
                <c:pt idx="301">
                  <c:v>6.746805715878379E-3</c:v>
                </c:pt>
                <c:pt idx="302">
                  <c:v>6.7667077976362178E-3</c:v>
                </c:pt>
                <c:pt idx="303">
                  <c:v>6.7866098793939456E-3</c:v>
                </c:pt>
                <c:pt idx="304">
                  <c:v>6.8264140429094011E-3</c:v>
                </c:pt>
                <c:pt idx="305">
                  <c:v>6.8662182064248567E-3</c:v>
                </c:pt>
                <c:pt idx="306">
                  <c:v>6.9060223699404233E-3</c:v>
                </c:pt>
                <c:pt idx="307">
                  <c:v>6.9259244516981511E-3</c:v>
                </c:pt>
                <c:pt idx="308">
                  <c:v>6.9458265334558789E-3</c:v>
                </c:pt>
                <c:pt idx="309">
                  <c:v>6.9657286152136066E-3</c:v>
                </c:pt>
                <c:pt idx="310">
                  <c:v>6.9856306969713344E-3</c:v>
                </c:pt>
                <c:pt idx="311">
                  <c:v>7.025434860486901E-3</c:v>
                </c:pt>
                <c:pt idx="312">
                  <c:v>7.0453369422447398E-3</c:v>
                </c:pt>
                <c:pt idx="313">
                  <c:v>7.0652390240024676E-3</c:v>
                </c:pt>
                <c:pt idx="314">
                  <c:v>7.0851411057601954E-3</c:v>
                </c:pt>
                <c:pt idx="315">
                  <c:v>7.1050431875179232E-3</c:v>
                </c:pt>
                <c:pt idx="316">
                  <c:v>7.1448473510333788E-3</c:v>
                </c:pt>
                <c:pt idx="317">
                  <c:v>7.1647494327912176E-3</c:v>
                </c:pt>
                <c:pt idx="318">
                  <c:v>7.1846515145489454E-3</c:v>
                </c:pt>
                <c:pt idx="319">
                  <c:v>7.2045535963066731E-3</c:v>
                </c:pt>
                <c:pt idx="320">
                  <c:v>7.2244556780644009E-3</c:v>
                </c:pt>
                <c:pt idx="321">
                  <c:v>7.2443577598221287E-3</c:v>
                </c:pt>
                <c:pt idx="322">
                  <c:v>7.2642598415798565E-3</c:v>
                </c:pt>
                <c:pt idx="323">
                  <c:v>7.2841619233375843E-3</c:v>
                </c:pt>
                <c:pt idx="324">
                  <c:v>7.3239660868530398E-3</c:v>
                </c:pt>
                <c:pt idx="325">
                  <c:v>7.3438681686107676E-3</c:v>
                </c:pt>
                <c:pt idx="326">
                  <c:v>7.3836723321263342E-3</c:v>
                </c:pt>
                <c:pt idx="327">
                  <c:v>7.403574413884062E-3</c:v>
                </c:pt>
                <c:pt idx="328">
                  <c:v>7.4632806591572454E-3</c:v>
                </c:pt>
                <c:pt idx="329">
                  <c:v>7.4831827409149732E-3</c:v>
                </c:pt>
                <c:pt idx="330">
                  <c:v>7.5229869044305397E-3</c:v>
                </c:pt>
                <c:pt idx="331">
                  <c:v>7.5428889861882675E-3</c:v>
                </c:pt>
                <c:pt idx="332">
                  <c:v>7.5627910679461063E-3</c:v>
                </c:pt>
                <c:pt idx="333">
                  <c:v>7.5826931497038341E-3</c:v>
                </c:pt>
                <c:pt idx="334">
                  <c:v>7.6025952314616729E-3</c:v>
                </c:pt>
                <c:pt idx="335">
                  <c:v>7.6224973132195117E-3</c:v>
                </c:pt>
                <c:pt idx="336">
                  <c:v>7.6423993949772395E-3</c:v>
                </c:pt>
                <c:pt idx="337">
                  <c:v>7.6623014767349673E-3</c:v>
                </c:pt>
                <c:pt idx="338">
                  <c:v>7.6822035584926951E-3</c:v>
                </c:pt>
                <c:pt idx="339">
                  <c:v>7.7021056402505339E-3</c:v>
                </c:pt>
                <c:pt idx="340">
                  <c:v>7.7220077220082617E-3</c:v>
                </c:pt>
                <c:pt idx="341">
                  <c:v>7.7419098037659895E-3</c:v>
                </c:pt>
                <c:pt idx="342">
                  <c:v>7.7618118855237173E-3</c:v>
                </c:pt>
                <c:pt idx="343">
                  <c:v>7.781713967281445E-3</c:v>
                </c:pt>
                <c:pt idx="344">
                  <c:v>7.8016160490391728E-3</c:v>
                </c:pt>
                <c:pt idx="345">
                  <c:v>7.8215181307969006E-3</c:v>
                </c:pt>
                <c:pt idx="346">
                  <c:v>7.8414202125546284E-3</c:v>
                </c:pt>
                <c:pt idx="347">
                  <c:v>7.8613222943123562E-3</c:v>
                </c:pt>
                <c:pt idx="348">
                  <c:v>7.881224376070195E-3</c:v>
                </c:pt>
                <c:pt idx="349">
                  <c:v>7.9011264578279228E-3</c:v>
                </c:pt>
                <c:pt idx="350">
                  <c:v>7.9608327031012172E-3</c:v>
                </c:pt>
                <c:pt idx="351">
                  <c:v>7.980734784859056E-3</c:v>
                </c:pt>
                <c:pt idx="352">
                  <c:v>8.0006368666168948E-3</c:v>
                </c:pt>
                <c:pt idx="353">
                  <c:v>8.0205389483746226E-3</c:v>
                </c:pt>
                <c:pt idx="354">
                  <c:v>8.0404410301323503E-3</c:v>
                </c:pt>
                <c:pt idx="355">
                  <c:v>8.0603431118900781E-3</c:v>
                </c:pt>
                <c:pt idx="356">
                  <c:v>8.0802451936478059E-3</c:v>
                </c:pt>
                <c:pt idx="357">
                  <c:v>8.1001472754055337E-3</c:v>
                </c:pt>
                <c:pt idx="358">
                  <c:v>8.1598535206787171E-3</c:v>
                </c:pt>
                <c:pt idx="359">
                  <c:v>8.1797556024364448E-3</c:v>
                </c:pt>
                <c:pt idx="360">
                  <c:v>8.1996576841941726E-3</c:v>
                </c:pt>
                <c:pt idx="361">
                  <c:v>8.2195597659520114E-3</c:v>
                </c:pt>
                <c:pt idx="362">
                  <c:v>8.2394618477097392E-3</c:v>
                </c:pt>
                <c:pt idx="363">
                  <c:v>8.259363929467467E-3</c:v>
                </c:pt>
                <c:pt idx="364">
                  <c:v>8.3190701747406504E-3</c:v>
                </c:pt>
                <c:pt idx="365">
                  <c:v>8.3389722564983781E-3</c:v>
                </c:pt>
                <c:pt idx="366">
                  <c:v>8.3588743382561059E-3</c:v>
                </c:pt>
                <c:pt idx="367">
                  <c:v>8.3787764200138337E-3</c:v>
                </c:pt>
                <c:pt idx="368">
                  <c:v>8.3986785017715615E-3</c:v>
                </c:pt>
                <c:pt idx="369">
                  <c:v>8.4185805835292893E-3</c:v>
                </c:pt>
                <c:pt idx="370">
                  <c:v>8.4384826652870171E-3</c:v>
                </c:pt>
                <c:pt idx="371">
                  <c:v>8.4782868288025837E-3</c:v>
                </c:pt>
                <c:pt idx="372">
                  <c:v>8.4981889105603114E-3</c:v>
                </c:pt>
                <c:pt idx="373">
                  <c:v>8.5180909923180392E-3</c:v>
                </c:pt>
                <c:pt idx="374">
                  <c:v>8.5578951558334948E-3</c:v>
                </c:pt>
                <c:pt idx="375">
                  <c:v>8.5777972375913336E-3</c:v>
                </c:pt>
                <c:pt idx="376">
                  <c:v>8.5976993193491724E-3</c:v>
                </c:pt>
                <c:pt idx="377">
                  <c:v>8.637503482864628E-3</c:v>
                </c:pt>
                <c:pt idx="378">
                  <c:v>8.6773076463800836E-3</c:v>
                </c:pt>
                <c:pt idx="379">
                  <c:v>8.6972097281378113E-3</c:v>
                </c:pt>
                <c:pt idx="380">
                  <c:v>8.7171118098955391E-3</c:v>
                </c:pt>
                <c:pt idx="381">
                  <c:v>8.7370138916532669E-3</c:v>
                </c:pt>
                <c:pt idx="382">
                  <c:v>8.7768180551688335E-3</c:v>
                </c:pt>
                <c:pt idx="383">
                  <c:v>8.7967201369266723E-3</c:v>
                </c:pt>
                <c:pt idx="384">
                  <c:v>8.8166222186844001E-3</c:v>
                </c:pt>
                <c:pt idx="385">
                  <c:v>8.8365243004421279E-3</c:v>
                </c:pt>
                <c:pt idx="386">
                  <c:v>8.8564263821998557E-3</c:v>
                </c:pt>
                <c:pt idx="387">
                  <c:v>8.8962305457154223E-3</c:v>
                </c:pt>
                <c:pt idx="388">
                  <c:v>8.9360347092308778E-3</c:v>
                </c:pt>
                <c:pt idx="389">
                  <c:v>8.9559367909887166E-3</c:v>
                </c:pt>
                <c:pt idx="390">
                  <c:v>8.9758388727464444E-3</c:v>
                </c:pt>
                <c:pt idx="391">
                  <c:v>8.9957409545041722E-3</c:v>
                </c:pt>
                <c:pt idx="392">
                  <c:v>9.0156430362619E-3</c:v>
                </c:pt>
                <c:pt idx="393">
                  <c:v>9.0355451180196278E-3</c:v>
                </c:pt>
                <c:pt idx="394">
                  <c:v>9.0554471997774666E-3</c:v>
                </c:pt>
                <c:pt idx="395">
                  <c:v>9.0753492815351944E-3</c:v>
                </c:pt>
                <c:pt idx="396">
                  <c:v>9.0952513632929222E-3</c:v>
                </c:pt>
                <c:pt idx="397">
                  <c:v>9.115153445050761E-3</c:v>
                </c:pt>
                <c:pt idx="398">
                  <c:v>9.1350555268084888E-3</c:v>
                </c:pt>
                <c:pt idx="399">
                  <c:v>9.1549576085663276E-3</c:v>
                </c:pt>
                <c:pt idx="400">
                  <c:v>9.1748596903240554E-3</c:v>
                </c:pt>
                <c:pt idx="401">
                  <c:v>9.1947617720818942E-3</c:v>
                </c:pt>
                <c:pt idx="402">
                  <c:v>9.2146638538396219E-3</c:v>
                </c:pt>
                <c:pt idx="403">
                  <c:v>9.2345659355974608E-3</c:v>
                </c:pt>
                <c:pt idx="404">
                  <c:v>9.2544680173551885E-3</c:v>
                </c:pt>
                <c:pt idx="405">
                  <c:v>9.2743700991129163E-3</c:v>
                </c:pt>
                <c:pt idx="406">
                  <c:v>9.2942721808706441E-3</c:v>
                </c:pt>
                <c:pt idx="407">
                  <c:v>9.3141742626284829E-3</c:v>
                </c:pt>
                <c:pt idx="408">
                  <c:v>9.3340763443862107E-3</c:v>
                </c:pt>
                <c:pt idx="409">
                  <c:v>9.3539784261439385E-3</c:v>
                </c:pt>
                <c:pt idx="410">
                  <c:v>9.3738805079016663E-3</c:v>
                </c:pt>
                <c:pt idx="411">
                  <c:v>9.3937825896593941E-3</c:v>
                </c:pt>
                <c:pt idx="412">
                  <c:v>9.4335867531748496E-3</c:v>
                </c:pt>
                <c:pt idx="413">
                  <c:v>9.4534888349325774E-3</c:v>
                </c:pt>
                <c:pt idx="414">
                  <c:v>9.4733909166903052E-3</c:v>
                </c:pt>
                <c:pt idx="415">
                  <c:v>9.493292998448144E-3</c:v>
                </c:pt>
                <c:pt idx="416">
                  <c:v>9.5330971619637106E-3</c:v>
                </c:pt>
                <c:pt idx="417">
                  <c:v>9.5529992437214384E-3</c:v>
                </c:pt>
                <c:pt idx="418">
                  <c:v>9.6326075707523495E-3</c:v>
                </c:pt>
                <c:pt idx="419">
                  <c:v>9.6724117342678051E-3</c:v>
                </c:pt>
                <c:pt idx="420">
                  <c:v>9.7122158977833717E-3</c:v>
                </c:pt>
                <c:pt idx="421">
                  <c:v>9.7321179795412105E-3</c:v>
                </c:pt>
                <c:pt idx="422">
                  <c:v>9.7520200612989383E-3</c:v>
                </c:pt>
                <c:pt idx="423">
                  <c:v>9.7719221430566661E-3</c:v>
                </c:pt>
                <c:pt idx="424">
                  <c:v>9.8117263065721216E-3</c:v>
                </c:pt>
                <c:pt idx="425">
                  <c:v>9.8316283883298494E-3</c:v>
                </c:pt>
                <c:pt idx="426">
                  <c:v>9.8515304700876882E-3</c:v>
                </c:pt>
                <c:pt idx="427">
                  <c:v>9.871432551845527E-3</c:v>
                </c:pt>
                <c:pt idx="428">
                  <c:v>9.8913346336032548E-3</c:v>
                </c:pt>
                <c:pt idx="429">
                  <c:v>9.9311387971188214E-3</c:v>
                </c:pt>
                <c:pt idx="430">
                  <c:v>9.9510408788765492E-3</c:v>
                </c:pt>
                <c:pt idx="431">
                  <c:v>9.9908450423920048E-3</c:v>
                </c:pt>
                <c:pt idx="432">
                  <c:v>1.0010747124149733E-2</c:v>
                </c:pt>
                <c:pt idx="433">
                  <c:v>1.0030649205907571E-2</c:v>
                </c:pt>
                <c:pt idx="434">
                  <c:v>1.005055128766541E-2</c:v>
                </c:pt>
                <c:pt idx="435">
                  <c:v>1.0070453369423138E-2</c:v>
                </c:pt>
                <c:pt idx="436">
                  <c:v>1.0110257532938705E-2</c:v>
                </c:pt>
                <c:pt idx="437">
                  <c:v>1.0130159614696432E-2</c:v>
                </c:pt>
                <c:pt idx="438">
                  <c:v>1.0169963778211999E-2</c:v>
                </c:pt>
                <c:pt idx="439">
                  <c:v>1.0189865859969838E-2</c:v>
                </c:pt>
                <c:pt idx="440">
                  <c:v>1.0209767941727566E-2</c:v>
                </c:pt>
                <c:pt idx="441">
                  <c:v>1.0229670023485293E-2</c:v>
                </c:pt>
                <c:pt idx="442">
                  <c:v>1.0249572105243132E-2</c:v>
                </c:pt>
                <c:pt idx="443">
                  <c:v>1.0289376268758588E-2</c:v>
                </c:pt>
                <c:pt idx="444">
                  <c:v>1.0309278350516426E-2</c:v>
                </c:pt>
                <c:pt idx="445">
                  <c:v>1.0349082514031882E-2</c:v>
                </c:pt>
                <c:pt idx="446">
                  <c:v>1.036898459578961E-2</c:v>
                </c:pt>
                <c:pt idx="447">
                  <c:v>1.0388886677547449E-2</c:v>
                </c:pt>
                <c:pt idx="448">
                  <c:v>1.0408788759305287E-2</c:v>
                </c:pt>
                <c:pt idx="449">
                  <c:v>1.0428690841063015E-2</c:v>
                </c:pt>
                <c:pt idx="450">
                  <c:v>1.0448592922820743E-2</c:v>
                </c:pt>
                <c:pt idx="451">
                  <c:v>1.0468495004578471E-2</c:v>
                </c:pt>
                <c:pt idx="452">
                  <c:v>1.0488397086336199E-2</c:v>
                </c:pt>
                <c:pt idx="453">
                  <c:v>1.0548103331609382E-2</c:v>
                </c:pt>
                <c:pt idx="454">
                  <c:v>1.0568005413367221E-2</c:v>
                </c:pt>
                <c:pt idx="455">
                  <c:v>1.058790749512506E-2</c:v>
                </c:pt>
                <c:pt idx="456">
                  <c:v>1.0607809576882787E-2</c:v>
                </c:pt>
                <c:pt idx="457">
                  <c:v>1.0627711658640626E-2</c:v>
                </c:pt>
                <c:pt idx="458">
                  <c:v>1.0667515822156082E-2</c:v>
                </c:pt>
                <c:pt idx="459">
                  <c:v>1.068741790391381E-2</c:v>
                </c:pt>
                <c:pt idx="460">
                  <c:v>1.0707319985671537E-2</c:v>
                </c:pt>
                <c:pt idx="461">
                  <c:v>1.0767026230944721E-2</c:v>
                </c:pt>
                <c:pt idx="462">
                  <c:v>1.0786928312702448E-2</c:v>
                </c:pt>
                <c:pt idx="463">
                  <c:v>1.0806830394460287E-2</c:v>
                </c:pt>
                <c:pt idx="464">
                  <c:v>1.0846634557975743E-2</c:v>
                </c:pt>
                <c:pt idx="465">
                  <c:v>1.0866536639733582E-2</c:v>
                </c:pt>
                <c:pt idx="466">
                  <c:v>1.0906340803249148E-2</c:v>
                </c:pt>
                <c:pt idx="467">
                  <c:v>1.0926242885006876E-2</c:v>
                </c:pt>
                <c:pt idx="468">
                  <c:v>1.0946144966764604E-2</c:v>
                </c:pt>
                <c:pt idx="469">
                  <c:v>1.0966047048522332E-2</c:v>
                </c:pt>
                <c:pt idx="470">
                  <c:v>1.1005851212037898E-2</c:v>
                </c:pt>
                <c:pt idx="471">
                  <c:v>1.1025753293795626E-2</c:v>
                </c:pt>
                <c:pt idx="472">
                  <c:v>1.1045655375553354E-2</c:v>
                </c:pt>
                <c:pt idx="473">
                  <c:v>1.1065557457311082E-2</c:v>
                </c:pt>
                <c:pt idx="474">
                  <c:v>1.1085459539068809E-2</c:v>
                </c:pt>
                <c:pt idx="475">
                  <c:v>1.1105361620826537E-2</c:v>
                </c:pt>
                <c:pt idx="476">
                  <c:v>1.1125263702584265E-2</c:v>
                </c:pt>
                <c:pt idx="477">
                  <c:v>1.1145165784341993E-2</c:v>
                </c:pt>
                <c:pt idx="478">
                  <c:v>1.1165067866099831E-2</c:v>
                </c:pt>
                <c:pt idx="479">
                  <c:v>1.1184969947857559E-2</c:v>
                </c:pt>
                <c:pt idx="480">
                  <c:v>1.1264578274888581E-2</c:v>
                </c:pt>
                <c:pt idx="481">
                  <c:v>1.1284480356646309E-2</c:v>
                </c:pt>
                <c:pt idx="482">
                  <c:v>1.1304382438404037E-2</c:v>
                </c:pt>
                <c:pt idx="483">
                  <c:v>1.1324284520161765E-2</c:v>
                </c:pt>
                <c:pt idx="484">
                  <c:v>1.1344186601919493E-2</c:v>
                </c:pt>
                <c:pt idx="485">
                  <c:v>1.1364088683677331E-2</c:v>
                </c:pt>
                <c:pt idx="486">
                  <c:v>1.1383990765435059E-2</c:v>
                </c:pt>
                <c:pt idx="487">
                  <c:v>1.1403892847192787E-2</c:v>
                </c:pt>
                <c:pt idx="488">
                  <c:v>1.1423794928950626E-2</c:v>
                </c:pt>
                <c:pt idx="489">
                  <c:v>1.1443697010708354E-2</c:v>
                </c:pt>
                <c:pt idx="490">
                  <c:v>1.1463599092466081E-2</c:v>
                </c:pt>
                <c:pt idx="491">
                  <c:v>1.1483501174223809E-2</c:v>
                </c:pt>
                <c:pt idx="492">
                  <c:v>1.1503403255981537E-2</c:v>
                </c:pt>
                <c:pt idx="493">
                  <c:v>1.1523305337739376E-2</c:v>
                </c:pt>
                <c:pt idx="494">
                  <c:v>1.1543207419497103E-2</c:v>
                </c:pt>
                <c:pt idx="495">
                  <c:v>1.1563109501254831E-2</c:v>
                </c:pt>
                <c:pt idx="496">
                  <c:v>1.158301158301267E-2</c:v>
                </c:pt>
                <c:pt idx="497">
                  <c:v>1.1602913664770398E-2</c:v>
                </c:pt>
                <c:pt idx="498">
                  <c:v>1.1622815746528126E-2</c:v>
                </c:pt>
                <c:pt idx="499">
                  <c:v>1.1642717828285853E-2</c:v>
                </c:pt>
                <c:pt idx="500">
                  <c:v>1.1682521991801309E-2</c:v>
                </c:pt>
                <c:pt idx="501">
                  <c:v>1.1702424073559037E-2</c:v>
                </c:pt>
                <c:pt idx="502">
                  <c:v>1.1722326155316765E-2</c:v>
                </c:pt>
                <c:pt idx="503">
                  <c:v>1.1742228237074492E-2</c:v>
                </c:pt>
                <c:pt idx="504">
                  <c:v>1.176213031883222E-2</c:v>
                </c:pt>
                <c:pt idx="505">
                  <c:v>1.1782032400589948E-2</c:v>
                </c:pt>
                <c:pt idx="506">
                  <c:v>1.1801934482347787E-2</c:v>
                </c:pt>
                <c:pt idx="507">
                  <c:v>1.1841738645863242E-2</c:v>
                </c:pt>
                <c:pt idx="508">
                  <c:v>1.1861640727621081E-2</c:v>
                </c:pt>
                <c:pt idx="509">
                  <c:v>1.1901444891136537E-2</c:v>
                </c:pt>
                <c:pt idx="510">
                  <c:v>1.1921346972894264E-2</c:v>
                </c:pt>
                <c:pt idx="511">
                  <c:v>1.1941249054651992E-2</c:v>
                </c:pt>
                <c:pt idx="512">
                  <c:v>1.2000955299925176E-2</c:v>
                </c:pt>
                <c:pt idx="513">
                  <c:v>1.2040759463440631E-2</c:v>
                </c:pt>
                <c:pt idx="514">
                  <c:v>1.2060661545198359E-2</c:v>
                </c:pt>
                <c:pt idx="515">
                  <c:v>1.2100465708713815E-2</c:v>
                </c:pt>
                <c:pt idx="516">
                  <c:v>1.2120367790471542E-2</c:v>
                </c:pt>
                <c:pt idx="517">
                  <c:v>1.2160171953986998E-2</c:v>
                </c:pt>
                <c:pt idx="518">
                  <c:v>1.2180074035744726E-2</c:v>
                </c:pt>
                <c:pt idx="519">
                  <c:v>1.2199976117502453E-2</c:v>
                </c:pt>
                <c:pt idx="520">
                  <c:v>1.223978028101802E-2</c:v>
                </c:pt>
                <c:pt idx="521">
                  <c:v>1.2259682362775859E-2</c:v>
                </c:pt>
                <c:pt idx="522">
                  <c:v>1.2279584444533587E-2</c:v>
                </c:pt>
                <c:pt idx="523">
                  <c:v>1.2299486526291314E-2</c:v>
                </c:pt>
                <c:pt idx="524">
                  <c:v>1.2319388608049042E-2</c:v>
                </c:pt>
                <c:pt idx="525">
                  <c:v>1.233929068980677E-2</c:v>
                </c:pt>
                <c:pt idx="526">
                  <c:v>1.2379094853322337E-2</c:v>
                </c:pt>
                <c:pt idx="527">
                  <c:v>1.2398996935080064E-2</c:v>
                </c:pt>
                <c:pt idx="528">
                  <c:v>1.2418899016837903E-2</c:v>
                </c:pt>
                <c:pt idx="529">
                  <c:v>1.2438801098595631E-2</c:v>
                </c:pt>
                <c:pt idx="530">
                  <c:v>1.2478605262111087E-2</c:v>
                </c:pt>
                <c:pt idx="531">
                  <c:v>1.2498507343868925E-2</c:v>
                </c:pt>
                <c:pt idx="532">
                  <c:v>1.2538311507384492E-2</c:v>
                </c:pt>
                <c:pt idx="533">
                  <c:v>1.255821358914222E-2</c:v>
                </c:pt>
                <c:pt idx="534">
                  <c:v>1.2598017752657786E-2</c:v>
                </c:pt>
                <c:pt idx="535">
                  <c:v>1.2637821916173353E-2</c:v>
                </c:pt>
                <c:pt idx="536">
                  <c:v>1.2657723997931081E-2</c:v>
                </c:pt>
                <c:pt idx="537">
                  <c:v>1.2677626079688809E-2</c:v>
                </c:pt>
                <c:pt idx="538">
                  <c:v>1.2717430243204264E-2</c:v>
                </c:pt>
                <c:pt idx="539">
                  <c:v>1.2777136488477558E-2</c:v>
                </c:pt>
                <c:pt idx="540">
                  <c:v>1.2816940651993014E-2</c:v>
                </c:pt>
                <c:pt idx="541">
                  <c:v>1.2876646897266197E-2</c:v>
                </c:pt>
                <c:pt idx="542">
                  <c:v>1.2896548979023925E-2</c:v>
                </c:pt>
                <c:pt idx="543">
                  <c:v>1.2916451060781653E-2</c:v>
                </c:pt>
                <c:pt idx="544">
                  <c:v>1.2956255224297109E-2</c:v>
                </c:pt>
                <c:pt idx="545">
                  <c:v>1.2996059387812564E-2</c:v>
                </c:pt>
                <c:pt idx="546">
                  <c:v>1.303586355132802E-2</c:v>
                </c:pt>
                <c:pt idx="547">
                  <c:v>1.3055765633085747E-2</c:v>
                </c:pt>
                <c:pt idx="548">
                  <c:v>1.3075667714843475E-2</c:v>
                </c:pt>
                <c:pt idx="549">
                  <c:v>1.3095569796601314E-2</c:v>
                </c:pt>
                <c:pt idx="550">
                  <c:v>1.3135373960116881E-2</c:v>
                </c:pt>
                <c:pt idx="551">
                  <c:v>1.3155276041874608E-2</c:v>
                </c:pt>
                <c:pt idx="552">
                  <c:v>1.3175178123632336E-2</c:v>
                </c:pt>
                <c:pt idx="553">
                  <c:v>1.3195080205390175E-2</c:v>
                </c:pt>
                <c:pt idx="554">
                  <c:v>1.3214982287147903E-2</c:v>
                </c:pt>
                <c:pt idx="555">
                  <c:v>1.3294590614178814E-2</c:v>
                </c:pt>
                <c:pt idx="556">
                  <c:v>1.3314492695936542E-2</c:v>
                </c:pt>
                <c:pt idx="557">
                  <c:v>1.333439477769427E-2</c:v>
                </c:pt>
                <c:pt idx="558">
                  <c:v>1.3354296859451997E-2</c:v>
                </c:pt>
                <c:pt idx="559">
                  <c:v>1.3374198941209725E-2</c:v>
                </c:pt>
                <c:pt idx="560">
                  <c:v>1.3394101022967453E-2</c:v>
                </c:pt>
                <c:pt idx="561">
                  <c:v>1.3414003104725181E-2</c:v>
                </c:pt>
                <c:pt idx="562">
                  <c:v>1.3453807268240747E-2</c:v>
                </c:pt>
                <c:pt idx="563">
                  <c:v>1.3473709349998475E-2</c:v>
                </c:pt>
                <c:pt idx="564">
                  <c:v>1.3513513513513931E-2</c:v>
                </c:pt>
                <c:pt idx="565">
                  <c:v>1.3533415595271769E-2</c:v>
                </c:pt>
                <c:pt idx="566">
                  <c:v>1.3553317677029497E-2</c:v>
                </c:pt>
                <c:pt idx="567">
                  <c:v>1.3573219758787225E-2</c:v>
                </c:pt>
                <c:pt idx="568">
                  <c:v>1.3613023922302792E-2</c:v>
                </c:pt>
                <c:pt idx="569">
                  <c:v>1.3692632249333814E-2</c:v>
                </c:pt>
                <c:pt idx="570">
                  <c:v>1.3732436412849269E-2</c:v>
                </c:pt>
                <c:pt idx="571">
                  <c:v>1.3752338494606997E-2</c:v>
                </c:pt>
                <c:pt idx="572">
                  <c:v>1.3772240576364836E-2</c:v>
                </c:pt>
                <c:pt idx="573">
                  <c:v>1.3792142658122564E-2</c:v>
                </c:pt>
                <c:pt idx="574">
                  <c:v>1.3812044739880291E-2</c:v>
                </c:pt>
                <c:pt idx="575">
                  <c:v>1.3831946821638019E-2</c:v>
                </c:pt>
                <c:pt idx="576">
                  <c:v>1.3871750985153586E-2</c:v>
                </c:pt>
                <c:pt idx="577">
                  <c:v>1.3911555148669152E-2</c:v>
                </c:pt>
                <c:pt idx="578">
                  <c:v>1.393145723042688E-2</c:v>
                </c:pt>
                <c:pt idx="579">
                  <c:v>1.3951359312184608E-2</c:v>
                </c:pt>
                <c:pt idx="580">
                  <c:v>1.3991163475700064E-2</c:v>
                </c:pt>
                <c:pt idx="581">
                  <c:v>1.4011065557457791E-2</c:v>
                </c:pt>
                <c:pt idx="582">
                  <c:v>1.403096763921563E-2</c:v>
                </c:pt>
                <c:pt idx="583">
                  <c:v>1.4050869720973358E-2</c:v>
                </c:pt>
                <c:pt idx="584">
                  <c:v>1.4070771802731086E-2</c:v>
                </c:pt>
                <c:pt idx="585">
                  <c:v>1.4090673884488814E-2</c:v>
                </c:pt>
                <c:pt idx="586">
                  <c:v>1.4110575966246541E-2</c:v>
                </c:pt>
                <c:pt idx="587">
                  <c:v>1.4150380129761997E-2</c:v>
                </c:pt>
                <c:pt idx="588">
                  <c:v>1.4170282211519725E-2</c:v>
                </c:pt>
                <c:pt idx="589">
                  <c:v>1.4190184293277563E-2</c:v>
                </c:pt>
                <c:pt idx="590">
                  <c:v>1.4210086375035291E-2</c:v>
                </c:pt>
                <c:pt idx="591">
                  <c:v>1.4229988456793019E-2</c:v>
                </c:pt>
                <c:pt idx="592">
                  <c:v>1.4269792620308586E-2</c:v>
                </c:pt>
                <c:pt idx="593">
                  <c:v>1.4289694702066313E-2</c:v>
                </c:pt>
                <c:pt idx="594">
                  <c:v>1.4309596783824041E-2</c:v>
                </c:pt>
                <c:pt idx="595">
                  <c:v>1.4329498865581769E-2</c:v>
                </c:pt>
                <c:pt idx="596">
                  <c:v>1.4349400947339497E-2</c:v>
                </c:pt>
                <c:pt idx="597">
                  <c:v>1.4389205110854952E-2</c:v>
                </c:pt>
                <c:pt idx="598">
                  <c:v>1.4429009274370408E-2</c:v>
                </c:pt>
                <c:pt idx="599">
                  <c:v>1.4468813437885975E-2</c:v>
                </c:pt>
                <c:pt idx="600">
                  <c:v>1.4488715519643702E-2</c:v>
                </c:pt>
                <c:pt idx="601">
                  <c:v>1.450861760140143E-2</c:v>
                </c:pt>
                <c:pt idx="602">
                  <c:v>1.4548421764916997E-2</c:v>
                </c:pt>
                <c:pt idx="603">
                  <c:v>1.4568323846674724E-2</c:v>
                </c:pt>
                <c:pt idx="604">
                  <c:v>1.4588225928432452E-2</c:v>
                </c:pt>
                <c:pt idx="605">
                  <c:v>1.4628030091948019E-2</c:v>
                </c:pt>
                <c:pt idx="606">
                  <c:v>1.4687736337221202E-2</c:v>
                </c:pt>
                <c:pt idx="607">
                  <c:v>1.470763841897893E-2</c:v>
                </c:pt>
                <c:pt idx="608">
                  <c:v>1.4727540500736658E-2</c:v>
                </c:pt>
                <c:pt idx="609">
                  <c:v>1.4767344664252113E-2</c:v>
                </c:pt>
                <c:pt idx="610">
                  <c:v>1.4807148827767569E-2</c:v>
                </c:pt>
                <c:pt idx="611">
                  <c:v>1.4866855073040752E-2</c:v>
                </c:pt>
                <c:pt idx="612">
                  <c:v>1.488675715479848E-2</c:v>
                </c:pt>
                <c:pt idx="613">
                  <c:v>1.4906659236556208E-2</c:v>
                </c:pt>
                <c:pt idx="614">
                  <c:v>1.4926561318314047E-2</c:v>
                </c:pt>
                <c:pt idx="615">
                  <c:v>1.4966365481829502E-2</c:v>
                </c:pt>
                <c:pt idx="616">
                  <c:v>1.498626756358723E-2</c:v>
                </c:pt>
                <c:pt idx="617">
                  <c:v>1.5006169645345069E-2</c:v>
                </c:pt>
                <c:pt idx="618">
                  <c:v>1.5026071727102908E-2</c:v>
                </c:pt>
                <c:pt idx="619">
                  <c:v>1.5065875890618363E-2</c:v>
                </c:pt>
                <c:pt idx="620">
                  <c:v>1.5085777972376091E-2</c:v>
                </c:pt>
                <c:pt idx="621">
                  <c:v>1.5105680054133819E-2</c:v>
                </c:pt>
                <c:pt idx="622">
                  <c:v>1.5145484217649274E-2</c:v>
                </c:pt>
                <c:pt idx="623">
                  <c:v>1.518528838116473E-2</c:v>
                </c:pt>
                <c:pt idx="624">
                  <c:v>1.5244994626438024E-2</c:v>
                </c:pt>
                <c:pt idx="625">
                  <c:v>1.5264896708195752E-2</c:v>
                </c:pt>
                <c:pt idx="626">
                  <c:v>1.5324602953468935E-2</c:v>
                </c:pt>
                <c:pt idx="627">
                  <c:v>1.5344505035226663E-2</c:v>
                </c:pt>
                <c:pt idx="628">
                  <c:v>1.5364407116984391E-2</c:v>
                </c:pt>
                <c:pt idx="629">
                  <c:v>1.5424113362257685E-2</c:v>
                </c:pt>
                <c:pt idx="630">
                  <c:v>1.5444015444015413E-2</c:v>
                </c:pt>
                <c:pt idx="631">
                  <c:v>1.5503721689288708E-2</c:v>
                </c:pt>
                <c:pt idx="632">
                  <c:v>1.5523623771046435E-2</c:v>
                </c:pt>
                <c:pt idx="633">
                  <c:v>1.5543525852804163E-2</c:v>
                </c:pt>
                <c:pt idx="634">
                  <c:v>1.5563427934561891E-2</c:v>
                </c:pt>
                <c:pt idx="635">
                  <c:v>1.5583330016319619E-2</c:v>
                </c:pt>
                <c:pt idx="636">
                  <c:v>1.5623134179835185E-2</c:v>
                </c:pt>
                <c:pt idx="637">
                  <c:v>1.5643036261592913E-2</c:v>
                </c:pt>
                <c:pt idx="638">
                  <c:v>1.5702742506866096E-2</c:v>
                </c:pt>
                <c:pt idx="639">
                  <c:v>1.5722644588623935E-2</c:v>
                </c:pt>
                <c:pt idx="640">
                  <c:v>1.5742546670381774E-2</c:v>
                </c:pt>
                <c:pt idx="641">
                  <c:v>1.5762448752139502E-2</c:v>
                </c:pt>
                <c:pt idx="642">
                  <c:v>1.578235083389723E-2</c:v>
                </c:pt>
                <c:pt idx="643">
                  <c:v>1.5802252915654957E-2</c:v>
                </c:pt>
                <c:pt idx="644">
                  <c:v>1.5822154997412685E-2</c:v>
                </c:pt>
                <c:pt idx="645">
                  <c:v>1.5842057079170524E-2</c:v>
                </c:pt>
                <c:pt idx="646">
                  <c:v>1.5861959160928363E-2</c:v>
                </c:pt>
                <c:pt idx="647">
                  <c:v>1.5881861242686091E-2</c:v>
                </c:pt>
                <c:pt idx="648">
                  <c:v>1.5941567487959385E-2</c:v>
                </c:pt>
                <c:pt idx="649">
                  <c:v>1.5961469569717224E-2</c:v>
                </c:pt>
                <c:pt idx="650">
                  <c:v>1.5981371651475063E-2</c:v>
                </c:pt>
                <c:pt idx="651">
                  <c:v>1.600127373323279E-2</c:v>
                </c:pt>
                <c:pt idx="652">
                  <c:v>1.6080882060263813E-2</c:v>
                </c:pt>
                <c:pt idx="653">
                  <c:v>1.6100784142021651E-2</c:v>
                </c:pt>
                <c:pt idx="654">
                  <c:v>1.6140588305537107E-2</c:v>
                </c:pt>
                <c:pt idx="655">
                  <c:v>1.6160490387294835E-2</c:v>
                </c:pt>
                <c:pt idx="656">
                  <c:v>1.6200294550810401E-2</c:v>
                </c:pt>
                <c:pt idx="657">
                  <c:v>1.6220196632568129E-2</c:v>
                </c:pt>
                <c:pt idx="658">
                  <c:v>1.6240098714325857E-2</c:v>
                </c:pt>
                <c:pt idx="659">
                  <c:v>1.6279902877841312E-2</c:v>
                </c:pt>
                <c:pt idx="660">
                  <c:v>1.629980495959904E-2</c:v>
                </c:pt>
                <c:pt idx="661">
                  <c:v>1.6319707041356768E-2</c:v>
                </c:pt>
                <c:pt idx="662">
                  <c:v>1.6339609123114496E-2</c:v>
                </c:pt>
                <c:pt idx="663">
                  <c:v>1.6359511204872224E-2</c:v>
                </c:pt>
                <c:pt idx="664">
                  <c:v>1.6399315368387679E-2</c:v>
                </c:pt>
                <c:pt idx="665">
                  <c:v>1.6419217450145518E-2</c:v>
                </c:pt>
                <c:pt idx="666">
                  <c:v>1.6439119531903246E-2</c:v>
                </c:pt>
                <c:pt idx="667">
                  <c:v>1.6459021613661085E-2</c:v>
                </c:pt>
                <c:pt idx="668">
                  <c:v>1.6478923695418812E-2</c:v>
                </c:pt>
                <c:pt idx="669">
                  <c:v>1.6498825777176651E-2</c:v>
                </c:pt>
                <c:pt idx="670">
                  <c:v>1.6558532022449945E-2</c:v>
                </c:pt>
                <c:pt idx="671">
                  <c:v>1.6598336185965512E-2</c:v>
                </c:pt>
                <c:pt idx="672">
                  <c:v>1.661823826772324E-2</c:v>
                </c:pt>
                <c:pt idx="673">
                  <c:v>1.6638140349480968E-2</c:v>
                </c:pt>
                <c:pt idx="674">
                  <c:v>1.6677944512996423E-2</c:v>
                </c:pt>
                <c:pt idx="675">
                  <c:v>1.6697846594754151E-2</c:v>
                </c:pt>
                <c:pt idx="676">
                  <c:v>1.6717748676511879E-2</c:v>
                </c:pt>
                <c:pt idx="677">
                  <c:v>1.6737650758269718E-2</c:v>
                </c:pt>
                <c:pt idx="678">
                  <c:v>1.6757552840027445E-2</c:v>
                </c:pt>
                <c:pt idx="679">
                  <c:v>1.6797357003542901E-2</c:v>
                </c:pt>
                <c:pt idx="680">
                  <c:v>1.6817259085300629E-2</c:v>
                </c:pt>
                <c:pt idx="681">
                  <c:v>1.6837161167058468E-2</c:v>
                </c:pt>
                <c:pt idx="682">
                  <c:v>1.6857063248816195E-2</c:v>
                </c:pt>
                <c:pt idx="683">
                  <c:v>1.6876965330574034E-2</c:v>
                </c:pt>
                <c:pt idx="684">
                  <c:v>1.6896867412331762E-2</c:v>
                </c:pt>
                <c:pt idx="685">
                  <c:v>1.6936671575847217E-2</c:v>
                </c:pt>
                <c:pt idx="686">
                  <c:v>1.6956573657604945E-2</c:v>
                </c:pt>
                <c:pt idx="687">
                  <c:v>1.6976475739362673E-2</c:v>
                </c:pt>
                <c:pt idx="688">
                  <c:v>1.6996377821120401E-2</c:v>
                </c:pt>
                <c:pt idx="689">
                  <c:v>1.7056084066393695E-2</c:v>
                </c:pt>
                <c:pt idx="690">
                  <c:v>1.7075986148151423E-2</c:v>
                </c:pt>
                <c:pt idx="691">
                  <c:v>1.7095888229909262E-2</c:v>
                </c:pt>
                <c:pt idx="692">
                  <c:v>1.7115790311667101E-2</c:v>
                </c:pt>
                <c:pt idx="693">
                  <c:v>1.7155594475182667E-2</c:v>
                </c:pt>
                <c:pt idx="694">
                  <c:v>1.7175496556940395E-2</c:v>
                </c:pt>
                <c:pt idx="695">
                  <c:v>1.7215300720455962E-2</c:v>
                </c:pt>
                <c:pt idx="696">
                  <c:v>1.7235202802213689E-2</c:v>
                </c:pt>
                <c:pt idx="697">
                  <c:v>1.7255104883971417E-2</c:v>
                </c:pt>
                <c:pt idx="698">
                  <c:v>1.7294909047486873E-2</c:v>
                </c:pt>
                <c:pt idx="699">
                  <c:v>1.7314811129244712E-2</c:v>
                </c:pt>
                <c:pt idx="700">
                  <c:v>1.7334713211002439E-2</c:v>
                </c:pt>
                <c:pt idx="701">
                  <c:v>1.7354615292760278E-2</c:v>
                </c:pt>
                <c:pt idx="702">
                  <c:v>1.7374517374518117E-2</c:v>
                </c:pt>
                <c:pt idx="703">
                  <c:v>1.7394419456275845E-2</c:v>
                </c:pt>
                <c:pt idx="704">
                  <c:v>1.7414321538033684E-2</c:v>
                </c:pt>
                <c:pt idx="705">
                  <c:v>1.7434223619791522E-2</c:v>
                </c:pt>
                <c:pt idx="706">
                  <c:v>1.745412570154925E-2</c:v>
                </c:pt>
                <c:pt idx="707">
                  <c:v>1.7493929865064706E-2</c:v>
                </c:pt>
                <c:pt idx="708">
                  <c:v>1.7513831946822545E-2</c:v>
                </c:pt>
                <c:pt idx="709">
                  <c:v>1.7553636110338E-2</c:v>
                </c:pt>
                <c:pt idx="710">
                  <c:v>1.7573538192095728E-2</c:v>
                </c:pt>
                <c:pt idx="711">
                  <c:v>1.7593440273853456E-2</c:v>
                </c:pt>
                <c:pt idx="712">
                  <c:v>1.7613342355611183E-2</c:v>
                </c:pt>
                <c:pt idx="713">
                  <c:v>1.7633244437368911E-2</c:v>
                </c:pt>
                <c:pt idx="714">
                  <c:v>1.7653146519126639E-2</c:v>
                </c:pt>
                <c:pt idx="715">
                  <c:v>1.7673048600884367E-2</c:v>
                </c:pt>
                <c:pt idx="716">
                  <c:v>1.7712852764399933E-2</c:v>
                </c:pt>
                <c:pt idx="717">
                  <c:v>1.7792461091430956E-2</c:v>
                </c:pt>
                <c:pt idx="718">
                  <c:v>1.7812363173188794E-2</c:v>
                </c:pt>
                <c:pt idx="719">
                  <c:v>1.7832265254946522E-2</c:v>
                </c:pt>
                <c:pt idx="720">
                  <c:v>1.7872069418461978E-2</c:v>
                </c:pt>
                <c:pt idx="721">
                  <c:v>1.7891971500219706E-2</c:v>
                </c:pt>
                <c:pt idx="722">
                  <c:v>1.7911873581977544E-2</c:v>
                </c:pt>
                <c:pt idx="723">
                  <c:v>1.7951677745493E-2</c:v>
                </c:pt>
                <c:pt idx="724">
                  <c:v>1.7971579827250839E-2</c:v>
                </c:pt>
                <c:pt idx="725">
                  <c:v>1.7991481909008566E-2</c:v>
                </c:pt>
                <c:pt idx="726">
                  <c:v>1.8031286072524022E-2</c:v>
                </c:pt>
                <c:pt idx="727">
                  <c:v>1.8071090236039478E-2</c:v>
                </c:pt>
                <c:pt idx="728">
                  <c:v>1.8110894399554933E-2</c:v>
                </c:pt>
                <c:pt idx="729">
                  <c:v>1.8130796481312661E-2</c:v>
                </c:pt>
                <c:pt idx="730">
                  <c:v>1.8150698563070389E-2</c:v>
                </c:pt>
                <c:pt idx="731">
                  <c:v>1.8170600644828117E-2</c:v>
                </c:pt>
                <c:pt idx="732">
                  <c:v>1.8190502726585955E-2</c:v>
                </c:pt>
                <c:pt idx="733">
                  <c:v>1.8230306890101411E-2</c:v>
                </c:pt>
                <c:pt idx="734">
                  <c:v>1.8250208971859139E-2</c:v>
                </c:pt>
                <c:pt idx="735">
                  <c:v>1.8270111053616866E-2</c:v>
                </c:pt>
                <c:pt idx="736">
                  <c:v>1.8290013135374594E-2</c:v>
                </c:pt>
                <c:pt idx="737">
                  <c:v>1.8329817298890161E-2</c:v>
                </c:pt>
                <c:pt idx="738">
                  <c:v>1.8369621462405616E-2</c:v>
                </c:pt>
                <c:pt idx="739">
                  <c:v>1.8389523544163344E-2</c:v>
                </c:pt>
                <c:pt idx="740">
                  <c:v>1.8409425625921072E-2</c:v>
                </c:pt>
                <c:pt idx="741">
                  <c:v>1.8429327707678911E-2</c:v>
                </c:pt>
                <c:pt idx="742">
                  <c:v>1.844922978943675E-2</c:v>
                </c:pt>
                <c:pt idx="743">
                  <c:v>1.8489033952952205E-2</c:v>
                </c:pt>
                <c:pt idx="744">
                  <c:v>1.8528838116467661E-2</c:v>
                </c:pt>
                <c:pt idx="745">
                  <c:v>1.8548740198225389E-2</c:v>
                </c:pt>
                <c:pt idx="746">
                  <c:v>1.8568642279983116E-2</c:v>
                </c:pt>
                <c:pt idx="747">
                  <c:v>1.8588544361740955E-2</c:v>
                </c:pt>
                <c:pt idx="748">
                  <c:v>1.8608446443498683E-2</c:v>
                </c:pt>
                <c:pt idx="749">
                  <c:v>1.8628348525256411E-2</c:v>
                </c:pt>
                <c:pt idx="750">
                  <c:v>1.8648250607014139E-2</c:v>
                </c:pt>
                <c:pt idx="751">
                  <c:v>1.8668152688771866E-2</c:v>
                </c:pt>
                <c:pt idx="752">
                  <c:v>1.8688054770529705E-2</c:v>
                </c:pt>
                <c:pt idx="753">
                  <c:v>1.8707956852287433E-2</c:v>
                </c:pt>
                <c:pt idx="754">
                  <c:v>1.8727858934045161E-2</c:v>
                </c:pt>
                <c:pt idx="755">
                  <c:v>1.8767663097560616E-2</c:v>
                </c:pt>
                <c:pt idx="756">
                  <c:v>1.8787565179318344E-2</c:v>
                </c:pt>
                <c:pt idx="757">
                  <c:v>1.8807467261076183E-2</c:v>
                </c:pt>
                <c:pt idx="758">
                  <c:v>1.8887075588107205E-2</c:v>
                </c:pt>
                <c:pt idx="759">
                  <c:v>1.8926879751622772E-2</c:v>
                </c:pt>
                <c:pt idx="760">
                  <c:v>1.8946781833380499E-2</c:v>
                </c:pt>
                <c:pt idx="761">
                  <c:v>1.8986585996896066E-2</c:v>
                </c:pt>
                <c:pt idx="762">
                  <c:v>1.9006488078653794E-2</c:v>
                </c:pt>
                <c:pt idx="763">
                  <c:v>1.9026390160411633E-2</c:v>
                </c:pt>
                <c:pt idx="764">
                  <c:v>1.904629224216936E-2</c:v>
                </c:pt>
                <c:pt idx="765">
                  <c:v>1.9066194323927199E-2</c:v>
                </c:pt>
                <c:pt idx="766">
                  <c:v>1.9086096405684927E-2</c:v>
                </c:pt>
                <c:pt idx="767">
                  <c:v>1.9105998487442655E-2</c:v>
                </c:pt>
                <c:pt idx="768">
                  <c:v>1.9125900569200383E-2</c:v>
                </c:pt>
                <c:pt idx="769">
                  <c:v>1.9145802650958221E-2</c:v>
                </c:pt>
                <c:pt idx="770">
                  <c:v>1.9165704732715949E-2</c:v>
                </c:pt>
                <c:pt idx="771">
                  <c:v>1.9185606814473677E-2</c:v>
                </c:pt>
                <c:pt idx="772">
                  <c:v>1.9245313059746971E-2</c:v>
                </c:pt>
                <c:pt idx="773">
                  <c:v>1.9265215141504699E-2</c:v>
                </c:pt>
                <c:pt idx="774">
                  <c:v>1.9344823468535721E-2</c:v>
                </c:pt>
                <c:pt idx="775">
                  <c:v>1.9364725550293449E-2</c:v>
                </c:pt>
                <c:pt idx="776">
                  <c:v>1.9404529713808905E-2</c:v>
                </c:pt>
                <c:pt idx="777">
                  <c:v>1.9424431795566632E-2</c:v>
                </c:pt>
                <c:pt idx="778">
                  <c:v>1.944433387732436E-2</c:v>
                </c:pt>
                <c:pt idx="779">
                  <c:v>1.9464235959082088E-2</c:v>
                </c:pt>
                <c:pt idx="780">
                  <c:v>1.9484138040839816E-2</c:v>
                </c:pt>
                <c:pt idx="781">
                  <c:v>1.9523942204355382E-2</c:v>
                </c:pt>
                <c:pt idx="782">
                  <c:v>1.954384428611311E-2</c:v>
                </c:pt>
                <c:pt idx="783">
                  <c:v>1.9563746367870838E-2</c:v>
                </c:pt>
                <c:pt idx="784">
                  <c:v>1.9603550531386404E-2</c:v>
                </c:pt>
                <c:pt idx="785">
                  <c:v>1.9623452613144132E-2</c:v>
                </c:pt>
                <c:pt idx="786">
                  <c:v>1.9663256776659699E-2</c:v>
                </c:pt>
                <c:pt idx="787">
                  <c:v>1.9683158858417427E-2</c:v>
                </c:pt>
                <c:pt idx="788">
                  <c:v>1.9742865103690721E-2</c:v>
                </c:pt>
                <c:pt idx="789">
                  <c:v>1.9762767185448449E-2</c:v>
                </c:pt>
                <c:pt idx="790">
                  <c:v>1.9802571348964015E-2</c:v>
                </c:pt>
                <c:pt idx="791">
                  <c:v>1.9822473430721743E-2</c:v>
                </c:pt>
                <c:pt idx="792">
                  <c:v>1.9842375512479582E-2</c:v>
                </c:pt>
                <c:pt idx="793">
                  <c:v>1.9862277594237421E-2</c:v>
                </c:pt>
                <c:pt idx="794">
                  <c:v>1.9882179675995149E-2</c:v>
                </c:pt>
                <c:pt idx="795">
                  <c:v>1.9902081757752876E-2</c:v>
                </c:pt>
                <c:pt idx="796">
                  <c:v>1.9921983839510604E-2</c:v>
                </c:pt>
                <c:pt idx="797">
                  <c:v>1.9941885921268332E-2</c:v>
                </c:pt>
                <c:pt idx="798">
                  <c:v>1.996178800302606E-2</c:v>
                </c:pt>
                <c:pt idx="799">
                  <c:v>1.9981690084783787E-2</c:v>
                </c:pt>
                <c:pt idx="800">
                  <c:v>2.0001592166541515E-2</c:v>
                </c:pt>
                <c:pt idx="801">
                  <c:v>2.0021494248299243E-2</c:v>
                </c:pt>
                <c:pt idx="802">
                  <c:v>2.0081200493572426E-2</c:v>
                </c:pt>
                <c:pt idx="803">
                  <c:v>2.0101102575330154E-2</c:v>
                </c:pt>
                <c:pt idx="804">
                  <c:v>2.014090673884561E-2</c:v>
                </c:pt>
                <c:pt idx="805">
                  <c:v>2.0200612984118904E-2</c:v>
                </c:pt>
                <c:pt idx="806">
                  <c:v>2.0240417147634471E-2</c:v>
                </c:pt>
                <c:pt idx="807">
                  <c:v>2.0260319229392199E-2</c:v>
                </c:pt>
                <c:pt idx="808">
                  <c:v>2.0280221311150037E-2</c:v>
                </c:pt>
                <c:pt idx="809">
                  <c:v>2.0300123392907876E-2</c:v>
                </c:pt>
                <c:pt idx="810">
                  <c:v>2.0320025474665715E-2</c:v>
                </c:pt>
                <c:pt idx="811">
                  <c:v>2.0359829638181171E-2</c:v>
                </c:pt>
                <c:pt idx="812">
                  <c:v>2.0419535883454465E-2</c:v>
                </c:pt>
                <c:pt idx="813">
                  <c:v>2.0439437965212193E-2</c:v>
                </c:pt>
                <c:pt idx="814">
                  <c:v>2.045934004696992E-2</c:v>
                </c:pt>
                <c:pt idx="815">
                  <c:v>2.0499144210485376E-2</c:v>
                </c:pt>
                <c:pt idx="816">
                  <c:v>2.0519046292243215E-2</c:v>
                </c:pt>
                <c:pt idx="817">
                  <c:v>2.0538948374000943E-2</c:v>
                </c:pt>
                <c:pt idx="818">
                  <c:v>2.055885045575867E-2</c:v>
                </c:pt>
                <c:pt idx="819">
                  <c:v>2.0578752537516398E-2</c:v>
                </c:pt>
                <c:pt idx="820">
                  <c:v>2.0598654619274126E-2</c:v>
                </c:pt>
                <c:pt idx="821">
                  <c:v>2.0618556701031854E-2</c:v>
                </c:pt>
                <c:pt idx="822">
                  <c:v>2.0638458782789693E-2</c:v>
                </c:pt>
                <c:pt idx="823">
                  <c:v>2.065836086454742E-2</c:v>
                </c:pt>
                <c:pt idx="824">
                  <c:v>2.0678262946305148E-2</c:v>
                </c:pt>
                <c:pt idx="825">
                  <c:v>2.0698165028062876E-2</c:v>
                </c:pt>
                <c:pt idx="826">
                  <c:v>2.075787127333617E-2</c:v>
                </c:pt>
                <c:pt idx="827">
                  <c:v>2.0777773355094009E-2</c:v>
                </c:pt>
                <c:pt idx="828">
                  <c:v>2.0797675436851737E-2</c:v>
                </c:pt>
                <c:pt idx="829">
                  <c:v>2.0817577518609576E-2</c:v>
                </c:pt>
                <c:pt idx="830">
                  <c:v>2.0837479600367304E-2</c:v>
                </c:pt>
                <c:pt idx="831">
                  <c:v>2.0857381682125031E-2</c:v>
                </c:pt>
                <c:pt idx="832">
                  <c:v>2.0877283763882759E-2</c:v>
                </c:pt>
                <c:pt idx="833">
                  <c:v>2.0897185845640487E-2</c:v>
                </c:pt>
                <c:pt idx="834">
                  <c:v>2.0936990009155942E-2</c:v>
                </c:pt>
                <c:pt idx="835">
                  <c:v>2.095689209091367E-2</c:v>
                </c:pt>
                <c:pt idx="836">
                  <c:v>2.0976794172671398E-2</c:v>
                </c:pt>
                <c:pt idx="837">
                  <c:v>2.0996696254429126E-2</c:v>
                </c:pt>
                <c:pt idx="838">
                  <c:v>2.1016598336186854E-2</c:v>
                </c:pt>
                <c:pt idx="839">
                  <c:v>2.1036500417944692E-2</c:v>
                </c:pt>
                <c:pt idx="840">
                  <c:v>2.1056402499702531E-2</c:v>
                </c:pt>
                <c:pt idx="841">
                  <c:v>2.1096206663217987E-2</c:v>
                </c:pt>
                <c:pt idx="842">
                  <c:v>2.1116108744975715E-2</c:v>
                </c:pt>
                <c:pt idx="843">
                  <c:v>2.1136010826733553E-2</c:v>
                </c:pt>
                <c:pt idx="844">
                  <c:v>2.1155912908491281E-2</c:v>
                </c:pt>
                <c:pt idx="845">
                  <c:v>2.1175814990249009E-2</c:v>
                </c:pt>
                <c:pt idx="846">
                  <c:v>2.1195717072006737E-2</c:v>
                </c:pt>
                <c:pt idx="847">
                  <c:v>2.1215619153764464E-2</c:v>
                </c:pt>
                <c:pt idx="848">
                  <c:v>2.1255423317280031E-2</c:v>
                </c:pt>
                <c:pt idx="849">
                  <c:v>2.127532539903787E-2</c:v>
                </c:pt>
                <c:pt idx="850">
                  <c:v>2.1354933726068892E-2</c:v>
                </c:pt>
                <c:pt idx="851">
                  <c:v>2.1394737889584459E-2</c:v>
                </c:pt>
                <c:pt idx="852">
                  <c:v>2.1434542053100025E-2</c:v>
                </c:pt>
                <c:pt idx="853">
                  <c:v>2.1454444134857753E-2</c:v>
                </c:pt>
                <c:pt idx="854">
                  <c:v>2.1514150380131047E-2</c:v>
                </c:pt>
                <c:pt idx="855">
                  <c:v>2.1534052461888775E-2</c:v>
                </c:pt>
                <c:pt idx="856">
                  <c:v>2.1553954543646503E-2</c:v>
                </c:pt>
                <c:pt idx="857">
                  <c:v>2.1573856625404231E-2</c:v>
                </c:pt>
                <c:pt idx="858">
                  <c:v>2.1613660788919686E-2</c:v>
                </c:pt>
                <c:pt idx="859">
                  <c:v>2.1633562870677525E-2</c:v>
                </c:pt>
                <c:pt idx="860">
                  <c:v>2.1653464952435253E-2</c:v>
                </c:pt>
                <c:pt idx="861">
                  <c:v>2.1673367034193092E-2</c:v>
                </c:pt>
                <c:pt idx="862">
                  <c:v>2.1733073279466386E-2</c:v>
                </c:pt>
                <c:pt idx="863">
                  <c:v>2.1752975361224225E-2</c:v>
                </c:pt>
                <c:pt idx="864">
                  <c:v>2.1772877442981953E-2</c:v>
                </c:pt>
                <c:pt idx="865">
                  <c:v>2.1792779524739792E-2</c:v>
                </c:pt>
                <c:pt idx="866">
                  <c:v>2.1812681606497519E-2</c:v>
                </c:pt>
                <c:pt idx="867">
                  <c:v>2.1832583688255358E-2</c:v>
                </c:pt>
                <c:pt idx="868">
                  <c:v>2.1852485770013086E-2</c:v>
                </c:pt>
                <c:pt idx="869">
                  <c:v>2.1872387851770814E-2</c:v>
                </c:pt>
                <c:pt idx="870">
                  <c:v>2.1892289933528541E-2</c:v>
                </c:pt>
                <c:pt idx="871">
                  <c:v>2.1951996178801836E-2</c:v>
                </c:pt>
                <c:pt idx="872">
                  <c:v>2.1971898260559564E-2</c:v>
                </c:pt>
                <c:pt idx="873">
                  <c:v>2.2011702424075019E-2</c:v>
                </c:pt>
                <c:pt idx="874">
                  <c:v>2.2031604505832858E-2</c:v>
                </c:pt>
                <c:pt idx="875">
                  <c:v>2.2051506587590586E-2</c:v>
                </c:pt>
                <c:pt idx="876">
                  <c:v>2.2071408669348314E-2</c:v>
                </c:pt>
                <c:pt idx="877">
                  <c:v>2.2091310751106041E-2</c:v>
                </c:pt>
                <c:pt idx="878">
                  <c:v>2.211121283286388E-2</c:v>
                </c:pt>
                <c:pt idx="879">
                  <c:v>2.2131114914621608E-2</c:v>
                </c:pt>
                <c:pt idx="880">
                  <c:v>2.2151016996379447E-2</c:v>
                </c:pt>
                <c:pt idx="881">
                  <c:v>2.2190821159894902E-2</c:v>
                </c:pt>
                <c:pt idx="882">
                  <c:v>2.2270429486925925E-2</c:v>
                </c:pt>
                <c:pt idx="883">
                  <c:v>2.2290331568683652E-2</c:v>
                </c:pt>
                <c:pt idx="884">
                  <c:v>2.2330135732199219E-2</c:v>
                </c:pt>
                <c:pt idx="885">
                  <c:v>2.2350037813957058E-2</c:v>
                </c:pt>
                <c:pt idx="886">
                  <c:v>2.2369939895714785E-2</c:v>
                </c:pt>
                <c:pt idx="887">
                  <c:v>2.2389841977472624E-2</c:v>
                </c:pt>
                <c:pt idx="888">
                  <c:v>2.2409744059230352E-2</c:v>
                </c:pt>
                <c:pt idx="889">
                  <c:v>2.2429646140988191E-2</c:v>
                </c:pt>
                <c:pt idx="890">
                  <c:v>2.2449548222745919E-2</c:v>
                </c:pt>
                <c:pt idx="891">
                  <c:v>2.2469450304503757E-2</c:v>
                </c:pt>
                <c:pt idx="892">
                  <c:v>2.2509254468019213E-2</c:v>
                </c:pt>
                <c:pt idx="893">
                  <c:v>2.2568960713292507E-2</c:v>
                </c:pt>
                <c:pt idx="894">
                  <c:v>2.2588862795050235E-2</c:v>
                </c:pt>
                <c:pt idx="895">
                  <c:v>2.2608764876807963E-2</c:v>
                </c:pt>
                <c:pt idx="896">
                  <c:v>2.2628666958565691E-2</c:v>
                </c:pt>
                <c:pt idx="897">
                  <c:v>2.2648569040323419E-2</c:v>
                </c:pt>
                <c:pt idx="898">
                  <c:v>2.2668471122081146E-2</c:v>
                </c:pt>
                <c:pt idx="899">
                  <c:v>2.2688373203838874E-2</c:v>
                </c:pt>
                <c:pt idx="900">
                  <c:v>2.2728177367354441E-2</c:v>
                </c:pt>
                <c:pt idx="901">
                  <c:v>2.2748079449112169E-2</c:v>
                </c:pt>
                <c:pt idx="902">
                  <c:v>2.2767981530870007E-2</c:v>
                </c:pt>
                <c:pt idx="903">
                  <c:v>2.2827687776143302E-2</c:v>
                </c:pt>
                <c:pt idx="904">
                  <c:v>2.2847589857901029E-2</c:v>
                </c:pt>
                <c:pt idx="905">
                  <c:v>2.2867491939658757E-2</c:v>
                </c:pt>
                <c:pt idx="906">
                  <c:v>2.2927198184931941E-2</c:v>
                </c:pt>
                <c:pt idx="907">
                  <c:v>2.2947100266689779E-2</c:v>
                </c:pt>
                <c:pt idx="908">
                  <c:v>2.2986904430205346E-2</c:v>
                </c:pt>
                <c:pt idx="909">
                  <c:v>2.304661067547864E-2</c:v>
                </c:pt>
                <c:pt idx="910">
                  <c:v>2.3066512757236368E-2</c:v>
                </c:pt>
                <c:pt idx="911">
                  <c:v>2.3106316920751824E-2</c:v>
                </c:pt>
                <c:pt idx="912">
                  <c:v>2.3126219002509552E-2</c:v>
                </c:pt>
                <c:pt idx="913">
                  <c:v>2.314612108426739E-2</c:v>
                </c:pt>
                <c:pt idx="914">
                  <c:v>2.3166023166025118E-2</c:v>
                </c:pt>
                <c:pt idx="915">
                  <c:v>2.3225729411298413E-2</c:v>
                </c:pt>
                <c:pt idx="916">
                  <c:v>2.3245631493056251E-2</c:v>
                </c:pt>
                <c:pt idx="917">
                  <c:v>2.3265533574813979E-2</c:v>
                </c:pt>
                <c:pt idx="918">
                  <c:v>2.3285435656571707E-2</c:v>
                </c:pt>
                <c:pt idx="919">
                  <c:v>2.3325239820087273E-2</c:v>
                </c:pt>
                <c:pt idx="920">
                  <c:v>2.3365043983602729E-2</c:v>
                </c:pt>
                <c:pt idx="921">
                  <c:v>2.3384946065360568E-2</c:v>
                </c:pt>
                <c:pt idx="922">
                  <c:v>2.3424750228876023E-2</c:v>
                </c:pt>
                <c:pt idx="923">
                  <c:v>2.3444652310633751E-2</c:v>
                </c:pt>
                <c:pt idx="924">
                  <c:v>2.3484456474149207E-2</c:v>
                </c:pt>
                <c:pt idx="925">
                  <c:v>2.3504358555906935E-2</c:v>
                </c:pt>
                <c:pt idx="926">
                  <c:v>2.3524260637664773E-2</c:v>
                </c:pt>
                <c:pt idx="927">
                  <c:v>2.3544162719422612E-2</c:v>
                </c:pt>
                <c:pt idx="928">
                  <c:v>2.3583966882938179E-2</c:v>
                </c:pt>
                <c:pt idx="929">
                  <c:v>2.3603868964695907E-2</c:v>
                </c:pt>
                <c:pt idx="930">
                  <c:v>2.3623771046453634E-2</c:v>
                </c:pt>
                <c:pt idx="931">
                  <c:v>2.366357520996909E-2</c:v>
                </c:pt>
                <c:pt idx="932">
                  <c:v>2.3683477291726818E-2</c:v>
                </c:pt>
                <c:pt idx="933">
                  <c:v>2.3723281455242273E-2</c:v>
                </c:pt>
                <c:pt idx="934">
                  <c:v>2.3763085618757729E-2</c:v>
                </c:pt>
                <c:pt idx="935">
                  <c:v>2.3802889782273295E-2</c:v>
                </c:pt>
                <c:pt idx="936">
                  <c:v>2.3822791864031023E-2</c:v>
                </c:pt>
                <c:pt idx="937">
                  <c:v>2.3842693945788862E-2</c:v>
                </c:pt>
                <c:pt idx="938">
                  <c:v>2.386259602754659E-2</c:v>
                </c:pt>
                <c:pt idx="939">
                  <c:v>2.3922302272819884E-2</c:v>
                </c:pt>
                <c:pt idx="940">
                  <c:v>2.3982008518093179E-2</c:v>
                </c:pt>
                <c:pt idx="941">
                  <c:v>2.4001910599850906E-2</c:v>
                </c:pt>
                <c:pt idx="942">
                  <c:v>2.4021812681608634E-2</c:v>
                </c:pt>
                <c:pt idx="943">
                  <c:v>2.4041714763366362E-2</c:v>
                </c:pt>
                <c:pt idx="944">
                  <c:v>2.406161684512409E-2</c:v>
                </c:pt>
                <c:pt idx="945">
                  <c:v>2.4081518926881817E-2</c:v>
                </c:pt>
                <c:pt idx="946">
                  <c:v>2.4101421008639545E-2</c:v>
                </c:pt>
                <c:pt idx="947">
                  <c:v>2.4121323090397273E-2</c:v>
                </c:pt>
                <c:pt idx="948">
                  <c:v>2.4141225172155001E-2</c:v>
                </c:pt>
                <c:pt idx="949">
                  <c:v>2.4181029335670456E-2</c:v>
                </c:pt>
                <c:pt idx="950">
                  <c:v>2.4220833499185912E-2</c:v>
                </c:pt>
                <c:pt idx="951">
                  <c:v>2.4240735580943751E-2</c:v>
                </c:pt>
                <c:pt idx="952">
                  <c:v>2.4280539744459206E-2</c:v>
                </c:pt>
                <c:pt idx="953">
                  <c:v>2.4320343907974662E-2</c:v>
                </c:pt>
                <c:pt idx="954">
                  <c:v>2.4340245989732501E-2</c:v>
                </c:pt>
                <c:pt idx="955">
                  <c:v>2.436014807149034E-2</c:v>
                </c:pt>
                <c:pt idx="956">
                  <c:v>2.4380050153248067E-2</c:v>
                </c:pt>
                <c:pt idx="957">
                  <c:v>2.4399952235005795E-2</c:v>
                </c:pt>
                <c:pt idx="958">
                  <c:v>2.4419854316763634E-2</c:v>
                </c:pt>
                <c:pt idx="959">
                  <c:v>2.4439756398521362E-2</c:v>
                </c:pt>
                <c:pt idx="960">
                  <c:v>2.4459658480279201E-2</c:v>
                </c:pt>
                <c:pt idx="961">
                  <c:v>2.4539266807310223E-2</c:v>
                </c:pt>
                <c:pt idx="962">
                  <c:v>2.455916888906795E-2</c:v>
                </c:pt>
                <c:pt idx="963">
                  <c:v>2.4598973052583406E-2</c:v>
                </c:pt>
                <c:pt idx="964">
                  <c:v>2.4618875134341134E-2</c:v>
                </c:pt>
                <c:pt idx="965">
                  <c:v>2.4638777216098862E-2</c:v>
                </c:pt>
                <c:pt idx="966">
                  <c:v>2.4658679297856589E-2</c:v>
                </c:pt>
                <c:pt idx="967">
                  <c:v>2.4738287624887612E-2</c:v>
                </c:pt>
                <c:pt idx="968">
                  <c:v>2.4758189706645339E-2</c:v>
                </c:pt>
                <c:pt idx="969">
                  <c:v>2.4778091788403067E-2</c:v>
                </c:pt>
                <c:pt idx="970">
                  <c:v>2.4797993870160795E-2</c:v>
                </c:pt>
                <c:pt idx="971">
                  <c:v>2.4817895951918523E-2</c:v>
                </c:pt>
                <c:pt idx="972">
                  <c:v>2.4857700115433978E-2</c:v>
                </c:pt>
                <c:pt idx="973">
                  <c:v>2.4877602197191706E-2</c:v>
                </c:pt>
                <c:pt idx="974">
                  <c:v>2.4897504278949434E-2</c:v>
                </c:pt>
                <c:pt idx="975">
                  <c:v>2.4917406360707162E-2</c:v>
                </c:pt>
                <c:pt idx="976">
                  <c:v>2.4937308442464889E-2</c:v>
                </c:pt>
                <c:pt idx="977">
                  <c:v>2.4957210524222617E-2</c:v>
                </c:pt>
                <c:pt idx="978">
                  <c:v>2.4977112605980345E-2</c:v>
                </c:pt>
                <c:pt idx="979">
                  <c:v>2.5016916769495801E-2</c:v>
                </c:pt>
                <c:pt idx="980">
                  <c:v>2.5036818851253528E-2</c:v>
                </c:pt>
                <c:pt idx="981">
                  <c:v>2.5056720933011256E-2</c:v>
                </c:pt>
                <c:pt idx="982">
                  <c:v>2.5076623014769095E-2</c:v>
                </c:pt>
                <c:pt idx="983">
                  <c:v>2.5096525096526823E-2</c:v>
                </c:pt>
                <c:pt idx="984">
                  <c:v>2.5116427178284551E-2</c:v>
                </c:pt>
                <c:pt idx="985">
                  <c:v>2.5136329260042278E-2</c:v>
                </c:pt>
                <c:pt idx="986">
                  <c:v>2.5176133423557845E-2</c:v>
                </c:pt>
                <c:pt idx="987">
                  <c:v>2.5196035505315573E-2</c:v>
                </c:pt>
                <c:pt idx="988">
                  <c:v>2.52159375870733E-2</c:v>
                </c:pt>
                <c:pt idx="989">
                  <c:v>2.5235839668831028E-2</c:v>
                </c:pt>
                <c:pt idx="990">
                  <c:v>2.5255741750588867E-2</c:v>
                </c:pt>
                <c:pt idx="991">
                  <c:v>2.5295545914104323E-2</c:v>
                </c:pt>
                <c:pt idx="992">
                  <c:v>2.531544799586205E-2</c:v>
                </c:pt>
                <c:pt idx="993">
                  <c:v>2.5335350077619778E-2</c:v>
                </c:pt>
                <c:pt idx="994">
                  <c:v>2.5355252159377506E-2</c:v>
                </c:pt>
                <c:pt idx="995">
                  <c:v>2.5395056322892962E-2</c:v>
                </c:pt>
                <c:pt idx="996">
                  <c:v>2.5414958404650689E-2</c:v>
                </c:pt>
                <c:pt idx="997">
                  <c:v>2.5434860486408417E-2</c:v>
                </c:pt>
                <c:pt idx="998">
                  <c:v>2.5474664649923984E-2</c:v>
                </c:pt>
                <c:pt idx="999">
                  <c:v>2.5494566731681712E-2</c:v>
                </c:pt>
                <c:pt idx="1000">
                  <c:v>2.5554272976955006E-2</c:v>
                </c:pt>
                <c:pt idx="1001">
                  <c:v>2.5574175058712845E-2</c:v>
                </c:pt>
                <c:pt idx="1002">
                  <c:v>2.5594077140470572E-2</c:v>
                </c:pt>
                <c:pt idx="1003">
                  <c:v>2.5613979222228411E-2</c:v>
                </c:pt>
                <c:pt idx="1004">
                  <c:v>2.5633881303986139E-2</c:v>
                </c:pt>
                <c:pt idx="1005">
                  <c:v>2.5693587549259433E-2</c:v>
                </c:pt>
                <c:pt idx="1006">
                  <c:v>2.5713489631017161E-2</c:v>
                </c:pt>
                <c:pt idx="1007">
                  <c:v>2.5733391712774889E-2</c:v>
                </c:pt>
                <c:pt idx="1008">
                  <c:v>2.5753293794532617E-2</c:v>
                </c:pt>
                <c:pt idx="1009">
                  <c:v>2.5793097958048183E-2</c:v>
                </c:pt>
                <c:pt idx="1010">
                  <c:v>2.5813000039805911E-2</c:v>
                </c:pt>
                <c:pt idx="1011">
                  <c:v>2.5852804203321478E-2</c:v>
                </c:pt>
                <c:pt idx="1012">
                  <c:v>2.59324125303525E-2</c:v>
                </c:pt>
                <c:pt idx="1013">
                  <c:v>2.5972216693867956E-2</c:v>
                </c:pt>
                <c:pt idx="1014">
                  <c:v>2.5992118775625683E-2</c:v>
                </c:pt>
                <c:pt idx="1015">
                  <c:v>2.6012020857383411E-2</c:v>
                </c:pt>
                <c:pt idx="1016">
                  <c:v>2.6051825020898867E-2</c:v>
                </c:pt>
                <c:pt idx="1017">
                  <c:v>2.6071727102656705E-2</c:v>
                </c:pt>
                <c:pt idx="1018">
                  <c:v>2.6111531266172272E-2</c:v>
                </c:pt>
                <c:pt idx="1019">
                  <c:v>2.613143334793E-2</c:v>
                </c:pt>
                <c:pt idx="1020">
                  <c:v>2.6151335429687839E-2</c:v>
                </c:pt>
                <c:pt idx="1021">
                  <c:v>2.6171237511445566E-2</c:v>
                </c:pt>
                <c:pt idx="1022">
                  <c:v>2.6191139593203405E-2</c:v>
                </c:pt>
                <c:pt idx="1023">
                  <c:v>2.6230943756718861E-2</c:v>
                </c:pt>
                <c:pt idx="1024">
                  <c:v>2.6250845838476589E-2</c:v>
                </c:pt>
                <c:pt idx="1025">
                  <c:v>2.6270747920234427E-2</c:v>
                </c:pt>
                <c:pt idx="1026">
                  <c:v>2.6290650001992155E-2</c:v>
                </c:pt>
                <c:pt idx="1027">
                  <c:v>2.6330454165507611E-2</c:v>
                </c:pt>
                <c:pt idx="1028">
                  <c:v>2.6370258329023066E-2</c:v>
                </c:pt>
                <c:pt idx="1029">
                  <c:v>2.6429964574296361E-2</c:v>
                </c:pt>
                <c:pt idx="1030">
                  <c:v>2.6469768737811927E-2</c:v>
                </c:pt>
                <c:pt idx="1031">
                  <c:v>2.6489670819569655E-2</c:v>
                </c:pt>
                <c:pt idx="1032">
                  <c:v>2.6529474983085222E-2</c:v>
                </c:pt>
                <c:pt idx="1033">
                  <c:v>2.6569279146600677E-2</c:v>
                </c:pt>
                <c:pt idx="1034">
                  <c:v>2.6589181228358405E-2</c:v>
                </c:pt>
                <c:pt idx="1035">
                  <c:v>2.6609083310116244E-2</c:v>
                </c:pt>
                <c:pt idx="1036">
                  <c:v>2.6628985391873972E-2</c:v>
                </c:pt>
                <c:pt idx="1037">
                  <c:v>2.6688691637147155E-2</c:v>
                </c:pt>
                <c:pt idx="1038">
                  <c:v>2.6708593718904994E-2</c:v>
                </c:pt>
                <c:pt idx="1039">
                  <c:v>2.6748397882420449E-2</c:v>
                </c:pt>
                <c:pt idx="1040">
                  <c:v>2.6788202045936016E-2</c:v>
                </c:pt>
                <c:pt idx="1041">
                  <c:v>2.6808104127693744E-2</c:v>
                </c:pt>
                <c:pt idx="1042">
                  <c:v>2.6828006209451583E-2</c:v>
                </c:pt>
                <c:pt idx="1043">
                  <c:v>2.684790829120931E-2</c:v>
                </c:pt>
                <c:pt idx="1044">
                  <c:v>2.6867810372967038E-2</c:v>
                </c:pt>
                <c:pt idx="1045">
                  <c:v>2.6887712454724766E-2</c:v>
                </c:pt>
                <c:pt idx="1046">
                  <c:v>2.6927516618240332E-2</c:v>
                </c:pt>
                <c:pt idx="1047">
                  <c:v>2.694741869999806E-2</c:v>
                </c:pt>
                <c:pt idx="1048">
                  <c:v>2.6967320781755788E-2</c:v>
                </c:pt>
                <c:pt idx="1049">
                  <c:v>2.6987222863513516E-2</c:v>
                </c:pt>
                <c:pt idx="1050">
                  <c:v>2.7027027027029082E-2</c:v>
                </c:pt>
                <c:pt idx="1051">
                  <c:v>2.704692910878681E-2</c:v>
                </c:pt>
                <c:pt idx="1052">
                  <c:v>2.7066831190544538E-2</c:v>
                </c:pt>
                <c:pt idx="1053">
                  <c:v>2.7086733272302266E-2</c:v>
                </c:pt>
                <c:pt idx="1054">
                  <c:v>2.7106635354059994E-2</c:v>
                </c:pt>
                <c:pt idx="1055">
                  <c:v>2.7126537435817721E-2</c:v>
                </c:pt>
                <c:pt idx="1056">
                  <c:v>2.7146439517575449E-2</c:v>
                </c:pt>
                <c:pt idx="1057">
                  <c:v>2.7186243681091016E-2</c:v>
                </c:pt>
                <c:pt idx="1058">
                  <c:v>2.7206145762848744E-2</c:v>
                </c:pt>
                <c:pt idx="1059">
                  <c:v>2.7245949926364199E-2</c:v>
                </c:pt>
                <c:pt idx="1060">
                  <c:v>2.7265852008122038E-2</c:v>
                </c:pt>
                <c:pt idx="1061">
                  <c:v>2.7285754089879766E-2</c:v>
                </c:pt>
                <c:pt idx="1062">
                  <c:v>2.7305656171637493E-2</c:v>
                </c:pt>
                <c:pt idx="1063">
                  <c:v>2.7325558253395221E-2</c:v>
                </c:pt>
                <c:pt idx="1064">
                  <c:v>2.7345460335152949E-2</c:v>
                </c:pt>
                <c:pt idx="1065">
                  <c:v>2.7365362416910788E-2</c:v>
                </c:pt>
                <c:pt idx="1066">
                  <c:v>2.7385264498668516E-2</c:v>
                </c:pt>
                <c:pt idx="1067">
                  <c:v>2.7425068662184082E-2</c:v>
                </c:pt>
                <c:pt idx="1068">
                  <c:v>2.744497074394181E-2</c:v>
                </c:pt>
                <c:pt idx="1069">
                  <c:v>2.7464872825699538E-2</c:v>
                </c:pt>
                <c:pt idx="1070">
                  <c:v>2.7524579070972832E-2</c:v>
                </c:pt>
                <c:pt idx="1071">
                  <c:v>2.7604187398003854E-2</c:v>
                </c:pt>
                <c:pt idx="1072">
                  <c:v>2.7624089479761582E-2</c:v>
                </c:pt>
                <c:pt idx="1073">
                  <c:v>2.764399156151931E-2</c:v>
                </c:pt>
                <c:pt idx="1074">
                  <c:v>2.7663893643277149E-2</c:v>
                </c:pt>
                <c:pt idx="1075">
                  <c:v>2.7683795725034877E-2</c:v>
                </c:pt>
                <c:pt idx="1076">
                  <c:v>2.7703697806792715E-2</c:v>
                </c:pt>
                <c:pt idx="1077">
                  <c:v>2.7763404052065899E-2</c:v>
                </c:pt>
                <c:pt idx="1078">
                  <c:v>2.7783306133823626E-2</c:v>
                </c:pt>
                <c:pt idx="1079">
                  <c:v>2.7803208215581354E-2</c:v>
                </c:pt>
                <c:pt idx="1080">
                  <c:v>2.784301237909681E-2</c:v>
                </c:pt>
                <c:pt idx="1081">
                  <c:v>2.7862914460854538E-2</c:v>
                </c:pt>
                <c:pt idx="1082">
                  <c:v>2.7882816542612376E-2</c:v>
                </c:pt>
                <c:pt idx="1083">
                  <c:v>2.7902718624370215E-2</c:v>
                </c:pt>
                <c:pt idx="1084">
                  <c:v>2.796242486964351E-2</c:v>
                </c:pt>
                <c:pt idx="1085">
                  <c:v>2.8022131114916693E-2</c:v>
                </c:pt>
                <c:pt idx="1086">
                  <c:v>2.8042033196674421E-2</c:v>
                </c:pt>
                <c:pt idx="1087">
                  <c:v>2.8081837360189876E-2</c:v>
                </c:pt>
                <c:pt idx="1088">
                  <c:v>2.8101739441947604E-2</c:v>
                </c:pt>
                <c:pt idx="1089">
                  <c:v>2.8121641523705332E-2</c:v>
                </c:pt>
                <c:pt idx="1090">
                  <c:v>2.8161445687220898E-2</c:v>
                </c:pt>
                <c:pt idx="1091">
                  <c:v>2.8181347768978737E-2</c:v>
                </c:pt>
                <c:pt idx="1092">
                  <c:v>2.8201249850736465E-2</c:v>
                </c:pt>
                <c:pt idx="1093">
                  <c:v>2.8221151932494193E-2</c:v>
                </c:pt>
                <c:pt idx="1094">
                  <c:v>2.8300760259525215E-2</c:v>
                </c:pt>
                <c:pt idx="1095">
                  <c:v>2.8340564423040671E-2</c:v>
                </c:pt>
                <c:pt idx="1096">
                  <c:v>2.8360466504798398E-2</c:v>
                </c:pt>
                <c:pt idx="1097">
                  <c:v>2.8380368586556126E-2</c:v>
                </c:pt>
                <c:pt idx="1098">
                  <c:v>2.8400270668313854E-2</c:v>
                </c:pt>
                <c:pt idx="1099">
                  <c:v>2.8420172750071582E-2</c:v>
                </c:pt>
                <c:pt idx="1100">
                  <c:v>2.844007483182931E-2</c:v>
                </c:pt>
                <c:pt idx="1101">
                  <c:v>2.8459976913587037E-2</c:v>
                </c:pt>
                <c:pt idx="1102">
                  <c:v>2.8579389404133626E-2</c:v>
                </c:pt>
                <c:pt idx="1103">
                  <c:v>2.8599291485891354E-2</c:v>
                </c:pt>
                <c:pt idx="1104">
                  <c:v>2.8619193567649082E-2</c:v>
                </c:pt>
                <c:pt idx="1105">
                  <c:v>2.8678899812922376E-2</c:v>
                </c:pt>
                <c:pt idx="1106">
                  <c:v>2.8698801894680104E-2</c:v>
                </c:pt>
                <c:pt idx="1107">
                  <c:v>2.8718703976437832E-2</c:v>
                </c:pt>
                <c:pt idx="1108">
                  <c:v>2.8738606058195559E-2</c:v>
                </c:pt>
                <c:pt idx="1109">
                  <c:v>2.8758508139953287E-2</c:v>
                </c:pt>
                <c:pt idx="1110">
                  <c:v>2.8778410221711126E-2</c:v>
                </c:pt>
                <c:pt idx="1111">
                  <c:v>2.8798312303468854E-2</c:v>
                </c:pt>
                <c:pt idx="1112">
                  <c:v>2.8818214385226693E-2</c:v>
                </c:pt>
                <c:pt idx="1113">
                  <c:v>2.883811646698442E-2</c:v>
                </c:pt>
                <c:pt idx="1114">
                  <c:v>2.8858018548742148E-2</c:v>
                </c:pt>
                <c:pt idx="1115">
                  <c:v>2.8897822712257604E-2</c:v>
                </c:pt>
                <c:pt idx="1116">
                  <c:v>2.8917724794015331E-2</c:v>
                </c:pt>
                <c:pt idx="1117">
                  <c:v>2.8937626875773059E-2</c:v>
                </c:pt>
                <c:pt idx="1118">
                  <c:v>2.8997333121046354E-2</c:v>
                </c:pt>
                <c:pt idx="1119">
                  <c:v>2.9037137284561809E-2</c:v>
                </c:pt>
                <c:pt idx="1120">
                  <c:v>2.9057039366319537E-2</c:v>
                </c:pt>
                <c:pt idx="1121">
                  <c:v>2.9076941448077376E-2</c:v>
                </c:pt>
                <c:pt idx="1122">
                  <c:v>2.9096843529835104E-2</c:v>
                </c:pt>
                <c:pt idx="1123">
                  <c:v>2.9116745611592831E-2</c:v>
                </c:pt>
                <c:pt idx="1124">
                  <c:v>2.9216256020381581E-2</c:v>
                </c:pt>
                <c:pt idx="1125">
                  <c:v>2.9236158102139309E-2</c:v>
                </c:pt>
                <c:pt idx="1126">
                  <c:v>2.9256060183897148E-2</c:v>
                </c:pt>
                <c:pt idx="1127">
                  <c:v>2.9275962265654876E-2</c:v>
                </c:pt>
                <c:pt idx="1128">
                  <c:v>2.9315766429170331E-2</c:v>
                </c:pt>
                <c:pt idx="1129">
                  <c:v>2.9335668510928059E-2</c:v>
                </c:pt>
                <c:pt idx="1130">
                  <c:v>2.9375472674443626E-2</c:v>
                </c:pt>
                <c:pt idx="1131">
                  <c:v>2.9415276837959081E-2</c:v>
                </c:pt>
                <c:pt idx="1132">
                  <c:v>2.9455081001474537E-2</c:v>
                </c:pt>
                <c:pt idx="1133">
                  <c:v>2.9474983083232265E-2</c:v>
                </c:pt>
                <c:pt idx="1134">
                  <c:v>2.9514787246747831E-2</c:v>
                </c:pt>
                <c:pt idx="1135">
                  <c:v>2.9534689328505559E-2</c:v>
                </c:pt>
                <c:pt idx="1136">
                  <c:v>2.9554591410263287E-2</c:v>
                </c:pt>
                <c:pt idx="1137">
                  <c:v>2.9634199737294198E-2</c:v>
                </c:pt>
                <c:pt idx="1138">
                  <c:v>2.9654101819051926E-2</c:v>
                </c:pt>
                <c:pt idx="1139">
                  <c:v>2.9674003900809653E-2</c:v>
                </c:pt>
                <c:pt idx="1140">
                  <c:v>2.9693905982567492E-2</c:v>
                </c:pt>
                <c:pt idx="1141">
                  <c:v>2.9753612227840676E-2</c:v>
                </c:pt>
                <c:pt idx="1142">
                  <c:v>2.9773514309598403E-2</c:v>
                </c:pt>
                <c:pt idx="1143">
                  <c:v>2.9793416391356131E-2</c:v>
                </c:pt>
                <c:pt idx="1144">
                  <c:v>2.9853122636629426E-2</c:v>
                </c:pt>
                <c:pt idx="1145">
                  <c:v>2.9873024718387153E-2</c:v>
                </c:pt>
                <c:pt idx="1146">
                  <c:v>2.9892926800144881E-2</c:v>
                </c:pt>
                <c:pt idx="1147">
                  <c:v>2.9912828881902609E-2</c:v>
                </c:pt>
                <c:pt idx="1148">
                  <c:v>2.9932730963660337E-2</c:v>
                </c:pt>
                <c:pt idx="1149">
                  <c:v>3.0012339290691359E-2</c:v>
                </c:pt>
                <c:pt idx="1150">
                  <c:v>3.0052143454206925E-2</c:v>
                </c:pt>
                <c:pt idx="1151">
                  <c:v>3.0072045535964653E-2</c:v>
                </c:pt>
                <c:pt idx="1152">
                  <c:v>3.0091947617722381E-2</c:v>
                </c:pt>
                <c:pt idx="1153">
                  <c:v>3.0111849699480109E-2</c:v>
                </c:pt>
                <c:pt idx="1154">
                  <c:v>3.0131751781237837E-2</c:v>
                </c:pt>
                <c:pt idx="1155">
                  <c:v>3.0171555944753403E-2</c:v>
                </c:pt>
                <c:pt idx="1156">
                  <c:v>3.0191458026511131E-2</c:v>
                </c:pt>
                <c:pt idx="1157">
                  <c:v>3.0211360108268859E-2</c:v>
                </c:pt>
                <c:pt idx="1158">
                  <c:v>3.0231262190026587E-2</c:v>
                </c:pt>
                <c:pt idx="1159">
                  <c:v>3.0251164271784425E-2</c:v>
                </c:pt>
                <c:pt idx="1160">
                  <c:v>3.0290968435299881E-2</c:v>
                </c:pt>
                <c:pt idx="1161">
                  <c:v>3.0330772598815336E-2</c:v>
                </c:pt>
                <c:pt idx="1162">
                  <c:v>3.0350674680573064E-2</c:v>
                </c:pt>
                <c:pt idx="1163">
                  <c:v>3.0370576762330792E-2</c:v>
                </c:pt>
                <c:pt idx="1164">
                  <c:v>3.039047884408852E-2</c:v>
                </c:pt>
                <c:pt idx="1165">
                  <c:v>3.0410380925846248E-2</c:v>
                </c:pt>
                <c:pt idx="1166">
                  <c:v>3.0430283007603975E-2</c:v>
                </c:pt>
                <c:pt idx="1167">
                  <c:v>3.0470087171119542E-2</c:v>
                </c:pt>
                <c:pt idx="1168">
                  <c:v>3.0489989252877381E-2</c:v>
                </c:pt>
                <c:pt idx="1169">
                  <c:v>3.0509891334635109E-2</c:v>
                </c:pt>
                <c:pt idx="1170">
                  <c:v>3.0529793416392836E-2</c:v>
                </c:pt>
                <c:pt idx="1171">
                  <c:v>3.0549695498150564E-2</c:v>
                </c:pt>
                <c:pt idx="1172">
                  <c:v>3.0569597579908292E-2</c:v>
                </c:pt>
                <c:pt idx="1173">
                  <c:v>3.058949966166602E-2</c:v>
                </c:pt>
                <c:pt idx="1174">
                  <c:v>3.0609401743423748E-2</c:v>
                </c:pt>
                <c:pt idx="1175">
                  <c:v>3.0649205906939314E-2</c:v>
                </c:pt>
                <c:pt idx="1176">
                  <c:v>3.0669107988697153E-2</c:v>
                </c:pt>
                <c:pt idx="1177">
                  <c:v>3.0768618397485903E-2</c:v>
                </c:pt>
                <c:pt idx="1178">
                  <c:v>3.0808422561001469E-2</c:v>
                </c:pt>
                <c:pt idx="1179">
                  <c:v>3.0868128806274764E-2</c:v>
                </c:pt>
                <c:pt idx="1180">
                  <c:v>3.0888030888032492E-2</c:v>
                </c:pt>
                <c:pt idx="1181">
                  <c:v>3.0907932969790219E-2</c:v>
                </c:pt>
                <c:pt idx="1182">
                  <c:v>3.0927835051547947E-2</c:v>
                </c:pt>
                <c:pt idx="1183">
                  <c:v>3.1027345460336697E-2</c:v>
                </c:pt>
                <c:pt idx="1184">
                  <c:v>3.1047247542094425E-2</c:v>
                </c:pt>
                <c:pt idx="1185">
                  <c:v>3.1067149623852153E-2</c:v>
                </c:pt>
                <c:pt idx="1186">
                  <c:v>3.1087051705609881E-2</c:v>
                </c:pt>
                <c:pt idx="1187">
                  <c:v>3.1106953787367608E-2</c:v>
                </c:pt>
                <c:pt idx="1188">
                  <c:v>3.1126855869125336E-2</c:v>
                </c:pt>
                <c:pt idx="1189">
                  <c:v>3.1146757950883064E-2</c:v>
                </c:pt>
                <c:pt idx="1190">
                  <c:v>3.1226366277914086E-2</c:v>
                </c:pt>
                <c:pt idx="1191">
                  <c:v>3.1246268359671814E-2</c:v>
                </c:pt>
                <c:pt idx="1192">
                  <c:v>3.1286072523187269E-2</c:v>
                </c:pt>
                <c:pt idx="1193">
                  <c:v>3.1325876686702836E-2</c:v>
                </c:pt>
                <c:pt idx="1194">
                  <c:v>3.1345778768460564E-2</c:v>
                </c:pt>
                <c:pt idx="1195">
                  <c:v>3.1365680850218403E-2</c:v>
                </c:pt>
                <c:pt idx="1196">
                  <c:v>3.138558293197613E-2</c:v>
                </c:pt>
                <c:pt idx="1197">
                  <c:v>3.1405485013733858E-2</c:v>
                </c:pt>
                <c:pt idx="1198">
                  <c:v>3.1425387095491697E-2</c:v>
                </c:pt>
                <c:pt idx="1199">
                  <c:v>3.1445289177249536E-2</c:v>
                </c:pt>
                <c:pt idx="1200">
                  <c:v>3.1465191259007264E-2</c:v>
                </c:pt>
                <c:pt idx="1201">
                  <c:v>3.1485093340764991E-2</c:v>
                </c:pt>
                <c:pt idx="1202">
                  <c:v>3.1504995422522719E-2</c:v>
                </c:pt>
                <c:pt idx="1203">
                  <c:v>3.1524897504280447E-2</c:v>
                </c:pt>
                <c:pt idx="1204">
                  <c:v>3.1544799586038175E-2</c:v>
                </c:pt>
                <c:pt idx="1205">
                  <c:v>3.158460374955363E-2</c:v>
                </c:pt>
                <c:pt idx="1206">
                  <c:v>3.1604505831311358E-2</c:v>
                </c:pt>
                <c:pt idx="1207">
                  <c:v>3.1644309994826814E-2</c:v>
                </c:pt>
                <c:pt idx="1208">
                  <c:v>3.1664212076584541E-2</c:v>
                </c:pt>
                <c:pt idx="1209">
                  <c:v>3.1684114158342269E-2</c:v>
                </c:pt>
                <c:pt idx="1210">
                  <c:v>3.1704016240100108E-2</c:v>
                </c:pt>
                <c:pt idx="1211">
                  <c:v>3.1723918321857836E-2</c:v>
                </c:pt>
                <c:pt idx="1212">
                  <c:v>3.1743820403615564E-2</c:v>
                </c:pt>
                <c:pt idx="1213">
                  <c:v>3.1843330812404314E-2</c:v>
                </c:pt>
                <c:pt idx="1214">
                  <c:v>3.1863232894162041E-2</c:v>
                </c:pt>
                <c:pt idx="1215">
                  <c:v>3.1883134975919769E-2</c:v>
                </c:pt>
                <c:pt idx="1216">
                  <c:v>3.1903037057677497E-2</c:v>
                </c:pt>
                <c:pt idx="1217">
                  <c:v>3.1922939139435225E-2</c:v>
                </c:pt>
                <c:pt idx="1218">
                  <c:v>3.1982645384708519E-2</c:v>
                </c:pt>
                <c:pt idx="1219">
                  <c:v>3.2002547466466247E-2</c:v>
                </c:pt>
                <c:pt idx="1220">
                  <c:v>3.2022449548223975E-2</c:v>
                </c:pt>
                <c:pt idx="1221">
                  <c:v>3.2062253711739541E-2</c:v>
                </c:pt>
                <c:pt idx="1222">
                  <c:v>3.2082155793497269E-2</c:v>
                </c:pt>
                <c:pt idx="1223">
                  <c:v>3.2102057875254997E-2</c:v>
                </c:pt>
                <c:pt idx="1224">
                  <c:v>3.2141862038770452E-2</c:v>
                </c:pt>
                <c:pt idx="1225">
                  <c:v>3.216176412052818E-2</c:v>
                </c:pt>
                <c:pt idx="1226">
                  <c:v>3.2181666202285908E-2</c:v>
                </c:pt>
                <c:pt idx="1227">
                  <c:v>3.2221470365801475E-2</c:v>
                </c:pt>
                <c:pt idx="1228">
                  <c:v>3.2241372447559202E-2</c:v>
                </c:pt>
                <c:pt idx="1229">
                  <c:v>3.2261274529317041E-2</c:v>
                </c:pt>
                <c:pt idx="1230">
                  <c:v>3.2281176611074769E-2</c:v>
                </c:pt>
                <c:pt idx="1231">
                  <c:v>3.2320980774590224E-2</c:v>
                </c:pt>
                <c:pt idx="1232">
                  <c:v>3.2340882856347952E-2</c:v>
                </c:pt>
                <c:pt idx="1233">
                  <c:v>3.236078493810568E-2</c:v>
                </c:pt>
                <c:pt idx="1234">
                  <c:v>3.2380687019863408E-2</c:v>
                </c:pt>
                <c:pt idx="1235">
                  <c:v>3.2440393265136702E-2</c:v>
                </c:pt>
                <c:pt idx="1236">
                  <c:v>3.2480197428652269E-2</c:v>
                </c:pt>
                <c:pt idx="1237">
                  <c:v>3.2500099510409997E-2</c:v>
                </c:pt>
                <c:pt idx="1238">
                  <c:v>3.2520001592167724E-2</c:v>
                </c:pt>
                <c:pt idx="1239">
                  <c:v>3.2539903673925452E-2</c:v>
                </c:pt>
                <c:pt idx="1240">
                  <c:v>3.2579707837440908E-2</c:v>
                </c:pt>
                <c:pt idx="1241">
                  <c:v>3.2619512000956363E-2</c:v>
                </c:pt>
                <c:pt idx="1242">
                  <c:v>3.2639414082714091E-2</c:v>
                </c:pt>
                <c:pt idx="1243">
                  <c:v>3.265931616447193E-2</c:v>
                </c:pt>
                <c:pt idx="1244">
                  <c:v>3.2679218246229658E-2</c:v>
                </c:pt>
                <c:pt idx="1245">
                  <c:v>3.2699120327987385E-2</c:v>
                </c:pt>
                <c:pt idx="1246">
                  <c:v>3.2719022409745224E-2</c:v>
                </c:pt>
                <c:pt idx="1247">
                  <c:v>3.275882657326068E-2</c:v>
                </c:pt>
                <c:pt idx="1248">
                  <c:v>3.2778728655018408E-2</c:v>
                </c:pt>
                <c:pt idx="1249">
                  <c:v>3.2798630736776135E-2</c:v>
                </c:pt>
                <c:pt idx="1250">
                  <c:v>3.285833698204943E-2</c:v>
                </c:pt>
                <c:pt idx="1251">
                  <c:v>3.2878239063807158E-2</c:v>
                </c:pt>
                <c:pt idx="1252">
                  <c:v>3.2937945309080341E-2</c:v>
                </c:pt>
                <c:pt idx="1253">
                  <c:v>3.295784739083818E-2</c:v>
                </c:pt>
                <c:pt idx="1254">
                  <c:v>3.3017553636111474E-2</c:v>
                </c:pt>
                <c:pt idx="1255">
                  <c:v>3.3037455717869202E-2</c:v>
                </c:pt>
                <c:pt idx="1256">
                  <c:v>3.305735779962693E-2</c:v>
                </c:pt>
                <c:pt idx="1257">
                  <c:v>3.3077259881384657E-2</c:v>
                </c:pt>
                <c:pt idx="1258">
                  <c:v>3.3097161963142385E-2</c:v>
                </c:pt>
                <c:pt idx="1259">
                  <c:v>3.3117064044900113E-2</c:v>
                </c:pt>
                <c:pt idx="1260">
                  <c:v>3.3136966126657841E-2</c:v>
                </c:pt>
                <c:pt idx="1261">
                  <c:v>3.3156868208415569E-2</c:v>
                </c:pt>
                <c:pt idx="1262">
                  <c:v>3.3176770290173296E-2</c:v>
                </c:pt>
                <c:pt idx="1263">
                  <c:v>3.3196672371931024E-2</c:v>
                </c:pt>
                <c:pt idx="1264">
                  <c:v>3.3216574453688752E-2</c:v>
                </c:pt>
                <c:pt idx="1265">
                  <c:v>3.323647653544648E-2</c:v>
                </c:pt>
                <c:pt idx="1266">
                  <c:v>3.3256378617204319E-2</c:v>
                </c:pt>
                <c:pt idx="1267">
                  <c:v>3.3276280698962046E-2</c:v>
                </c:pt>
                <c:pt idx="1268">
                  <c:v>3.3296182780719774E-2</c:v>
                </c:pt>
                <c:pt idx="1269">
                  <c:v>3.333598694423523E-2</c:v>
                </c:pt>
                <c:pt idx="1270">
                  <c:v>3.3355889025992957E-2</c:v>
                </c:pt>
                <c:pt idx="1271">
                  <c:v>3.3375791107750685E-2</c:v>
                </c:pt>
                <c:pt idx="1272">
                  <c:v>3.3395693189508413E-2</c:v>
                </c:pt>
                <c:pt idx="1273">
                  <c:v>3.3435497353023869E-2</c:v>
                </c:pt>
                <c:pt idx="1274">
                  <c:v>3.3455399434781707E-2</c:v>
                </c:pt>
                <c:pt idx="1275">
                  <c:v>3.3475301516539435E-2</c:v>
                </c:pt>
                <c:pt idx="1276">
                  <c:v>3.3495203598297163E-2</c:v>
                </c:pt>
                <c:pt idx="1277">
                  <c:v>3.3515105680054891E-2</c:v>
                </c:pt>
                <c:pt idx="1278">
                  <c:v>3.3554909843570346E-2</c:v>
                </c:pt>
                <c:pt idx="1279">
                  <c:v>3.3594714007085913E-2</c:v>
                </c:pt>
                <c:pt idx="1280">
                  <c:v>3.3614616088843641E-2</c:v>
                </c:pt>
                <c:pt idx="1281">
                  <c:v>3.3654420252359207E-2</c:v>
                </c:pt>
                <c:pt idx="1282">
                  <c:v>3.3674322334117046E-2</c:v>
                </c:pt>
                <c:pt idx="1283">
                  <c:v>3.3714126497632613E-2</c:v>
                </c:pt>
                <c:pt idx="1284">
                  <c:v>3.373402857939034E-2</c:v>
                </c:pt>
                <c:pt idx="1285">
                  <c:v>3.3753930661148179E-2</c:v>
                </c:pt>
                <c:pt idx="1286">
                  <c:v>3.3773832742905907E-2</c:v>
                </c:pt>
                <c:pt idx="1287">
                  <c:v>3.3793734824663746E-2</c:v>
                </c:pt>
                <c:pt idx="1288">
                  <c:v>3.3833538988179201E-2</c:v>
                </c:pt>
                <c:pt idx="1289">
                  <c:v>3.3853441069936929E-2</c:v>
                </c:pt>
                <c:pt idx="1290">
                  <c:v>3.3873343151694768E-2</c:v>
                </c:pt>
                <c:pt idx="1291">
                  <c:v>3.3893245233452496E-2</c:v>
                </c:pt>
                <c:pt idx="1292">
                  <c:v>3.3913147315210224E-2</c:v>
                </c:pt>
                <c:pt idx="1293">
                  <c:v>3.395295147872579E-2</c:v>
                </c:pt>
                <c:pt idx="1294">
                  <c:v>3.3972853560483629E-2</c:v>
                </c:pt>
                <c:pt idx="1295">
                  <c:v>3.3992755642241468E-2</c:v>
                </c:pt>
                <c:pt idx="1296">
                  <c:v>3.4032559805757034E-2</c:v>
                </c:pt>
                <c:pt idx="1297">
                  <c:v>3.4052461887514762E-2</c:v>
                </c:pt>
                <c:pt idx="1298">
                  <c:v>3.4092266051030329E-2</c:v>
                </c:pt>
                <c:pt idx="1299">
                  <c:v>3.4151972296303623E-2</c:v>
                </c:pt>
                <c:pt idx="1300">
                  <c:v>3.4171874378061351E-2</c:v>
                </c:pt>
                <c:pt idx="1301">
                  <c:v>3.4191776459819079E-2</c:v>
                </c:pt>
                <c:pt idx="1302">
                  <c:v>3.4211678541576807E-2</c:v>
                </c:pt>
                <c:pt idx="1303">
                  <c:v>3.4231580623334534E-2</c:v>
                </c:pt>
                <c:pt idx="1304">
                  <c:v>3.4251482705092262E-2</c:v>
                </c:pt>
                <c:pt idx="1305">
                  <c:v>3.427138478684999E-2</c:v>
                </c:pt>
                <c:pt idx="1306">
                  <c:v>3.4291286868607718E-2</c:v>
                </c:pt>
                <c:pt idx="1307">
                  <c:v>3.4311188950365556E-2</c:v>
                </c:pt>
                <c:pt idx="1308">
                  <c:v>3.4331091032123284E-2</c:v>
                </c:pt>
                <c:pt idx="1309">
                  <c:v>3.4350993113881123E-2</c:v>
                </c:pt>
                <c:pt idx="1310">
                  <c:v>3.4370895195638851E-2</c:v>
                </c:pt>
                <c:pt idx="1311">
                  <c:v>3.4390797277396579E-2</c:v>
                </c:pt>
                <c:pt idx="1312">
                  <c:v>3.4410699359154306E-2</c:v>
                </c:pt>
                <c:pt idx="1313">
                  <c:v>3.4430601440912034E-2</c:v>
                </c:pt>
                <c:pt idx="1314">
                  <c:v>3.4450503522669762E-2</c:v>
                </c:pt>
                <c:pt idx="1315">
                  <c:v>3.4470405604427601E-2</c:v>
                </c:pt>
                <c:pt idx="1316">
                  <c:v>3.4490307686185329E-2</c:v>
                </c:pt>
                <c:pt idx="1317">
                  <c:v>3.4510209767943056E-2</c:v>
                </c:pt>
                <c:pt idx="1318">
                  <c:v>3.4530111849700895E-2</c:v>
                </c:pt>
                <c:pt idx="1319">
                  <c:v>3.4550013931458623E-2</c:v>
                </c:pt>
                <c:pt idx="1320">
                  <c:v>3.4609720176731917E-2</c:v>
                </c:pt>
                <c:pt idx="1321">
                  <c:v>3.4649524340247484E-2</c:v>
                </c:pt>
                <c:pt idx="1322">
                  <c:v>3.4669426422005212E-2</c:v>
                </c:pt>
                <c:pt idx="1323">
                  <c:v>3.468932850376294E-2</c:v>
                </c:pt>
                <c:pt idx="1324">
                  <c:v>3.4709230585520667E-2</c:v>
                </c:pt>
                <c:pt idx="1325">
                  <c:v>3.4729132667278395E-2</c:v>
                </c:pt>
                <c:pt idx="1326">
                  <c:v>3.4768936830793962E-2</c:v>
                </c:pt>
                <c:pt idx="1327">
                  <c:v>3.4788838912551689E-2</c:v>
                </c:pt>
                <c:pt idx="1328">
                  <c:v>3.4848545157824984E-2</c:v>
                </c:pt>
                <c:pt idx="1329">
                  <c:v>3.4868447239582712E-2</c:v>
                </c:pt>
                <c:pt idx="1330">
                  <c:v>3.4888349321340439E-2</c:v>
                </c:pt>
                <c:pt idx="1331">
                  <c:v>3.4908251403098167E-2</c:v>
                </c:pt>
                <c:pt idx="1332">
                  <c:v>3.4928153484855895E-2</c:v>
                </c:pt>
                <c:pt idx="1333">
                  <c:v>3.4948055566613623E-2</c:v>
                </c:pt>
                <c:pt idx="1334">
                  <c:v>3.4967957648371351E-2</c:v>
                </c:pt>
                <c:pt idx="1335">
                  <c:v>3.5007761811886917E-2</c:v>
                </c:pt>
                <c:pt idx="1336">
                  <c:v>3.5047565975402484E-2</c:v>
                </c:pt>
                <c:pt idx="1337">
                  <c:v>3.5067468057160212E-2</c:v>
                </c:pt>
                <c:pt idx="1338">
                  <c:v>3.5087370138917939E-2</c:v>
                </c:pt>
                <c:pt idx="1339">
                  <c:v>3.5127174302433395E-2</c:v>
                </c:pt>
                <c:pt idx="1340">
                  <c:v>3.5147076384191123E-2</c:v>
                </c:pt>
                <c:pt idx="1341">
                  <c:v>3.516697846594885E-2</c:v>
                </c:pt>
                <c:pt idx="1342">
                  <c:v>3.5186880547706578E-2</c:v>
                </c:pt>
                <c:pt idx="1343">
                  <c:v>3.5206782629464306E-2</c:v>
                </c:pt>
                <c:pt idx="1344">
                  <c:v>3.5246586792979762E-2</c:v>
                </c:pt>
                <c:pt idx="1345">
                  <c:v>3.52664888747376E-2</c:v>
                </c:pt>
                <c:pt idx="1346">
                  <c:v>3.5286390956495328E-2</c:v>
                </c:pt>
                <c:pt idx="1347">
                  <c:v>3.5306293038253056E-2</c:v>
                </c:pt>
                <c:pt idx="1348">
                  <c:v>3.5405803447041806E-2</c:v>
                </c:pt>
                <c:pt idx="1349">
                  <c:v>3.5425705528799645E-2</c:v>
                </c:pt>
                <c:pt idx="1350">
                  <c:v>3.5445607610557373E-2</c:v>
                </c:pt>
                <c:pt idx="1351">
                  <c:v>3.54655096923151E-2</c:v>
                </c:pt>
                <c:pt idx="1352">
                  <c:v>3.5485411774072828E-2</c:v>
                </c:pt>
                <c:pt idx="1353">
                  <c:v>3.5525215937588395E-2</c:v>
                </c:pt>
                <c:pt idx="1354">
                  <c:v>3.5545118019346122E-2</c:v>
                </c:pt>
                <c:pt idx="1355">
                  <c:v>3.556502010110385E-2</c:v>
                </c:pt>
                <c:pt idx="1356">
                  <c:v>3.5624726346377034E-2</c:v>
                </c:pt>
                <c:pt idx="1357">
                  <c:v>3.5644628428134761E-2</c:v>
                </c:pt>
                <c:pt idx="1358">
                  <c:v>3.5664530509892489E-2</c:v>
                </c:pt>
                <c:pt idx="1359">
                  <c:v>3.5684432591650217E-2</c:v>
                </c:pt>
                <c:pt idx="1360">
                  <c:v>3.5704334673407945E-2</c:v>
                </c:pt>
                <c:pt idx="1361">
                  <c:v>3.5724236755165673E-2</c:v>
                </c:pt>
                <c:pt idx="1362">
                  <c:v>3.57441388369234E-2</c:v>
                </c:pt>
                <c:pt idx="1363">
                  <c:v>3.5803845082196695E-2</c:v>
                </c:pt>
                <c:pt idx="1364">
                  <c:v>3.584364924571215E-2</c:v>
                </c:pt>
                <c:pt idx="1365">
                  <c:v>3.5863551327469878E-2</c:v>
                </c:pt>
                <c:pt idx="1366">
                  <c:v>3.5923257572743172E-2</c:v>
                </c:pt>
                <c:pt idx="1367">
                  <c:v>3.59431596545009E-2</c:v>
                </c:pt>
                <c:pt idx="1368">
                  <c:v>3.6002865899774195E-2</c:v>
                </c:pt>
                <c:pt idx="1369">
                  <c:v>3.6022767981531922E-2</c:v>
                </c:pt>
                <c:pt idx="1370">
                  <c:v>3.6042670063289761E-2</c:v>
                </c:pt>
                <c:pt idx="1371">
                  <c:v>3.6062572145047489E-2</c:v>
                </c:pt>
                <c:pt idx="1372">
                  <c:v>3.6082474226805217E-2</c:v>
                </c:pt>
                <c:pt idx="1373">
                  <c:v>3.6102376308562945E-2</c:v>
                </c:pt>
                <c:pt idx="1374">
                  <c:v>3.61421804720784E-2</c:v>
                </c:pt>
                <c:pt idx="1375">
                  <c:v>3.6162082553836128E-2</c:v>
                </c:pt>
                <c:pt idx="1376">
                  <c:v>3.6181984635593856E-2</c:v>
                </c:pt>
                <c:pt idx="1377">
                  <c:v>3.6201886717351583E-2</c:v>
                </c:pt>
                <c:pt idx="1378">
                  <c:v>3.6221788799109311E-2</c:v>
                </c:pt>
                <c:pt idx="1379">
                  <c:v>3.6301397126140333E-2</c:v>
                </c:pt>
                <c:pt idx="1380">
                  <c:v>3.6321299207898061E-2</c:v>
                </c:pt>
                <c:pt idx="1381">
                  <c:v>3.6341201289655789E-2</c:v>
                </c:pt>
                <c:pt idx="1382">
                  <c:v>3.6400907534928972E-2</c:v>
                </c:pt>
                <c:pt idx="1383">
                  <c:v>3.64208096166867E-2</c:v>
                </c:pt>
                <c:pt idx="1384">
                  <c:v>3.6440711698444539E-2</c:v>
                </c:pt>
                <c:pt idx="1385">
                  <c:v>3.6500417943717833E-2</c:v>
                </c:pt>
                <c:pt idx="1386">
                  <c:v>3.6520320025475672E-2</c:v>
                </c:pt>
                <c:pt idx="1387">
                  <c:v>3.6560124188991239E-2</c:v>
                </c:pt>
                <c:pt idx="1388">
                  <c:v>3.6580026270748967E-2</c:v>
                </c:pt>
                <c:pt idx="1389">
                  <c:v>3.6599928352506694E-2</c:v>
                </c:pt>
                <c:pt idx="1390">
                  <c:v>3.6639732516022261E-2</c:v>
                </c:pt>
                <c:pt idx="1391">
                  <c:v>3.6699438761295555E-2</c:v>
                </c:pt>
                <c:pt idx="1392">
                  <c:v>3.6719340843053394E-2</c:v>
                </c:pt>
                <c:pt idx="1393">
                  <c:v>3.6739242924811122E-2</c:v>
                </c:pt>
                <c:pt idx="1394">
                  <c:v>3.675914500656885E-2</c:v>
                </c:pt>
                <c:pt idx="1395">
                  <c:v>3.6779047088326577E-2</c:v>
                </c:pt>
                <c:pt idx="1396">
                  <c:v>3.6798949170084305E-2</c:v>
                </c:pt>
                <c:pt idx="1397">
                  <c:v>3.6818851251842144E-2</c:v>
                </c:pt>
                <c:pt idx="1398">
                  <c:v>3.6838753333599872E-2</c:v>
                </c:pt>
                <c:pt idx="1399">
                  <c:v>3.68586554153576E-2</c:v>
                </c:pt>
                <c:pt idx="1400">
                  <c:v>3.6878557497115438E-2</c:v>
                </c:pt>
                <c:pt idx="1401">
                  <c:v>3.6898459578873277E-2</c:v>
                </c:pt>
                <c:pt idx="1402">
                  <c:v>3.6918361660631005E-2</c:v>
                </c:pt>
                <c:pt idx="1403">
                  <c:v>3.6978067905904299E-2</c:v>
                </c:pt>
                <c:pt idx="1404">
                  <c:v>3.7057676232935322E-2</c:v>
                </c:pt>
                <c:pt idx="1405">
                  <c:v>3.7077578314693049E-2</c:v>
                </c:pt>
                <c:pt idx="1406">
                  <c:v>3.7097480396450888E-2</c:v>
                </c:pt>
                <c:pt idx="1407">
                  <c:v>3.7117382478208727E-2</c:v>
                </c:pt>
                <c:pt idx="1408">
                  <c:v>3.7157186641724183E-2</c:v>
                </c:pt>
                <c:pt idx="1409">
                  <c:v>3.717708872348191E-2</c:v>
                </c:pt>
                <c:pt idx="1410">
                  <c:v>3.7196990805239638E-2</c:v>
                </c:pt>
                <c:pt idx="1411">
                  <c:v>3.7216892886997366E-2</c:v>
                </c:pt>
                <c:pt idx="1412">
                  <c:v>3.7236794968755094E-2</c:v>
                </c:pt>
                <c:pt idx="1413">
                  <c:v>3.7256697050512821E-2</c:v>
                </c:pt>
                <c:pt idx="1414">
                  <c:v>3.7276599132270549E-2</c:v>
                </c:pt>
                <c:pt idx="1415">
                  <c:v>3.7336305377543844E-2</c:v>
                </c:pt>
                <c:pt idx="1416">
                  <c:v>3.7356207459301571E-2</c:v>
                </c:pt>
                <c:pt idx="1417">
                  <c:v>3.7376109541059299E-2</c:v>
                </c:pt>
                <c:pt idx="1418">
                  <c:v>3.7396011622817138E-2</c:v>
                </c:pt>
                <c:pt idx="1419">
                  <c:v>3.7415913704574977E-2</c:v>
                </c:pt>
                <c:pt idx="1420">
                  <c:v>3.7475619949848271E-2</c:v>
                </c:pt>
                <c:pt idx="1421">
                  <c:v>3.7495522031605999E-2</c:v>
                </c:pt>
                <c:pt idx="1422">
                  <c:v>3.7535326195121566E-2</c:v>
                </c:pt>
                <c:pt idx="1423">
                  <c:v>3.7555228276879293E-2</c:v>
                </c:pt>
                <c:pt idx="1424">
                  <c:v>3.7575130358637021E-2</c:v>
                </c:pt>
                <c:pt idx="1425">
                  <c:v>3.7595032440394749E-2</c:v>
                </c:pt>
                <c:pt idx="1426">
                  <c:v>3.7614934522152477E-2</c:v>
                </c:pt>
                <c:pt idx="1427">
                  <c:v>3.7634836603910315E-2</c:v>
                </c:pt>
                <c:pt idx="1428">
                  <c:v>3.7654738685668154E-2</c:v>
                </c:pt>
                <c:pt idx="1429">
                  <c:v>3.7674640767425882E-2</c:v>
                </c:pt>
                <c:pt idx="1430">
                  <c:v>3.769454284918361E-2</c:v>
                </c:pt>
                <c:pt idx="1431">
                  <c:v>3.7714444930941338E-2</c:v>
                </c:pt>
                <c:pt idx="1432">
                  <c:v>3.7734347012699065E-2</c:v>
                </c:pt>
                <c:pt idx="1433">
                  <c:v>3.7754249094456793E-2</c:v>
                </c:pt>
                <c:pt idx="1434">
                  <c:v>3.7774151176214521E-2</c:v>
                </c:pt>
                <c:pt idx="1435">
                  <c:v>3.7813955339729977E-2</c:v>
                </c:pt>
                <c:pt idx="1436">
                  <c:v>3.7833857421487704E-2</c:v>
                </c:pt>
                <c:pt idx="1437">
                  <c:v>3.7853759503245432E-2</c:v>
                </c:pt>
                <c:pt idx="1438">
                  <c:v>3.7873661585003271E-2</c:v>
                </c:pt>
                <c:pt idx="1439">
                  <c:v>3.7893563666760999E-2</c:v>
                </c:pt>
                <c:pt idx="1440">
                  <c:v>3.7933367830276565E-2</c:v>
                </c:pt>
                <c:pt idx="1441">
                  <c:v>3.7953269912034293E-2</c:v>
                </c:pt>
                <c:pt idx="1442">
                  <c:v>3.7993074075549749E-2</c:v>
                </c:pt>
                <c:pt idx="1443">
                  <c:v>3.8032878239065204E-2</c:v>
                </c:pt>
                <c:pt idx="1444">
                  <c:v>3.8052780320822932E-2</c:v>
                </c:pt>
                <c:pt idx="1445">
                  <c:v>3.807268240258066E-2</c:v>
                </c:pt>
                <c:pt idx="1446">
                  <c:v>3.8092584484338388E-2</c:v>
                </c:pt>
                <c:pt idx="1447">
                  <c:v>3.8112486566096226E-2</c:v>
                </c:pt>
                <c:pt idx="1448">
                  <c:v>3.8152290729611793E-2</c:v>
                </c:pt>
                <c:pt idx="1449">
                  <c:v>3.8172192811369521E-2</c:v>
                </c:pt>
                <c:pt idx="1450">
                  <c:v>3.8192094893127249E-2</c:v>
                </c:pt>
                <c:pt idx="1451">
                  <c:v>3.8231899056642815E-2</c:v>
                </c:pt>
                <c:pt idx="1452">
                  <c:v>3.8251801138400543E-2</c:v>
                </c:pt>
                <c:pt idx="1453">
                  <c:v>3.8271703220158271E-2</c:v>
                </c:pt>
                <c:pt idx="1454">
                  <c:v>3.8311507383673837E-2</c:v>
                </c:pt>
                <c:pt idx="1455">
                  <c:v>3.8331409465431565E-2</c:v>
                </c:pt>
                <c:pt idx="1456">
                  <c:v>3.8351311547189293E-2</c:v>
                </c:pt>
                <c:pt idx="1457">
                  <c:v>3.8371213628947021E-2</c:v>
                </c:pt>
                <c:pt idx="1458">
                  <c:v>3.8411017792462587E-2</c:v>
                </c:pt>
                <c:pt idx="1459">
                  <c:v>3.8430919874220426E-2</c:v>
                </c:pt>
                <c:pt idx="1460">
                  <c:v>3.8470724037735882E-2</c:v>
                </c:pt>
                <c:pt idx="1461">
                  <c:v>3.8510528201251448E-2</c:v>
                </c:pt>
                <c:pt idx="1462">
                  <c:v>3.8530430283009176E-2</c:v>
                </c:pt>
                <c:pt idx="1463">
                  <c:v>3.8550332364767015E-2</c:v>
                </c:pt>
                <c:pt idx="1464">
                  <c:v>3.8610038610040198E-2</c:v>
                </c:pt>
                <c:pt idx="1465">
                  <c:v>3.8629940691797926E-2</c:v>
                </c:pt>
                <c:pt idx="1466">
                  <c:v>3.8649842773555654E-2</c:v>
                </c:pt>
                <c:pt idx="1467">
                  <c:v>3.8669744855313382E-2</c:v>
                </c:pt>
                <c:pt idx="1468">
                  <c:v>3.8689646937071109E-2</c:v>
                </c:pt>
                <c:pt idx="1469">
                  <c:v>3.8709549018828837E-2</c:v>
                </c:pt>
                <c:pt idx="1470">
                  <c:v>3.8729451100586565E-2</c:v>
                </c:pt>
                <c:pt idx="1471">
                  <c:v>3.8749353182344293E-2</c:v>
                </c:pt>
                <c:pt idx="1472">
                  <c:v>3.8769255264102132E-2</c:v>
                </c:pt>
                <c:pt idx="1473">
                  <c:v>3.8828961509375426E-2</c:v>
                </c:pt>
                <c:pt idx="1474">
                  <c:v>3.8908569836406448E-2</c:v>
                </c:pt>
                <c:pt idx="1475">
                  <c:v>3.8928471918164287E-2</c:v>
                </c:pt>
                <c:pt idx="1476">
                  <c:v>3.8988178163437581E-2</c:v>
                </c:pt>
                <c:pt idx="1477">
                  <c:v>3.9008080245195309E-2</c:v>
                </c:pt>
                <c:pt idx="1478">
                  <c:v>3.9027982326953037E-2</c:v>
                </c:pt>
                <c:pt idx="1479">
                  <c:v>3.9047884408710765E-2</c:v>
                </c:pt>
                <c:pt idx="1480">
                  <c:v>3.9087688572226331E-2</c:v>
                </c:pt>
                <c:pt idx="1481">
                  <c:v>3.9107590653984059E-2</c:v>
                </c:pt>
                <c:pt idx="1482">
                  <c:v>3.9127492735741787E-2</c:v>
                </c:pt>
                <c:pt idx="1483">
                  <c:v>3.9147394817499626E-2</c:v>
                </c:pt>
                <c:pt idx="1484">
                  <c:v>3.9167296899257353E-2</c:v>
                </c:pt>
                <c:pt idx="1485">
                  <c:v>3.9187198981015081E-2</c:v>
                </c:pt>
                <c:pt idx="1486">
                  <c:v>3.9207101062772809E-2</c:v>
                </c:pt>
                <c:pt idx="1487">
                  <c:v>3.9227003144530648E-2</c:v>
                </c:pt>
                <c:pt idx="1488">
                  <c:v>3.9246905226288376E-2</c:v>
                </c:pt>
                <c:pt idx="1489">
                  <c:v>3.9266807308046103E-2</c:v>
                </c:pt>
                <c:pt idx="1490">
                  <c:v>3.9286709389803831E-2</c:v>
                </c:pt>
                <c:pt idx="1491">
                  <c:v>3.9306611471561559E-2</c:v>
                </c:pt>
                <c:pt idx="1492">
                  <c:v>3.9326513553319398E-2</c:v>
                </c:pt>
                <c:pt idx="1493">
                  <c:v>3.9366317716834853E-2</c:v>
                </c:pt>
                <c:pt idx="1494">
                  <c:v>3.9386219798592581E-2</c:v>
                </c:pt>
                <c:pt idx="1495">
                  <c:v>3.9406121880350309E-2</c:v>
                </c:pt>
                <c:pt idx="1496">
                  <c:v>3.9426023962108148E-2</c:v>
                </c:pt>
                <c:pt idx="1497">
                  <c:v>3.9445926043865875E-2</c:v>
                </c:pt>
                <c:pt idx="1498">
                  <c:v>3.9465828125623714E-2</c:v>
                </c:pt>
                <c:pt idx="1499">
                  <c:v>3.9485730207381553E-2</c:v>
                </c:pt>
                <c:pt idx="1500">
                  <c:v>3.9505632289139392E-2</c:v>
                </c:pt>
                <c:pt idx="1501">
                  <c:v>3.952553437089712E-2</c:v>
                </c:pt>
                <c:pt idx="1502">
                  <c:v>3.9545436452654958E-2</c:v>
                </c:pt>
                <c:pt idx="1503">
                  <c:v>3.9565338534412797E-2</c:v>
                </c:pt>
                <c:pt idx="1504">
                  <c:v>3.9625044779685981E-2</c:v>
                </c:pt>
                <c:pt idx="1505">
                  <c:v>3.9664848943201436E-2</c:v>
                </c:pt>
                <c:pt idx="1506">
                  <c:v>3.9684751024959164E-2</c:v>
                </c:pt>
                <c:pt idx="1507">
                  <c:v>3.9704653106716892E-2</c:v>
                </c:pt>
                <c:pt idx="1508">
                  <c:v>3.9724555188474731E-2</c:v>
                </c:pt>
                <c:pt idx="1509">
                  <c:v>3.9744457270232458E-2</c:v>
                </c:pt>
                <c:pt idx="1510">
                  <c:v>3.9764359351990297E-2</c:v>
                </c:pt>
                <c:pt idx="1511">
                  <c:v>3.9784261433748025E-2</c:v>
                </c:pt>
                <c:pt idx="1512">
                  <c:v>3.9804163515505753E-2</c:v>
                </c:pt>
                <c:pt idx="1513">
                  <c:v>3.9863869760778936E-2</c:v>
                </c:pt>
                <c:pt idx="1514">
                  <c:v>3.9883771842536664E-2</c:v>
                </c:pt>
                <c:pt idx="1515">
                  <c:v>3.9903673924294392E-2</c:v>
                </c:pt>
                <c:pt idx="1516">
                  <c:v>3.992357600605223E-2</c:v>
                </c:pt>
                <c:pt idx="1517">
                  <c:v>3.9963380169567797E-2</c:v>
                </c:pt>
                <c:pt idx="1518">
                  <c:v>3.9983282251325525E-2</c:v>
                </c:pt>
                <c:pt idx="1519">
                  <c:v>4.0003184333083253E-2</c:v>
                </c:pt>
                <c:pt idx="1520">
                  <c:v>4.002308641484098E-2</c:v>
                </c:pt>
                <c:pt idx="1521">
                  <c:v>4.0042988496598819E-2</c:v>
                </c:pt>
                <c:pt idx="1522">
                  <c:v>4.0062890578356547E-2</c:v>
                </c:pt>
                <c:pt idx="1523">
                  <c:v>4.0102694741872114E-2</c:v>
                </c:pt>
                <c:pt idx="1524">
                  <c:v>4.0122596823629841E-2</c:v>
                </c:pt>
                <c:pt idx="1525">
                  <c:v>4.014249890538768E-2</c:v>
                </c:pt>
                <c:pt idx="1526">
                  <c:v>4.0182303068903247E-2</c:v>
                </c:pt>
                <c:pt idx="1527">
                  <c:v>4.0202205150660975E-2</c:v>
                </c:pt>
                <c:pt idx="1528">
                  <c:v>4.0222107232418702E-2</c:v>
                </c:pt>
                <c:pt idx="1529">
                  <c:v>4.024200931417643E-2</c:v>
                </c:pt>
                <c:pt idx="1530">
                  <c:v>4.0261911395934269E-2</c:v>
                </c:pt>
                <c:pt idx="1531">
                  <c:v>4.0301715559449725E-2</c:v>
                </c:pt>
                <c:pt idx="1532">
                  <c:v>4.0381323886480747E-2</c:v>
                </c:pt>
                <c:pt idx="1533">
                  <c:v>4.0401225968238474E-2</c:v>
                </c:pt>
                <c:pt idx="1534">
                  <c:v>4.0421128049996202E-2</c:v>
                </c:pt>
                <c:pt idx="1535">
                  <c:v>4.0441030131754041E-2</c:v>
                </c:pt>
                <c:pt idx="1536">
                  <c:v>4.0460932213511769E-2</c:v>
                </c:pt>
                <c:pt idx="1537">
                  <c:v>4.0480834295269497E-2</c:v>
                </c:pt>
                <c:pt idx="1538">
                  <c:v>4.0500736377027224E-2</c:v>
                </c:pt>
                <c:pt idx="1539">
                  <c:v>4.0520638458784952E-2</c:v>
                </c:pt>
                <c:pt idx="1540">
                  <c:v>4.0580344704058247E-2</c:v>
                </c:pt>
                <c:pt idx="1541">
                  <c:v>4.0600246785815974E-2</c:v>
                </c:pt>
                <c:pt idx="1542">
                  <c:v>4.0620148867573702E-2</c:v>
                </c:pt>
                <c:pt idx="1543">
                  <c:v>4.0659953031089269E-2</c:v>
                </c:pt>
                <c:pt idx="1544">
                  <c:v>4.0679855112847108E-2</c:v>
                </c:pt>
                <c:pt idx="1545">
                  <c:v>4.0699757194604835E-2</c:v>
                </c:pt>
                <c:pt idx="1546">
                  <c:v>4.0739561358120291E-2</c:v>
                </c:pt>
                <c:pt idx="1547">
                  <c:v>4.0759463439878019E-2</c:v>
                </c:pt>
                <c:pt idx="1548">
                  <c:v>4.0799267603393474E-2</c:v>
                </c:pt>
                <c:pt idx="1549">
                  <c:v>4.0819169685151202E-2</c:v>
                </c:pt>
                <c:pt idx="1550">
                  <c:v>4.083907176690893E-2</c:v>
                </c:pt>
                <c:pt idx="1551">
                  <c:v>4.0858973848666658E-2</c:v>
                </c:pt>
                <c:pt idx="1552">
                  <c:v>4.0878875930424385E-2</c:v>
                </c:pt>
                <c:pt idx="1553">
                  <c:v>4.093858217569768E-2</c:v>
                </c:pt>
                <c:pt idx="1554">
                  <c:v>4.0958484257455408E-2</c:v>
                </c:pt>
                <c:pt idx="1555">
                  <c:v>4.0978386339213135E-2</c:v>
                </c:pt>
                <c:pt idx="1556">
                  <c:v>4.0998288420970974E-2</c:v>
                </c:pt>
                <c:pt idx="1557">
                  <c:v>4.1018190502728702E-2</c:v>
                </c:pt>
                <c:pt idx="1558">
                  <c:v>4.103809258448643E-2</c:v>
                </c:pt>
                <c:pt idx="1559">
                  <c:v>4.1057994666244158E-2</c:v>
                </c:pt>
                <c:pt idx="1560">
                  <c:v>4.1077896748001996E-2</c:v>
                </c:pt>
                <c:pt idx="1561">
                  <c:v>4.1097798829759724E-2</c:v>
                </c:pt>
                <c:pt idx="1562">
                  <c:v>4.1117700911517452E-2</c:v>
                </c:pt>
                <c:pt idx="1563">
                  <c:v>4.113760299327518E-2</c:v>
                </c:pt>
                <c:pt idx="1564">
                  <c:v>4.1177407156790746E-2</c:v>
                </c:pt>
                <c:pt idx="1565">
                  <c:v>4.1197309238548585E-2</c:v>
                </c:pt>
                <c:pt idx="1566">
                  <c:v>4.1217211320306313E-2</c:v>
                </c:pt>
                <c:pt idx="1567">
                  <c:v>4.1237113402064041E-2</c:v>
                </c:pt>
                <c:pt idx="1568">
                  <c:v>4.1276917565579607E-2</c:v>
                </c:pt>
                <c:pt idx="1569">
                  <c:v>4.1316721729095063E-2</c:v>
                </c:pt>
                <c:pt idx="1570">
                  <c:v>4.1336623810852791E-2</c:v>
                </c:pt>
                <c:pt idx="1571">
                  <c:v>4.1356525892610629E-2</c:v>
                </c:pt>
                <c:pt idx="1572">
                  <c:v>4.1396330056126085E-2</c:v>
                </c:pt>
                <c:pt idx="1573">
                  <c:v>4.1416232137883813E-2</c:v>
                </c:pt>
                <c:pt idx="1574">
                  <c:v>4.1456036301399268E-2</c:v>
                </c:pt>
                <c:pt idx="1575">
                  <c:v>4.1475938383156996E-2</c:v>
                </c:pt>
                <c:pt idx="1576">
                  <c:v>4.1495840464914724E-2</c:v>
                </c:pt>
                <c:pt idx="1577">
                  <c:v>4.1515742546672452E-2</c:v>
                </c:pt>
                <c:pt idx="1578">
                  <c:v>4.1535644628430179E-2</c:v>
                </c:pt>
                <c:pt idx="1579">
                  <c:v>4.1555546710187907E-2</c:v>
                </c:pt>
                <c:pt idx="1580">
                  <c:v>4.1575448791945635E-2</c:v>
                </c:pt>
                <c:pt idx="1581">
                  <c:v>4.1595350873703363E-2</c:v>
                </c:pt>
                <c:pt idx="1582">
                  <c:v>4.1615252955461091E-2</c:v>
                </c:pt>
                <c:pt idx="1583">
                  <c:v>4.1635155037218818E-2</c:v>
                </c:pt>
                <c:pt idx="1584">
                  <c:v>4.1655057118976546E-2</c:v>
                </c:pt>
                <c:pt idx="1585">
                  <c:v>4.1694861282492002E-2</c:v>
                </c:pt>
                <c:pt idx="1586">
                  <c:v>4.171476336424973E-2</c:v>
                </c:pt>
                <c:pt idx="1587">
                  <c:v>4.1734665446007457E-2</c:v>
                </c:pt>
                <c:pt idx="1588">
                  <c:v>4.1754567527765185E-2</c:v>
                </c:pt>
                <c:pt idx="1589">
                  <c:v>4.1774469609522913E-2</c:v>
                </c:pt>
                <c:pt idx="1590">
                  <c:v>4.1794371691280752E-2</c:v>
                </c:pt>
                <c:pt idx="1591">
                  <c:v>4.1854077936554046E-2</c:v>
                </c:pt>
                <c:pt idx="1592">
                  <c:v>4.1873980018311774E-2</c:v>
                </c:pt>
                <c:pt idx="1593">
                  <c:v>4.1893882100069502E-2</c:v>
                </c:pt>
                <c:pt idx="1594">
                  <c:v>4.1913784181827229E-2</c:v>
                </c:pt>
                <c:pt idx="1595">
                  <c:v>4.1933686263585068E-2</c:v>
                </c:pt>
                <c:pt idx="1596">
                  <c:v>4.1953588345342796E-2</c:v>
                </c:pt>
                <c:pt idx="1597">
                  <c:v>4.1973490427100524E-2</c:v>
                </c:pt>
                <c:pt idx="1598">
                  <c:v>4.201329459061609E-2</c:v>
                </c:pt>
                <c:pt idx="1599">
                  <c:v>4.2092902917647113E-2</c:v>
                </c:pt>
                <c:pt idx="1600">
                  <c:v>4.2152609162920407E-2</c:v>
                </c:pt>
                <c:pt idx="1601">
                  <c:v>4.2172511244678135E-2</c:v>
                </c:pt>
                <c:pt idx="1602">
                  <c:v>4.2192413326435863E-2</c:v>
                </c:pt>
                <c:pt idx="1603">
                  <c:v>4.221231540819359E-2</c:v>
                </c:pt>
                <c:pt idx="1604">
                  <c:v>4.2272021653466885E-2</c:v>
                </c:pt>
                <c:pt idx="1605">
                  <c:v>4.2291923735224612E-2</c:v>
                </c:pt>
                <c:pt idx="1606">
                  <c:v>4.2331727898740068E-2</c:v>
                </c:pt>
                <c:pt idx="1607">
                  <c:v>4.2351629980497796E-2</c:v>
                </c:pt>
                <c:pt idx="1608">
                  <c:v>4.2371532062255524E-2</c:v>
                </c:pt>
                <c:pt idx="1609">
                  <c:v>4.2391434144013251E-2</c:v>
                </c:pt>
                <c:pt idx="1610">
                  <c:v>4.2411336225770979E-2</c:v>
                </c:pt>
                <c:pt idx="1611">
                  <c:v>4.2510846634559729E-2</c:v>
                </c:pt>
                <c:pt idx="1612">
                  <c:v>4.2530748716317457E-2</c:v>
                </c:pt>
                <c:pt idx="1613">
                  <c:v>4.2550650798075185E-2</c:v>
                </c:pt>
                <c:pt idx="1614">
                  <c:v>4.2610357043348368E-2</c:v>
                </c:pt>
                <c:pt idx="1615">
                  <c:v>4.2630259125106096E-2</c:v>
                </c:pt>
                <c:pt idx="1616">
                  <c:v>4.2650161206863824E-2</c:v>
                </c:pt>
                <c:pt idx="1617">
                  <c:v>4.2670063288621551E-2</c:v>
                </c:pt>
                <c:pt idx="1618">
                  <c:v>4.2689965370379279E-2</c:v>
                </c:pt>
                <c:pt idx="1619">
                  <c:v>4.2709867452137007E-2</c:v>
                </c:pt>
                <c:pt idx="1620">
                  <c:v>4.2729769533894735E-2</c:v>
                </c:pt>
                <c:pt idx="1621">
                  <c:v>4.2749671615652463E-2</c:v>
                </c:pt>
                <c:pt idx="1622">
                  <c:v>4.2789475779168029E-2</c:v>
                </c:pt>
                <c:pt idx="1623">
                  <c:v>4.2849182024441324E-2</c:v>
                </c:pt>
                <c:pt idx="1624">
                  <c:v>4.2869084106199051E-2</c:v>
                </c:pt>
                <c:pt idx="1625">
                  <c:v>4.2888986187956779E-2</c:v>
                </c:pt>
                <c:pt idx="1626">
                  <c:v>4.2908888269714618E-2</c:v>
                </c:pt>
                <c:pt idx="1627">
                  <c:v>4.2928790351472346E-2</c:v>
                </c:pt>
                <c:pt idx="1628">
                  <c:v>4.2948692433230073E-2</c:v>
                </c:pt>
                <c:pt idx="1629">
                  <c:v>4.3008398678503257E-2</c:v>
                </c:pt>
                <c:pt idx="1630">
                  <c:v>4.3028300760260985E-2</c:v>
                </c:pt>
                <c:pt idx="1631">
                  <c:v>4.3048202842018712E-2</c:v>
                </c:pt>
                <c:pt idx="1632">
                  <c:v>4.306810492377644E-2</c:v>
                </c:pt>
                <c:pt idx="1633">
                  <c:v>4.3088007005534279E-2</c:v>
                </c:pt>
                <c:pt idx="1634">
                  <c:v>4.3107909087292007E-2</c:v>
                </c:pt>
                <c:pt idx="1635">
                  <c:v>4.3127811169049735E-2</c:v>
                </c:pt>
                <c:pt idx="1636">
                  <c:v>4.3147713250807462E-2</c:v>
                </c:pt>
                <c:pt idx="1637">
                  <c:v>4.3207419496080757E-2</c:v>
                </c:pt>
                <c:pt idx="1638">
                  <c:v>4.3227321577838485E-2</c:v>
                </c:pt>
                <c:pt idx="1639">
                  <c:v>4.3247223659596323E-2</c:v>
                </c:pt>
                <c:pt idx="1640">
                  <c:v>4.3306929904869618E-2</c:v>
                </c:pt>
                <c:pt idx="1641">
                  <c:v>4.3326831986627345E-2</c:v>
                </c:pt>
                <c:pt idx="1642">
                  <c:v>4.3346734068385184E-2</c:v>
                </c:pt>
                <c:pt idx="1643">
                  <c:v>4.3366636150142912E-2</c:v>
                </c:pt>
                <c:pt idx="1644">
                  <c:v>4.338653823190064E-2</c:v>
                </c:pt>
                <c:pt idx="1645">
                  <c:v>4.3446244477173823E-2</c:v>
                </c:pt>
                <c:pt idx="1646">
                  <c:v>4.3466146558931551E-2</c:v>
                </c:pt>
                <c:pt idx="1647">
                  <c:v>4.3486048640689279E-2</c:v>
                </c:pt>
                <c:pt idx="1648">
                  <c:v>4.3505950722447007E-2</c:v>
                </c:pt>
                <c:pt idx="1649">
                  <c:v>4.3525852804204734E-2</c:v>
                </c:pt>
                <c:pt idx="1650">
                  <c:v>4.3545754885962462E-2</c:v>
                </c:pt>
                <c:pt idx="1651">
                  <c:v>4.356565696772019E-2</c:v>
                </c:pt>
                <c:pt idx="1652">
                  <c:v>4.3585559049477918E-2</c:v>
                </c:pt>
                <c:pt idx="1653">
                  <c:v>4.3605461131235645E-2</c:v>
                </c:pt>
                <c:pt idx="1654">
                  <c:v>4.3625363212993484E-2</c:v>
                </c:pt>
                <c:pt idx="1655">
                  <c:v>4.3704971540024395E-2</c:v>
                </c:pt>
                <c:pt idx="1656">
                  <c:v>4.3744775703539962E-2</c:v>
                </c:pt>
                <c:pt idx="1657">
                  <c:v>4.376467778529769E-2</c:v>
                </c:pt>
                <c:pt idx="1658">
                  <c:v>4.3784579867055529E-2</c:v>
                </c:pt>
                <c:pt idx="1659">
                  <c:v>4.3804481948813256E-2</c:v>
                </c:pt>
                <c:pt idx="1660">
                  <c:v>4.3844286112328712E-2</c:v>
                </c:pt>
                <c:pt idx="1661">
                  <c:v>4.386418819408644E-2</c:v>
                </c:pt>
                <c:pt idx="1662">
                  <c:v>4.3884090275844168E-2</c:v>
                </c:pt>
                <c:pt idx="1663">
                  <c:v>4.3903992357601895E-2</c:v>
                </c:pt>
                <c:pt idx="1664">
                  <c:v>4.3923894439359734E-2</c:v>
                </c:pt>
                <c:pt idx="1665">
                  <c:v>4.3943796521117462E-2</c:v>
                </c:pt>
                <c:pt idx="1666">
                  <c:v>4.3983600684632917E-2</c:v>
                </c:pt>
                <c:pt idx="1667">
                  <c:v>4.4003502766390645E-2</c:v>
                </c:pt>
                <c:pt idx="1668">
                  <c:v>4.4023404848148373E-2</c:v>
                </c:pt>
                <c:pt idx="1669">
                  <c:v>4.4043306929906101E-2</c:v>
                </c:pt>
                <c:pt idx="1670">
                  <c:v>4.4063209011663829E-2</c:v>
                </c:pt>
                <c:pt idx="1671">
                  <c:v>4.4103013175179284E-2</c:v>
                </c:pt>
                <c:pt idx="1672">
                  <c:v>4.4122915256937012E-2</c:v>
                </c:pt>
                <c:pt idx="1673">
                  <c:v>4.414281733869474E-2</c:v>
                </c:pt>
                <c:pt idx="1674">
                  <c:v>4.4162719420452468E-2</c:v>
                </c:pt>
                <c:pt idx="1675">
                  <c:v>4.4182621502210195E-2</c:v>
                </c:pt>
                <c:pt idx="1676">
                  <c:v>4.4202523583967923E-2</c:v>
                </c:pt>
                <c:pt idx="1677">
                  <c:v>4.4242327747483379E-2</c:v>
                </c:pt>
                <c:pt idx="1678">
                  <c:v>4.4302033992756562E-2</c:v>
                </c:pt>
                <c:pt idx="1679">
                  <c:v>4.432193607451429E-2</c:v>
                </c:pt>
                <c:pt idx="1680">
                  <c:v>4.4361740238029745E-2</c:v>
                </c:pt>
                <c:pt idx="1681">
                  <c:v>4.4381642319787584E-2</c:v>
                </c:pt>
                <c:pt idx="1682">
                  <c:v>4.4401544401545312E-2</c:v>
                </c:pt>
                <c:pt idx="1683">
                  <c:v>4.4441348565060768E-2</c:v>
                </c:pt>
                <c:pt idx="1684">
                  <c:v>4.4461250646818606E-2</c:v>
                </c:pt>
                <c:pt idx="1685">
                  <c:v>4.4481152728576334E-2</c:v>
                </c:pt>
                <c:pt idx="1686">
                  <c:v>4.4501054810334062E-2</c:v>
                </c:pt>
                <c:pt idx="1687">
                  <c:v>4.452095689209179E-2</c:v>
                </c:pt>
                <c:pt idx="1688">
                  <c:v>4.4540858973849629E-2</c:v>
                </c:pt>
                <c:pt idx="1689">
                  <c:v>4.4560761055607356E-2</c:v>
                </c:pt>
                <c:pt idx="1690">
                  <c:v>4.4580663137365084E-2</c:v>
                </c:pt>
                <c:pt idx="1691">
                  <c:v>4.4600565219122812E-2</c:v>
                </c:pt>
                <c:pt idx="1692">
                  <c:v>4.462046730088054E-2</c:v>
                </c:pt>
                <c:pt idx="1693">
                  <c:v>4.4640369382638267E-2</c:v>
                </c:pt>
                <c:pt idx="1694">
                  <c:v>4.4680173546153723E-2</c:v>
                </c:pt>
                <c:pt idx="1695">
                  <c:v>4.4759781873184745E-2</c:v>
                </c:pt>
                <c:pt idx="1696">
                  <c:v>4.4779683954942473E-2</c:v>
                </c:pt>
                <c:pt idx="1697">
                  <c:v>4.4799586036700201E-2</c:v>
                </c:pt>
                <c:pt idx="1698">
                  <c:v>4.4819488118457929E-2</c:v>
                </c:pt>
                <c:pt idx="1699">
                  <c:v>4.4839390200215656E-2</c:v>
                </c:pt>
                <c:pt idx="1700">
                  <c:v>4.4859292281973384E-2</c:v>
                </c:pt>
                <c:pt idx="1701">
                  <c:v>4.4879194363731223E-2</c:v>
                </c:pt>
                <c:pt idx="1702">
                  <c:v>4.4899096445488951E-2</c:v>
                </c:pt>
                <c:pt idx="1703">
                  <c:v>4.4918998527246679E-2</c:v>
                </c:pt>
                <c:pt idx="1704">
                  <c:v>4.4938900609004406E-2</c:v>
                </c:pt>
                <c:pt idx="1705">
                  <c:v>4.4958802690762134E-2</c:v>
                </c:pt>
                <c:pt idx="1706">
                  <c:v>4.4978704772519973E-2</c:v>
                </c:pt>
                <c:pt idx="1707">
                  <c:v>4.4998606854277701E-2</c:v>
                </c:pt>
                <c:pt idx="1708">
                  <c:v>4.5018508936035428E-2</c:v>
                </c:pt>
                <c:pt idx="1709">
                  <c:v>4.5058313099550884E-2</c:v>
                </c:pt>
                <c:pt idx="1710">
                  <c:v>4.5078215181308612E-2</c:v>
                </c:pt>
                <c:pt idx="1711">
                  <c:v>4.509811726306634E-2</c:v>
                </c:pt>
                <c:pt idx="1712">
                  <c:v>4.5118019344824067E-2</c:v>
                </c:pt>
                <c:pt idx="1713">
                  <c:v>4.5137921426581795E-2</c:v>
                </c:pt>
                <c:pt idx="1714">
                  <c:v>4.5157823508339523E-2</c:v>
                </c:pt>
                <c:pt idx="1715">
                  <c:v>4.5177725590097362E-2</c:v>
                </c:pt>
                <c:pt idx="1716">
                  <c:v>4.519762767185509E-2</c:v>
                </c:pt>
                <c:pt idx="1717">
                  <c:v>4.5217529753612928E-2</c:v>
                </c:pt>
                <c:pt idx="1718">
                  <c:v>4.5237431835370656E-2</c:v>
                </c:pt>
                <c:pt idx="1719">
                  <c:v>4.5257333917128384E-2</c:v>
                </c:pt>
                <c:pt idx="1720">
                  <c:v>4.529713808064384E-2</c:v>
                </c:pt>
                <c:pt idx="1721">
                  <c:v>4.5317040162401678E-2</c:v>
                </c:pt>
                <c:pt idx="1722">
                  <c:v>4.5336942244159406E-2</c:v>
                </c:pt>
                <c:pt idx="1723">
                  <c:v>4.5376746407674862E-2</c:v>
                </c:pt>
                <c:pt idx="1724">
                  <c:v>4.5396648489432589E-2</c:v>
                </c:pt>
                <c:pt idx="1725">
                  <c:v>4.5416550571190317E-2</c:v>
                </c:pt>
                <c:pt idx="1726">
                  <c:v>4.5436452652948045E-2</c:v>
                </c:pt>
                <c:pt idx="1727">
                  <c:v>4.5456354734705773E-2</c:v>
                </c:pt>
                <c:pt idx="1728">
                  <c:v>4.5476256816463612E-2</c:v>
                </c:pt>
                <c:pt idx="1729">
                  <c:v>4.5496158898221339E-2</c:v>
                </c:pt>
                <c:pt idx="1730">
                  <c:v>4.5516060979979067E-2</c:v>
                </c:pt>
                <c:pt idx="1731">
                  <c:v>4.5535963061736795E-2</c:v>
                </c:pt>
                <c:pt idx="1732">
                  <c:v>4.5555865143494634E-2</c:v>
                </c:pt>
                <c:pt idx="1733">
                  <c:v>4.5575767225252362E-2</c:v>
                </c:pt>
                <c:pt idx="1734">
                  <c:v>4.5655375552283384E-2</c:v>
                </c:pt>
                <c:pt idx="1735">
                  <c:v>4.5695179715798839E-2</c:v>
                </c:pt>
                <c:pt idx="1736">
                  <c:v>4.5715081797556567E-2</c:v>
                </c:pt>
                <c:pt idx="1737">
                  <c:v>4.5794690124587589E-2</c:v>
                </c:pt>
                <c:pt idx="1738">
                  <c:v>4.5814592206345428E-2</c:v>
                </c:pt>
                <c:pt idx="1739">
                  <c:v>4.5834494288103156E-2</c:v>
                </c:pt>
                <c:pt idx="1740">
                  <c:v>4.5854396369860884E-2</c:v>
                </c:pt>
                <c:pt idx="1741">
                  <c:v>4.5874298451618611E-2</c:v>
                </c:pt>
                <c:pt idx="1742">
                  <c:v>4.5914102615134067E-2</c:v>
                </c:pt>
                <c:pt idx="1743">
                  <c:v>4.5934004696891906E-2</c:v>
                </c:pt>
                <c:pt idx="1744">
                  <c:v>4.5953906778649634E-2</c:v>
                </c:pt>
                <c:pt idx="1745">
                  <c:v>4.5973808860407472E-2</c:v>
                </c:pt>
                <c:pt idx="1746">
                  <c:v>4.59937109421652E-2</c:v>
                </c:pt>
                <c:pt idx="1747">
                  <c:v>4.6013613023922928E-2</c:v>
                </c:pt>
                <c:pt idx="1748">
                  <c:v>4.6033515105680767E-2</c:v>
                </c:pt>
                <c:pt idx="1749">
                  <c:v>4.6053417187438495E-2</c:v>
                </c:pt>
                <c:pt idx="1750">
                  <c:v>4.6113123432711678E-2</c:v>
                </c:pt>
                <c:pt idx="1751">
                  <c:v>4.6133025514469406E-2</c:v>
                </c:pt>
                <c:pt idx="1752">
                  <c:v>4.6152927596227133E-2</c:v>
                </c:pt>
                <c:pt idx="1753">
                  <c:v>4.6172829677984861E-2</c:v>
                </c:pt>
                <c:pt idx="1754">
                  <c:v>4.6212633841500317E-2</c:v>
                </c:pt>
                <c:pt idx="1755">
                  <c:v>4.6232535923258045E-2</c:v>
                </c:pt>
                <c:pt idx="1756">
                  <c:v>4.6252438005015772E-2</c:v>
                </c:pt>
                <c:pt idx="1757">
                  <c:v>4.62723400867735E-2</c:v>
                </c:pt>
                <c:pt idx="1758">
                  <c:v>4.6292242168531228E-2</c:v>
                </c:pt>
                <c:pt idx="1759">
                  <c:v>4.6312144250288956E-2</c:v>
                </c:pt>
                <c:pt idx="1760">
                  <c:v>4.6332046332046684E-2</c:v>
                </c:pt>
                <c:pt idx="1761">
                  <c:v>4.6351948413804522E-2</c:v>
                </c:pt>
                <c:pt idx="1762">
                  <c:v>4.6371850495562361E-2</c:v>
                </c:pt>
                <c:pt idx="1763">
                  <c:v>4.6391752577320089E-2</c:v>
                </c:pt>
                <c:pt idx="1764">
                  <c:v>4.6411654659077817E-2</c:v>
                </c:pt>
                <c:pt idx="1765">
                  <c:v>4.6431556740835656E-2</c:v>
                </c:pt>
                <c:pt idx="1766">
                  <c:v>4.6451458822593494E-2</c:v>
                </c:pt>
                <c:pt idx="1767">
                  <c:v>4.649126298610895E-2</c:v>
                </c:pt>
                <c:pt idx="1768">
                  <c:v>4.6531067149624517E-2</c:v>
                </c:pt>
                <c:pt idx="1769">
                  <c:v>4.6550969231382244E-2</c:v>
                </c:pt>
                <c:pt idx="1770">
                  <c:v>4.6570871313140083E-2</c:v>
                </c:pt>
                <c:pt idx="1771">
                  <c:v>4.6590773394897811E-2</c:v>
                </c:pt>
                <c:pt idx="1772">
                  <c:v>4.661067547665565E-2</c:v>
                </c:pt>
                <c:pt idx="1773">
                  <c:v>4.6630577558413377E-2</c:v>
                </c:pt>
                <c:pt idx="1774">
                  <c:v>4.6650479640171105E-2</c:v>
                </c:pt>
                <c:pt idx="1775">
                  <c:v>4.6670381721928833E-2</c:v>
                </c:pt>
                <c:pt idx="1776">
                  <c:v>4.6710185885444289E-2</c:v>
                </c:pt>
                <c:pt idx="1777">
                  <c:v>4.6730087967202127E-2</c:v>
                </c:pt>
                <c:pt idx="1778">
                  <c:v>4.6749990048959855E-2</c:v>
                </c:pt>
                <c:pt idx="1779">
                  <c:v>4.6789794212475422E-2</c:v>
                </c:pt>
                <c:pt idx="1780">
                  <c:v>4.6829598375990988E-2</c:v>
                </c:pt>
                <c:pt idx="1781">
                  <c:v>4.6869402539506444E-2</c:v>
                </c:pt>
                <c:pt idx="1782">
                  <c:v>4.6889304621264283E-2</c:v>
                </c:pt>
                <c:pt idx="1783">
                  <c:v>4.6929108784779738E-2</c:v>
                </c:pt>
                <c:pt idx="1784">
                  <c:v>4.6949010866537466E-2</c:v>
                </c:pt>
                <c:pt idx="1785">
                  <c:v>4.6968912948295194E-2</c:v>
                </c:pt>
                <c:pt idx="1786">
                  <c:v>4.6988815030052922E-2</c:v>
                </c:pt>
                <c:pt idx="1787">
                  <c:v>4.7008717111810761E-2</c:v>
                </c:pt>
                <c:pt idx="1788">
                  <c:v>4.7028619193568488E-2</c:v>
                </c:pt>
                <c:pt idx="1789">
                  <c:v>4.7068423357084055E-2</c:v>
                </c:pt>
                <c:pt idx="1790">
                  <c:v>4.7088325438841894E-2</c:v>
                </c:pt>
                <c:pt idx="1791">
                  <c:v>4.7108227520599621E-2</c:v>
                </c:pt>
                <c:pt idx="1792">
                  <c:v>4.7128129602357349E-2</c:v>
                </c:pt>
                <c:pt idx="1793">
                  <c:v>4.7148031684115077E-2</c:v>
                </c:pt>
                <c:pt idx="1794">
                  <c:v>4.7167933765872916E-2</c:v>
                </c:pt>
                <c:pt idx="1795">
                  <c:v>4.7207737929388371E-2</c:v>
                </c:pt>
                <c:pt idx="1796">
                  <c:v>4.7227640011146099E-2</c:v>
                </c:pt>
                <c:pt idx="1797">
                  <c:v>4.7247542092903827E-2</c:v>
                </c:pt>
                <c:pt idx="1798">
                  <c:v>4.7267444174661555E-2</c:v>
                </c:pt>
                <c:pt idx="1799">
                  <c:v>4.7287346256419394E-2</c:v>
                </c:pt>
                <c:pt idx="1800">
                  <c:v>4.7307248338177121E-2</c:v>
                </c:pt>
                <c:pt idx="1801">
                  <c:v>4.7327150419934849E-2</c:v>
                </c:pt>
                <c:pt idx="1802">
                  <c:v>4.7347052501692577E-2</c:v>
                </c:pt>
                <c:pt idx="1803">
                  <c:v>4.7426660828723599E-2</c:v>
                </c:pt>
                <c:pt idx="1804">
                  <c:v>4.7446562910481327E-2</c:v>
                </c:pt>
                <c:pt idx="1805">
                  <c:v>4.7506269155754621E-2</c:v>
                </c:pt>
                <c:pt idx="1806">
                  <c:v>4.7526171237512349E-2</c:v>
                </c:pt>
                <c:pt idx="1807">
                  <c:v>4.7546073319270077E-2</c:v>
                </c:pt>
                <c:pt idx="1808">
                  <c:v>4.7565975401027805E-2</c:v>
                </c:pt>
                <c:pt idx="1809">
                  <c:v>4.7585877482785532E-2</c:v>
                </c:pt>
                <c:pt idx="1810">
                  <c:v>4.760577956454326E-2</c:v>
                </c:pt>
                <c:pt idx="1811">
                  <c:v>4.7625681646300988E-2</c:v>
                </c:pt>
                <c:pt idx="1812">
                  <c:v>4.7645583728058716E-2</c:v>
                </c:pt>
                <c:pt idx="1813">
                  <c:v>4.7665485809816444E-2</c:v>
                </c:pt>
                <c:pt idx="1814">
                  <c:v>4.7685387891574171E-2</c:v>
                </c:pt>
                <c:pt idx="1815">
                  <c:v>4.7725192055089627E-2</c:v>
                </c:pt>
                <c:pt idx="1816">
                  <c:v>4.7764996218605082E-2</c:v>
                </c:pt>
                <c:pt idx="1817">
                  <c:v>4.7804800382120649E-2</c:v>
                </c:pt>
                <c:pt idx="1818">
                  <c:v>4.7824702463878377E-2</c:v>
                </c:pt>
                <c:pt idx="1819">
                  <c:v>4.7844604545636105E-2</c:v>
                </c:pt>
                <c:pt idx="1820">
                  <c:v>4.7864506627393832E-2</c:v>
                </c:pt>
                <c:pt idx="1821">
                  <c:v>4.788440870915156E-2</c:v>
                </c:pt>
                <c:pt idx="1822">
                  <c:v>4.7904310790909288E-2</c:v>
                </c:pt>
                <c:pt idx="1823">
                  <c:v>4.7924212872667016E-2</c:v>
                </c:pt>
                <c:pt idx="1824">
                  <c:v>4.7944114954424744E-2</c:v>
                </c:pt>
                <c:pt idx="1825">
                  <c:v>4.7964017036182471E-2</c:v>
                </c:pt>
                <c:pt idx="1826">
                  <c:v>4.7983919117940199E-2</c:v>
                </c:pt>
                <c:pt idx="1827">
                  <c:v>4.8003821199697927E-2</c:v>
                </c:pt>
                <c:pt idx="1828">
                  <c:v>4.8023723281455655E-2</c:v>
                </c:pt>
                <c:pt idx="1829">
                  <c:v>4.8043625363213383E-2</c:v>
                </c:pt>
                <c:pt idx="1830">
                  <c:v>4.806352744497111E-2</c:v>
                </c:pt>
                <c:pt idx="1831">
                  <c:v>4.8103331608486677E-2</c:v>
                </c:pt>
                <c:pt idx="1832">
                  <c:v>4.8123233690244405E-2</c:v>
                </c:pt>
                <c:pt idx="1833">
                  <c:v>4.8143135772002132E-2</c:v>
                </c:pt>
                <c:pt idx="1834">
                  <c:v>4.8182939935517588E-2</c:v>
                </c:pt>
                <c:pt idx="1835">
                  <c:v>4.8202842017275427E-2</c:v>
                </c:pt>
                <c:pt idx="1836">
                  <c:v>4.826254826254861E-2</c:v>
                </c:pt>
                <c:pt idx="1837">
                  <c:v>4.8282450344306338E-2</c:v>
                </c:pt>
                <c:pt idx="1838">
                  <c:v>4.8302352426064066E-2</c:v>
                </c:pt>
                <c:pt idx="1839">
                  <c:v>4.8322254507821794E-2</c:v>
                </c:pt>
                <c:pt idx="1840">
                  <c:v>4.8342156589579521E-2</c:v>
                </c:pt>
                <c:pt idx="1841">
                  <c:v>4.8362058671337249E-2</c:v>
                </c:pt>
                <c:pt idx="1842">
                  <c:v>4.8381960753094977E-2</c:v>
                </c:pt>
                <c:pt idx="1843">
                  <c:v>4.844166699836816E-2</c:v>
                </c:pt>
                <c:pt idx="1844">
                  <c:v>4.8481471161883616E-2</c:v>
                </c:pt>
                <c:pt idx="1845">
                  <c:v>4.8501373243641344E-2</c:v>
                </c:pt>
                <c:pt idx="1846">
                  <c:v>4.8521275325399071E-2</c:v>
                </c:pt>
                <c:pt idx="1847">
                  <c:v>4.8541177407156799E-2</c:v>
                </c:pt>
                <c:pt idx="1848">
                  <c:v>4.8561079488914527E-2</c:v>
                </c:pt>
                <c:pt idx="1849">
                  <c:v>4.8580981570672366E-2</c:v>
                </c:pt>
                <c:pt idx="1850">
                  <c:v>4.8600883652430094E-2</c:v>
                </c:pt>
                <c:pt idx="1851">
                  <c:v>4.8620785734187932E-2</c:v>
                </c:pt>
                <c:pt idx="1852">
                  <c:v>4.864068781594566E-2</c:v>
                </c:pt>
                <c:pt idx="1853">
                  <c:v>4.8720296142976571E-2</c:v>
                </c:pt>
                <c:pt idx="1854">
                  <c:v>4.8740198224734299E-2</c:v>
                </c:pt>
                <c:pt idx="1855">
                  <c:v>4.8780002388249866E-2</c:v>
                </c:pt>
                <c:pt idx="1856">
                  <c:v>4.8799904470007593E-2</c:v>
                </c:pt>
                <c:pt idx="1857">
                  <c:v>4.8819806551765321E-2</c:v>
                </c:pt>
                <c:pt idx="1858">
                  <c:v>4.8839708633523049E-2</c:v>
                </c:pt>
                <c:pt idx="1859">
                  <c:v>4.8859610715280777E-2</c:v>
                </c:pt>
                <c:pt idx="1860">
                  <c:v>4.8879512797038505E-2</c:v>
                </c:pt>
                <c:pt idx="1861">
                  <c:v>4.8899414878796232E-2</c:v>
                </c:pt>
                <c:pt idx="1862">
                  <c:v>4.8959121124069416E-2</c:v>
                </c:pt>
                <c:pt idx="1863">
                  <c:v>4.8979023205827144E-2</c:v>
                </c:pt>
                <c:pt idx="1864">
                  <c:v>4.8998925287584982E-2</c:v>
                </c:pt>
                <c:pt idx="1865">
                  <c:v>4.9058631532858277E-2</c:v>
                </c:pt>
                <c:pt idx="1866">
                  <c:v>4.9098435696373843E-2</c:v>
                </c:pt>
                <c:pt idx="1867">
                  <c:v>4.9118337778131571E-2</c:v>
                </c:pt>
                <c:pt idx="1868">
                  <c:v>4.9138239859889299E-2</c:v>
                </c:pt>
                <c:pt idx="1869">
                  <c:v>4.9158141941647138E-2</c:v>
                </c:pt>
                <c:pt idx="1870">
                  <c:v>4.9178044023404865E-2</c:v>
                </c:pt>
                <c:pt idx="1871">
                  <c:v>4.9197946105162593E-2</c:v>
                </c:pt>
                <c:pt idx="1872">
                  <c:v>4.9217848186920321E-2</c:v>
                </c:pt>
                <c:pt idx="1873">
                  <c:v>4.9237750268678049E-2</c:v>
                </c:pt>
                <c:pt idx="1874">
                  <c:v>4.9257652350435888E-2</c:v>
                </c:pt>
                <c:pt idx="1875">
                  <c:v>4.9277554432193615E-2</c:v>
                </c:pt>
                <c:pt idx="1876">
                  <c:v>4.9297456513951343E-2</c:v>
                </c:pt>
                <c:pt idx="1877">
                  <c:v>4.9317358595709071E-2</c:v>
                </c:pt>
                <c:pt idx="1878">
                  <c:v>4.9357162759224527E-2</c:v>
                </c:pt>
                <c:pt idx="1879">
                  <c:v>4.9377064840982254E-2</c:v>
                </c:pt>
                <c:pt idx="1880">
                  <c:v>4.9396966922740093E-2</c:v>
                </c:pt>
                <c:pt idx="1881">
                  <c:v>4.9416869004497821E-2</c:v>
                </c:pt>
                <c:pt idx="1882">
                  <c:v>4.9436771086255549E-2</c:v>
                </c:pt>
                <c:pt idx="1883">
                  <c:v>4.9496477331528732E-2</c:v>
                </c:pt>
                <c:pt idx="1884">
                  <c:v>4.951637941328646E-2</c:v>
                </c:pt>
                <c:pt idx="1885">
                  <c:v>4.9536281495044188E-2</c:v>
                </c:pt>
                <c:pt idx="1886">
                  <c:v>4.9556183576801915E-2</c:v>
                </c:pt>
                <c:pt idx="1887">
                  <c:v>4.9576085658559643E-2</c:v>
                </c:pt>
                <c:pt idx="1888">
                  <c:v>4.9595987740317371E-2</c:v>
                </c:pt>
                <c:pt idx="1889">
                  <c:v>4.9615889822075099E-2</c:v>
                </c:pt>
                <c:pt idx="1890">
                  <c:v>4.9655693985590665E-2</c:v>
                </c:pt>
                <c:pt idx="1891">
                  <c:v>4.9675596067348393E-2</c:v>
                </c:pt>
                <c:pt idx="1892">
                  <c:v>4.9695498149106121E-2</c:v>
                </c:pt>
                <c:pt idx="1893">
                  <c:v>4.9715400230863849E-2</c:v>
                </c:pt>
                <c:pt idx="1894">
                  <c:v>4.9735302312621577E-2</c:v>
                </c:pt>
                <c:pt idx="1895">
                  <c:v>4.9755204394379304E-2</c:v>
                </c:pt>
                <c:pt idx="1896">
                  <c:v>4.9775106476137032E-2</c:v>
                </c:pt>
                <c:pt idx="1897">
                  <c:v>4.9814910639652599E-2</c:v>
                </c:pt>
                <c:pt idx="1898">
                  <c:v>4.9834812721410326E-2</c:v>
                </c:pt>
                <c:pt idx="1899">
                  <c:v>4.9854714803168054E-2</c:v>
                </c:pt>
                <c:pt idx="1900">
                  <c:v>4.9894518966683621E-2</c:v>
                </c:pt>
                <c:pt idx="1901">
                  <c:v>4.9914421048441349E-2</c:v>
                </c:pt>
                <c:pt idx="1902">
                  <c:v>4.9934323130199076E-2</c:v>
                </c:pt>
                <c:pt idx="1903">
                  <c:v>4.9954225211956804E-2</c:v>
                </c:pt>
                <c:pt idx="1904">
                  <c:v>4.9974127293714532E-2</c:v>
                </c:pt>
                <c:pt idx="1905">
                  <c:v>4.999402937547226E-2</c:v>
                </c:pt>
                <c:pt idx="1906">
                  <c:v>5.0013931457229988E-2</c:v>
                </c:pt>
                <c:pt idx="1907">
                  <c:v>5.0033833538987715E-2</c:v>
                </c:pt>
                <c:pt idx="1908">
                  <c:v>5.0053735620745443E-2</c:v>
                </c:pt>
                <c:pt idx="1909">
                  <c:v>5.0073637702503282E-2</c:v>
                </c:pt>
                <c:pt idx="1910">
                  <c:v>5.009353978426101E-2</c:v>
                </c:pt>
                <c:pt idx="1911">
                  <c:v>5.0113441866018849E-2</c:v>
                </c:pt>
                <c:pt idx="1912">
                  <c:v>5.0133343947776576E-2</c:v>
                </c:pt>
                <c:pt idx="1913">
                  <c:v>5.0153246029534304E-2</c:v>
                </c:pt>
                <c:pt idx="1914">
                  <c:v>5.0173148111292032E-2</c:v>
                </c:pt>
                <c:pt idx="1915">
                  <c:v>5.019305019304976E-2</c:v>
                </c:pt>
                <c:pt idx="1916">
                  <c:v>5.0212952274807487E-2</c:v>
                </c:pt>
                <c:pt idx="1917">
                  <c:v>5.0232854356565326E-2</c:v>
                </c:pt>
                <c:pt idx="1918">
                  <c:v>5.0252756438323054E-2</c:v>
                </c:pt>
                <c:pt idx="1919">
                  <c:v>5.0272658520080782E-2</c:v>
                </c:pt>
                <c:pt idx="1920">
                  <c:v>5.0312462683596348E-2</c:v>
                </c:pt>
                <c:pt idx="1921">
                  <c:v>5.0332364765354076E-2</c:v>
                </c:pt>
                <c:pt idx="1922">
                  <c:v>5.0352266847111804E-2</c:v>
                </c:pt>
                <c:pt idx="1923">
                  <c:v>5.0372168928869532E-2</c:v>
                </c:pt>
                <c:pt idx="1924">
                  <c:v>5.039207101062726E-2</c:v>
                </c:pt>
                <c:pt idx="1925">
                  <c:v>5.0411973092384987E-2</c:v>
                </c:pt>
                <c:pt idx="1926">
                  <c:v>5.0451777255900554E-2</c:v>
                </c:pt>
                <c:pt idx="1927">
                  <c:v>5.0471679337658282E-2</c:v>
                </c:pt>
                <c:pt idx="1928">
                  <c:v>5.049158141941601E-2</c:v>
                </c:pt>
                <c:pt idx="1929">
                  <c:v>5.0511483501173737E-2</c:v>
                </c:pt>
                <c:pt idx="1930">
                  <c:v>5.0531385582931465E-2</c:v>
                </c:pt>
                <c:pt idx="1931">
                  <c:v>5.0551287664689193E-2</c:v>
                </c:pt>
                <c:pt idx="1932">
                  <c:v>5.0571189746447032E-2</c:v>
                </c:pt>
                <c:pt idx="1933">
                  <c:v>5.0591091828204759E-2</c:v>
                </c:pt>
                <c:pt idx="1934">
                  <c:v>5.0610993909962487E-2</c:v>
                </c:pt>
                <c:pt idx="1935">
                  <c:v>5.0630895991720215E-2</c:v>
                </c:pt>
                <c:pt idx="1936">
                  <c:v>5.0650798073478054E-2</c:v>
                </c:pt>
                <c:pt idx="1937">
                  <c:v>5.0670700155235893E-2</c:v>
                </c:pt>
                <c:pt idx="1938">
                  <c:v>5.069060223699362E-2</c:v>
                </c:pt>
                <c:pt idx="1939">
                  <c:v>5.0710504318751348E-2</c:v>
                </c:pt>
                <c:pt idx="1940">
                  <c:v>5.0730406400509076E-2</c:v>
                </c:pt>
                <c:pt idx="1941">
                  <c:v>5.0750308482266804E-2</c:v>
                </c:pt>
                <c:pt idx="1942">
                  <c:v>5.0810014727540098E-2</c:v>
                </c:pt>
                <c:pt idx="1943">
                  <c:v>5.0849818891055665E-2</c:v>
                </c:pt>
                <c:pt idx="1944">
                  <c:v>5.0869720972813504E-2</c:v>
                </c:pt>
                <c:pt idx="1945">
                  <c:v>5.0889623054571342E-2</c:v>
                </c:pt>
                <c:pt idx="1946">
                  <c:v>5.090952513632907E-2</c:v>
                </c:pt>
                <c:pt idx="1947">
                  <c:v>5.0929427218086798E-2</c:v>
                </c:pt>
                <c:pt idx="1948">
                  <c:v>5.0949329299844637E-2</c:v>
                </c:pt>
                <c:pt idx="1949">
                  <c:v>5.0969231381602365E-2</c:v>
                </c:pt>
                <c:pt idx="1950">
                  <c:v>5.0989133463360092E-2</c:v>
                </c:pt>
                <c:pt idx="1951">
                  <c:v>5.100903554511782E-2</c:v>
                </c:pt>
                <c:pt idx="1952">
                  <c:v>5.1028937626875548E-2</c:v>
                </c:pt>
                <c:pt idx="1953">
                  <c:v>5.110854595390657E-2</c:v>
                </c:pt>
                <c:pt idx="1954">
                  <c:v>5.1128448035664298E-2</c:v>
                </c:pt>
                <c:pt idx="1955">
                  <c:v>5.1188154280937481E-2</c:v>
                </c:pt>
                <c:pt idx="1956">
                  <c:v>5.1208056362695209E-2</c:v>
                </c:pt>
                <c:pt idx="1957">
                  <c:v>5.1227958444452937E-2</c:v>
                </c:pt>
                <c:pt idx="1958">
                  <c:v>5.1267762607968392E-2</c:v>
                </c:pt>
                <c:pt idx="1959">
                  <c:v>5.128766468972612E-2</c:v>
                </c:pt>
                <c:pt idx="1960">
                  <c:v>5.1307566771483848E-2</c:v>
                </c:pt>
                <c:pt idx="1961">
                  <c:v>5.1367273016757142E-2</c:v>
                </c:pt>
                <c:pt idx="1962">
                  <c:v>5.138717509851487E-2</c:v>
                </c:pt>
                <c:pt idx="1963">
                  <c:v>5.1407077180272598E-2</c:v>
                </c:pt>
                <c:pt idx="1964">
                  <c:v>5.1426979262030326E-2</c:v>
                </c:pt>
                <c:pt idx="1965">
                  <c:v>5.1446881343788053E-2</c:v>
                </c:pt>
                <c:pt idx="1966">
                  <c:v>5.1466783425545892E-2</c:v>
                </c:pt>
                <c:pt idx="1967">
                  <c:v>5.148668550730362E-2</c:v>
                </c:pt>
                <c:pt idx="1968">
                  <c:v>5.1526489670819187E-2</c:v>
                </c:pt>
                <c:pt idx="1969">
                  <c:v>5.1546391752576914E-2</c:v>
                </c:pt>
                <c:pt idx="1970">
                  <c:v>5.1566293834334642E-2</c:v>
                </c:pt>
                <c:pt idx="1971">
                  <c:v>5.158619591609237E-2</c:v>
                </c:pt>
                <c:pt idx="1972">
                  <c:v>5.1606097997850098E-2</c:v>
                </c:pt>
                <c:pt idx="1973">
                  <c:v>5.1626000079607826E-2</c:v>
                </c:pt>
                <c:pt idx="1974">
                  <c:v>5.1645902161365553E-2</c:v>
                </c:pt>
                <c:pt idx="1975">
                  <c:v>5.1665804243123281E-2</c:v>
                </c:pt>
                <c:pt idx="1976">
                  <c:v>5.1685706324881009E-2</c:v>
                </c:pt>
                <c:pt idx="1977">
                  <c:v>5.1705608406638848E-2</c:v>
                </c:pt>
                <c:pt idx="1978">
                  <c:v>5.1725510488396576E-2</c:v>
                </c:pt>
                <c:pt idx="1979">
                  <c:v>5.1745412570154303E-2</c:v>
                </c:pt>
                <c:pt idx="1980">
                  <c:v>5.1765314651912142E-2</c:v>
                </c:pt>
                <c:pt idx="1981">
                  <c:v>5.178521673366987E-2</c:v>
                </c:pt>
                <c:pt idx="1982">
                  <c:v>5.1805118815427598E-2</c:v>
                </c:pt>
                <c:pt idx="1983">
                  <c:v>5.1825020897185325E-2</c:v>
                </c:pt>
                <c:pt idx="1984">
                  <c:v>5.1844922978943053E-2</c:v>
                </c:pt>
                <c:pt idx="1985">
                  <c:v>5.1884727142458509E-2</c:v>
                </c:pt>
                <c:pt idx="1986">
                  <c:v>5.1904629224216237E-2</c:v>
                </c:pt>
                <c:pt idx="1987">
                  <c:v>5.1924531305974075E-2</c:v>
                </c:pt>
                <c:pt idx="1988">
                  <c:v>5.1944433387731803E-2</c:v>
                </c:pt>
                <c:pt idx="1989">
                  <c:v>5.1964335469489642E-2</c:v>
                </c:pt>
                <c:pt idx="1990">
                  <c:v>5.198423755124737E-2</c:v>
                </c:pt>
                <c:pt idx="1991">
                  <c:v>5.2004139633005098E-2</c:v>
                </c:pt>
                <c:pt idx="1992">
                  <c:v>5.2024041714762825E-2</c:v>
                </c:pt>
                <c:pt idx="1993">
                  <c:v>5.2043943796520553E-2</c:v>
                </c:pt>
                <c:pt idx="1994">
                  <c:v>5.2063845878278281E-2</c:v>
                </c:pt>
                <c:pt idx="1995">
                  <c:v>5.2123552123551575E-2</c:v>
                </c:pt>
                <c:pt idx="1996">
                  <c:v>5.2143454205309303E-2</c:v>
                </c:pt>
                <c:pt idx="1997">
                  <c:v>5.2163356287067031E-2</c:v>
                </c:pt>
                <c:pt idx="1998">
                  <c:v>5.2203160450582486E-2</c:v>
                </c:pt>
                <c:pt idx="1999">
                  <c:v>5.2223062532340214E-2</c:v>
                </c:pt>
                <c:pt idx="2000">
                  <c:v>5.2242964614097942E-2</c:v>
                </c:pt>
                <c:pt idx="2001">
                  <c:v>5.2282768777613509E-2</c:v>
                </c:pt>
                <c:pt idx="2002">
                  <c:v>5.2302670859371236E-2</c:v>
                </c:pt>
                <c:pt idx="2003">
                  <c:v>5.2322572941128964E-2</c:v>
                </c:pt>
                <c:pt idx="2004">
                  <c:v>5.2342475022886692E-2</c:v>
                </c:pt>
                <c:pt idx="2005">
                  <c:v>5.236237710464442E-2</c:v>
                </c:pt>
                <c:pt idx="2006">
                  <c:v>5.2382279186402148E-2</c:v>
                </c:pt>
                <c:pt idx="2007">
                  <c:v>5.2402181268159986E-2</c:v>
                </c:pt>
                <c:pt idx="2008">
                  <c:v>5.2422083349917714E-2</c:v>
                </c:pt>
                <c:pt idx="2009">
                  <c:v>5.2441985431675553E-2</c:v>
                </c:pt>
                <c:pt idx="2010">
                  <c:v>5.2461887513433281E-2</c:v>
                </c:pt>
                <c:pt idx="2011">
                  <c:v>5.2481789595191009E-2</c:v>
                </c:pt>
                <c:pt idx="2012">
                  <c:v>5.2501691676948736E-2</c:v>
                </c:pt>
                <c:pt idx="2013">
                  <c:v>5.2521593758706575E-2</c:v>
                </c:pt>
                <c:pt idx="2014">
                  <c:v>5.2541495840464414E-2</c:v>
                </c:pt>
                <c:pt idx="2015">
                  <c:v>5.2561397922222253E-2</c:v>
                </c:pt>
                <c:pt idx="2016">
                  <c:v>5.2621104167495547E-2</c:v>
                </c:pt>
                <c:pt idx="2017">
                  <c:v>5.2660908331011003E-2</c:v>
                </c:pt>
                <c:pt idx="2018">
                  <c:v>5.2680810412768841E-2</c:v>
                </c:pt>
                <c:pt idx="2019">
                  <c:v>5.270071249452668E-2</c:v>
                </c:pt>
                <c:pt idx="2020">
                  <c:v>5.2720614576284408E-2</c:v>
                </c:pt>
                <c:pt idx="2021">
                  <c:v>5.2740516658042136E-2</c:v>
                </c:pt>
                <c:pt idx="2022">
                  <c:v>5.2760418739799864E-2</c:v>
                </c:pt>
                <c:pt idx="2023">
                  <c:v>5.2780320821557591E-2</c:v>
                </c:pt>
                <c:pt idx="2024">
                  <c:v>5.280022290331543E-2</c:v>
                </c:pt>
                <c:pt idx="2025">
                  <c:v>5.2820124985073158E-2</c:v>
                </c:pt>
                <c:pt idx="2026">
                  <c:v>5.2840027066830997E-2</c:v>
                </c:pt>
                <c:pt idx="2027">
                  <c:v>5.2859929148588725E-2</c:v>
                </c:pt>
                <c:pt idx="2028">
                  <c:v>5.289973331210418E-2</c:v>
                </c:pt>
                <c:pt idx="2029">
                  <c:v>5.2919635393861908E-2</c:v>
                </c:pt>
                <c:pt idx="2030">
                  <c:v>5.2939537475619636E-2</c:v>
                </c:pt>
                <c:pt idx="2031">
                  <c:v>5.2959439557377364E-2</c:v>
                </c:pt>
                <c:pt idx="2032">
                  <c:v>5.2979341639135091E-2</c:v>
                </c:pt>
                <c:pt idx="2033">
                  <c:v>5.2999243720892819E-2</c:v>
                </c:pt>
                <c:pt idx="2034">
                  <c:v>5.3039047884408275E-2</c:v>
                </c:pt>
                <c:pt idx="2035">
                  <c:v>5.3058949966166002E-2</c:v>
                </c:pt>
                <c:pt idx="2036">
                  <c:v>5.307885204792373E-2</c:v>
                </c:pt>
                <c:pt idx="2037">
                  <c:v>5.3098754129681458E-2</c:v>
                </c:pt>
                <c:pt idx="2038">
                  <c:v>5.3118656211439186E-2</c:v>
                </c:pt>
                <c:pt idx="2039">
                  <c:v>5.3138558293196914E-2</c:v>
                </c:pt>
                <c:pt idx="2040">
                  <c:v>5.3158460374954641E-2</c:v>
                </c:pt>
                <c:pt idx="2041">
                  <c:v>5.3178362456712369E-2</c:v>
                </c:pt>
                <c:pt idx="2042">
                  <c:v>5.3198264538470208E-2</c:v>
                </c:pt>
                <c:pt idx="2043">
                  <c:v>5.3218166620227936E-2</c:v>
                </c:pt>
                <c:pt idx="2044">
                  <c:v>5.3238068701985664E-2</c:v>
                </c:pt>
                <c:pt idx="2045">
                  <c:v>5.3257970783743391E-2</c:v>
                </c:pt>
                <c:pt idx="2046">
                  <c:v>5.3277872865501119E-2</c:v>
                </c:pt>
                <c:pt idx="2047">
                  <c:v>5.3297774947258847E-2</c:v>
                </c:pt>
                <c:pt idx="2048">
                  <c:v>5.3317677029016575E-2</c:v>
                </c:pt>
                <c:pt idx="2049">
                  <c:v>5.3337579110774413E-2</c:v>
                </c:pt>
                <c:pt idx="2050">
                  <c:v>5.3377383274289869E-2</c:v>
                </c:pt>
                <c:pt idx="2051">
                  <c:v>5.3397285356047597E-2</c:v>
                </c:pt>
                <c:pt idx="2052">
                  <c:v>5.3437089519563163E-2</c:v>
                </c:pt>
                <c:pt idx="2053">
                  <c:v>5.3456991601321002E-2</c:v>
                </c:pt>
                <c:pt idx="2054">
                  <c:v>5.347689368307873E-2</c:v>
                </c:pt>
                <c:pt idx="2055">
                  <c:v>5.3496795764836458E-2</c:v>
                </c:pt>
                <c:pt idx="2056">
                  <c:v>5.3516697846594186E-2</c:v>
                </c:pt>
                <c:pt idx="2057">
                  <c:v>5.3536599928351913E-2</c:v>
                </c:pt>
                <c:pt idx="2058">
                  <c:v>5.3556502010109641E-2</c:v>
                </c:pt>
                <c:pt idx="2059">
                  <c:v>5.357640409186748E-2</c:v>
                </c:pt>
                <c:pt idx="2060">
                  <c:v>5.3596306173625208E-2</c:v>
                </c:pt>
                <c:pt idx="2061">
                  <c:v>5.3656012418898502E-2</c:v>
                </c:pt>
                <c:pt idx="2062">
                  <c:v>5.367591450065623E-2</c:v>
                </c:pt>
                <c:pt idx="2063">
                  <c:v>5.3735620745929413E-2</c:v>
                </c:pt>
                <c:pt idx="2064">
                  <c:v>5.3755522827687141E-2</c:v>
                </c:pt>
                <c:pt idx="2065">
                  <c:v>5.3775424909444869E-2</c:v>
                </c:pt>
                <c:pt idx="2066">
                  <c:v>5.3795326991202597E-2</c:v>
                </c:pt>
                <c:pt idx="2067">
                  <c:v>5.3815229072960324E-2</c:v>
                </c:pt>
                <c:pt idx="2068">
                  <c:v>5.3835131154718052E-2</c:v>
                </c:pt>
                <c:pt idx="2069">
                  <c:v>5.3874935318233508E-2</c:v>
                </c:pt>
                <c:pt idx="2070">
                  <c:v>5.3894837399991236E-2</c:v>
                </c:pt>
                <c:pt idx="2071">
                  <c:v>5.3914739481748963E-2</c:v>
                </c:pt>
                <c:pt idx="2072">
                  <c:v>5.3934641563506691E-2</c:v>
                </c:pt>
                <c:pt idx="2073">
                  <c:v>5.3954543645264419E-2</c:v>
                </c:pt>
                <c:pt idx="2074">
                  <c:v>5.3994347808779986E-2</c:v>
                </c:pt>
                <c:pt idx="2075">
                  <c:v>5.4014249890537713E-2</c:v>
                </c:pt>
                <c:pt idx="2076">
                  <c:v>5.4034151972295552E-2</c:v>
                </c:pt>
                <c:pt idx="2077">
                  <c:v>5.4073956135811008E-2</c:v>
                </c:pt>
                <c:pt idx="2078">
                  <c:v>5.4093858217568735E-2</c:v>
                </c:pt>
                <c:pt idx="2079">
                  <c:v>5.4113760299326463E-2</c:v>
                </c:pt>
                <c:pt idx="2080">
                  <c:v>5.4133662381084191E-2</c:v>
                </c:pt>
                <c:pt idx="2081">
                  <c:v>5.4153564462841919E-2</c:v>
                </c:pt>
                <c:pt idx="2082">
                  <c:v>5.4173466544599758E-2</c:v>
                </c:pt>
                <c:pt idx="2083">
                  <c:v>5.4233172789873052E-2</c:v>
                </c:pt>
                <c:pt idx="2084">
                  <c:v>5.4253074871630891E-2</c:v>
                </c:pt>
                <c:pt idx="2085">
                  <c:v>5.4272976953388619E-2</c:v>
                </c:pt>
                <c:pt idx="2086">
                  <c:v>5.4292879035146346E-2</c:v>
                </c:pt>
                <c:pt idx="2087">
                  <c:v>5.4312781116904074E-2</c:v>
                </c:pt>
                <c:pt idx="2088">
                  <c:v>5.4332683198661802E-2</c:v>
                </c:pt>
                <c:pt idx="2089">
                  <c:v>5.435258528041953E-2</c:v>
                </c:pt>
                <c:pt idx="2090">
                  <c:v>5.4372487362177258E-2</c:v>
                </c:pt>
                <c:pt idx="2091">
                  <c:v>5.4392389443934985E-2</c:v>
                </c:pt>
                <c:pt idx="2092">
                  <c:v>5.4412291525692713E-2</c:v>
                </c:pt>
                <c:pt idx="2093">
                  <c:v>5.4471997770966007E-2</c:v>
                </c:pt>
                <c:pt idx="2094">
                  <c:v>5.4491899852723735E-2</c:v>
                </c:pt>
                <c:pt idx="2095">
                  <c:v>5.4511801934481463E-2</c:v>
                </c:pt>
                <c:pt idx="2096">
                  <c:v>5.4531704016239191E-2</c:v>
                </c:pt>
                <c:pt idx="2097">
                  <c:v>5.455160609799703E-2</c:v>
                </c:pt>
                <c:pt idx="2098">
                  <c:v>5.4571508179754757E-2</c:v>
                </c:pt>
                <c:pt idx="2099">
                  <c:v>5.4591410261512485E-2</c:v>
                </c:pt>
                <c:pt idx="2100">
                  <c:v>5.4611312343270213E-2</c:v>
                </c:pt>
                <c:pt idx="2101">
                  <c:v>5.4631214425027941E-2</c:v>
                </c:pt>
                <c:pt idx="2102">
                  <c:v>5.4651116506785669E-2</c:v>
                </c:pt>
                <c:pt idx="2103">
                  <c:v>5.4671018588543396E-2</c:v>
                </c:pt>
                <c:pt idx="2104">
                  <c:v>5.4710822752058963E-2</c:v>
                </c:pt>
                <c:pt idx="2105">
                  <c:v>5.4730724833816691E-2</c:v>
                </c:pt>
                <c:pt idx="2106">
                  <c:v>5.4750626915574419E-2</c:v>
                </c:pt>
                <c:pt idx="2107">
                  <c:v>5.4770528997332146E-2</c:v>
                </c:pt>
                <c:pt idx="2108">
                  <c:v>5.4790431079089874E-2</c:v>
                </c:pt>
                <c:pt idx="2109">
                  <c:v>5.4810333160847602E-2</c:v>
                </c:pt>
                <c:pt idx="2110">
                  <c:v>5.483023524260533E-2</c:v>
                </c:pt>
                <c:pt idx="2111">
                  <c:v>5.4850137324363057E-2</c:v>
                </c:pt>
                <c:pt idx="2112">
                  <c:v>5.4889941487878513E-2</c:v>
                </c:pt>
                <c:pt idx="2113">
                  <c:v>5.4909843569636241E-2</c:v>
                </c:pt>
                <c:pt idx="2114">
                  <c:v>5.4929745651393969E-2</c:v>
                </c:pt>
                <c:pt idx="2115">
                  <c:v>5.4949647733151696E-2</c:v>
                </c:pt>
                <c:pt idx="2116">
                  <c:v>5.4969549814909424E-2</c:v>
                </c:pt>
                <c:pt idx="2117">
                  <c:v>5.4989451896667152E-2</c:v>
                </c:pt>
                <c:pt idx="2118">
                  <c:v>5.500935397842488E-2</c:v>
                </c:pt>
                <c:pt idx="2119">
                  <c:v>5.5029256060182608E-2</c:v>
                </c:pt>
                <c:pt idx="2120">
                  <c:v>5.5049158141940335E-2</c:v>
                </c:pt>
                <c:pt idx="2121">
                  <c:v>5.5069060223698174E-2</c:v>
                </c:pt>
                <c:pt idx="2122">
                  <c:v>5.5088962305455902E-2</c:v>
                </c:pt>
                <c:pt idx="2123">
                  <c:v>5.510886438721363E-2</c:v>
                </c:pt>
                <c:pt idx="2124">
                  <c:v>5.5128766468971357E-2</c:v>
                </c:pt>
                <c:pt idx="2125">
                  <c:v>5.5148668550729196E-2</c:v>
                </c:pt>
                <c:pt idx="2126">
                  <c:v>5.5188472714244652E-2</c:v>
                </c:pt>
                <c:pt idx="2127">
                  <c:v>5.520837479600238E-2</c:v>
                </c:pt>
                <c:pt idx="2128">
                  <c:v>5.5228276877760107E-2</c:v>
                </c:pt>
                <c:pt idx="2129">
                  <c:v>5.5248178959517835E-2</c:v>
                </c:pt>
                <c:pt idx="2130">
                  <c:v>5.5268081041275563E-2</c:v>
                </c:pt>
                <c:pt idx="2131">
                  <c:v>5.5347689368306585E-2</c:v>
                </c:pt>
                <c:pt idx="2132">
                  <c:v>5.5367591450064313E-2</c:v>
                </c:pt>
                <c:pt idx="2133">
                  <c:v>5.540739561357988E-2</c:v>
                </c:pt>
                <c:pt idx="2134">
                  <c:v>5.5467101858853174E-2</c:v>
                </c:pt>
                <c:pt idx="2135">
                  <c:v>5.5487003940610902E-2</c:v>
                </c:pt>
                <c:pt idx="2136">
                  <c:v>5.550690602236874E-2</c:v>
                </c:pt>
                <c:pt idx="2137">
                  <c:v>5.5526808104126579E-2</c:v>
                </c:pt>
                <c:pt idx="2138">
                  <c:v>5.5546710185884307E-2</c:v>
                </c:pt>
                <c:pt idx="2139">
                  <c:v>5.5566612267642035E-2</c:v>
                </c:pt>
                <c:pt idx="2140">
                  <c:v>5.5586514349399763E-2</c:v>
                </c:pt>
                <c:pt idx="2141">
                  <c:v>5.560641643115749E-2</c:v>
                </c:pt>
                <c:pt idx="2142">
                  <c:v>5.5626318512915218E-2</c:v>
                </c:pt>
                <c:pt idx="2143">
                  <c:v>5.5646220594672946E-2</c:v>
                </c:pt>
                <c:pt idx="2144">
                  <c:v>5.5666122676430674E-2</c:v>
                </c:pt>
                <c:pt idx="2145">
                  <c:v>5.5686024758188402E-2</c:v>
                </c:pt>
                <c:pt idx="2146">
                  <c:v>5.5705926839946129E-2</c:v>
                </c:pt>
                <c:pt idx="2147">
                  <c:v>5.5745731003461696E-2</c:v>
                </c:pt>
                <c:pt idx="2148">
                  <c:v>5.5765633085219424E-2</c:v>
                </c:pt>
                <c:pt idx="2149">
                  <c:v>5.5805437248734879E-2</c:v>
                </c:pt>
                <c:pt idx="2150">
                  <c:v>5.5825339330492607E-2</c:v>
                </c:pt>
                <c:pt idx="2151">
                  <c:v>5.5845241412250446E-2</c:v>
                </c:pt>
                <c:pt idx="2152">
                  <c:v>5.5865143494008174E-2</c:v>
                </c:pt>
                <c:pt idx="2153">
                  <c:v>5.5885045575766013E-2</c:v>
                </c:pt>
                <c:pt idx="2154">
                  <c:v>5.5904947657523851E-2</c:v>
                </c:pt>
                <c:pt idx="2155">
                  <c:v>5.5924849739281579E-2</c:v>
                </c:pt>
                <c:pt idx="2156">
                  <c:v>5.5964653902797146E-2</c:v>
                </c:pt>
                <c:pt idx="2157">
                  <c:v>5.5984555984554873E-2</c:v>
                </c:pt>
                <c:pt idx="2158">
                  <c:v>5.602436014807044E-2</c:v>
                </c:pt>
                <c:pt idx="2159">
                  <c:v>5.6044262229828279E-2</c:v>
                </c:pt>
                <c:pt idx="2160">
                  <c:v>5.6064164311586007E-2</c:v>
                </c:pt>
                <c:pt idx="2161">
                  <c:v>5.6143772638617029E-2</c:v>
                </c:pt>
                <c:pt idx="2162">
                  <c:v>5.6203478883890323E-2</c:v>
                </c:pt>
                <c:pt idx="2163">
                  <c:v>5.6263185129163507E-2</c:v>
                </c:pt>
                <c:pt idx="2164">
                  <c:v>5.6283087210921234E-2</c:v>
                </c:pt>
                <c:pt idx="2165">
                  <c:v>5.6302989292678962E-2</c:v>
                </c:pt>
                <c:pt idx="2166">
                  <c:v>5.632289137443669E-2</c:v>
                </c:pt>
                <c:pt idx="2167">
                  <c:v>5.6342793456194418E-2</c:v>
                </c:pt>
                <c:pt idx="2168">
                  <c:v>5.6362695537952145E-2</c:v>
                </c:pt>
                <c:pt idx="2169">
                  <c:v>5.6382597619709873E-2</c:v>
                </c:pt>
                <c:pt idx="2170">
                  <c:v>5.6402499701467601E-2</c:v>
                </c:pt>
                <c:pt idx="2171">
                  <c:v>5.6422401783225329E-2</c:v>
                </c:pt>
                <c:pt idx="2172">
                  <c:v>5.6442303864983057E-2</c:v>
                </c:pt>
                <c:pt idx="2173">
                  <c:v>5.6482108028498512E-2</c:v>
                </c:pt>
                <c:pt idx="2174">
                  <c:v>5.650201011025624E-2</c:v>
                </c:pt>
                <c:pt idx="2175">
                  <c:v>5.6521912192013968E-2</c:v>
                </c:pt>
                <c:pt idx="2176">
                  <c:v>5.6541814273771696E-2</c:v>
                </c:pt>
                <c:pt idx="2177">
                  <c:v>5.6561716355529423E-2</c:v>
                </c:pt>
                <c:pt idx="2178">
                  <c:v>5.6581618437287151E-2</c:v>
                </c:pt>
                <c:pt idx="2179">
                  <c:v>5.6601520519044879E-2</c:v>
                </c:pt>
                <c:pt idx="2180">
                  <c:v>5.6621422600802607E-2</c:v>
                </c:pt>
                <c:pt idx="2181">
                  <c:v>5.6641324682560334E-2</c:v>
                </c:pt>
                <c:pt idx="2182">
                  <c:v>5.6661226764318062E-2</c:v>
                </c:pt>
                <c:pt idx="2183">
                  <c:v>5.668112884607579E-2</c:v>
                </c:pt>
                <c:pt idx="2184">
                  <c:v>5.6701030927833518E-2</c:v>
                </c:pt>
                <c:pt idx="2185">
                  <c:v>5.6720933009591246E-2</c:v>
                </c:pt>
                <c:pt idx="2186">
                  <c:v>5.6740835091349084E-2</c:v>
                </c:pt>
                <c:pt idx="2187">
                  <c:v>5.6760737173106923E-2</c:v>
                </c:pt>
                <c:pt idx="2188">
                  <c:v>5.6820443418380218E-2</c:v>
                </c:pt>
                <c:pt idx="2189">
                  <c:v>5.6860247581895784E-2</c:v>
                </c:pt>
                <c:pt idx="2190">
                  <c:v>5.6880149663653623E-2</c:v>
                </c:pt>
                <c:pt idx="2191">
                  <c:v>5.6900051745411351E-2</c:v>
                </c:pt>
                <c:pt idx="2192">
                  <c:v>5.6919953827169079E-2</c:v>
                </c:pt>
                <c:pt idx="2193">
                  <c:v>5.6939855908926806E-2</c:v>
                </c:pt>
                <c:pt idx="2194">
                  <c:v>5.699956215419999E-2</c:v>
                </c:pt>
                <c:pt idx="2195">
                  <c:v>5.7019464235957718E-2</c:v>
                </c:pt>
                <c:pt idx="2196">
                  <c:v>5.7079170481231012E-2</c:v>
                </c:pt>
                <c:pt idx="2197">
                  <c:v>5.7138876726504195E-2</c:v>
                </c:pt>
                <c:pt idx="2198">
                  <c:v>5.7158778808261923E-2</c:v>
                </c:pt>
                <c:pt idx="2199">
                  <c:v>5.7198582971777379E-2</c:v>
                </c:pt>
                <c:pt idx="2200">
                  <c:v>5.7218485053535106E-2</c:v>
                </c:pt>
                <c:pt idx="2201">
                  <c:v>5.7238387135292834E-2</c:v>
                </c:pt>
                <c:pt idx="2202">
                  <c:v>5.7258289217050673E-2</c:v>
                </c:pt>
                <c:pt idx="2203">
                  <c:v>5.7278191298808401E-2</c:v>
                </c:pt>
                <c:pt idx="2204">
                  <c:v>5.729809338056624E-2</c:v>
                </c:pt>
                <c:pt idx="2205">
                  <c:v>5.7317995462323967E-2</c:v>
                </c:pt>
                <c:pt idx="2206">
                  <c:v>5.7337897544081695E-2</c:v>
                </c:pt>
                <c:pt idx="2207">
                  <c:v>5.7357799625839534E-2</c:v>
                </c:pt>
                <c:pt idx="2208">
                  <c:v>5.7377701707597262E-2</c:v>
                </c:pt>
                <c:pt idx="2209">
                  <c:v>5.739760378935499E-2</c:v>
                </c:pt>
                <c:pt idx="2210">
                  <c:v>5.7417505871112717E-2</c:v>
                </c:pt>
                <c:pt idx="2211">
                  <c:v>5.7437407952870445E-2</c:v>
                </c:pt>
                <c:pt idx="2212">
                  <c:v>5.7457310034628173E-2</c:v>
                </c:pt>
                <c:pt idx="2213">
                  <c:v>5.7517016279901467E-2</c:v>
                </c:pt>
                <c:pt idx="2214">
                  <c:v>5.7536918361659195E-2</c:v>
                </c:pt>
                <c:pt idx="2215">
                  <c:v>5.7616526688690106E-2</c:v>
                </c:pt>
                <c:pt idx="2216">
                  <c:v>5.7636428770447834E-2</c:v>
                </c:pt>
                <c:pt idx="2217">
                  <c:v>5.7656330852205562E-2</c:v>
                </c:pt>
                <c:pt idx="2218">
                  <c:v>5.767623293396329E-2</c:v>
                </c:pt>
                <c:pt idx="2219">
                  <c:v>5.7696135015721017E-2</c:v>
                </c:pt>
                <c:pt idx="2220">
                  <c:v>5.7716037097478745E-2</c:v>
                </c:pt>
                <c:pt idx="2221">
                  <c:v>5.7735939179236473E-2</c:v>
                </c:pt>
                <c:pt idx="2222">
                  <c:v>5.7755841260994201E-2</c:v>
                </c:pt>
                <c:pt idx="2223">
                  <c:v>5.7775743342752039E-2</c:v>
                </c:pt>
                <c:pt idx="2224">
                  <c:v>5.7795645424509878E-2</c:v>
                </c:pt>
                <c:pt idx="2225">
                  <c:v>5.7815547506267606E-2</c:v>
                </c:pt>
                <c:pt idx="2226">
                  <c:v>5.7835449588025334E-2</c:v>
                </c:pt>
                <c:pt idx="2227">
                  <c:v>5.7855351669783062E-2</c:v>
                </c:pt>
                <c:pt idx="2228">
                  <c:v>5.7875253751540789E-2</c:v>
                </c:pt>
                <c:pt idx="2229">
                  <c:v>5.7895155833298517E-2</c:v>
                </c:pt>
                <c:pt idx="2230">
                  <c:v>5.7915057915056245E-2</c:v>
                </c:pt>
                <c:pt idx="2231">
                  <c:v>5.7934959996813973E-2</c:v>
                </c:pt>
                <c:pt idx="2232">
                  <c:v>5.7954862078571701E-2</c:v>
                </c:pt>
                <c:pt idx="2233">
                  <c:v>5.7974764160329428E-2</c:v>
                </c:pt>
                <c:pt idx="2234">
                  <c:v>5.7994666242087156E-2</c:v>
                </c:pt>
                <c:pt idx="2235">
                  <c:v>5.8034470405602612E-2</c:v>
                </c:pt>
                <c:pt idx="2236">
                  <c:v>5.805437248736034E-2</c:v>
                </c:pt>
                <c:pt idx="2237">
                  <c:v>5.8074274569118067E-2</c:v>
                </c:pt>
                <c:pt idx="2238">
                  <c:v>5.8094176650875795E-2</c:v>
                </c:pt>
                <c:pt idx="2239">
                  <c:v>5.8133980814391251E-2</c:v>
                </c:pt>
                <c:pt idx="2240">
                  <c:v>5.8153882896148978E-2</c:v>
                </c:pt>
                <c:pt idx="2241">
                  <c:v>5.8173784977906706E-2</c:v>
                </c:pt>
                <c:pt idx="2242">
                  <c:v>5.8193687059664434E-2</c:v>
                </c:pt>
                <c:pt idx="2243">
                  <c:v>5.8213589141422162E-2</c:v>
                </c:pt>
                <c:pt idx="2244">
                  <c:v>5.823349122317989E-2</c:v>
                </c:pt>
                <c:pt idx="2245">
                  <c:v>5.8253393304937617E-2</c:v>
                </c:pt>
                <c:pt idx="2246">
                  <c:v>5.8273295386695345E-2</c:v>
                </c:pt>
                <c:pt idx="2247">
                  <c:v>5.8313099550210912E-2</c:v>
                </c:pt>
                <c:pt idx="2248">
                  <c:v>5.8352903713726367E-2</c:v>
                </c:pt>
                <c:pt idx="2249">
                  <c:v>5.8372805795484206E-2</c:v>
                </c:pt>
                <c:pt idx="2250">
                  <c:v>5.84325120407575E-2</c:v>
                </c:pt>
                <c:pt idx="2251">
                  <c:v>5.8452414122515228E-2</c:v>
                </c:pt>
                <c:pt idx="2252">
                  <c:v>5.8472316204272956E-2</c:v>
                </c:pt>
                <c:pt idx="2253">
                  <c:v>5.8492218286030684E-2</c:v>
                </c:pt>
                <c:pt idx="2254">
                  <c:v>5.8512120367788412E-2</c:v>
                </c:pt>
                <c:pt idx="2255">
                  <c:v>5.8532022449546139E-2</c:v>
                </c:pt>
                <c:pt idx="2256">
                  <c:v>5.8551924531303978E-2</c:v>
                </c:pt>
                <c:pt idx="2257">
                  <c:v>5.8571826613061706E-2</c:v>
                </c:pt>
                <c:pt idx="2258">
                  <c:v>5.8591728694819434E-2</c:v>
                </c:pt>
                <c:pt idx="2259">
                  <c:v>5.8611630776577273E-2</c:v>
                </c:pt>
                <c:pt idx="2260">
                  <c:v>5.8631532858335E-2</c:v>
                </c:pt>
                <c:pt idx="2261">
                  <c:v>5.8671337021850567E-2</c:v>
                </c:pt>
                <c:pt idx="2262">
                  <c:v>5.8691239103608295E-2</c:v>
                </c:pt>
                <c:pt idx="2263">
                  <c:v>5.8711141185366023E-2</c:v>
                </c:pt>
                <c:pt idx="2264">
                  <c:v>5.873104326712375E-2</c:v>
                </c:pt>
                <c:pt idx="2265">
                  <c:v>5.8750945348881478E-2</c:v>
                </c:pt>
                <c:pt idx="2266">
                  <c:v>5.8770847430639206E-2</c:v>
                </c:pt>
                <c:pt idx="2267">
                  <c:v>5.8790749512396934E-2</c:v>
                </c:pt>
                <c:pt idx="2268">
                  <c:v>5.8810651594154661E-2</c:v>
                </c:pt>
                <c:pt idx="2269">
                  <c:v>5.8830553675912389E-2</c:v>
                </c:pt>
                <c:pt idx="2270">
                  <c:v>5.8910162002943411E-2</c:v>
                </c:pt>
                <c:pt idx="2271">
                  <c:v>5.8930064084701139E-2</c:v>
                </c:pt>
                <c:pt idx="2272">
                  <c:v>5.8949966166458867E-2</c:v>
                </c:pt>
                <c:pt idx="2273">
                  <c:v>5.8969868248216595E-2</c:v>
                </c:pt>
                <c:pt idx="2274">
                  <c:v>5.8989770329974323E-2</c:v>
                </c:pt>
                <c:pt idx="2275">
                  <c:v>5.900967241173205E-2</c:v>
                </c:pt>
                <c:pt idx="2276">
                  <c:v>5.9029574493489778E-2</c:v>
                </c:pt>
                <c:pt idx="2277">
                  <c:v>5.9069378657005234E-2</c:v>
                </c:pt>
                <c:pt idx="2278">
                  <c:v>5.9109182820520689E-2</c:v>
                </c:pt>
                <c:pt idx="2279">
                  <c:v>5.9129084902278417E-2</c:v>
                </c:pt>
                <c:pt idx="2280">
                  <c:v>5.9148986984036145E-2</c:v>
                </c:pt>
                <c:pt idx="2281">
                  <c:v>5.9168889065793873E-2</c:v>
                </c:pt>
                <c:pt idx="2282">
                  <c:v>5.91887911475516E-2</c:v>
                </c:pt>
                <c:pt idx="2283">
                  <c:v>5.9208693229309328E-2</c:v>
                </c:pt>
                <c:pt idx="2284">
                  <c:v>5.9228595311067167E-2</c:v>
                </c:pt>
                <c:pt idx="2285">
                  <c:v>5.9248497392824895E-2</c:v>
                </c:pt>
                <c:pt idx="2286">
                  <c:v>5.9268399474582623E-2</c:v>
                </c:pt>
                <c:pt idx="2287">
                  <c:v>5.928830155634035E-2</c:v>
                </c:pt>
                <c:pt idx="2288">
                  <c:v>5.9328105719855806E-2</c:v>
                </c:pt>
                <c:pt idx="2289">
                  <c:v>5.9348007801613534E-2</c:v>
                </c:pt>
                <c:pt idx="2290">
                  <c:v>5.9367909883371262E-2</c:v>
                </c:pt>
                <c:pt idx="2291">
                  <c:v>5.9387811965128989E-2</c:v>
                </c:pt>
                <c:pt idx="2292">
                  <c:v>5.9407714046886717E-2</c:v>
                </c:pt>
                <c:pt idx="2293">
                  <c:v>5.9447518210402173E-2</c:v>
                </c:pt>
                <c:pt idx="2294">
                  <c:v>5.94674202921599E-2</c:v>
                </c:pt>
                <c:pt idx="2295">
                  <c:v>5.9487322373917628E-2</c:v>
                </c:pt>
                <c:pt idx="2296">
                  <c:v>5.9507224455675467E-2</c:v>
                </c:pt>
                <c:pt idx="2297">
                  <c:v>5.9527126537433306E-2</c:v>
                </c:pt>
                <c:pt idx="2298">
                  <c:v>5.9547028619191034E-2</c:v>
                </c:pt>
                <c:pt idx="2299">
                  <c:v>5.9566930700948761E-2</c:v>
                </c:pt>
                <c:pt idx="2300">
                  <c:v>5.9586832782706489E-2</c:v>
                </c:pt>
                <c:pt idx="2301">
                  <c:v>5.9606734864464217E-2</c:v>
                </c:pt>
                <c:pt idx="2302">
                  <c:v>5.9626636946221945E-2</c:v>
                </c:pt>
                <c:pt idx="2303">
                  <c:v>5.9646539027979673E-2</c:v>
                </c:pt>
                <c:pt idx="2304">
                  <c:v>5.9726147355010695E-2</c:v>
                </c:pt>
                <c:pt idx="2305">
                  <c:v>5.9746049436768534E-2</c:v>
                </c:pt>
                <c:pt idx="2306">
                  <c:v>5.9765951518526261E-2</c:v>
                </c:pt>
                <c:pt idx="2307">
                  <c:v>5.9785853600283989E-2</c:v>
                </c:pt>
                <c:pt idx="2308">
                  <c:v>5.9805755682041717E-2</c:v>
                </c:pt>
                <c:pt idx="2309">
                  <c:v>5.9825657763799556E-2</c:v>
                </c:pt>
                <c:pt idx="2310">
                  <c:v>5.9845559845557283E-2</c:v>
                </c:pt>
                <c:pt idx="2311">
                  <c:v>5.9865461927315122E-2</c:v>
                </c:pt>
                <c:pt idx="2312">
                  <c:v>5.988536400907285E-2</c:v>
                </c:pt>
                <c:pt idx="2313">
                  <c:v>5.9905266090830578E-2</c:v>
                </c:pt>
                <c:pt idx="2314">
                  <c:v>5.9925168172588306E-2</c:v>
                </c:pt>
                <c:pt idx="2315">
                  <c:v>5.9945070254346144E-2</c:v>
                </c:pt>
                <c:pt idx="2316">
                  <c:v>5.9964972336103983E-2</c:v>
                </c:pt>
                <c:pt idx="2317">
                  <c:v>6.0004776499619439E-2</c:v>
                </c:pt>
                <c:pt idx="2318">
                  <c:v>6.0024678581377167E-2</c:v>
                </c:pt>
                <c:pt idx="2319">
                  <c:v>6.0044580663134894E-2</c:v>
                </c:pt>
                <c:pt idx="2320">
                  <c:v>6.0064482744892622E-2</c:v>
                </c:pt>
                <c:pt idx="2321">
                  <c:v>6.008438482665035E-2</c:v>
                </c:pt>
                <c:pt idx="2322">
                  <c:v>6.0104286908408078E-2</c:v>
                </c:pt>
                <c:pt idx="2323">
                  <c:v>6.0124188990165806E-2</c:v>
                </c:pt>
                <c:pt idx="2324">
                  <c:v>6.0144091071923533E-2</c:v>
                </c:pt>
                <c:pt idx="2325">
                  <c:v>6.0163993153681261E-2</c:v>
                </c:pt>
                <c:pt idx="2326">
                  <c:v>6.0243601480712283E-2</c:v>
                </c:pt>
                <c:pt idx="2327">
                  <c:v>6.0263503562470122E-2</c:v>
                </c:pt>
                <c:pt idx="2328">
                  <c:v>6.028340564422785E-2</c:v>
                </c:pt>
                <c:pt idx="2329">
                  <c:v>6.0303307725985689E-2</c:v>
                </c:pt>
                <c:pt idx="2330">
                  <c:v>6.0323209807743416E-2</c:v>
                </c:pt>
                <c:pt idx="2331">
                  <c:v>6.0343111889501144E-2</c:v>
                </c:pt>
                <c:pt idx="2332">
                  <c:v>6.0363013971258872E-2</c:v>
                </c:pt>
                <c:pt idx="2333">
                  <c:v>6.03829160530166E-2</c:v>
                </c:pt>
                <c:pt idx="2334">
                  <c:v>6.0402818134774328E-2</c:v>
                </c:pt>
                <c:pt idx="2335">
                  <c:v>6.0422720216532055E-2</c:v>
                </c:pt>
                <c:pt idx="2336">
                  <c:v>6.0442622298289783E-2</c:v>
                </c:pt>
                <c:pt idx="2337">
                  <c:v>6.0462524380047511E-2</c:v>
                </c:pt>
                <c:pt idx="2338">
                  <c:v>6.0482426461805239E-2</c:v>
                </c:pt>
                <c:pt idx="2339">
                  <c:v>6.0502328543562967E-2</c:v>
                </c:pt>
                <c:pt idx="2340">
                  <c:v>6.0522230625320694E-2</c:v>
                </c:pt>
                <c:pt idx="2341">
                  <c:v>6.0542132707078422E-2</c:v>
                </c:pt>
                <c:pt idx="2342">
                  <c:v>6.056203478883615E-2</c:v>
                </c:pt>
                <c:pt idx="2343">
                  <c:v>6.0581936870593878E-2</c:v>
                </c:pt>
                <c:pt idx="2344">
                  <c:v>6.0601838952351605E-2</c:v>
                </c:pt>
                <c:pt idx="2345">
                  <c:v>6.0701349361140355E-2</c:v>
                </c:pt>
                <c:pt idx="2346">
                  <c:v>6.0721251442898083E-2</c:v>
                </c:pt>
                <c:pt idx="2347">
                  <c:v>6.0741153524655811E-2</c:v>
                </c:pt>
                <c:pt idx="2348">
                  <c:v>6.0761055606413539E-2</c:v>
                </c:pt>
                <c:pt idx="2349">
                  <c:v>6.0780957688171267E-2</c:v>
                </c:pt>
                <c:pt idx="2350">
                  <c:v>6.0820761851686722E-2</c:v>
                </c:pt>
                <c:pt idx="2351">
                  <c:v>6.084066393344445E-2</c:v>
                </c:pt>
                <c:pt idx="2352">
                  <c:v>6.0860566015202178E-2</c:v>
                </c:pt>
                <c:pt idx="2353">
                  <c:v>6.0880468096959905E-2</c:v>
                </c:pt>
                <c:pt idx="2354">
                  <c:v>6.0900370178717633E-2</c:v>
                </c:pt>
                <c:pt idx="2355">
                  <c:v>6.0920272260475361E-2</c:v>
                </c:pt>
                <c:pt idx="2356">
                  <c:v>6.0940174342233089E-2</c:v>
                </c:pt>
                <c:pt idx="2357">
                  <c:v>6.0960076423990817E-2</c:v>
                </c:pt>
                <c:pt idx="2358">
                  <c:v>6.0979978505748655E-2</c:v>
                </c:pt>
                <c:pt idx="2359">
                  <c:v>6.0999880587506383E-2</c:v>
                </c:pt>
                <c:pt idx="2360">
                  <c:v>6.1019782669264111E-2</c:v>
                </c:pt>
                <c:pt idx="2361">
                  <c:v>6.1039684751021839E-2</c:v>
                </c:pt>
                <c:pt idx="2362">
                  <c:v>6.1059586832779567E-2</c:v>
                </c:pt>
                <c:pt idx="2363">
                  <c:v>6.1099390996295022E-2</c:v>
                </c:pt>
                <c:pt idx="2364">
                  <c:v>6.111929307805275E-2</c:v>
                </c:pt>
                <c:pt idx="2365">
                  <c:v>6.1159097241568205E-2</c:v>
                </c:pt>
                <c:pt idx="2366">
                  <c:v>6.12188034868415E-2</c:v>
                </c:pt>
                <c:pt idx="2367">
                  <c:v>6.1238705568599228E-2</c:v>
                </c:pt>
                <c:pt idx="2368">
                  <c:v>6.1278509732114683E-2</c:v>
                </c:pt>
                <c:pt idx="2369">
                  <c:v>6.1298411813872411E-2</c:v>
                </c:pt>
                <c:pt idx="2370">
                  <c:v>6.1318313895630139E-2</c:v>
                </c:pt>
                <c:pt idx="2371">
                  <c:v>6.1338215977387867E-2</c:v>
                </c:pt>
                <c:pt idx="2372">
                  <c:v>6.1358118059145594E-2</c:v>
                </c:pt>
                <c:pt idx="2373">
                  <c:v>6.1378020140903433E-2</c:v>
                </c:pt>
                <c:pt idx="2374">
                  <c:v>6.1417824304418889E-2</c:v>
                </c:pt>
                <c:pt idx="2375">
                  <c:v>6.1437726386176617E-2</c:v>
                </c:pt>
                <c:pt idx="2376">
                  <c:v>6.1457628467934455E-2</c:v>
                </c:pt>
                <c:pt idx="2377">
                  <c:v>6.1477530549692183E-2</c:v>
                </c:pt>
                <c:pt idx="2378">
                  <c:v>6.1497432631449911E-2</c:v>
                </c:pt>
                <c:pt idx="2379">
                  <c:v>6.1517334713207639E-2</c:v>
                </c:pt>
                <c:pt idx="2380">
                  <c:v>6.1557138876723094E-2</c:v>
                </c:pt>
                <c:pt idx="2381">
                  <c:v>6.1616845121996278E-2</c:v>
                </c:pt>
                <c:pt idx="2382">
                  <c:v>6.1636747203754005E-2</c:v>
                </c:pt>
                <c:pt idx="2383">
                  <c:v>6.1656649285511733E-2</c:v>
                </c:pt>
                <c:pt idx="2384">
                  <c:v>6.1676551367269461E-2</c:v>
                </c:pt>
                <c:pt idx="2385">
                  <c:v>6.1696453449027189E-2</c:v>
                </c:pt>
                <c:pt idx="2386">
                  <c:v>6.1716355530784917E-2</c:v>
                </c:pt>
                <c:pt idx="2387">
                  <c:v>6.1736257612542755E-2</c:v>
                </c:pt>
                <c:pt idx="2388">
                  <c:v>6.1756159694300483E-2</c:v>
                </c:pt>
                <c:pt idx="2389">
                  <c:v>6.1776061776058211E-2</c:v>
                </c:pt>
                <c:pt idx="2390">
                  <c:v>6.1795963857815939E-2</c:v>
                </c:pt>
                <c:pt idx="2391">
                  <c:v>6.1815865939573666E-2</c:v>
                </c:pt>
                <c:pt idx="2392">
                  <c:v>6.1835768021331394E-2</c:v>
                </c:pt>
                <c:pt idx="2393">
                  <c:v>6.187557218484685E-2</c:v>
                </c:pt>
                <c:pt idx="2394">
                  <c:v>6.1895474266604578E-2</c:v>
                </c:pt>
                <c:pt idx="2395">
                  <c:v>6.1915376348362305E-2</c:v>
                </c:pt>
                <c:pt idx="2396">
                  <c:v>6.1935278430120033E-2</c:v>
                </c:pt>
                <c:pt idx="2397">
                  <c:v>6.1955180511877872E-2</c:v>
                </c:pt>
                <c:pt idx="2398">
                  <c:v>6.19750825936356E-2</c:v>
                </c:pt>
                <c:pt idx="2399">
                  <c:v>6.2014886757151055E-2</c:v>
                </c:pt>
                <c:pt idx="2400">
                  <c:v>6.2034788838908894E-2</c:v>
                </c:pt>
                <c:pt idx="2401">
                  <c:v>6.2054690920666622E-2</c:v>
                </c:pt>
                <c:pt idx="2402">
                  <c:v>6.207459300242435E-2</c:v>
                </c:pt>
                <c:pt idx="2403">
                  <c:v>6.2094495084182078E-2</c:v>
                </c:pt>
                <c:pt idx="2404">
                  <c:v>6.2114397165939805E-2</c:v>
                </c:pt>
                <c:pt idx="2405">
                  <c:v>6.2134299247697533E-2</c:v>
                </c:pt>
                <c:pt idx="2406">
                  <c:v>6.2154201329455261E-2</c:v>
                </c:pt>
                <c:pt idx="2407">
                  <c:v>6.2174103411212989E-2</c:v>
                </c:pt>
                <c:pt idx="2408">
                  <c:v>6.2194005492970716E-2</c:v>
                </c:pt>
                <c:pt idx="2409">
                  <c:v>6.2233809656486172E-2</c:v>
                </c:pt>
                <c:pt idx="2410">
                  <c:v>6.22537117382439E-2</c:v>
                </c:pt>
                <c:pt idx="2411">
                  <c:v>6.2273613820001628E-2</c:v>
                </c:pt>
                <c:pt idx="2412">
                  <c:v>6.2293515901759355E-2</c:v>
                </c:pt>
                <c:pt idx="2413">
                  <c:v>6.2313417983517083E-2</c:v>
                </c:pt>
                <c:pt idx="2414">
                  <c:v>6.235322214703265E-2</c:v>
                </c:pt>
                <c:pt idx="2415">
                  <c:v>6.2373124228790378E-2</c:v>
                </c:pt>
                <c:pt idx="2416">
                  <c:v>6.2393026310548105E-2</c:v>
                </c:pt>
                <c:pt idx="2417">
                  <c:v>6.2412928392305833E-2</c:v>
                </c:pt>
                <c:pt idx="2418">
                  <c:v>6.2432830474063561E-2</c:v>
                </c:pt>
                <c:pt idx="2419">
                  <c:v>6.24527325558214E-2</c:v>
                </c:pt>
                <c:pt idx="2420">
                  <c:v>6.2472634637579127E-2</c:v>
                </c:pt>
                <c:pt idx="2421">
                  <c:v>6.2492536719336966E-2</c:v>
                </c:pt>
                <c:pt idx="2422">
                  <c:v>6.2512438801094694E-2</c:v>
                </c:pt>
                <c:pt idx="2423">
                  <c:v>6.2532340882852422E-2</c:v>
                </c:pt>
                <c:pt idx="2424">
                  <c:v>6.255224296461015E-2</c:v>
                </c:pt>
                <c:pt idx="2425">
                  <c:v>6.2572145046367877E-2</c:v>
                </c:pt>
                <c:pt idx="2426">
                  <c:v>6.2611949209883444E-2</c:v>
                </c:pt>
                <c:pt idx="2427">
                  <c:v>6.2631851291641172E-2</c:v>
                </c:pt>
                <c:pt idx="2428">
                  <c:v>6.26517533733989E-2</c:v>
                </c:pt>
                <c:pt idx="2429">
                  <c:v>6.2671655455156738E-2</c:v>
                </c:pt>
                <c:pt idx="2430">
                  <c:v>6.2691557536914577E-2</c:v>
                </c:pt>
                <c:pt idx="2431">
                  <c:v>6.2711459618672305E-2</c:v>
                </c:pt>
                <c:pt idx="2432">
                  <c:v>6.2731361700430033E-2</c:v>
                </c:pt>
                <c:pt idx="2433">
                  <c:v>6.2771165863945599E-2</c:v>
                </c:pt>
                <c:pt idx="2434">
                  <c:v>6.2791067945703327E-2</c:v>
                </c:pt>
                <c:pt idx="2435">
                  <c:v>6.2810970027461055E-2</c:v>
                </c:pt>
                <c:pt idx="2436">
                  <c:v>6.2890578354492077E-2</c:v>
                </c:pt>
                <c:pt idx="2437">
                  <c:v>6.2910480436249805E-2</c:v>
                </c:pt>
                <c:pt idx="2438">
                  <c:v>6.2930382518007533E-2</c:v>
                </c:pt>
                <c:pt idx="2439">
                  <c:v>6.295028459976526E-2</c:v>
                </c:pt>
                <c:pt idx="2440">
                  <c:v>6.2970186681522988E-2</c:v>
                </c:pt>
                <c:pt idx="2441">
                  <c:v>6.2990088763280827E-2</c:v>
                </c:pt>
                <c:pt idx="2442">
                  <c:v>6.3009990845038555E-2</c:v>
                </c:pt>
                <c:pt idx="2443">
                  <c:v>6.3029892926796283E-2</c:v>
                </c:pt>
                <c:pt idx="2444">
                  <c:v>6.3049795008554121E-2</c:v>
                </c:pt>
                <c:pt idx="2445">
                  <c:v>6.3089599172069688E-2</c:v>
                </c:pt>
                <c:pt idx="2446">
                  <c:v>6.3109501253827416E-2</c:v>
                </c:pt>
                <c:pt idx="2447">
                  <c:v>6.3129403335585255E-2</c:v>
                </c:pt>
                <c:pt idx="2448">
                  <c:v>6.3149305417343093E-2</c:v>
                </c:pt>
                <c:pt idx="2449">
                  <c:v>6.3169207499100821E-2</c:v>
                </c:pt>
                <c:pt idx="2450">
                  <c:v>6.3189109580858549E-2</c:v>
                </c:pt>
                <c:pt idx="2451">
                  <c:v>6.3209011662616388E-2</c:v>
                </c:pt>
                <c:pt idx="2452">
                  <c:v>6.3228913744374116E-2</c:v>
                </c:pt>
                <c:pt idx="2453">
                  <c:v>6.3248815826131843E-2</c:v>
                </c:pt>
                <c:pt idx="2454">
                  <c:v>6.3288619989647299E-2</c:v>
                </c:pt>
                <c:pt idx="2455">
                  <c:v>6.3308522071405027E-2</c:v>
                </c:pt>
                <c:pt idx="2456">
                  <c:v>6.3328424153162755E-2</c:v>
                </c:pt>
                <c:pt idx="2457">
                  <c:v>6.3348326234920482E-2</c:v>
                </c:pt>
                <c:pt idx="2458">
                  <c:v>6.336822831667821E-2</c:v>
                </c:pt>
                <c:pt idx="2459">
                  <c:v>6.3388130398435938E-2</c:v>
                </c:pt>
                <c:pt idx="2460">
                  <c:v>6.3408032480193777E-2</c:v>
                </c:pt>
                <c:pt idx="2461">
                  <c:v>6.3427934561951504E-2</c:v>
                </c:pt>
                <c:pt idx="2462">
                  <c:v>6.346773872546696E-2</c:v>
                </c:pt>
                <c:pt idx="2463">
                  <c:v>6.3487640807224688E-2</c:v>
                </c:pt>
                <c:pt idx="2464">
                  <c:v>6.3507542888982416E-2</c:v>
                </c:pt>
                <c:pt idx="2465">
                  <c:v>6.3547347052497982E-2</c:v>
                </c:pt>
                <c:pt idx="2466">
                  <c:v>6.356724913425571E-2</c:v>
                </c:pt>
                <c:pt idx="2467">
                  <c:v>6.3587151216013438E-2</c:v>
                </c:pt>
                <c:pt idx="2468">
                  <c:v>6.3607053297771166E-2</c:v>
                </c:pt>
                <c:pt idx="2469">
                  <c:v>6.3686661624802188E-2</c:v>
                </c:pt>
                <c:pt idx="2470">
                  <c:v>6.3706563706559916E-2</c:v>
                </c:pt>
                <c:pt idx="2471">
                  <c:v>6.3726465788317754E-2</c:v>
                </c:pt>
                <c:pt idx="2472">
                  <c:v>6.3746367870075482E-2</c:v>
                </c:pt>
                <c:pt idx="2473">
                  <c:v>6.376626995183321E-2</c:v>
                </c:pt>
                <c:pt idx="2474">
                  <c:v>6.3786172033590938E-2</c:v>
                </c:pt>
                <c:pt idx="2475">
                  <c:v>6.3806074115348665E-2</c:v>
                </c:pt>
                <c:pt idx="2476">
                  <c:v>6.3825976197106504E-2</c:v>
                </c:pt>
                <c:pt idx="2477">
                  <c:v>6.3865780360622071E-2</c:v>
                </c:pt>
                <c:pt idx="2478">
                  <c:v>6.3885682442379799E-2</c:v>
                </c:pt>
                <c:pt idx="2479">
                  <c:v>6.3905584524137526E-2</c:v>
                </c:pt>
                <c:pt idx="2480">
                  <c:v>6.3925486605895254E-2</c:v>
                </c:pt>
                <c:pt idx="2481">
                  <c:v>6.3945388687653093E-2</c:v>
                </c:pt>
                <c:pt idx="2482">
                  <c:v>6.3965290769410821E-2</c:v>
                </c:pt>
                <c:pt idx="2483">
                  <c:v>6.398519285116866E-2</c:v>
                </c:pt>
                <c:pt idx="2484">
                  <c:v>6.4005094932926387E-2</c:v>
                </c:pt>
                <c:pt idx="2485">
                  <c:v>6.4024997014684115E-2</c:v>
                </c:pt>
                <c:pt idx="2486">
                  <c:v>6.4044899096441843E-2</c:v>
                </c:pt>
                <c:pt idx="2487">
                  <c:v>6.4064801178199571E-2</c:v>
                </c:pt>
                <c:pt idx="2488">
                  <c:v>6.4104605341715137E-2</c:v>
                </c:pt>
                <c:pt idx="2489">
                  <c:v>6.4124507423472865E-2</c:v>
                </c:pt>
                <c:pt idx="2490">
                  <c:v>6.4144409505230593E-2</c:v>
                </c:pt>
                <c:pt idx="2491">
                  <c:v>6.4164311586988321E-2</c:v>
                </c:pt>
                <c:pt idx="2492">
                  <c:v>6.4204115750503887E-2</c:v>
                </c:pt>
                <c:pt idx="2493">
                  <c:v>6.4224017832261615E-2</c:v>
                </c:pt>
                <c:pt idx="2494">
                  <c:v>6.4243919914019343E-2</c:v>
                </c:pt>
                <c:pt idx="2495">
                  <c:v>6.4263821995777182E-2</c:v>
                </c:pt>
                <c:pt idx="2496">
                  <c:v>6.428372407753502E-2</c:v>
                </c:pt>
                <c:pt idx="2497">
                  <c:v>6.4303626159292748E-2</c:v>
                </c:pt>
                <c:pt idx="2498">
                  <c:v>6.4323528241050476E-2</c:v>
                </c:pt>
                <c:pt idx="2499">
                  <c:v>6.4343430322808204E-2</c:v>
                </c:pt>
                <c:pt idx="2500">
                  <c:v>6.4363332404565932E-2</c:v>
                </c:pt>
                <c:pt idx="2501">
                  <c:v>6.4383234486323659E-2</c:v>
                </c:pt>
                <c:pt idx="2502">
                  <c:v>6.4403136568081387E-2</c:v>
                </c:pt>
                <c:pt idx="2503">
                  <c:v>6.4423038649839226E-2</c:v>
                </c:pt>
                <c:pt idx="2504">
                  <c:v>6.4442940731597065E-2</c:v>
                </c:pt>
                <c:pt idx="2505">
                  <c:v>6.4462842813354793E-2</c:v>
                </c:pt>
                <c:pt idx="2506">
                  <c:v>6.4502646976870248E-2</c:v>
                </c:pt>
                <c:pt idx="2507">
                  <c:v>6.4522549058628087E-2</c:v>
                </c:pt>
                <c:pt idx="2508">
                  <c:v>6.4542451140385815E-2</c:v>
                </c:pt>
                <c:pt idx="2509">
                  <c:v>6.4582255303901381E-2</c:v>
                </c:pt>
                <c:pt idx="2510">
                  <c:v>6.4602157385659109E-2</c:v>
                </c:pt>
                <c:pt idx="2511">
                  <c:v>6.4622059467416837E-2</c:v>
                </c:pt>
                <c:pt idx="2512">
                  <c:v>6.4661863630932293E-2</c:v>
                </c:pt>
                <c:pt idx="2513">
                  <c:v>6.4701667794447748E-2</c:v>
                </c:pt>
                <c:pt idx="2514">
                  <c:v>6.4721569876205476E-2</c:v>
                </c:pt>
                <c:pt idx="2515">
                  <c:v>6.4741471957963204E-2</c:v>
                </c:pt>
                <c:pt idx="2516">
                  <c:v>6.4761374039720931E-2</c:v>
                </c:pt>
                <c:pt idx="2517">
                  <c:v>6.478127612147877E-2</c:v>
                </c:pt>
                <c:pt idx="2518">
                  <c:v>6.4801178203236609E-2</c:v>
                </c:pt>
                <c:pt idx="2519">
                  <c:v>6.4821080284994337E-2</c:v>
                </c:pt>
                <c:pt idx="2520">
                  <c:v>6.4840982366752176E-2</c:v>
                </c:pt>
                <c:pt idx="2521">
                  <c:v>6.4860884448509903E-2</c:v>
                </c:pt>
                <c:pt idx="2522">
                  <c:v>6.4880786530267631E-2</c:v>
                </c:pt>
                <c:pt idx="2523">
                  <c:v>6.4900688612025359E-2</c:v>
                </c:pt>
                <c:pt idx="2524">
                  <c:v>6.4920590693783087E-2</c:v>
                </c:pt>
                <c:pt idx="2525">
                  <c:v>6.4960394857298542E-2</c:v>
                </c:pt>
                <c:pt idx="2526">
                  <c:v>6.498029693905627E-2</c:v>
                </c:pt>
                <c:pt idx="2527">
                  <c:v>6.5000199020813998E-2</c:v>
                </c:pt>
                <c:pt idx="2528">
                  <c:v>6.5020101102571726E-2</c:v>
                </c:pt>
                <c:pt idx="2529">
                  <c:v>6.5040003184329453E-2</c:v>
                </c:pt>
                <c:pt idx="2530">
                  <c:v>6.5059905266087292E-2</c:v>
                </c:pt>
                <c:pt idx="2531">
                  <c:v>6.507980734784502E-2</c:v>
                </c:pt>
                <c:pt idx="2532">
                  <c:v>6.5099709429602859E-2</c:v>
                </c:pt>
                <c:pt idx="2533">
                  <c:v>6.5119611511360587E-2</c:v>
                </c:pt>
                <c:pt idx="2534">
                  <c:v>6.5139513593118425E-2</c:v>
                </c:pt>
                <c:pt idx="2535">
                  <c:v>6.5159415674876153E-2</c:v>
                </c:pt>
                <c:pt idx="2536">
                  <c:v>6.5179317756633881E-2</c:v>
                </c:pt>
                <c:pt idx="2537">
                  <c:v>6.5219121920149337E-2</c:v>
                </c:pt>
                <c:pt idx="2538">
                  <c:v>6.5239024001907064E-2</c:v>
                </c:pt>
                <c:pt idx="2539">
                  <c:v>6.5278828165422631E-2</c:v>
                </c:pt>
                <c:pt idx="2540">
                  <c:v>6.529873024718047E-2</c:v>
                </c:pt>
                <c:pt idx="2541">
                  <c:v>6.5338534410695925E-2</c:v>
                </c:pt>
                <c:pt idx="2542">
                  <c:v>6.5358436492453653E-2</c:v>
                </c:pt>
                <c:pt idx="2543">
                  <c:v>6.5378338574211381E-2</c:v>
                </c:pt>
                <c:pt idx="2544">
                  <c:v>6.5398240655969109E-2</c:v>
                </c:pt>
                <c:pt idx="2545">
                  <c:v>6.5418142737726837E-2</c:v>
                </c:pt>
                <c:pt idx="2546">
                  <c:v>6.5438044819484675E-2</c:v>
                </c:pt>
                <c:pt idx="2547">
                  <c:v>6.5457946901242514E-2</c:v>
                </c:pt>
                <c:pt idx="2548">
                  <c:v>6.5477848983000353E-2</c:v>
                </c:pt>
                <c:pt idx="2549">
                  <c:v>6.5497751064758192E-2</c:v>
                </c:pt>
                <c:pt idx="2550">
                  <c:v>6.5517653146516031E-2</c:v>
                </c:pt>
                <c:pt idx="2551">
                  <c:v>6.5537555228273869E-2</c:v>
                </c:pt>
                <c:pt idx="2552">
                  <c:v>6.5557457310031708E-2</c:v>
                </c:pt>
                <c:pt idx="2553">
                  <c:v>6.5577359391789547E-2</c:v>
                </c:pt>
                <c:pt idx="2554">
                  <c:v>6.5597261473547275E-2</c:v>
                </c:pt>
                <c:pt idx="2555">
                  <c:v>6.5617163555305003E-2</c:v>
                </c:pt>
                <c:pt idx="2556">
                  <c:v>6.563706563706273E-2</c:v>
                </c:pt>
                <c:pt idx="2557">
                  <c:v>6.5656967718820458E-2</c:v>
                </c:pt>
                <c:pt idx="2558">
                  <c:v>6.5676869800578186E-2</c:v>
                </c:pt>
                <c:pt idx="2559">
                  <c:v>6.5696771882335914E-2</c:v>
                </c:pt>
                <c:pt idx="2560">
                  <c:v>6.573657604585148E-2</c:v>
                </c:pt>
                <c:pt idx="2561">
                  <c:v>6.5756478127609319E-2</c:v>
                </c:pt>
                <c:pt idx="2562">
                  <c:v>6.5776380209367158E-2</c:v>
                </c:pt>
                <c:pt idx="2563">
                  <c:v>6.5796282291124997E-2</c:v>
                </c:pt>
                <c:pt idx="2564">
                  <c:v>6.5816184372882724E-2</c:v>
                </c:pt>
                <c:pt idx="2565">
                  <c:v>6.5836086454640452E-2</c:v>
                </c:pt>
                <c:pt idx="2566">
                  <c:v>6.585598853639818E-2</c:v>
                </c:pt>
                <c:pt idx="2567">
                  <c:v>6.5895792699913636E-2</c:v>
                </c:pt>
                <c:pt idx="2568">
                  <c:v>6.5915694781671363E-2</c:v>
                </c:pt>
                <c:pt idx="2569">
                  <c:v>6.5935596863429091E-2</c:v>
                </c:pt>
                <c:pt idx="2570">
                  <c:v>6.5955498945186819E-2</c:v>
                </c:pt>
                <c:pt idx="2571">
                  <c:v>6.5975401026944547E-2</c:v>
                </c:pt>
                <c:pt idx="2572">
                  <c:v>6.5995303108702275E-2</c:v>
                </c:pt>
                <c:pt idx="2573">
                  <c:v>6.6015205190460002E-2</c:v>
                </c:pt>
                <c:pt idx="2574">
                  <c:v>6.6035107272217841E-2</c:v>
                </c:pt>
                <c:pt idx="2575">
                  <c:v>6.6055009353975569E-2</c:v>
                </c:pt>
                <c:pt idx="2576">
                  <c:v>6.6074911435733297E-2</c:v>
                </c:pt>
                <c:pt idx="2577">
                  <c:v>6.6094813517491025E-2</c:v>
                </c:pt>
                <c:pt idx="2578">
                  <c:v>6.6114715599248752E-2</c:v>
                </c:pt>
                <c:pt idx="2579">
                  <c:v>6.613461768100648E-2</c:v>
                </c:pt>
                <c:pt idx="2580">
                  <c:v>6.6154519762764319E-2</c:v>
                </c:pt>
                <c:pt idx="2581">
                  <c:v>6.6174421844522047E-2</c:v>
                </c:pt>
                <c:pt idx="2582">
                  <c:v>6.6194323926279774E-2</c:v>
                </c:pt>
                <c:pt idx="2583">
                  <c:v>6.6214226008037502E-2</c:v>
                </c:pt>
                <c:pt idx="2584">
                  <c:v>6.6234128089795341E-2</c:v>
                </c:pt>
                <c:pt idx="2585">
                  <c:v>6.6254030171553069E-2</c:v>
                </c:pt>
                <c:pt idx="2586">
                  <c:v>6.6273932253310908E-2</c:v>
                </c:pt>
                <c:pt idx="2587">
                  <c:v>6.6293834335068635E-2</c:v>
                </c:pt>
                <c:pt idx="2588">
                  <c:v>6.6313736416826363E-2</c:v>
                </c:pt>
                <c:pt idx="2589">
                  <c:v>6.6333638498584091E-2</c:v>
                </c:pt>
                <c:pt idx="2590">
                  <c:v>6.6353540580341819E-2</c:v>
                </c:pt>
                <c:pt idx="2591">
                  <c:v>6.6393344743857385E-2</c:v>
                </c:pt>
                <c:pt idx="2592">
                  <c:v>6.6413246825615113E-2</c:v>
                </c:pt>
                <c:pt idx="2593">
                  <c:v>6.6433148907372841E-2</c:v>
                </c:pt>
                <c:pt idx="2594">
                  <c:v>6.6453050989130569E-2</c:v>
                </c:pt>
                <c:pt idx="2595">
                  <c:v>6.6512757234403863E-2</c:v>
                </c:pt>
                <c:pt idx="2596">
                  <c:v>6.655256139791943E-2</c:v>
                </c:pt>
                <c:pt idx="2597">
                  <c:v>6.6572463479677157E-2</c:v>
                </c:pt>
                <c:pt idx="2598">
                  <c:v>6.6612267643192724E-2</c:v>
                </c:pt>
                <c:pt idx="2599">
                  <c:v>6.6632169724950452E-2</c:v>
                </c:pt>
                <c:pt idx="2600">
                  <c:v>6.6652071806708291E-2</c:v>
                </c:pt>
                <c:pt idx="2601">
                  <c:v>6.6671973888466129E-2</c:v>
                </c:pt>
                <c:pt idx="2602">
                  <c:v>6.6691875970223857E-2</c:v>
                </c:pt>
                <c:pt idx="2603">
                  <c:v>6.6711778051981585E-2</c:v>
                </c:pt>
                <c:pt idx="2604">
                  <c:v>6.6731680133739313E-2</c:v>
                </c:pt>
                <c:pt idx="2605">
                  <c:v>6.6751582215497041E-2</c:v>
                </c:pt>
                <c:pt idx="2606">
                  <c:v>6.6771484297254879E-2</c:v>
                </c:pt>
                <c:pt idx="2607">
                  <c:v>6.6791386379012718E-2</c:v>
                </c:pt>
                <c:pt idx="2608">
                  <c:v>6.6811288460770446E-2</c:v>
                </c:pt>
                <c:pt idx="2609">
                  <c:v>6.6831190542528174E-2</c:v>
                </c:pt>
                <c:pt idx="2610">
                  <c:v>6.6851092624285902E-2</c:v>
                </c:pt>
                <c:pt idx="2611">
                  <c:v>6.6870994706043629E-2</c:v>
                </c:pt>
                <c:pt idx="2612">
                  <c:v>6.6890896787801357E-2</c:v>
                </c:pt>
                <c:pt idx="2613">
                  <c:v>6.6910798869559085E-2</c:v>
                </c:pt>
                <c:pt idx="2614">
                  <c:v>6.6930700951316813E-2</c:v>
                </c:pt>
                <c:pt idx="2615">
                  <c:v>6.6950603033074541E-2</c:v>
                </c:pt>
                <c:pt idx="2616">
                  <c:v>6.6970505114832268E-2</c:v>
                </c:pt>
                <c:pt idx="2617">
                  <c:v>6.6990407196589996E-2</c:v>
                </c:pt>
                <c:pt idx="2618">
                  <c:v>6.7010309278347724E-2</c:v>
                </c:pt>
                <c:pt idx="2619">
                  <c:v>6.7030211360105452E-2</c:v>
                </c:pt>
                <c:pt idx="2620">
                  <c:v>6.7050113441863179E-2</c:v>
                </c:pt>
                <c:pt idx="2621">
                  <c:v>6.7070015523620907E-2</c:v>
                </c:pt>
                <c:pt idx="2622">
                  <c:v>6.7089917605378635E-2</c:v>
                </c:pt>
                <c:pt idx="2623">
                  <c:v>6.7109819687136363E-2</c:v>
                </c:pt>
                <c:pt idx="2624">
                  <c:v>6.7129721768894091E-2</c:v>
                </c:pt>
                <c:pt idx="2625">
                  <c:v>6.7149623850651818E-2</c:v>
                </c:pt>
                <c:pt idx="2626">
                  <c:v>6.7169525932409657E-2</c:v>
                </c:pt>
                <c:pt idx="2627">
                  <c:v>6.7189428014167385E-2</c:v>
                </c:pt>
                <c:pt idx="2628">
                  <c:v>6.7209330095925113E-2</c:v>
                </c:pt>
                <c:pt idx="2629">
                  <c:v>6.7229232177682952E-2</c:v>
                </c:pt>
                <c:pt idx="2630">
                  <c:v>6.7249134259440679E-2</c:v>
                </c:pt>
                <c:pt idx="2631">
                  <c:v>6.7269036341198518E-2</c:v>
                </c:pt>
                <c:pt idx="2632">
                  <c:v>6.7288938422956246E-2</c:v>
                </c:pt>
                <c:pt idx="2633">
                  <c:v>6.7308840504713974E-2</c:v>
                </c:pt>
                <c:pt idx="2634">
                  <c:v>6.7328742586471702E-2</c:v>
                </c:pt>
                <c:pt idx="2635">
                  <c:v>6.7348644668229429E-2</c:v>
                </c:pt>
                <c:pt idx="2636">
                  <c:v>6.7388448831744885E-2</c:v>
                </c:pt>
                <c:pt idx="2637">
                  <c:v>6.7408350913502613E-2</c:v>
                </c:pt>
                <c:pt idx="2638">
                  <c:v>6.7428252995260451E-2</c:v>
                </c:pt>
                <c:pt idx="2639">
                  <c:v>6.744815507701829E-2</c:v>
                </c:pt>
                <c:pt idx="2640">
                  <c:v>6.7468057158776129E-2</c:v>
                </c:pt>
                <c:pt idx="2641">
                  <c:v>6.7487959240533968E-2</c:v>
                </c:pt>
                <c:pt idx="2642">
                  <c:v>6.7507861322291696E-2</c:v>
                </c:pt>
                <c:pt idx="2643">
                  <c:v>6.7527763404049423E-2</c:v>
                </c:pt>
                <c:pt idx="2644">
                  <c:v>6.7547665485807262E-2</c:v>
                </c:pt>
                <c:pt idx="2645">
                  <c:v>6.756756756756499E-2</c:v>
                </c:pt>
                <c:pt idx="2646">
                  <c:v>6.7587469649322718E-2</c:v>
                </c:pt>
                <c:pt idx="2647">
                  <c:v>6.7607371731080446E-2</c:v>
                </c:pt>
                <c:pt idx="2648">
                  <c:v>6.7627273812838173E-2</c:v>
                </c:pt>
                <c:pt idx="2649">
                  <c:v>6.7647175894595901E-2</c:v>
                </c:pt>
                <c:pt idx="2650">
                  <c:v>6.7667077976353629E-2</c:v>
                </c:pt>
                <c:pt idx="2651">
                  <c:v>6.7686980058111468E-2</c:v>
                </c:pt>
                <c:pt idx="2652">
                  <c:v>6.7706882139869196E-2</c:v>
                </c:pt>
                <c:pt idx="2653">
                  <c:v>6.7726784221627034E-2</c:v>
                </c:pt>
                <c:pt idx="2654">
                  <c:v>6.7746686303384762E-2</c:v>
                </c:pt>
                <c:pt idx="2655">
                  <c:v>6.7786490466900329E-2</c:v>
                </c:pt>
                <c:pt idx="2656">
                  <c:v>6.7806392548658057E-2</c:v>
                </c:pt>
                <c:pt idx="2657">
                  <c:v>6.7826294630415895E-2</c:v>
                </c:pt>
                <c:pt idx="2658">
                  <c:v>6.7846196712173734E-2</c:v>
                </c:pt>
                <c:pt idx="2659">
                  <c:v>6.7866098793931573E-2</c:v>
                </c:pt>
                <c:pt idx="2660">
                  <c:v>6.7886000875689301E-2</c:v>
                </c:pt>
                <c:pt idx="2661">
                  <c:v>6.7905902957447029E-2</c:v>
                </c:pt>
                <c:pt idx="2662">
                  <c:v>6.7925805039204756E-2</c:v>
                </c:pt>
                <c:pt idx="2663">
                  <c:v>6.7945707120962484E-2</c:v>
                </c:pt>
                <c:pt idx="2664">
                  <c:v>6.798551128447794E-2</c:v>
                </c:pt>
                <c:pt idx="2665">
                  <c:v>6.8005413366235667E-2</c:v>
                </c:pt>
                <c:pt idx="2666">
                  <c:v>6.8025315447993395E-2</c:v>
                </c:pt>
                <c:pt idx="2667">
                  <c:v>6.8045217529751123E-2</c:v>
                </c:pt>
                <c:pt idx="2668">
                  <c:v>6.8065119611508851E-2</c:v>
                </c:pt>
                <c:pt idx="2669">
                  <c:v>6.8085021693266579E-2</c:v>
                </c:pt>
                <c:pt idx="2670">
                  <c:v>6.8104923775024306E-2</c:v>
                </c:pt>
                <c:pt idx="2671">
                  <c:v>6.8144727938539762E-2</c:v>
                </c:pt>
                <c:pt idx="2672">
                  <c:v>6.816463002029749E-2</c:v>
                </c:pt>
                <c:pt idx="2673">
                  <c:v>6.8224336265570784E-2</c:v>
                </c:pt>
                <c:pt idx="2674">
                  <c:v>6.8244238347328512E-2</c:v>
                </c:pt>
                <c:pt idx="2675">
                  <c:v>6.826414042908624E-2</c:v>
                </c:pt>
                <c:pt idx="2676">
                  <c:v>6.8303944592601695E-2</c:v>
                </c:pt>
                <c:pt idx="2677">
                  <c:v>6.8323846674359423E-2</c:v>
                </c:pt>
                <c:pt idx="2678">
                  <c:v>6.8343748756117151E-2</c:v>
                </c:pt>
                <c:pt idx="2679">
                  <c:v>6.8363650837874879E-2</c:v>
                </c:pt>
                <c:pt idx="2680">
                  <c:v>6.8383552919632717E-2</c:v>
                </c:pt>
                <c:pt idx="2681">
                  <c:v>6.8403455001390556E-2</c:v>
                </c:pt>
                <c:pt idx="2682">
                  <c:v>6.8443259164906012E-2</c:v>
                </c:pt>
                <c:pt idx="2683">
                  <c:v>6.846316124666374E-2</c:v>
                </c:pt>
                <c:pt idx="2684">
                  <c:v>6.8483063328421467E-2</c:v>
                </c:pt>
                <c:pt idx="2685">
                  <c:v>6.8502965410179195E-2</c:v>
                </c:pt>
                <c:pt idx="2686">
                  <c:v>6.8522867491936923E-2</c:v>
                </c:pt>
                <c:pt idx="2687">
                  <c:v>6.8542769573694651E-2</c:v>
                </c:pt>
                <c:pt idx="2688">
                  <c:v>6.8562671655452379E-2</c:v>
                </c:pt>
                <c:pt idx="2689">
                  <c:v>6.8582573737210106E-2</c:v>
                </c:pt>
                <c:pt idx="2690">
                  <c:v>6.8602475818967834E-2</c:v>
                </c:pt>
                <c:pt idx="2691">
                  <c:v>6.8622377900725562E-2</c:v>
                </c:pt>
                <c:pt idx="2692">
                  <c:v>6.864227998248329E-2</c:v>
                </c:pt>
                <c:pt idx="2693">
                  <c:v>6.8662182064241017E-2</c:v>
                </c:pt>
                <c:pt idx="2694">
                  <c:v>6.8701986227756473E-2</c:v>
                </c:pt>
                <c:pt idx="2695">
                  <c:v>6.8721888309514201E-2</c:v>
                </c:pt>
                <c:pt idx="2696">
                  <c:v>6.8741790391271929E-2</c:v>
                </c:pt>
                <c:pt idx="2697">
                  <c:v>6.8761692473029767E-2</c:v>
                </c:pt>
                <c:pt idx="2698">
                  <c:v>6.8781594554787495E-2</c:v>
                </c:pt>
                <c:pt idx="2699">
                  <c:v>6.8801496636545223E-2</c:v>
                </c:pt>
                <c:pt idx="2700">
                  <c:v>6.8821398718302951E-2</c:v>
                </c:pt>
                <c:pt idx="2701">
                  <c:v>6.8841300800060679E-2</c:v>
                </c:pt>
                <c:pt idx="2702">
                  <c:v>6.8861202881818406E-2</c:v>
                </c:pt>
                <c:pt idx="2703">
                  <c:v>6.8901007045333862E-2</c:v>
                </c:pt>
                <c:pt idx="2704">
                  <c:v>6.8940811208849428E-2</c:v>
                </c:pt>
                <c:pt idx="2705">
                  <c:v>6.8960713290607156E-2</c:v>
                </c:pt>
                <c:pt idx="2706">
                  <c:v>6.8980615372364884E-2</c:v>
                </c:pt>
                <c:pt idx="2707">
                  <c:v>6.9000517454122612E-2</c:v>
                </c:pt>
                <c:pt idx="2708">
                  <c:v>6.902041953588034E-2</c:v>
                </c:pt>
                <c:pt idx="2709">
                  <c:v>6.9040321617638067E-2</c:v>
                </c:pt>
                <c:pt idx="2710">
                  <c:v>6.9060223699395906E-2</c:v>
                </c:pt>
                <c:pt idx="2711">
                  <c:v>6.9100027862911473E-2</c:v>
                </c:pt>
                <c:pt idx="2712">
                  <c:v>6.9139832026426928E-2</c:v>
                </c:pt>
                <c:pt idx="2713">
                  <c:v>6.9159734108184656E-2</c:v>
                </c:pt>
                <c:pt idx="2714">
                  <c:v>6.9179636189942384E-2</c:v>
                </c:pt>
                <c:pt idx="2715">
                  <c:v>6.9199538271700112E-2</c:v>
                </c:pt>
                <c:pt idx="2716">
                  <c:v>6.921944035345784E-2</c:v>
                </c:pt>
                <c:pt idx="2717">
                  <c:v>6.9239342435215567E-2</c:v>
                </c:pt>
                <c:pt idx="2718">
                  <c:v>6.9279146598731023E-2</c:v>
                </c:pt>
                <c:pt idx="2719">
                  <c:v>6.9299048680488751E-2</c:v>
                </c:pt>
                <c:pt idx="2720">
                  <c:v>6.9318950762246478E-2</c:v>
                </c:pt>
                <c:pt idx="2721">
                  <c:v>6.9378657007519773E-2</c:v>
                </c:pt>
                <c:pt idx="2722">
                  <c:v>6.9398559089277501E-2</c:v>
                </c:pt>
                <c:pt idx="2723">
                  <c:v>6.9418461171035339E-2</c:v>
                </c:pt>
                <c:pt idx="2724">
                  <c:v>6.9438363252793067E-2</c:v>
                </c:pt>
                <c:pt idx="2725">
                  <c:v>6.9458265334550795E-2</c:v>
                </c:pt>
                <c:pt idx="2726">
                  <c:v>6.9478167416308523E-2</c:v>
                </c:pt>
                <c:pt idx="2727">
                  <c:v>6.9498069498066251E-2</c:v>
                </c:pt>
                <c:pt idx="2728">
                  <c:v>6.9517971579823978E-2</c:v>
                </c:pt>
                <c:pt idx="2729">
                  <c:v>6.9537873661581706E-2</c:v>
                </c:pt>
                <c:pt idx="2730">
                  <c:v>6.9557775743339434E-2</c:v>
                </c:pt>
                <c:pt idx="2731">
                  <c:v>6.9577677825097162E-2</c:v>
                </c:pt>
                <c:pt idx="2732">
                  <c:v>6.9597579906854889E-2</c:v>
                </c:pt>
                <c:pt idx="2733">
                  <c:v>6.9617481988612617E-2</c:v>
                </c:pt>
                <c:pt idx="2734">
                  <c:v>6.9637384070370345E-2</c:v>
                </c:pt>
                <c:pt idx="2735">
                  <c:v>6.9657286152128073E-2</c:v>
                </c:pt>
                <c:pt idx="2736">
                  <c:v>6.9677188233885801E-2</c:v>
                </c:pt>
                <c:pt idx="2737">
                  <c:v>6.9697090315643528E-2</c:v>
                </c:pt>
                <c:pt idx="2738">
                  <c:v>6.9736894479159095E-2</c:v>
                </c:pt>
                <c:pt idx="2739">
                  <c:v>6.9756796560916823E-2</c:v>
                </c:pt>
                <c:pt idx="2740">
                  <c:v>6.9796600724432389E-2</c:v>
                </c:pt>
                <c:pt idx="2741">
                  <c:v>6.9836404887947956E-2</c:v>
                </c:pt>
                <c:pt idx="2742">
                  <c:v>6.9856306969705684E-2</c:v>
                </c:pt>
                <c:pt idx="2743">
                  <c:v>6.9876209051463523E-2</c:v>
                </c:pt>
                <c:pt idx="2744">
                  <c:v>6.9916013214979089E-2</c:v>
                </c:pt>
                <c:pt idx="2745">
                  <c:v>6.9935915296736817E-2</c:v>
                </c:pt>
                <c:pt idx="2746">
                  <c:v>6.9955817378494545E-2</c:v>
                </c:pt>
                <c:pt idx="2747">
                  <c:v>6.9975719460252273E-2</c:v>
                </c:pt>
                <c:pt idx="2748">
                  <c:v>6.999562154201E-2</c:v>
                </c:pt>
                <c:pt idx="2749">
                  <c:v>7.0015523623767728E-2</c:v>
                </c:pt>
                <c:pt idx="2750">
                  <c:v>7.0035425705525456E-2</c:v>
                </c:pt>
                <c:pt idx="2751">
                  <c:v>7.0055327787283184E-2</c:v>
                </c:pt>
                <c:pt idx="2752">
                  <c:v>7.0075229869041022E-2</c:v>
                </c:pt>
                <c:pt idx="2753">
                  <c:v>7.0115034032556478E-2</c:v>
                </c:pt>
                <c:pt idx="2754">
                  <c:v>7.0134936114314206E-2</c:v>
                </c:pt>
                <c:pt idx="2755">
                  <c:v>7.01946423595875E-2</c:v>
                </c:pt>
                <c:pt idx="2756">
                  <c:v>7.0254348604860795E-2</c:v>
                </c:pt>
                <c:pt idx="2757">
                  <c:v>7.0274250686618522E-2</c:v>
                </c:pt>
                <c:pt idx="2758">
                  <c:v>7.029415276837625E-2</c:v>
                </c:pt>
                <c:pt idx="2759">
                  <c:v>7.0333956931891817E-2</c:v>
                </c:pt>
                <c:pt idx="2760">
                  <c:v>7.0353859013649545E-2</c:v>
                </c:pt>
                <c:pt idx="2761">
                  <c:v>7.0373761095407272E-2</c:v>
                </c:pt>
                <c:pt idx="2762">
                  <c:v>7.0393663177165E-2</c:v>
                </c:pt>
                <c:pt idx="2763">
                  <c:v>7.0433467340680456E-2</c:v>
                </c:pt>
                <c:pt idx="2764">
                  <c:v>7.0453369422438183E-2</c:v>
                </c:pt>
                <c:pt idx="2765">
                  <c:v>7.0473271504195911E-2</c:v>
                </c:pt>
                <c:pt idx="2766">
                  <c:v>7.0493173585953639E-2</c:v>
                </c:pt>
                <c:pt idx="2767">
                  <c:v>7.0513075667711367E-2</c:v>
                </c:pt>
                <c:pt idx="2768">
                  <c:v>7.0532977749469095E-2</c:v>
                </c:pt>
                <c:pt idx="2769">
                  <c:v>7.0552879831226822E-2</c:v>
                </c:pt>
                <c:pt idx="2770">
                  <c:v>7.0592683994742278E-2</c:v>
                </c:pt>
                <c:pt idx="2771">
                  <c:v>7.0612586076500006E-2</c:v>
                </c:pt>
                <c:pt idx="2772">
                  <c:v>7.0652390240015572E-2</c:v>
                </c:pt>
                <c:pt idx="2773">
                  <c:v>7.0672292321773411E-2</c:v>
                </c:pt>
                <c:pt idx="2774">
                  <c:v>7.0692194403531139E-2</c:v>
                </c:pt>
                <c:pt idx="2775">
                  <c:v>7.0712096485288867E-2</c:v>
                </c:pt>
                <c:pt idx="2776">
                  <c:v>7.0731998567046594E-2</c:v>
                </c:pt>
                <c:pt idx="2777">
                  <c:v>7.0751900648804322E-2</c:v>
                </c:pt>
                <c:pt idx="2778">
                  <c:v>7.0771802730562161E-2</c:v>
                </c:pt>
                <c:pt idx="2779">
                  <c:v>7.0791704812319889E-2</c:v>
                </c:pt>
                <c:pt idx="2780">
                  <c:v>7.0811606894077728E-2</c:v>
                </c:pt>
                <c:pt idx="2781">
                  <c:v>7.0851411057593183E-2</c:v>
                </c:pt>
                <c:pt idx="2782">
                  <c:v>7.0871313139350911E-2</c:v>
                </c:pt>
                <c:pt idx="2783">
                  <c:v>7.089121522110875E-2</c:v>
                </c:pt>
                <c:pt idx="2784">
                  <c:v>7.0911117302866478E-2</c:v>
                </c:pt>
                <c:pt idx="2785">
                  <c:v>7.0931019384624205E-2</c:v>
                </c:pt>
                <c:pt idx="2786">
                  <c:v>7.0950921466382044E-2</c:v>
                </c:pt>
                <c:pt idx="2787">
                  <c:v>7.0970823548139772E-2</c:v>
                </c:pt>
                <c:pt idx="2788">
                  <c:v>7.09907256298975E-2</c:v>
                </c:pt>
                <c:pt idx="2789">
                  <c:v>7.1010627711655228E-2</c:v>
                </c:pt>
                <c:pt idx="2790">
                  <c:v>7.1030529793412955E-2</c:v>
                </c:pt>
                <c:pt idx="2791">
                  <c:v>7.1050431875170794E-2</c:v>
                </c:pt>
                <c:pt idx="2792">
                  <c:v>7.1070333956928522E-2</c:v>
                </c:pt>
                <c:pt idx="2793">
                  <c:v>7.1090236038686361E-2</c:v>
                </c:pt>
                <c:pt idx="2794">
                  <c:v>7.1110138120444089E-2</c:v>
                </c:pt>
                <c:pt idx="2795">
                  <c:v>7.1130040202201816E-2</c:v>
                </c:pt>
                <c:pt idx="2796">
                  <c:v>7.1149942283959544E-2</c:v>
                </c:pt>
                <c:pt idx="2797">
                  <c:v>7.1169844365717272E-2</c:v>
                </c:pt>
                <c:pt idx="2798">
                  <c:v>7.1189746447475E-2</c:v>
                </c:pt>
                <c:pt idx="2799">
                  <c:v>7.1209648529232727E-2</c:v>
                </c:pt>
                <c:pt idx="2800">
                  <c:v>7.1229550610990455E-2</c:v>
                </c:pt>
                <c:pt idx="2801">
                  <c:v>7.1249452692748183E-2</c:v>
                </c:pt>
                <c:pt idx="2802">
                  <c:v>7.1269354774505911E-2</c:v>
                </c:pt>
                <c:pt idx="2803">
                  <c:v>7.128925685626375E-2</c:v>
                </c:pt>
                <c:pt idx="2804">
                  <c:v>7.1329061019779316E-2</c:v>
                </c:pt>
                <c:pt idx="2805">
                  <c:v>7.1348963101537044E-2</c:v>
                </c:pt>
                <c:pt idx="2806">
                  <c:v>7.1368865183294772E-2</c:v>
                </c:pt>
                <c:pt idx="2807">
                  <c:v>7.13887672650525E-2</c:v>
                </c:pt>
                <c:pt idx="2808">
                  <c:v>7.1428571428567955E-2</c:v>
                </c:pt>
                <c:pt idx="2809">
                  <c:v>7.1448473510325794E-2</c:v>
                </c:pt>
                <c:pt idx="2810">
                  <c:v>7.1468375592083522E-2</c:v>
                </c:pt>
                <c:pt idx="2811">
                  <c:v>7.148827767384125E-2</c:v>
                </c:pt>
                <c:pt idx="2812">
                  <c:v>7.1508179755598977E-2</c:v>
                </c:pt>
                <c:pt idx="2813">
                  <c:v>7.1528081837356705E-2</c:v>
                </c:pt>
                <c:pt idx="2814">
                  <c:v>7.1547983919114433E-2</c:v>
                </c:pt>
                <c:pt idx="2815">
                  <c:v>7.1567886000872272E-2</c:v>
                </c:pt>
                <c:pt idx="2816">
                  <c:v>7.1587788082630111E-2</c:v>
                </c:pt>
                <c:pt idx="2817">
                  <c:v>7.1647494327903405E-2</c:v>
                </c:pt>
                <c:pt idx="2818">
                  <c:v>7.1667396409661133E-2</c:v>
                </c:pt>
                <c:pt idx="2819">
                  <c:v>7.168729849141886E-2</c:v>
                </c:pt>
                <c:pt idx="2820">
                  <c:v>7.1707200573176588E-2</c:v>
                </c:pt>
                <c:pt idx="2821">
                  <c:v>7.1727102654934316E-2</c:v>
                </c:pt>
                <c:pt idx="2822">
                  <c:v>7.1747004736692044E-2</c:v>
                </c:pt>
                <c:pt idx="2823">
                  <c:v>7.1766906818449883E-2</c:v>
                </c:pt>
                <c:pt idx="2824">
                  <c:v>7.1786808900207721E-2</c:v>
                </c:pt>
                <c:pt idx="2825">
                  <c:v>7.1806710981965449E-2</c:v>
                </c:pt>
                <c:pt idx="2826">
                  <c:v>7.1826613063723177E-2</c:v>
                </c:pt>
                <c:pt idx="2827">
                  <c:v>7.1846515145480905E-2</c:v>
                </c:pt>
                <c:pt idx="2828">
                  <c:v>7.1866417227238633E-2</c:v>
                </c:pt>
                <c:pt idx="2829">
                  <c:v>7.188631930899636E-2</c:v>
                </c:pt>
                <c:pt idx="2830">
                  <c:v>7.1906221390754088E-2</c:v>
                </c:pt>
                <c:pt idx="2831">
                  <c:v>7.1926123472511816E-2</c:v>
                </c:pt>
                <c:pt idx="2832">
                  <c:v>7.1946025554269544E-2</c:v>
                </c:pt>
                <c:pt idx="2833">
                  <c:v>7.1965927636027271E-2</c:v>
                </c:pt>
                <c:pt idx="2834">
                  <c:v>7.1985829717784999E-2</c:v>
                </c:pt>
                <c:pt idx="2835">
                  <c:v>7.2005731799542727E-2</c:v>
                </c:pt>
                <c:pt idx="2836">
                  <c:v>7.2025633881300566E-2</c:v>
                </c:pt>
                <c:pt idx="2837">
                  <c:v>7.2045535963058405E-2</c:v>
                </c:pt>
                <c:pt idx="2838">
                  <c:v>7.2065438044816132E-2</c:v>
                </c:pt>
                <c:pt idx="2839">
                  <c:v>7.208534012657386E-2</c:v>
                </c:pt>
                <c:pt idx="2840">
                  <c:v>7.2105242208331588E-2</c:v>
                </c:pt>
                <c:pt idx="2841">
                  <c:v>7.2125144290089316E-2</c:v>
                </c:pt>
                <c:pt idx="2842">
                  <c:v>7.2145046371847044E-2</c:v>
                </c:pt>
                <c:pt idx="2843">
                  <c:v>7.2164948453604882E-2</c:v>
                </c:pt>
                <c:pt idx="2844">
                  <c:v>7.2204752617120449E-2</c:v>
                </c:pt>
                <c:pt idx="2845">
                  <c:v>7.2224654698878177E-2</c:v>
                </c:pt>
                <c:pt idx="2846">
                  <c:v>7.2244556780635905E-2</c:v>
                </c:pt>
                <c:pt idx="2847">
                  <c:v>7.2264458862393632E-2</c:v>
                </c:pt>
                <c:pt idx="2848">
                  <c:v>7.228436094415136E-2</c:v>
                </c:pt>
                <c:pt idx="2849">
                  <c:v>7.2324165107666816E-2</c:v>
                </c:pt>
                <c:pt idx="2850">
                  <c:v>7.2344067189424544E-2</c:v>
                </c:pt>
                <c:pt idx="2851">
                  <c:v>7.2363969271182271E-2</c:v>
                </c:pt>
                <c:pt idx="2852">
                  <c:v>7.2383871352939999E-2</c:v>
                </c:pt>
                <c:pt idx="2853">
                  <c:v>7.2403773434697838E-2</c:v>
                </c:pt>
                <c:pt idx="2854">
                  <c:v>7.2423675516455566E-2</c:v>
                </c:pt>
                <c:pt idx="2855">
                  <c:v>7.2443577598213293E-2</c:v>
                </c:pt>
                <c:pt idx="2856">
                  <c:v>7.2463479679971021E-2</c:v>
                </c:pt>
                <c:pt idx="2857">
                  <c:v>7.2483381761728749E-2</c:v>
                </c:pt>
                <c:pt idx="2858">
                  <c:v>7.2503283843486477E-2</c:v>
                </c:pt>
                <c:pt idx="2859">
                  <c:v>7.2543088007001932E-2</c:v>
                </c:pt>
                <c:pt idx="2860">
                  <c:v>7.256299008875966E-2</c:v>
                </c:pt>
                <c:pt idx="2861">
                  <c:v>7.2582892170517388E-2</c:v>
                </c:pt>
                <c:pt idx="2862">
                  <c:v>7.2602794252275227E-2</c:v>
                </c:pt>
                <c:pt idx="2863">
                  <c:v>7.2622696334032955E-2</c:v>
                </c:pt>
                <c:pt idx="2864">
                  <c:v>7.2642598415790682E-2</c:v>
                </c:pt>
                <c:pt idx="2865">
                  <c:v>7.2662500497548521E-2</c:v>
                </c:pt>
                <c:pt idx="2866">
                  <c:v>7.2682402579306249E-2</c:v>
                </c:pt>
                <c:pt idx="2867">
                  <c:v>7.2702304661064088E-2</c:v>
                </c:pt>
                <c:pt idx="2868">
                  <c:v>7.2722206742821816E-2</c:v>
                </c:pt>
                <c:pt idx="2869">
                  <c:v>7.2742108824579543E-2</c:v>
                </c:pt>
                <c:pt idx="2870">
                  <c:v>7.2762010906337382E-2</c:v>
                </c:pt>
                <c:pt idx="2871">
                  <c:v>7.2781912988095221E-2</c:v>
                </c:pt>
                <c:pt idx="2872">
                  <c:v>7.2821717151610676E-2</c:v>
                </c:pt>
                <c:pt idx="2873">
                  <c:v>7.2861521315126132E-2</c:v>
                </c:pt>
                <c:pt idx="2874">
                  <c:v>7.288142339688386E-2</c:v>
                </c:pt>
                <c:pt idx="2875">
                  <c:v>7.2901325478641588E-2</c:v>
                </c:pt>
                <c:pt idx="2876">
                  <c:v>7.2921227560399315E-2</c:v>
                </c:pt>
                <c:pt idx="2877">
                  <c:v>7.2941129642157154E-2</c:v>
                </c:pt>
                <c:pt idx="2878">
                  <c:v>7.2961031723914882E-2</c:v>
                </c:pt>
                <c:pt idx="2879">
                  <c:v>7.298093380567261E-2</c:v>
                </c:pt>
                <c:pt idx="2880">
                  <c:v>7.3000835887430338E-2</c:v>
                </c:pt>
                <c:pt idx="2881">
                  <c:v>7.3040640050945793E-2</c:v>
                </c:pt>
                <c:pt idx="2882">
                  <c:v>7.3060542132703521E-2</c:v>
                </c:pt>
                <c:pt idx="2883">
                  <c:v>7.308044421446136E-2</c:v>
                </c:pt>
                <c:pt idx="2884">
                  <c:v>7.3100346296219088E-2</c:v>
                </c:pt>
                <c:pt idx="2885">
                  <c:v>7.3120248377976926E-2</c:v>
                </c:pt>
                <c:pt idx="2886">
                  <c:v>7.3140150459734654E-2</c:v>
                </c:pt>
                <c:pt idx="2887">
                  <c:v>7.3160052541492382E-2</c:v>
                </c:pt>
                <c:pt idx="2888">
                  <c:v>7.317995462325011E-2</c:v>
                </c:pt>
                <c:pt idx="2889">
                  <c:v>7.3199856705007837E-2</c:v>
                </c:pt>
                <c:pt idx="2890">
                  <c:v>7.3219758786765565E-2</c:v>
                </c:pt>
                <c:pt idx="2891">
                  <c:v>7.3239660868523293E-2</c:v>
                </c:pt>
                <c:pt idx="2892">
                  <c:v>7.3259562950281132E-2</c:v>
                </c:pt>
                <c:pt idx="2893">
                  <c:v>7.327946503203886E-2</c:v>
                </c:pt>
                <c:pt idx="2894">
                  <c:v>7.3299367113796587E-2</c:v>
                </c:pt>
                <c:pt idx="2895">
                  <c:v>7.3359073359069771E-2</c:v>
                </c:pt>
                <c:pt idx="2896">
                  <c:v>7.3378975440827499E-2</c:v>
                </c:pt>
                <c:pt idx="2897">
                  <c:v>7.3398877522585226E-2</c:v>
                </c:pt>
                <c:pt idx="2898">
                  <c:v>7.3418779604342954E-2</c:v>
                </c:pt>
                <c:pt idx="2899">
                  <c:v>7.3438681686100793E-2</c:v>
                </c:pt>
                <c:pt idx="2900">
                  <c:v>7.3458583767858521E-2</c:v>
                </c:pt>
                <c:pt idx="2901">
                  <c:v>7.3478485849616249E-2</c:v>
                </c:pt>
                <c:pt idx="2902">
                  <c:v>7.355809417664716E-2</c:v>
                </c:pt>
                <c:pt idx="2903">
                  <c:v>7.3577996258404887E-2</c:v>
                </c:pt>
                <c:pt idx="2904">
                  <c:v>7.3637702503678182E-2</c:v>
                </c:pt>
                <c:pt idx="2905">
                  <c:v>7.365760458543591E-2</c:v>
                </c:pt>
                <c:pt idx="2906">
                  <c:v>7.3677506667193748E-2</c:v>
                </c:pt>
                <c:pt idx="2907">
                  <c:v>7.3697408748951587E-2</c:v>
                </c:pt>
                <c:pt idx="2908">
                  <c:v>7.3717310830709315E-2</c:v>
                </c:pt>
                <c:pt idx="2909">
                  <c:v>7.3737212912467043E-2</c:v>
                </c:pt>
                <c:pt idx="2910">
                  <c:v>7.3757114994224771E-2</c:v>
                </c:pt>
                <c:pt idx="2911">
                  <c:v>7.3777017075982498E-2</c:v>
                </c:pt>
                <c:pt idx="2912">
                  <c:v>7.3796919157740226E-2</c:v>
                </c:pt>
                <c:pt idx="2913">
                  <c:v>7.3816821239497954E-2</c:v>
                </c:pt>
                <c:pt idx="2914">
                  <c:v>7.3836723321255682E-2</c:v>
                </c:pt>
                <c:pt idx="2915">
                  <c:v>7.385662540301341E-2</c:v>
                </c:pt>
                <c:pt idx="2916">
                  <c:v>7.3876527484771137E-2</c:v>
                </c:pt>
                <c:pt idx="2917">
                  <c:v>7.3896429566528865E-2</c:v>
                </c:pt>
                <c:pt idx="2918">
                  <c:v>7.3936233730044321E-2</c:v>
                </c:pt>
                <c:pt idx="2919">
                  <c:v>7.3956135811802048E-2</c:v>
                </c:pt>
                <c:pt idx="2920">
                  <c:v>7.3976037893559776E-2</c:v>
                </c:pt>
                <c:pt idx="2921">
                  <c:v>7.3995939975317504E-2</c:v>
                </c:pt>
                <c:pt idx="2922">
                  <c:v>7.4055646220590687E-2</c:v>
                </c:pt>
                <c:pt idx="2923">
                  <c:v>7.4075548302348415E-2</c:v>
                </c:pt>
                <c:pt idx="2924">
                  <c:v>7.4095450384106143E-2</c:v>
                </c:pt>
                <c:pt idx="2925">
                  <c:v>7.4115352465863871E-2</c:v>
                </c:pt>
                <c:pt idx="2926">
                  <c:v>7.4135254547621598E-2</c:v>
                </c:pt>
                <c:pt idx="2927">
                  <c:v>7.4155156629379326E-2</c:v>
                </c:pt>
                <c:pt idx="2928">
                  <c:v>7.4194960792894782E-2</c:v>
                </c:pt>
                <c:pt idx="2929">
                  <c:v>7.421486287465251E-2</c:v>
                </c:pt>
                <c:pt idx="2930">
                  <c:v>7.4254667038167965E-2</c:v>
                </c:pt>
                <c:pt idx="2931">
                  <c:v>7.4274569119925693E-2</c:v>
                </c:pt>
                <c:pt idx="2932">
                  <c:v>7.4294471201683532E-2</c:v>
                </c:pt>
                <c:pt idx="2933">
                  <c:v>7.4334275365199098E-2</c:v>
                </c:pt>
                <c:pt idx="2934">
                  <c:v>7.4354177446956826E-2</c:v>
                </c:pt>
                <c:pt idx="2935">
                  <c:v>7.4374079528714665E-2</c:v>
                </c:pt>
                <c:pt idx="2936">
                  <c:v>7.4393981610472393E-2</c:v>
                </c:pt>
                <c:pt idx="2937">
                  <c:v>7.4413883692230121E-2</c:v>
                </c:pt>
                <c:pt idx="2938">
                  <c:v>7.4433785773987848E-2</c:v>
                </c:pt>
                <c:pt idx="2939">
                  <c:v>7.4453687855745576E-2</c:v>
                </c:pt>
                <c:pt idx="2940">
                  <c:v>7.4473589937503415E-2</c:v>
                </c:pt>
                <c:pt idx="2941">
                  <c:v>7.4493492019261143E-2</c:v>
                </c:pt>
                <c:pt idx="2942">
                  <c:v>7.4513394101018871E-2</c:v>
                </c:pt>
                <c:pt idx="2943">
                  <c:v>7.4533296182776598E-2</c:v>
                </c:pt>
                <c:pt idx="2944">
                  <c:v>7.4553198264534437E-2</c:v>
                </c:pt>
                <c:pt idx="2945">
                  <c:v>7.4573100346292165E-2</c:v>
                </c:pt>
                <c:pt idx="2946">
                  <c:v>7.4612904509807731E-2</c:v>
                </c:pt>
                <c:pt idx="2947">
                  <c:v>7.4632806591565459E-2</c:v>
                </c:pt>
                <c:pt idx="2948">
                  <c:v>7.4652708673323298E-2</c:v>
                </c:pt>
                <c:pt idx="2949">
                  <c:v>7.4672610755081026E-2</c:v>
                </c:pt>
                <c:pt idx="2950">
                  <c:v>7.4692512836838754E-2</c:v>
                </c:pt>
                <c:pt idx="2951">
                  <c:v>7.4712414918596592E-2</c:v>
                </c:pt>
                <c:pt idx="2952">
                  <c:v>7.473231700035432E-2</c:v>
                </c:pt>
                <c:pt idx="2953">
                  <c:v>7.4752219082112048E-2</c:v>
                </c:pt>
                <c:pt idx="2954">
                  <c:v>7.4792023245627504E-2</c:v>
                </c:pt>
                <c:pt idx="2955">
                  <c:v>7.4811925327385231E-2</c:v>
                </c:pt>
                <c:pt idx="2956">
                  <c:v>7.4831827409142959E-2</c:v>
                </c:pt>
                <c:pt idx="2957">
                  <c:v>7.4851729490900687E-2</c:v>
                </c:pt>
                <c:pt idx="2958">
                  <c:v>7.4871631572658526E-2</c:v>
                </c:pt>
                <c:pt idx="2959">
                  <c:v>7.4891533654416365E-2</c:v>
                </c:pt>
                <c:pt idx="2960">
                  <c:v>7.4911435736174092E-2</c:v>
                </c:pt>
                <c:pt idx="2961">
                  <c:v>7.4951239899689548E-2</c:v>
                </c:pt>
                <c:pt idx="2962">
                  <c:v>7.4971141981447276E-2</c:v>
                </c:pt>
                <c:pt idx="2963">
                  <c:v>7.4991044063205003E-2</c:v>
                </c:pt>
                <c:pt idx="2964">
                  <c:v>7.5010946144962731E-2</c:v>
                </c:pt>
                <c:pt idx="2965">
                  <c:v>7.503084822672057E-2</c:v>
                </c:pt>
                <c:pt idx="2966">
                  <c:v>7.5050750308478409E-2</c:v>
                </c:pt>
                <c:pt idx="2967">
                  <c:v>7.5070652390236137E-2</c:v>
                </c:pt>
                <c:pt idx="2968">
                  <c:v>7.5090554471993864E-2</c:v>
                </c:pt>
                <c:pt idx="2969">
                  <c:v>7.5110456553751703E-2</c:v>
                </c:pt>
                <c:pt idx="2970">
                  <c:v>7.5130358635509542E-2</c:v>
                </c:pt>
                <c:pt idx="2971">
                  <c:v>7.515026071726727E-2</c:v>
                </c:pt>
                <c:pt idx="2972">
                  <c:v>7.5170162799024998E-2</c:v>
                </c:pt>
                <c:pt idx="2973">
                  <c:v>7.5190064880782725E-2</c:v>
                </c:pt>
                <c:pt idx="2974">
                  <c:v>7.5209966962540453E-2</c:v>
                </c:pt>
                <c:pt idx="2975">
                  <c:v>7.524977112605602E-2</c:v>
                </c:pt>
                <c:pt idx="2976">
                  <c:v>7.5269673207813748E-2</c:v>
                </c:pt>
                <c:pt idx="2977">
                  <c:v>7.5289575289571586E-2</c:v>
                </c:pt>
                <c:pt idx="2978">
                  <c:v>7.5309477371329314E-2</c:v>
                </c:pt>
                <c:pt idx="2979">
                  <c:v>7.5329379453087042E-2</c:v>
                </c:pt>
                <c:pt idx="2980">
                  <c:v>7.534928153484477E-2</c:v>
                </c:pt>
                <c:pt idx="2981">
                  <c:v>7.5389085698360336E-2</c:v>
                </c:pt>
                <c:pt idx="2982">
                  <c:v>7.5408987780118064E-2</c:v>
                </c:pt>
                <c:pt idx="2983">
                  <c:v>7.544879194363352E-2</c:v>
                </c:pt>
                <c:pt idx="2984">
                  <c:v>7.5488596107148975E-2</c:v>
                </c:pt>
                <c:pt idx="2985">
                  <c:v>7.5528400270664542E-2</c:v>
                </c:pt>
                <c:pt idx="2986">
                  <c:v>7.5548302352422381E-2</c:v>
                </c:pt>
                <c:pt idx="2987">
                  <c:v>7.5568204434180108E-2</c:v>
                </c:pt>
                <c:pt idx="2988">
                  <c:v>7.5588106515937836E-2</c:v>
                </c:pt>
                <c:pt idx="2989">
                  <c:v>7.5608008597695564E-2</c:v>
                </c:pt>
                <c:pt idx="2990">
                  <c:v>7.5627910679453292E-2</c:v>
                </c:pt>
                <c:pt idx="2991">
                  <c:v>7.564781276121102E-2</c:v>
                </c:pt>
                <c:pt idx="2992">
                  <c:v>7.5667714842968858E-2</c:v>
                </c:pt>
                <c:pt idx="2993">
                  <c:v>7.5687616924726697E-2</c:v>
                </c:pt>
                <c:pt idx="2994">
                  <c:v>7.5707519006484536E-2</c:v>
                </c:pt>
                <c:pt idx="2995">
                  <c:v>7.5747323170000103E-2</c:v>
                </c:pt>
                <c:pt idx="2996">
                  <c:v>7.576722525175783E-2</c:v>
                </c:pt>
                <c:pt idx="2997">
                  <c:v>7.5807029415273286E-2</c:v>
                </c:pt>
                <c:pt idx="2998">
                  <c:v>7.5826931497031014E-2</c:v>
                </c:pt>
                <c:pt idx="2999">
                  <c:v>7.5846833578788742E-2</c:v>
                </c:pt>
                <c:pt idx="3000">
                  <c:v>7.586673566054658E-2</c:v>
                </c:pt>
                <c:pt idx="3001">
                  <c:v>7.5886637742304308E-2</c:v>
                </c:pt>
                <c:pt idx="3002">
                  <c:v>7.5906539824062036E-2</c:v>
                </c:pt>
                <c:pt idx="3003">
                  <c:v>7.5926441905819764E-2</c:v>
                </c:pt>
                <c:pt idx="3004">
                  <c:v>7.5946343987577491E-2</c:v>
                </c:pt>
                <c:pt idx="3005">
                  <c:v>7.5966246069335219E-2</c:v>
                </c:pt>
                <c:pt idx="3006">
                  <c:v>7.6006050232850675E-2</c:v>
                </c:pt>
                <c:pt idx="3007">
                  <c:v>7.6025952314608403E-2</c:v>
                </c:pt>
                <c:pt idx="3008">
                  <c:v>7.604585439636613E-2</c:v>
                </c:pt>
                <c:pt idx="3009">
                  <c:v>7.6065756478123858E-2</c:v>
                </c:pt>
                <c:pt idx="3010">
                  <c:v>7.6085658559881697E-2</c:v>
                </c:pt>
                <c:pt idx="3011">
                  <c:v>7.6105560641639425E-2</c:v>
                </c:pt>
                <c:pt idx="3012">
                  <c:v>7.6125462723397153E-2</c:v>
                </c:pt>
                <c:pt idx="3013">
                  <c:v>7.6165266886912719E-2</c:v>
                </c:pt>
                <c:pt idx="3014">
                  <c:v>7.6185168968670447E-2</c:v>
                </c:pt>
                <c:pt idx="3015">
                  <c:v>7.6205071050428175E-2</c:v>
                </c:pt>
                <c:pt idx="3016">
                  <c:v>7.624487521394363E-2</c:v>
                </c:pt>
                <c:pt idx="3017">
                  <c:v>7.6284679377459197E-2</c:v>
                </c:pt>
                <c:pt idx="3018">
                  <c:v>7.6304581459216925E-2</c:v>
                </c:pt>
                <c:pt idx="3019">
                  <c:v>7.6324483540974652E-2</c:v>
                </c:pt>
                <c:pt idx="3020">
                  <c:v>7.6344385622732491E-2</c:v>
                </c:pt>
                <c:pt idx="3021">
                  <c:v>7.6364287704490219E-2</c:v>
                </c:pt>
                <c:pt idx="3022">
                  <c:v>7.6384189786248058E-2</c:v>
                </c:pt>
                <c:pt idx="3023">
                  <c:v>7.6404091868005786E-2</c:v>
                </c:pt>
                <c:pt idx="3024">
                  <c:v>7.6423993949763624E-2</c:v>
                </c:pt>
                <c:pt idx="3025">
                  <c:v>7.6443896031521352E-2</c:v>
                </c:pt>
                <c:pt idx="3026">
                  <c:v>7.646379811327908E-2</c:v>
                </c:pt>
                <c:pt idx="3027">
                  <c:v>7.6483700195036808E-2</c:v>
                </c:pt>
                <c:pt idx="3028">
                  <c:v>7.6523504358552374E-2</c:v>
                </c:pt>
                <c:pt idx="3029">
                  <c:v>7.6543406440310213E-2</c:v>
                </c:pt>
                <c:pt idx="3030">
                  <c:v>7.6563308522068052E-2</c:v>
                </c:pt>
                <c:pt idx="3031">
                  <c:v>7.658321060382578E-2</c:v>
                </c:pt>
                <c:pt idx="3032">
                  <c:v>7.6603112685583619E-2</c:v>
                </c:pt>
                <c:pt idx="3033">
                  <c:v>7.6623014767341346E-2</c:v>
                </c:pt>
                <c:pt idx="3034">
                  <c:v>7.6662818930856802E-2</c:v>
                </c:pt>
                <c:pt idx="3035">
                  <c:v>7.668272101261453E-2</c:v>
                </c:pt>
                <c:pt idx="3036">
                  <c:v>7.6702623094372258E-2</c:v>
                </c:pt>
                <c:pt idx="3037">
                  <c:v>7.6742427257887713E-2</c:v>
                </c:pt>
                <c:pt idx="3038">
                  <c:v>7.6762329339645441E-2</c:v>
                </c:pt>
                <c:pt idx="3039">
                  <c:v>7.6782231421403169E-2</c:v>
                </c:pt>
                <c:pt idx="3040">
                  <c:v>7.6802133503160896E-2</c:v>
                </c:pt>
                <c:pt idx="3041">
                  <c:v>7.6822035584918624E-2</c:v>
                </c:pt>
                <c:pt idx="3042">
                  <c:v>7.6841937666676352E-2</c:v>
                </c:pt>
                <c:pt idx="3043">
                  <c:v>7.686183974843408E-2</c:v>
                </c:pt>
                <c:pt idx="3044">
                  <c:v>7.6881741830191808E-2</c:v>
                </c:pt>
                <c:pt idx="3045">
                  <c:v>7.6901643911949535E-2</c:v>
                </c:pt>
                <c:pt idx="3046">
                  <c:v>7.6941448075465102E-2</c:v>
                </c:pt>
                <c:pt idx="3047">
                  <c:v>7.696135015722283E-2</c:v>
                </c:pt>
                <c:pt idx="3048">
                  <c:v>7.6981252238980558E-2</c:v>
                </c:pt>
                <c:pt idx="3049">
                  <c:v>7.7001154320738285E-2</c:v>
                </c:pt>
                <c:pt idx="3050">
                  <c:v>7.7040958484253741E-2</c:v>
                </c:pt>
                <c:pt idx="3051">
                  <c:v>7.7060860566011469E-2</c:v>
                </c:pt>
                <c:pt idx="3052">
                  <c:v>7.7080762647769197E-2</c:v>
                </c:pt>
                <c:pt idx="3053">
                  <c:v>7.7100664729526924E-2</c:v>
                </c:pt>
                <c:pt idx="3054">
                  <c:v>7.7120566811284652E-2</c:v>
                </c:pt>
                <c:pt idx="3055">
                  <c:v>7.714046889304238E-2</c:v>
                </c:pt>
                <c:pt idx="3056">
                  <c:v>7.7160370974800108E-2</c:v>
                </c:pt>
                <c:pt idx="3057">
                  <c:v>7.7180273056557835E-2</c:v>
                </c:pt>
                <c:pt idx="3058">
                  <c:v>7.7200175138315563E-2</c:v>
                </c:pt>
                <c:pt idx="3059">
                  <c:v>7.7220077220073291E-2</c:v>
                </c:pt>
                <c:pt idx="3060">
                  <c:v>7.7259881383588747E-2</c:v>
                </c:pt>
                <c:pt idx="3061">
                  <c:v>7.7279783465346474E-2</c:v>
                </c:pt>
                <c:pt idx="3062">
                  <c:v>7.7299685547104202E-2</c:v>
                </c:pt>
                <c:pt idx="3063">
                  <c:v>7.731958762886193E-2</c:v>
                </c:pt>
                <c:pt idx="3064">
                  <c:v>7.7339489710619658E-2</c:v>
                </c:pt>
                <c:pt idx="3065">
                  <c:v>7.7399195955892952E-2</c:v>
                </c:pt>
                <c:pt idx="3066">
                  <c:v>7.741909803765068E-2</c:v>
                </c:pt>
                <c:pt idx="3067">
                  <c:v>7.7439000119408408E-2</c:v>
                </c:pt>
                <c:pt idx="3068">
                  <c:v>7.7498706364681702E-2</c:v>
                </c:pt>
                <c:pt idx="3069">
                  <c:v>7.751860844643943E-2</c:v>
                </c:pt>
                <c:pt idx="3070">
                  <c:v>7.7538510528197269E-2</c:v>
                </c:pt>
                <c:pt idx="3071">
                  <c:v>7.7558412609954996E-2</c:v>
                </c:pt>
                <c:pt idx="3072">
                  <c:v>7.7578314691712724E-2</c:v>
                </c:pt>
                <c:pt idx="3073">
                  <c:v>7.7618118855228291E-2</c:v>
                </c:pt>
                <c:pt idx="3074">
                  <c:v>7.7638020936986019E-2</c:v>
                </c:pt>
                <c:pt idx="3075">
                  <c:v>7.7677825100501585E-2</c:v>
                </c:pt>
                <c:pt idx="3076">
                  <c:v>7.7697727182259313E-2</c:v>
                </c:pt>
                <c:pt idx="3077">
                  <c:v>7.7717629264017041E-2</c:v>
                </c:pt>
                <c:pt idx="3078">
                  <c:v>7.7737531345774769E-2</c:v>
                </c:pt>
                <c:pt idx="3079">
                  <c:v>7.7757433427532607E-2</c:v>
                </c:pt>
                <c:pt idx="3080">
                  <c:v>7.7777335509290335E-2</c:v>
                </c:pt>
                <c:pt idx="3081">
                  <c:v>7.7797237591048174E-2</c:v>
                </c:pt>
                <c:pt idx="3082">
                  <c:v>7.7856943836321468E-2</c:v>
                </c:pt>
                <c:pt idx="3083">
                  <c:v>7.7876845918079196E-2</c:v>
                </c:pt>
                <c:pt idx="3084">
                  <c:v>7.7916650081594763E-2</c:v>
                </c:pt>
                <c:pt idx="3085">
                  <c:v>7.7936552163352601E-2</c:v>
                </c:pt>
                <c:pt idx="3086">
                  <c:v>7.7956454245110329E-2</c:v>
                </c:pt>
                <c:pt idx="3087">
                  <c:v>7.7976356326868057E-2</c:v>
                </c:pt>
                <c:pt idx="3088">
                  <c:v>7.7996258408625785E-2</c:v>
                </c:pt>
                <c:pt idx="3089">
                  <c:v>7.8016160490383624E-2</c:v>
                </c:pt>
                <c:pt idx="3090">
                  <c:v>7.8036062572141462E-2</c:v>
                </c:pt>
                <c:pt idx="3091">
                  <c:v>7.805596465389919E-2</c:v>
                </c:pt>
                <c:pt idx="3092">
                  <c:v>7.8075866735656918E-2</c:v>
                </c:pt>
                <c:pt idx="3093">
                  <c:v>7.8095768817414646E-2</c:v>
                </c:pt>
                <c:pt idx="3094">
                  <c:v>7.8115670899172485E-2</c:v>
                </c:pt>
                <c:pt idx="3095">
                  <c:v>7.8135572980930323E-2</c:v>
                </c:pt>
                <c:pt idx="3096">
                  <c:v>7.8155475062688051E-2</c:v>
                </c:pt>
                <c:pt idx="3097">
                  <c:v>7.8175377144445779E-2</c:v>
                </c:pt>
                <c:pt idx="3098">
                  <c:v>7.8195279226203507E-2</c:v>
                </c:pt>
                <c:pt idx="3099">
                  <c:v>7.8235083389719073E-2</c:v>
                </c:pt>
                <c:pt idx="3100">
                  <c:v>7.8254985471476912E-2</c:v>
                </c:pt>
                <c:pt idx="3101">
                  <c:v>7.8274887553234751E-2</c:v>
                </c:pt>
                <c:pt idx="3102">
                  <c:v>7.8294789634992479E-2</c:v>
                </c:pt>
                <c:pt idx="3103">
                  <c:v>7.8314691716750207E-2</c:v>
                </c:pt>
                <c:pt idx="3104">
                  <c:v>7.8354495880265773E-2</c:v>
                </c:pt>
                <c:pt idx="3105">
                  <c:v>7.8374397962023501E-2</c:v>
                </c:pt>
                <c:pt idx="3106">
                  <c:v>7.8394300043781229E-2</c:v>
                </c:pt>
                <c:pt idx="3107">
                  <c:v>7.8414202125538957E-2</c:v>
                </c:pt>
                <c:pt idx="3108">
                  <c:v>7.8434104207296684E-2</c:v>
                </c:pt>
                <c:pt idx="3109">
                  <c:v>7.8454006289054412E-2</c:v>
                </c:pt>
                <c:pt idx="3110">
                  <c:v>7.847390837081214E-2</c:v>
                </c:pt>
                <c:pt idx="3111">
                  <c:v>7.8493810452569868E-2</c:v>
                </c:pt>
                <c:pt idx="3112">
                  <c:v>7.8513712534327595E-2</c:v>
                </c:pt>
                <c:pt idx="3113">
                  <c:v>7.8533614616085323E-2</c:v>
                </c:pt>
                <c:pt idx="3114">
                  <c:v>7.8553516697843051E-2</c:v>
                </c:pt>
                <c:pt idx="3115">
                  <c:v>7.8593320861358507E-2</c:v>
                </c:pt>
                <c:pt idx="3116">
                  <c:v>7.8613222943116234E-2</c:v>
                </c:pt>
                <c:pt idx="3117">
                  <c:v>7.8633125024874073E-2</c:v>
                </c:pt>
                <c:pt idx="3118">
                  <c:v>7.8653027106631801E-2</c:v>
                </c:pt>
                <c:pt idx="3119">
                  <c:v>7.8672929188389529E-2</c:v>
                </c:pt>
                <c:pt idx="3120">
                  <c:v>7.8692831270147368E-2</c:v>
                </c:pt>
                <c:pt idx="3121">
                  <c:v>7.8712733351905095E-2</c:v>
                </c:pt>
                <c:pt idx="3122">
                  <c:v>7.8732635433662934E-2</c:v>
                </c:pt>
                <c:pt idx="3123">
                  <c:v>7.8752537515420662E-2</c:v>
                </c:pt>
                <c:pt idx="3124">
                  <c:v>7.877243959717839E-2</c:v>
                </c:pt>
                <c:pt idx="3125">
                  <c:v>7.8792341678936229E-2</c:v>
                </c:pt>
                <c:pt idx="3126">
                  <c:v>7.8812243760693956E-2</c:v>
                </c:pt>
                <c:pt idx="3127">
                  <c:v>7.8832145842451795E-2</c:v>
                </c:pt>
                <c:pt idx="3128">
                  <c:v>7.8871950005967251E-2</c:v>
                </c:pt>
                <c:pt idx="3129">
                  <c:v>7.8891852087724978E-2</c:v>
                </c:pt>
                <c:pt idx="3130">
                  <c:v>7.8911754169482706E-2</c:v>
                </c:pt>
                <c:pt idx="3131">
                  <c:v>7.8931656251240434E-2</c:v>
                </c:pt>
                <c:pt idx="3132">
                  <c:v>7.897146041475589E-2</c:v>
                </c:pt>
                <c:pt idx="3133">
                  <c:v>7.8991362496513617E-2</c:v>
                </c:pt>
                <c:pt idx="3134">
                  <c:v>7.9011264578271345E-2</c:v>
                </c:pt>
                <c:pt idx="3135">
                  <c:v>7.9031166660029073E-2</c:v>
                </c:pt>
                <c:pt idx="3136">
                  <c:v>7.9051068741786801E-2</c:v>
                </c:pt>
                <c:pt idx="3137">
                  <c:v>7.9090872905302367E-2</c:v>
                </c:pt>
                <c:pt idx="3138">
                  <c:v>7.9110774987060206E-2</c:v>
                </c:pt>
                <c:pt idx="3139">
                  <c:v>7.9130677068818045E-2</c:v>
                </c:pt>
                <c:pt idx="3140">
                  <c:v>7.9150579150575884E-2</c:v>
                </c:pt>
                <c:pt idx="3141">
                  <c:v>7.9170481232333612E-2</c:v>
                </c:pt>
                <c:pt idx="3142">
                  <c:v>7.9190383314091339E-2</c:v>
                </c:pt>
                <c:pt idx="3143">
                  <c:v>7.9210285395849178E-2</c:v>
                </c:pt>
                <c:pt idx="3144">
                  <c:v>7.9230187477606906E-2</c:v>
                </c:pt>
                <c:pt idx="3145">
                  <c:v>7.9250089559364634E-2</c:v>
                </c:pt>
                <c:pt idx="3146">
                  <c:v>7.9269991641122473E-2</c:v>
                </c:pt>
                <c:pt idx="3147">
                  <c:v>7.92898937228802E-2</c:v>
                </c:pt>
                <c:pt idx="3148">
                  <c:v>7.9309795804637928E-2</c:v>
                </c:pt>
                <c:pt idx="3149">
                  <c:v>7.9329697886395656E-2</c:v>
                </c:pt>
                <c:pt idx="3150">
                  <c:v>7.9349599968153384E-2</c:v>
                </c:pt>
                <c:pt idx="3151">
                  <c:v>7.9369502049911111E-2</c:v>
                </c:pt>
                <c:pt idx="3152">
                  <c:v>7.9389404131668839E-2</c:v>
                </c:pt>
                <c:pt idx="3153">
                  <c:v>7.9409306213426567E-2</c:v>
                </c:pt>
                <c:pt idx="3154">
                  <c:v>7.9469012458699861E-2</c:v>
                </c:pt>
                <c:pt idx="3155">
                  <c:v>7.9508816622215317E-2</c:v>
                </c:pt>
                <c:pt idx="3156">
                  <c:v>7.9528718703973045E-2</c:v>
                </c:pt>
                <c:pt idx="3157">
                  <c:v>7.9548620785730884E-2</c:v>
                </c:pt>
                <c:pt idx="3158">
                  <c:v>7.9568522867488611E-2</c:v>
                </c:pt>
                <c:pt idx="3159">
                  <c:v>7.9588424949246339E-2</c:v>
                </c:pt>
                <c:pt idx="3160">
                  <c:v>7.9608327031004067E-2</c:v>
                </c:pt>
                <c:pt idx="3161">
                  <c:v>7.9628229112761906E-2</c:v>
                </c:pt>
                <c:pt idx="3162">
                  <c:v>7.9648131194519634E-2</c:v>
                </c:pt>
                <c:pt idx="3163">
                  <c:v>7.9668033276277361E-2</c:v>
                </c:pt>
                <c:pt idx="3164">
                  <c:v>7.96879353580352E-2</c:v>
                </c:pt>
                <c:pt idx="3165">
                  <c:v>7.9707837439792928E-2</c:v>
                </c:pt>
                <c:pt idx="3166">
                  <c:v>7.9727739521550656E-2</c:v>
                </c:pt>
                <c:pt idx="3167">
                  <c:v>7.9747641603308383E-2</c:v>
                </c:pt>
                <c:pt idx="3168">
                  <c:v>7.9767543685066111E-2</c:v>
                </c:pt>
                <c:pt idx="3169">
                  <c:v>7.9807347848581567E-2</c:v>
                </c:pt>
                <c:pt idx="3170">
                  <c:v>7.9827249930339295E-2</c:v>
                </c:pt>
                <c:pt idx="3171">
                  <c:v>7.9847152012097022E-2</c:v>
                </c:pt>
                <c:pt idx="3172">
                  <c:v>7.986705409385475E-2</c:v>
                </c:pt>
                <c:pt idx="3173">
                  <c:v>7.9906858257370317E-2</c:v>
                </c:pt>
                <c:pt idx="3174">
                  <c:v>7.9926760339128045E-2</c:v>
                </c:pt>
                <c:pt idx="3175">
                  <c:v>7.9946662420885772E-2</c:v>
                </c:pt>
                <c:pt idx="3176">
                  <c:v>7.99665645026435E-2</c:v>
                </c:pt>
                <c:pt idx="3177">
                  <c:v>7.9986466584401228E-2</c:v>
                </c:pt>
                <c:pt idx="3178">
                  <c:v>8.0026270747916683E-2</c:v>
                </c:pt>
                <c:pt idx="3179">
                  <c:v>8.0046172829674411E-2</c:v>
                </c:pt>
                <c:pt idx="3180">
                  <c:v>8.0066074911432139E-2</c:v>
                </c:pt>
                <c:pt idx="3181">
                  <c:v>8.0085976993189867E-2</c:v>
                </c:pt>
                <c:pt idx="3182">
                  <c:v>8.0125781156705433E-2</c:v>
                </c:pt>
                <c:pt idx="3183">
                  <c:v>8.0165585320220889E-2</c:v>
                </c:pt>
                <c:pt idx="3184">
                  <c:v>8.0185487401978728E-2</c:v>
                </c:pt>
                <c:pt idx="3185">
                  <c:v>8.0205389483736456E-2</c:v>
                </c:pt>
                <c:pt idx="3186">
                  <c:v>8.0225291565494183E-2</c:v>
                </c:pt>
                <c:pt idx="3187">
                  <c:v>8.0245193647251911E-2</c:v>
                </c:pt>
                <c:pt idx="3188">
                  <c:v>8.0265095729009639E-2</c:v>
                </c:pt>
                <c:pt idx="3189">
                  <c:v>8.0284997810767367E-2</c:v>
                </c:pt>
                <c:pt idx="3190">
                  <c:v>8.0304899892525095E-2</c:v>
                </c:pt>
                <c:pt idx="3191">
                  <c:v>8.0324801974282822E-2</c:v>
                </c:pt>
                <c:pt idx="3192">
                  <c:v>8.034470405604055E-2</c:v>
                </c:pt>
                <c:pt idx="3193">
                  <c:v>8.0364606137798278E-2</c:v>
                </c:pt>
                <c:pt idx="3194">
                  <c:v>8.0384508219556006E-2</c:v>
                </c:pt>
                <c:pt idx="3195">
                  <c:v>8.0404410301313733E-2</c:v>
                </c:pt>
                <c:pt idx="3196">
                  <c:v>8.0424312383071461E-2</c:v>
                </c:pt>
                <c:pt idx="3197">
                  <c:v>8.0444214464829189E-2</c:v>
                </c:pt>
                <c:pt idx="3198">
                  <c:v>8.0464116546586917E-2</c:v>
                </c:pt>
                <c:pt idx="3199">
                  <c:v>8.0484018628344645E-2</c:v>
                </c:pt>
                <c:pt idx="3200">
                  <c:v>8.0503920710102372E-2</c:v>
                </c:pt>
                <c:pt idx="3201">
                  <c:v>8.0523822791860211E-2</c:v>
                </c:pt>
                <c:pt idx="3202">
                  <c:v>8.0563626955375778E-2</c:v>
                </c:pt>
                <c:pt idx="3203">
                  <c:v>8.0583529037133506E-2</c:v>
                </c:pt>
                <c:pt idx="3204">
                  <c:v>8.0603431118891344E-2</c:v>
                </c:pt>
                <c:pt idx="3205">
                  <c:v>8.0623333200649072E-2</c:v>
                </c:pt>
                <c:pt idx="3206">
                  <c:v>8.0663137364164639E-2</c:v>
                </c:pt>
                <c:pt idx="3207">
                  <c:v>8.0683039445922367E-2</c:v>
                </c:pt>
                <c:pt idx="3208">
                  <c:v>8.0722843609437822E-2</c:v>
                </c:pt>
                <c:pt idx="3209">
                  <c:v>8.0742745691195661E-2</c:v>
                </c:pt>
                <c:pt idx="3210">
                  <c:v>8.0762647772953389E-2</c:v>
                </c:pt>
                <c:pt idx="3211">
                  <c:v>8.0802451936468844E-2</c:v>
                </c:pt>
                <c:pt idx="3212">
                  <c:v>8.0862158181742139E-2</c:v>
                </c:pt>
                <c:pt idx="3213">
                  <c:v>8.0882060263499977E-2</c:v>
                </c:pt>
                <c:pt idx="3214">
                  <c:v>8.0901962345257705E-2</c:v>
                </c:pt>
                <c:pt idx="3215">
                  <c:v>8.0921864427015433E-2</c:v>
                </c:pt>
                <c:pt idx="3216">
                  <c:v>8.0941766508773161E-2</c:v>
                </c:pt>
                <c:pt idx="3217">
                  <c:v>8.0961668590530889E-2</c:v>
                </c:pt>
                <c:pt idx="3218">
                  <c:v>8.0981570672288616E-2</c:v>
                </c:pt>
                <c:pt idx="3219">
                  <c:v>8.1001472754046344E-2</c:v>
                </c:pt>
                <c:pt idx="3220">
                  <c:v>8.1021374835804072E-2</c:v>
                </c:pt>
                <c:pt idx="3221">
                  <c:v>8.1041276917561911E-2</c:v>
                </c:pt>
                <c:pt idx="3222">
                  <c:v>8.1081081081077477E-2</c:v>
                </c:pt>
                <c:pt idx="3223">
                  <c:v>8.1100983162835205E-2</c:v>
                </c:pt>
                <c:pt idx="3224">
                  <c:v>8.1120885244592933E-2</c:v>
                </c:pt>
                <c:pt idx="3225">
                  <c:v>8.1140787326350772E-2</c:v>
                </c:pt>
                <c:pt idx="3226">
                  <c:v>8.11606894081085E-2</c:v>
                </c:pt>
                <c:pt idx="3227">
                  <c:v>8.1180591489866227E-2</c:v>
                </c:pt>
                <c:pt idx="3228">
                  <c:v>8.1200493571623955E-2</c:v>
                </c:pt>
                <c:pt idx="3229">
                  <c:v>8.1220395653381683E-2</c:v>
                </c:pt>
                <c:pt idx="3230">
                  <c:v>8.1280101898654977E-2</c:v>
                </c:pt>
                <c:pt idx="3231">
                  <c:v>8.1300003980412816E-2</c:v>
                </c:pt>
                <c:pt idx="3232">
                  <c:v>8.1319906062170544E-2</c:v>
                </c:pt>
                <c:pt idx="3233">
                  <c:v>8.1339808143928272E-2</c:v>
                </c:pt>
                <c:pt idx="3234">
                  <c:v>8.1359710225685999E-2</c:v>
                </c:pt>
                <c:pt idx="3235">
                  <c:v>8.1379612307443727E-2</c:v>
                </c:pt>
                <c:pt idx="3236">
                  <c:v>8.1399514389201455E-2</c:v>
                </c:pt>
                <c:pt idx="3237">
                  <c:v>8.1419416470959183E-2</c:v>
                </c:pt>
                <c:pt idx="3238">
                  <c:v>8.1439318552716911E-2</c:v>
                </c:pt>
                <c:pt idx="3239">
                  <c:v>8.1479122716232477E-2</c:v>
                </c:pt>
                <c:pt idx="3240">
                  <c:v>8.1518926879748044E-2</c:v>
                </c:pt>
                <c:pt idx="3241">
                  <c:v>8.1538828961505772E-2</c:v>
                </c:pt>
                <c:pt idx="3242">
                  <c:v>8.1558731043263499E-2</c:v>
                </c:pt>
                <c:pt idx="3243">
                  <c:v>8.1578633125021227E-2</c:v>
                </c:pt>
                <c:pt idx="3244">
                  <c:v>8.1598535206778955E-2</c:v>
                </c:pt>
                <c:pt idx="3245">
                  <c:v>8.1618437288536683E-2</c:v>
                </c:pt>
                <c:pt idx="3246">
                  <c:v>8.163833937029441E-2</c:v>
                </c:pt>
                <c:pt idx="3247">
                  <c:v>8.1678143533809977E-2</c:v>
                </c:pt>
                <c:pt idx="3248">
                  <c:v>8.1698045615567705E-2</c:v>
                </c:pt>
                <c:pt idx="3249">
                  <c:v>8.1717947697325433E-2</c:v>
                </c:pt>
                <c:pt idx="3250">
                  <c:v>8.173784977908316E-2</c:v>
                </c:pt>
                <c:pt idx="3251">
                  <c:v>8.1757751860840888E-2</c:v>
                </c:pt>
                <c:pt idx="3252">
                  <c:v>8.1777653942598727E-2</c:v>
                </c:pt>
                <c:pt idx="3253">
                  <c:v>8.1797556024356455E-2</c:v>
                </c:pt>
                <c:pt idx="3254">
                  <c:v>8.1817458106114183E-2</c:v>
                </c:pt>
                <c:pt idx="3255">
                  <c:v>8.183736018787191E-2</c:v>
                </c:pt>
                <c:pt idx="3256">
                  <c:v>8.1877164351387366E-2</c:v>
                </c:pt>
                <c:pt idx="3257">
                  <c:v>8.1897066433145094E-2</c:v>
                </c:pt>
                <c:pt idx="3258">
                  <c:v>8.1916968514902933E-2</c:v>
                </c:pt>
                <c:pt idx="3259">
                  <c:v>8.193687059666066E-2</c:v>
                </c:pt>
                <c:pt idx="3260">
                  <c:v>8.1956772678418388E-2</c:v>
                </c:pt>
                <c:pt idx="3261">
                  <c:v>8.1976674760176116E-2</c:v>
                </c:pt>
                <c:pt idx="3262">
                  <c:v>8.1996576841933844E-2</c:v>
                </c:pt>
                <c:pt idx="3263">
                  <c:v>8.2016478923691571E-2</c:v>
                </c:pt>
                <c:pt idx="3264">
                  <c:v>8.2036381005449299E-2</c:v>
                </c:pt>
                <c:pt idx="3265">
                  <c:v>8.2056283087207027E-2</c:v>
                </c:pt>
                <c:pt idx="3266">
                  <c:v>8.2076185168964755E-2</c:v>
                </c:pt>
                <c:pt idx="3267">
                  <c:v>8.2096087250722483E-2</c:v>
                </c:pt>
                <c:pt idx="3268">
                  <c:v>8.211598933248021E-2</c:v>
                </c:pt>
                <c:pt idx="3269">
                  <c:v>8.2135891414237938E-2</c:v>
                </c:pt>
                <c:pt idx="3270">
                  <c:v>8.2155793495995666E-2</c:v>
                </c:pt>
                <c:pt idx="3271">
                  <c:v>8.2175695577753394E-2</c:v>
                </c:pt>
                <c:pt idx="3272">
                  <c:v>8.2195597659511122E-2</c:v>
                </c:pt>
                <c:pt idx="3273">
                  <c:v>8.2215499741268849E-2</c:v>
                </c:pt>
                <c:pt idx="3274">
                  <c:v>8.2235401823026688E-2</c:v>
                </c:pt>
                <c:pt idx="3275">
                  <c:v>8.2255303904784416E-2</c:v>
                </c:pt>
                <c:pt idx="3276">
                  <c:v>8.2275205986542144E-2</c:v>
                </c:pt>
                <c:pt idx="3277">
                  <c:v>8.2295108068299982E-2</c:v>
                </c:pt>
                <c:pt idx="3278">
                  <c:v>8.231501015005771E-2</c:v>
                </c:pt>
                <c:pt idx="3279">
                  <c:v>8.2334912231815438E-2</c:v>
                </c:pt>
                <c:pt idx="3280">
                  <c:v>8.2354814313573166E-2</c:v>
                </c:pt>
                <c:pt idx="3281">
                  <c:v>8.2374716395330894E-2</c:v>
                </c:pt>
                <c:pt idx="3282">
                  <c:v>8.2394618477088621E-2</c:v>
                </c:pt>
                <c:pt idx="3283">
                  <c:v>8.2414520558846349E-2</c:v>
                </c:pt>
                <c:pt idx="3284">
                  <c:v>8.2434422640604077E-2</c:v>
                </c:pt>
                <c:pt idx="3285">
                  <c:v>8.2454324722361805E-2</c:v>
                </c:pt>
                <c:pt idx="3286">
                  <c:v>8.2474226804119533E-2</c:v>
                </c:pt>
                <c:pt idx="3287">
                  <c:v>8.2494128885877371E-2</c:v>
                </c:pt>
                <c:pt idx="3288">
                  <c:v>8.2533933049392938E-2</c:v>
                </c:pt>
                <c:pt idx="3289">
                  <c:v>8.2553835131150666E-2</c:v>
                </c:pt>
                <c:pt idx="3290">
                  <c:v>8.2573737212908394E-2</c:v>
                </c:pt>
                <c:pt idx="3291">
                  <c:v>8.2593639294666121E-2</c:v>
                </c:pt>
                <c:pt idx="3292">
                  <c:v>8.2613541376423849E-2</c:v>
                </c:pt>
                <c:pt idx="3293">
                  <c:v>8.2633443458181688E-2</c:v>
                </c:pt>
                <c:pt idx="3294">
                  <c:v>8.2653345539939416E-2</c:v>
                </c:pt>
                <c:pt idx="3295">
                  <c:v>8.2673247621697143E-2</c:v>
                </c:pt>
                <c:pt idx="3296">
                  <c:v>8.2693149703454871E-2</c:v>
                </c:pt>
                <c:pt idx="3297">
                  <c:v>8.2713051785212599E-2</c:v>
                </c:pt>
                <c:pt idx="3298">
                  <c:v>8.2732953866970327E-2</c:v>
                </c:pt>
                <c:pt idx="3299">
                  <c:v>8.2752855948728055E-2</c:v>
                </c:pt>
                <c:pt idx="3300">
                  <c:v>8.2792660112243621E-2</c:v>
                </c:pt>
                <c:pt idx="3301">
                  <c:v>8.2812562194001349E-2</c:v>
                </c:pt>
                <c:pt idx="3302">
                  <c:v>8.2832464275759077E-2</c:v>
                </c:pt>
                <c:pt idx="3303">
                  <c:v>8.2852366357516916E-2</c:v>
                </c:pt>
                <c:pt idx="3304">
                  <c:v>8.2892170521032482E-2</c:v>
                </c:pt>
                <c:pt idx="3305">
                  <c:v>8.291207260279021E-2</c:v>
                </c:pt>
                <c:pt idx="3306">
                  <c:v>8.2931974684547938E-2</c:v>
                </c:pt>
                <c:pt idx="3307">
                  <c:v>8.2951876766305666E-2</c:v>
                </c:pt>
                <c:pt idx="3308">
                  <c:v>8.2971778848063393E-2</c:v>
                </c:pt>
                <c:pt idx="3309">
                  <c:v>8.2991680929821121E-2</c:v>
                </c:pt>
                <c:pt idx="3310">
                  <c:v>8.3011583011578849E-2</c:v>
                </c:pt>
                <c:pt idx="3311">
                  <c:v>8.3031485093336688E-2</c:v>
                </c:pt>
                <c:pt idx="3312">
                  <c:v>8.3071289256852254E-2</c:v>
                </c:pt>
                <c:pt idx="3313">
                  <c:v>8.3091191338610093E-2</c:v>
                </c:pt>
                <c:pt idx="3314">
                  <c:v>8.3111093420367821E-2</c:v>
                </c:pt>
                <c:pt idx="3315">
                  <c:v>8.313099550212566E-2</c:v>
                </c:pt>
                <c:pt idx="3316">
                  <c:v>8.3150897583883387E-2</c:v>
                </c:pt>
                <c:pt idx="3317">
                  <c:v>8.3170799665641115E-2</c:v>
                </c:pt>
                <c:pt idx="3318">
                  <c:v>8.3190701747398843E-2</c:v>
                </c:pt>
                <c:pt idx="3319">
                  <c:v>8.3210603829156571E-2</c:v>
                </c:pt>
                <c:pt idx="3320">
                  <c:v>8.3230505910914299E-2</c:v>
                </c:pt>
                <c:pt idx="3321">
                  <c:v>8.3250407992672137E-2</c:v>
                </c:pt>
                <c:pt idx="3322">
                  <c:v>8.3270310074429865E-2</c:v>
                </c:pt>
                <c:pt idx="3323">
                  <c:v>8.3290212156187593E-2</c:v>
                </c:pt>
                <c:pt idx="3324">
                  <c:v>8.3310114237945321E-2</c:v>
                </c:pt>
                <c:pt idx="3325">
                  <c:v>8.3330016319703049E-2</c:v>
                </c:pt>
                <c:pt idx="3326">
                  <c:v>8.3349918401460776E-2</c:v>
                </c:pt>
                <c:pt idx="3327">
                  <c:v>8.3369820483218504E-2</c:v>
                </c:pt>
                <c:pt idx="3328">
                  <c:v>8.3389722564976232E-2</c:v>
                </c:pt>
                <c:pt idx="3329">
                  <c:v>8.340962464673396E-2</c:v>
                </c:pt>
                <c:pt idx="3330">
                  <c:v>8.3429526728491687E-2</c:v>
                </c:pt>
                <c:pt idx="3331">
                  <c:v>8.3449428810249415E-2</c:v>
                </c:pt>
                <c:pt idx="3332">
                  <c:v>8.3489232973764982E-2</c:v>
                </c:pt>
                <c:pt idx="3333">
                  <c:v>8.3529037137280437E-2</c:v>
                </c:pt>
                <c:pt idx="3334">
                  <c:v>8.3548939219038276E-2</c:v>
                </c:pt>
                <c:pt idx="3335">
                  <c:v>8.3568841300796004E-2</c:v>
                </c:pt>
                <c:pt idx="3336">
                  <c:v>8.3588743382553732E-2</c:v>
                </c:pt>
                <c:pt idx="3337">
                  <c:v>8.3608645464311571E-2</c:v>
                </c:pt>
                <c:pt idx="3338">
                  <c:v>8.3628547546069409E-2</c:v>
                </c:pt>
                <c:pt idx="3339">
                  <c:v>8.3648449627827137E-2</c:v>
                </c:pt>
                <c:pt idx="3340">
                  <c:v>8.3668351709584865E-2</c:v>
                </c:pt>
                <c:pt idx="3341">
                  <c:v>8.3688253791342593E-2</c:v>
                </c:pt>
                <c:pt idx="3342">
                  <c:v>8.3708155873100321E-2</c:v>
                </c:pt>
                <c:pt idx="3343">
                  <c:v>8.3728057954858048E-2</c:v>
                </c:pt>
                <c:pt idx="3344">
                  <c:v>8.3747960036615776E-2</c:v>
                </c:pt>
                <c:pt idx="3345">
                  <c:v>8.3767862118373504E-2</c:v>
                </c:pt>
                <c:pt idx="3346">
                  <c:v>8.3787764200131232E-2</c:v>
                </c:pt>
                <c:pt idx="3347">
                  <c:v>8.380766628188896E-2</c:v>
                </c:pt>
                <c:pt idx="3348">
                  <c:v>8.3827568363646687E-2</c:v>
                </c:pt>
                <c:pt idx="3349">
                  <c:v>8.3847470445404415E-2</c:v>
                </c:pt>
                <c:pt idx="3350">
                  <c:v>8.3887274608919871E-2</c:v>
                </c:pt>
                <c:pt idx="3351">
                  <c:v>8.3907176690677598E-2</c:v>
                </c:pt>
                <c:pt idx="3352">
                  <c:v>8.3927078772435326E-2</c:v>
                </c:pt>
                <c:pt idx="3353">
                  <c:v>8.3966882935950893E-2</c:v>
                </c:pt>
                <c:pt idx="3354">
                  <c:v>8.3986785017708732E-2</c:v>
                </c:pt>
                <c:pt idx="3355">
                  <c:v>8.4006687099466459E-2</c:v>
                </c:pt>
                <c:pt idx="3356">
                  <c:v>8.4026589181224298E-2</c:v>
                </c:pt>
                <c:pt idx="3357">
                  <c:v>8.4046491262982026E-2</c:v>
                </c:pt>
                <c:pt idx="3358">
                  <c:v>8.4066393344739754E-2</c:v>
                </c:pt>
                <c:pt idx="3359">
                  <c:v>8.4086295426497482E-2</c:v>
                </c:pt>
                <c:pt idx="3360">
                  <c:v>8.4106197508255209E-2</c:v>
                </c:pt>
                <c:pt idx="3361">
                  <c:v>8.4126099590012937E-2</c:v>
                </c:pt>
                <c:pt idx="3362">
                  <c:v>8.4146001671770665E-2</c:v>
                </c:pt>
                <c:pt idx="3363">
                  <c:v>8.4165903753528504E-2</c:v>
                </c:pt>
                <c:pt idx="3364">
                  <c:v>8.4185805835286232E-2</c:v>
                </c:pt>
                <c:pt idx="3365">
                  <c:v>8.4205707917043959E-2</c:v>
                </c:pt>
                <c:pt idx="3366">
                  <c:v>8.4225609998801798E-2</c:v>
                </c:pt>
                <c:pt idx="3367">
                  <c:v>8.4265414162317254E-2</c:v>
                </c:pt>
                <c:pt idx="3368">
                  <c:v>8.4305218325832709E-2</c:v>
                </c:pt>
                <c:pt idx="3369">
                  <c:v>8.4325120407590437E-2</c:v>
                </c:pt>
                <c:pt idx="3370">
                  <c:v>8.4364924571105893E-2</c:v>
                </c:pt>
                <c:pt idx="3371">
                  <c:v>8.4384826652863731E-2</c:v>
                </c:pt>
                <c:pt idx="3372">
                  <c:v>8.4404728734621459E-2</c:v>
                </c:pt>
                <c:pt idx="3373">
                  <c:v>8.4424630816379187E-2</c:v>
                </c:pt>
                <c:pt idx="3374">
                  <c:v>8.4444532898137026E-2</c:v>
                </c:pt>
                <c:pt idx="3375">
                  <c:v>8.4464434979894754E-2</c:v>
                </c:pt>
                <c:pt idx="3376">
                  <c:v>8.4484337061652481E-2</c:v>
                </c:pt>
                <c:pt idx="3377">
                  <c:v>8.4524141225167937E-2</c:v>
                </c:pt>
                <c:pt idx="3378">
                  <c:v>8.4544043306925665E-2</c:v>
                </c:pt>
                <c:pt idx="3379">
                  <c:v>8.4563945388683393E-2</c:v>
                </c:pt>
                <c:pt idx="3380">
                  <c:v>8.458384747044112E-2</c:v>
                </c:pt>
                <c:pt idx="3381">
                  <c:v>8.4603749552198848E-2</c:v>
                </c:pt>
                <c:pt idx="3382">
                  <c:v>8.4623651633956687E-2</c:v>
                </c:pt>
                <c:pt idx="3383">
                  <c:v>8.4643553715714415E-2</c:v>
                </c:pt>
                <c:pt idx="3384">
                  <c:v>8.4663455797472142E-2</c:v>
                </c:pt>
                <c:pt idx="3385">
                  <c:v>8.4683357879229981E-2</c:v>
                </c:pt>
                <c:pt idx="3386">
                  <c:v>8.470325996098782E-2</c:v>
                </c:pt>
                <c:pt idx="3387">
                  <c:v>8.4723162042745548E-2</c:v>
                </c:pt>
                <c:pt idx="3388">
                  <c:v>8.4743064124503276E-2</c:v>
                </c:pt>
                <c:pt idx="3389">
                  <c:v>8.4762966206261003E-2</c:v>
                </c:pt>
                <c:pt idx="3390">
                  <c:v>8.4782868288018842E-2</c:v>
                </c:pt>
                <c:pt idx="3391">
                  <c:v>8.4802770369776681E-2</c:v>
                </c:pt>
                <c:pt idx="3392">
                  <c:v>8.4822672451534409E-2</c:v>
                </c:pt>
                <c:pt idx="3393">
                  <c:v>8.4842574533292137E-2</c:v>
                </c:pt>
                <c:pt idx="3394">
                  <c:v>8.4862476615049864E-2</c:v>
                </c:pt>
                <c:pt idx="3395">
                  <c:v>8.4882378696807592E-2</c:v>
                </c:pt>
                <c:pt idx="3396">
                  <c:v>8.4902280778565431E-2</c:v>
                </c:pt>
                <c:pt idx="3397">
                  <c:v>8.4922182860323159E-2</c:v>
                </c:pt>
                <c:pt idx="3398">
                  <c:v>8.4942084942080887E-2</c:v>
                </c:pt>
                <c:pt idx="3399">
                  <c:v>8.4961987023838725E-2</c:v>
                </c:pt>
                <c:pt idx="3400">
                  <c:v>8.4981889105596453E-2</c:v>
                </c:pt>
                <c:pt idx="3401">
                  <c:v>8.5001791187354181E-2</c:v>
                </c:pt>
                <c:pt idx="3402">
                  <c:v>8.502169326911202E-2</c:v>
                </c:pt>
                <c:pt idx="3403">
                  <c:v>8.5041595350869748E-2</c:v>
                </c:pt>
                <c:pt idx="3404">
                  <c:v>8.5061497432627586E-2</c:v>
                </c:pt>
                <c:pt idx="3405">
                  <c:v>8.5081399514385314E-2</c:v>
                </c:pt>
                <c:pt idx="3406">
                  <c:v>8.5101301596143042E-2</c:v>
                </c:pt>
                <c:pt idx="3407">
                  <c:v>8.512120367790077E-2</c:v>
                </c:pt>
                <c:pt idx="3408">
                  <c:v>8.5141105759658497E-2</c:v>
                </c:pt>
                <c:pt idx="3409">
                  <c:v>8.5200812004931681E-2</c:v>
                </c:pt>
                <c:pt idx="3410">
                  <c:v>8.5220714086689409E-2</c:v>
                </c:pt>
                <c:pt idx="3411">
                  <c:v>8.5240616168447136E-2</c:v>
                </c:pt>
                <c:pt idx="3412">
                  <c:v>8.5260518250204864E-2</c:v>
                </c:pt>
                <c:pt idx="3413">
                  <c:v>8.5280420331962592E-2</c:v>
                </c:pt>
                <c:pt idx="3414">
                  <c:v>8.530032241372032E-2</c:v>
                </c:pt>
                <c:pt idx="3415">
                  <c:v>8.5320224495478048E-2</c:v>
                </c:pt>
                <c:pt idx="3416">
                  <c:v>8.5340126577235775E-2</c:v>
                </c:pt>
                <c:pt idx="3417">
                  <c:v>8.5360028658993503E-2</c:v>
                </c:pt>
                <c:pt idx="3418">
                  <c:v>8.5379930740751231E-2</c:v>
                </c:pt>
                <c:pt idx="3419">
                  <c:v>8.5399832822508959E-2</c:v>
                </c:pt>
                <c:pt idx="3420">
                  <c:v>8.5419734904266686E-2</c:v>
                </c:pt>
                <c:pt idx="3421">
                  <c:v>8.5439636986024414E-2</c:v>
                </c:pt>
                <c:pt idx="3422">
                  <c:v>8.5459539067782142E-2</c:v>
                </c:pt>
                <c:pt idx="3423">
                  <c:v>8.5479441149539981E-2</c:v>
                </c:pt>
                <c:pt idx="3424">
                  <c:v>8.5499343231297709E-2</c:v>
                </c:pt>
                <c:pt idx="3425">
                  <c:v>8.5519245313055436E-2</c:v>
                </c:pt>
                <c:pt idx="3426">
                  <c:v>8.5559049476571003E-2</c:v>
                </c:pt>
                <c:pt idx="3427">
                  <c:v>8.5618755721844186E-2</c:v>
                </c:pt>
                <c:pt idx="3428">
                  <c:v>8.5638657803601914E-2</c:v>
                </c:pt>
                <c:pt idx="3429">
                  <c:v>8.5718266130632936E-2</c:v>
                </c:pt>
                <c:pt idx="3430">
                  <c:v>8.5738168212390664E-2</c:v>
                </c:pt>
                <c:pt idx="3431">
                  <c:v>8.5758070294148392E-2</c:v>
                </c:pt>
                <c:pt idx="3432">
                  <c:v>8.577797237590612E-2</c:v>
                </c:pt>
                <c:pt idx="3433">
                  <c:v>8.5797874457663847E-2</c:v>
                </c:pt>
                <c:pt idx="3434">
                  <c:v>8.5837678621179303E-2</c:v>
                </c:pt>
                <c:pt idx="3435">
                  <c:v>8.5857580702937142E-2</c:v>
                </c:pt>
                <c:pt idx="3436">
                  <c:v>8.587748278469487E-2</c:v>
                </c:pt>
                <c:pt idx="3437">
                  <c:v>8.5897384866452597E-2</c:v>
                </c:pt>
                <c:pt idx="3438">
                  <c:v>8.5917286948210325E-2</c:v>
                </c:pt>
                <c:pt idx="3439">
                  <c:v>8.5937189029968053E-2</c:v>
                </c:pt>
                <c:pt idx="3440">
                  <c:v>8.5957091111725781E-2</c:v>
                </c:pt>
                <c:pt idx="3441">
                  <c:v>8.5976993193483509E-2</c:v>
                </c:pt>
                <c:pt idx="3442">
                  <c:v>8.5996895275241236E-2</c:v>
                </c:pt>
                <c:pt idx="3443">
                  <c:v>8.6036699438756803E-2</c:v>
                </c:pt>
                <c:pt idx="3444">
                  <c:v>8.6056601520514531E-2</c:v>
                </c:pt>
                <c:pt idx="3445">
                  <c:v>8.6076503602272258E-2</c:v>
                </c:pt>
                <c:pt idx="3446">
                  <c:v>8.6096405684029986E-2</c:v>
                </c:pt>
                <c:pt idx="3447">
                  <c:v>8.6116307765787714E-2</c:v>
                </c:pt>
                <c:pt idx="3448">
                  <c:v>8.6136209847545553E-2</c:v>
                </c:pt>
                <c:pt idx="3449">
                  <c:v>8.6156111929303281E-2</c:v>
                </c:pt>
                <c:pt idx="3450">
                  <c:v>8.6176014011061008E-2</c:v>
                </c:pt>
                <c:pt idx="3451">
                  <c:v>8.6195916092818736E-2</c:v>
                </c:pt>
                <c:pt idx="3452">
                  <c:v>8.6215818174576575E-2</c:v>
                </c:pt>
                <c:pt idx="3453">
                  <c:v>8.6235720256334303E-2</c:v>
                </c:pt>
                <c:pt idx="3454">
                  <c:v>8.6255622338092031E-2</c:v>
                </c:pt>
                <c:pt idx="3455">
                  <c:v>8.6275524419849869E-2</c:v>
                </c:pt>
                <c:pt idx="3456">
                  <c:v>8.6295426501607597E-2</c:v>
                </c:pt>
                <c:pt idx="3457">
                  <c:v>8.6315328583365436E-2</c:v>
                </c:pt>
                <c:pt idx="3458">
                  <c:v>8.6335230665123164E-2</c:v>
                </c:pt>
                <c:pt idx="3459">
                  <c:v>8.6355132746880892E-2</c:v>
                </c:pt>
                <c:pt idx="3460">
                  <c:v>8.6414838992154186E-2</c:v>
                </c:pt>
                <c:pt idx="3461">
                  <c:v>8.6434741073912025E-2</c:v>
                </c:pt>
                <c:pt idx="3462">
                  <c:v>8.6454643155669753E-2</c:v>
                </c:pt>
                <c:pt idx="3463">
                  <c:v>8.6494447319185319E-2</c:v>
                </c:pt>
                <c:pt idx="3464">
                  <c:v>8.6514349400943047E-2</c:v>
                </c:pt>
                <c:pt idx="3465">
                  <c:v>8.6534251482700886E-2</c:v>
                </c:pt>
                <c:pt idx="3466">
                  <c:v>8.6554153564458614E-2</c:v>
                </c:pt>
                <c:pt idx="3467">
                  <c:v>8.6574055646216452E-2</c:v>
                </c:pt>
                <c:pt idx="3468">
                  <c:v>8.659395772797418E-2</c:v>
                </c:pt>
                <c:pt idx="3469">
                  <c:v>8.6613859809731908E-2</c:v>
                </c:pt>
                <c:pt idx="3470">
                  <c:v>8.6633761891489636E-2</c:v>
                </c:pt>
                <c:pt idx="3471">
                  <c:v>8.6653663973247363E-2</c:v>
                </c:pt>
                <c:pt idx="3472">
                  <c:v>8.6673566055005091E-2</c:v>
                </c:pt>
                <c:pt idx="3473">
                  <c:v>8.6713370218520547E-2</c:v>
                </c:pt>
                <c:pt idx="3474">
                  <c:v>8.6733272300278275E-2</c:v>
                </c:pt>
                <c:pt idx="3475">
                  <c:v>8.6753174382036002E-2</c:v>
                </c:pt>
                <c:pt idx="3476">
                  <c:v>8.677307646379373E-2</c:v>
                </c:pt>
                <c:pt idx="3477">
                  <c:v>8.6792978545551458E-2</c:v>
                </c:pt>
                <c:pt idx="3478">
                  <c:v>8.6832782709067025E-2</c:v>
                </c:pt>
                <c:pt idx="3479">
                  <c:v>8.6852684790824752E-2</c:v>
                </c:pt>
                <c:pt idx="3480">
                  <c:v>8.687258687258248E-2</c:v>
                </c:pt>
                <c:pt idx="3481">
                  <c:v>8.6892488954340208E-2</c:v>
                </c:pt>
                <c:pt idx="3482">
                  <c:v>8.6912391036097936E-2</c:v>
                </c:pt>
                <c:pt idx="3483">
                  <c:v>8.6932293117855663E-2</c:v>
                </c:pt>
                <c:pt idx="3484">
                  <c:v>8.6952195199613502E-2</c:v>
                </c:pt>
                <c:pt idx="3485">
                  <c:v>8.697209728137123E-2</c:v>
                </c:pt>
                <c:pt idx="3486">
                  <c:v>8.6991999363128958E-2</c:v>
                </c:pt>
                <c:pt idx="3487">
                  <c:v>8.7011901444886686E-2</c:v>
                </c:pt>
                <c:pt idx="3488">
                  <c:v>8.7051705608402141E-2</c:v>
                </c:pt>
                <c:pt idx="3489">
                  <c:v>8.7091509771917708E-2</c:v>
                </c:pt>
                <c:pt idx="3490">
                  <c:v>8.7111411853675436E-2</c:v>
                </c:pt>
                <c:pt idx="3491">
                  <c:v>8.7131313935433163E-2</c:v>
                </c:pt>
                <c:pt idx="3492">
                  <c:v>8.7151216017190891E-2</c:v>
                </c:pt>
                <c:pt idx="3493">
                  <c:v>8.7171118098948619E-2</c:v>
                </c:pt>
                <c:pt idx="3494">
                  <c:v>8.7191020180706458E-2</c:v>
                </c:pt>
                <c:pt idx="3495">
                  <c:v>8.7210922262464186E-2</c:v>
                </c:pt>
                <c:pt idx="3496">
                  <c:v>8.7230824344221913E-2</c:v>
                </c:pt>
                <c:pt idx="3497">
                  <c:v>8.7250726425979641E-2</c:v>
                </c:pt>
                <c:pt idx="3498">
                  <c:v>8.7270628507737369E-2</c:v>
                </c:pt>
                <c:pt idx="3499">
                  <c:v>8.7310432671252824E-2</c:v>
                </c:pt>
                <c:pt idx="3500">
                  <c:v>8.7330334753010552E-2</c:v>
                </c:pt>
                <c:pt idx="3501">
                  <c:v>8.7350236834768391E-2</c:v>
                </c:pt>
                <c:pt idx="3502">
                  <c:v>8.7370138916526119E-2</c:v>
                </c:pt>
                <c:pt idx="3503">
                  <c:v>8.7390040998283958E-2</c:v>
                </c:pt>
                <c:pt idx="3504">
                  <c:v>8.7409943080041685E-2</c:v>
                </c:pt>
                <c:pt idx="3505">
                  <c:v>8.7429845161799413E-2</c:v>
                </c:pt>
                <c:pt idx="3506">
                  <c:v>8.7449747243557252E-2</c:v>
                </c:pt>
                <c:pt idx="3507">
                  <c:v>8.746964932531498E-2</c:v>
                </c:pt>
                <c:pt idx="3508">
                  <c:v>8.7489551407072708E-2</c:v>
                </c:pt>
                <c:pt idx="3509">
                  <c:v>8.7549257652346002E-2</c:v>
                </c:pt>
                <c:pt idx="3510">
                  <c:v>8.7569159734103841E-2</c:v>
                </c:pt>
                <c:pt idx="3511">
                  <c:v>8.7628865979377135E-2</c:v>
                </c:pt>
                <c:pt idx="3512">
                  <c:v>8.7648768061134863E-2</c:v>
                </c:pt>
                <c:pt idx="3513">
                  <c:v>8.7668670142892591E-2</c:v>
                </c:pt>
                <c:pt idx="3514">
                  <c:v>8.7688572224650319E-2</c:v>
                </c:pt>
                <c:pt idx="3515">
                  <c:v>8.7708474306408046E-2</c:v>
                </c:pt>
                <c:pt idx="3516">
                  <c:v>8.7728376388165774E-2</c:v>
                </c:pt>
                <c:pt idx="3517">
                  <c:v>8.7748278469923502E-2</c:v>
                </c:pt>
                <c:pt idx="3518">
                  <c:v>8.776818055168123E-2</c:v>
                </c:pt>
                <c:pt idx="3519">
                  <c:v>8.7788082633438957E-2</c:v>
                </c:pt>
                <c:pt idx="3520">
                  <c:v>8.7807984715196685E-2</c:v>
                </c:pt>
                <c:pt idx="3521">
                  <c:v>8.7827886796954413E-2</c:v>
                </c:pt>
                <c:pt idx="3522">
                  <c:v>8.7847788878712141E-2</c:v>
                </c:pt>
                <c:pt idx="3523">
                  <c:v>8.7867690960469869E-2</c:v>
                </c:pt>
                <c:pt idx="3524">
                  <c:v>8.7887593042227707E-2</c:v>
                </c:pt>
                <c:pt idx="3525">
                  <c:v>8.7907495123985435E-2</c:v>
                </c:pt>
                <c:pt idx="3526">
                  <c:v>8.7927397205743163E-2</c:v>
                </c:pt>
                <c:pt idx="3527">
                  <c:v>8.7947299287500891E-2</c:v>
                </c:pt>
                <c:pt idx="3528">
                  <c:v>8.796720136925873E-2</c:v>
                </c:pt>
                <c:pt idx="3529">
                  <c:v>8.7987103451016457E-2</c:v>
                </c:pt>
                <c:pt idx="3530">
                  <c:v>8.8007005532774296E-2</c:v>
                </c:pt>
                <c:pt idx="3531">
                  <c:v>8.8046809696289863E-2</c:v>
                </c:pt>
                <c:pt idx="3532">
                  <c:v>8.8086613859805318E-2</c:v>
                </c:pt>
                <c:pt idx="3533">
                  <c:v>8.8106515941563046E-2</c:v>
                </c:pt>
                <c:pt idx="3534">
                  <c:v>8.8126418023320774E-2</c:v>
                </c:pt>
                <c:pt idx="3535">
                  <c:v>8.8146320105078502E-2</c:v>
                </c:pt>
                <c:pt idx="3536">
                  <c:v>8.8166222186836229E-2</c:v>
                </c:pt>
                <c:pt idx="3537">
                  <c:v>8.8186124268594068E-2</c:v>
                </c:pt>
                <c:pt idx="3538">
                  <c:v>8.8206026350351796E-2</c:v>
                </c:pt>
                <c:pt idx="3539">
                  <c:v>8.8225928432109524E-2</c:v>
                </c:pt>
                <c:pt idx="3540">
                  <c:v>8.8245830513867252E-2</c:v>
                </c:pt>
                <c:pt idx="3541">
                  <c:v>8.8265732595624979E-2</c:v>
                </c:pt>
                <c:pt idx="3542">
                  <c:v>8.8285634677382707E-2</c:v>
                </c:pt>
                <c:pt idx="3543">
                  <c:v>8.8305536759140435E-2</c:v>
                </c:pt>
                <c:pt idx="3544">
                  <c:v>8.8325438840898163E-2</c:v>
                </c:pt>
                <c:pt idx="3545">
                  <c:v>8.8365243004413729E-2</c:v>
                </c:pt>
                <c:pt idx="3546">
                  <c:v>8.8385145086171568E-2</c:v>
                </c:pt>
                <c:pt idx="3547">
                  <c:v>8.8405047167929407E-2</c:v>
                </c:pt>
                <c:pt idx="3548">
                  <c:v>8.8424949249687135E-2</c:v>
                </c:pt>
                <c:pt idx="3549">
                  <c:v>8.8444851331444863E-2</c:v>
                </c:pt>
                <c:pt idx="3550">
                  <c:v>8.846475341320259E-2</c:v>
                </c:pt>
                <c:pt idx="3551">
                  <c:v>8.8484655494960318E-2</c:v>
                </c:pt>
                <c:pt idx="3552">
                  <c:v>8.8504557576718046E-2</c:v>
                </c:pt>
                <c:pt idx="3553">
                  <c:v>8.8524459658475774E-2</c:v>
                </c:pt>
                <c:pt idx="3554">
                  <c:v>8.8544361740233501E-2</c:v>
                </c:pt>
                <c:pt idx="3555">
                  <c:v>8.856426382199134E-2</c:v>
                </c:pt>
                <c:pt idx="3556">
                  <c:v>8.8584165903749068E-2</c:v>
                </c:pt>
                <c:pt idx="3557">
                  <c:v>8.8604067985506796E-2</c:v>
                </c:pt>
                <c:pt idx="3558">
                  <c:v>8.8683676312537818E-2</c:v>
                </c:pt>
                <c:pt idx="3559">
                  <c:v>8.8703578394295546E-2</c:v>
                </c:pt>
                <c:pt idx="3560">
                  <c:v>8.876328463956884E-2</c:v>
                </c:pt>
                <c:pt idx="3561">
                  <c:v>8.8783186721326568E-2</c:v>
                </c:pt>
                <c:pt idx="3562">
                  <c:v>8.8822990884842135E-2</c:v>
                </c:pt>
                <c:pt idx="3563">
                  <c:v>8.8842892966599862E-2</c:v>
                </c:pt>
                <c:pt idx="3564">
                  <c:v>8.886279504835759E-2</c:v>
                </c:pt>
                <c:pt idx="3565">
                  <c:v>8.8882697130115318E-2</c:v>
                </c:pt>
                <c:pt idx="3566">
                  <c:v>8.8902599211873046E-2</c:v>
                </c:pt>
                <c:pt idx="3567">
                  <c:v>8.8922501293630773E-2</c:v>
                </c:pt>
                <c:pt idx="3568">
                  <c:v>8.8942403375388501E-2</c:v>
                </c:pt>
                <c:pt idx="3569">
                  <c:v>8.8982207538903957E-2</c:v>
                </c:pt>
                <c:pt idx="3570">
                  <c:v>8.9002109620661685E-2</c:v>
                </c:pt>
                <c:pt idx="3571">
                  <c:v>8.9041913784177251E-2</c:v>
                </c:pt>
                <c:pt idx="3572">
                  <c:v>8.9061815865934979E-2</c:v>
                </c:pt>
                <c:pt idx="3573">
                  <c:v>8.9081717947692707E-2</c:v>
                </c:pt>
                <c:pt idx="3574">
                  <c:v>8.9101620029450435E-2</c:v>
                </c:pt>
                <c:pt idx="3575">
                  <c:v>8.9121522111208162E-2</c:v>
                </c:pt>
                <c:pt idx="3576">
                  <c:v>8.914142419296589E-2</c:v>
                </c:pt>
                <c:pt idx="3577">
                  <c:v>8.9161326274723618E-2</c:v>
                </c:pt>
                <c:pt idx="3578">
                  <c:v>8.9181228356481346E-2</c:v>
                </c:pt>
                <c:pt idx="3579">
                  <c:v>8.9201130438239185E-2</c:v>
                </c:pt>
                <c:pt idx="3580">
                  <c:v>8.9221032519996912E-2</c:v>
                </c:pt>
                <c:pt idx="3581">
                  <c:v>8.924093460175464E-2</c:v>
                </c:pt>
                <c:pt idx="3582">
                  <c:v>8.9260836683512368E-2</c:v>
                </c:pt>
                <c:pt idx="3583">
                  <c:v>8.9280738765270096E-2</c:v>
                </c:pt>
                <c:pt idx="3584">
                  <c:v>8.9300640847027823E-2</c:v>
                </c:pt>
                <c:pt idx="3585">
                  <c:v>8.9320542928785551E-2</c:v>
                </c:pt>
                <c:pt idx="3586">
                  <c:v>8.9340445010543279E-2</c:v>
                </c:pt>
                <c:pt idx="3587">
                  <c:v>8.9360347092301007E-2</c:v>
                </c:pt>
                <c:pt idx="3588">
                  <c:v>8.9380249174058735E-2</c:v>
                </c:pt>
                <c:pt idx="3589">
                  <c:v>8.9420053337574301E-2</c:v>
                </c:pt>
                <c:pt idx="3590">
                  <c:v>8.9459857501089868E-2</c:v>
                </c:pt>
                <c:pt idx="3591">
                  <c:v>8.9479759582847596E-2</c:v>
                </c:pt>
                <c:pt idx="3592">
                  <c:v>8.9519563746363162E-2</c:v>
                </c:pt>
                <c:pt idx="3593">
                  <c:v>8.953946582812089E-2</c:v>
                </c:pt>
                <c:pt idx="3594">
                  <c:v>8.9559367909878618E-2</c:v>
                </c:pt>
                <c:pt idx="3595">
                  <c:v>8.9579269991636346E-2</c:v>
                </c:pt>
                <c:pt idx="3596">
                  <c:v>8.9599172073394073E-2</c:v>
                </c:pt>
                <c:pt idx="3597">
                  <c:v>8.9619074155151801E-2</c:v>
                </c:pt>
                <c:pt idx="3598">
                  <c:v>8.9638976236909529E-2</c:v>
                </c:pt>
                <c:pt idx="3599">
                  <c:v>8.9658878318667257E-2</c:v>
                </c:pt>
                <c:pt idx="3600">
                  <c:v>8.9678780400424984E-2</c:v>
                </c:pt>
                <c:pt idx="3601">
                  <c:v>8.9698682482182823E-2</c:v>
                </c:pt>
                <c:pt idx="3602">
                  <c:v>8.9718584563940662E-2</c:v>
                </c:pt>
                <c:pt idx="3603">
                  <c:v>8.9758388727456229E-2</c:v>
                </c:pt>
                <c:pt idx="3604">
                  <c:v>8.9778290809213956E-2</c:v>
                </c:pt>
                <c:pt idx="3605">
                  <c:v>8.9798192890971684E-2</c:v>
                </c:pt>
                <c:pt idx="3606">
                  <c:v>8.9818094972729412E-2</c:v>
                </c:pt>
                <c:pt idx="3607">
                  <c:v>8.983799705448714E-2</c:v>
                </c:pt>
                <c:pt idx="3608">
                  <c:v>8.9857899136244868E-2</c:v>
                </c:pt>
                <c:pt idx="3609">
                  <c:v>8.9877801218002706E-2</c:v>
                </c:pt>
                <c:pt idx="3610">
                  <c:v>8.9897703299760434E-2</c:v>
                </c:pt>
                <c:pt idx="3611">
                  <c:v>8.9937507463276001E-2</c:v>
                </c:pt>
                <c:pt idx="3612">
                  <c:v>8.9957409545033729E-2</c:v>
                </c:pt>
                <c:pt idx="3613">
                  <c:v>8.9977311626791456E-2</c:v>
                </c:pt>
                <c:pt idx="3614">
                  <c:v>8.9997213708549184E-2</c:v>
                </c:pt>
                <c:pt idx="3615">
                  <c:v>9.0017115790306912E-2</c:v>
                </c:pt>
                <c:pt idx="3616">
                  <c:v>9.0037017872064751E-2</c:v>
                </c:pt>
                <c:pt idx="3617">
                  <c:v>9.0056919953822478E-2</c:v>
                </c:pt>
                <c:pt idx="3618">
                  <c:v>9.0076822035580206E-2</c:v>
                </c:pt>
                <c:pt idx="3619">
                  <c:v>9.0096724117337934E-2</c:v>
                </c:pt>
                <c:pt idx="3620">
                  <c:v>9.0116626199095662E-2</c:v>
                </c:pt>
                <c:pt idx="3621">
                  <c:v>9.013652828085339E-2</c:v>
                </c:pt>
                <c:pt idx="3622">
                  <c:v>9.0156430362611117E-2</c:v>
                </c:pt>
                <c:pt idx="3623">
                  <c:v>9.0176332444368845E-2</c:v>
                </c:pt>
                <c:pt idx="3624">
                  <c:v>9.0196234526126573E-2</c:v>
                </c:pt>
                <c:pt idx="3625">
                  <c:v>9.0216136607884301E-2</c:v>
                </c:pt>
                <c:pt idx="3626">
                  <c:v>9.0236038689642029E-2</c:v>
                </c:pt>
                <c:pt idx="3627">
                  <c:v>9.0255940771399756E-2</c:v>
                </c:pt>
                <c:pt idx="3628">
                  <c:v>9.0275842853157484E-2</c:v>
                </c:pt>
                <c:pt idx="3629">
                  <c:v>9.0295744934915212E-2</c:v>
                </c:pt>
                <c:pt idx="3630">
                  <c:v>9.031564701667294E-2</c:v>
                </c:pt>
                <c:pt idx="3631">
                  <c:v>9.0335549098430779E-2</c:v>
                </c:pt>
                <c:pt idx="3632">
                  <c:v>9.0355451180188506E-2</c:v>
                </c:pt>
                <c:pt idx="3633">
                  <c:v>9.0375353261946234E-2</c:v>
                </c:pt>
                <c:pt idx="3634">
                  <c:v>9.0415157425461801E-2</c:v>
                </c:pt>
                <c:pt idx="3635">
                  <c:v>9.0435059507219528E-2</c:v>
                </c:pt>
                <c:pt idx="3636">
                  <c:v>9.0454961588977256E-2</c:v>
                </c:pt>
                <c:pt idx="3637">
                  <c:v>9.0474863670734984E-2</c:v>
                </c:pt>
                <c:pt idx="3638">
                  <c:v>9.0494765752492712E-2</c:v>
                </c:pt>
                <c:pt idx="3639">
                  <c:v>9.0534569916008167E-2</c:v>
                </c:pt>
                <c:pt idx="3640">
                  <c:v>9.0554471997765895E-2</c:v>
                </c:pt>
                <c:pt idx="3641">
                  <c:v>9.0574374079523623E-2</c:v>
                </c:pt>
                <c:pt idx="3642">
                  <c:v>9.0594276161281351E-2</c:v>
                </c:pt>
                <c:pt idx="3643">
                  <c:v>9.0614178243039079E-2</c:v>
                </c:pt>
                <c:pt idx="3644">
                  <c:v>9.0634080324796917E-2</c:v>
                </c:pt>
                <c:pt idx="3645">
                  <c:v>9.0653982406554645E-2</c:v>
                </c:pt>
                <c:pt idx="3646">
                  <c:v>9.0673884488312484E-2</c:v>
                </c:pt>
                <c:pt idx="3647">
                  <c:v>9.0693786570070212E-2</c:v>
                </c:pt>
                <c:pt idx="3648">
                  <c:v>9.071368865182794E-2</c:v>
                </c:pt>
                <c:pt idx="3649">
                  <c:v>9.0753492815343506E-2</c:v>
                </c:pt>
                <c:pt idx="3650">
                  <c:v>9.0773394897101345E-2</c:v>
                </c:pt>
                <c:pt idx="3651">
                  <c:v>9.0793296978859073E-2</c:v>
                </c:pt>
                <c:pt idx="3652">
                  <c:v>9.08131990606168E-2</c:v>
                </c:pt>
                <c:pt idx="3653">
                  <c:v>9.0833101142374639E-2</c:v>
                </c:pt>
                <c:pt idx="3654">
                  <c:v>9.0853003224132367E-2</c:v>
                </c:pt>
                <c:pt idx="3655">
                  <c:v>9.0872905305890095E-2</c:v>
                </c:pt>
                <c:pt idx="3656">
                  <c:v>9.0892807387647823E-2</c:v>
                </c:pt>
                <c:pt idx="3657">
                  <c:v>9.0912709469405661E-2</c:v>
                </c:pt>
                <c:pt idx="3658">
                  <c:v>9.0932611551163389E-2</c:v>
                </c:pt>
                <c:pt idx="3659">
                  <c:v>9.0952513632921228E-2</c:v>
                </c:pt>
                <c:pt idx="3660">
                  <c:v>9.0972415714678956E-2</c:v>
                </c:pt>
                <c:pt idx="3661">
                  <c:v>9.1032121959952139E-2</c:v>
                </c:pt>
                <c:pt idx="3662">
                  <c:v>9.1052024041709867E-2</c:v>
                </c:pt>
                <c:pt idx="3663">
                  <c:v>9.1091828205225323E-2</c:v>
                </c:pt>
                <c:pt idx="3664">
                  <c:v>9.111173028698305E-2</c:v>
                </c:pt>
                <c:pt idx="3665">
                  <c:v>9.1131632368740778E-2</c:v>
                </c:pt>
                <c:pt idx="3666">
                  <c:v>9.1151534450498506E-2</c:v>
                </c:pt>
                <c:pt idx="3667">
                  <c:v>9.1171436532256234E-2</c:v>
                </c:pt>
                <c:pt idx="3668">
                  <c:v>9.1191338614014072E-2</c:v>
                </c:pt>
                <c:pt idx="3669">
                  <c:v>9.12112406957718E-2</c:v>
                </c:pt>
                <c:pt idx="3670">
                  <c:v>9.1231142777529528E-2</c:v>
                </c:pt>
                <c:pt idx="3671">
                  <c:v>9.1251044859287367E-2</c:v>
                </c:pt>
                <c:pt idx="3672">
                  <c:v>9.1270946941045095E-2</c:v>
                </c:pt>
                <c:pt idx="3673">
                  <c:v>9.1290849022802822E-2</c:v>
                </c:pt>
                <c:pt idx="3674">
                  <c:v>9.131075110456055E-2</c:v>
                </c:pt>
                <c:pt idx="3675">
                  <c:v>9.1350555268076117E-2</c:v>
                </c:pt>
                <c:pt idx="3676">
                  <c:v>9.1370457349833845E-2</c:v>
                </c:pt>
                <c:pt idx="3677">
                  <c:v>9.1390359431591572E-2</c:v>
                </c:pt>
                <c:pt idx="3678">
                  <c:v>9.1430163595107139E-2</c:v>
                </c:pt>
                <c:pt idx="3679">
                  <c:v>9.1450065676864867E-2</c:v>
                </c:pt>
                <c:pt idx="3680">
                  <c:v>9.1469967758622595E-2</c:v>
                </c:pt>
                <c:pt idx="3681">
                  <c:v>9.1489869840380322E-2</c:v>
                </c:pt>
                <c:pt idx="3682">
                  <c:v>9.150977192213805E-2</c:v>
                </c:pt>
                <c:pt idx="3683">
                  <c:v>9.1529674003895778E-2</c:v>
                </c:pt>
                <c:pt idx="3684">
                  <c:v>9.1549576085653506E-2</c:v>
                </c:pt>
                <c:pt idx="3685">
                  <c:v>9.1569478167411233E-2</c:v>
                </c:pt>
                <c:pt idx="3686">
                  <c:v>9.1589380249169072E-2</c:v>
                </c:pt>
                <c:pt idx="3687">
                  <c:v>9.1609282330926911E-2</c:v>
                </c:pt>
                <c:pt idx="3688">
                  <c:v>9.1629184412684639E-2</c:v>
                </c:pt>
                <c:pt idx="3689">
                  <c:v>9.1668988576200094E-2</c:v>
                </c:pt>
                <c:pt idx="3690">
                  <c:v>9.1688890657957822E-2</c:v>
                </c:pt>
                <c:pt idx="3691">
                  <c:v>9.1728694821473278E-2</c:v>
                </c:pt>
                <c:pt idx="3692">
                  <c:v>9.1768498984988733E-2</c:v>
                </c:pt>
                <c:pt idx="3693">
                  <c:v>9.1788401066746461E-2</c:v>
                </c:pt>
                <c:pt idx="3694">
                  <c:v>9.1808303148504189E-2</c:v>
                </c:pt>
                <c:pt idx="3695">
                  <c:v>9.1828205230261917E-2</c:v>
                </c:pt>
                <c:pt idx="3696">
                  <c:v>9.1848107312019756E-2</c:v>
                </c:pt>
                <c:pt idx="3697">
                  <c:v>9.1868009393777483E-2</c:v>
                </c:pt>
                <c:pt idx="3698">
                  <c:v>9.1887911475535211E-2</c:v>
                </c:pt>
                <c:pt idx="3699">
                  <c:v>9.1907813557292939E-2</c:v>
                </c:pt>
                <c:pt idx="3700">
                  <c:v>9.1927715639050667E-2</c:v>
                </c:pt>
                <c:pt idx="3701">
                  <c:v>9.1947617720808394E-2</c:v>
                </c:pt>
                <c:pt idx="3702">
                  <c:v>9.1967519802566122E-2</c:v>
                </c:pt>
                <c:pt idx="3703">
                  <c:v>9.198742188432385E-2</c:v>
                </c:pt>
                <c:pt idx="3704">
                  <c:v>9.2027226047839306E-2</c:v>
                </c:pt>
                <c:pt idx="3705">
                  <c:v>9.2047128129597033E-2</c:v>
                </c:pt>
                <c:pt idx="3706">
                  <c:v>9.2067030211354761E-2</c:v>
                </c:pt>
                <c:pt idx="3707">
                  <c:v>9.2086932293112489E-2</c:v>
                </c:pt>
                <c:pt idx="3708">
                  <c:v>9.2106834374870217E-2</c:v>
                </c:pt>
                <c:pt idx="3709">
                  <c:v>9.2126736456627945E-2</c:v>
                </c:pt>
                <c:pt idx="3710">
                  <c:v>9.2146638538385672E-2</c:v>
                </c:pt>
                <c:pt idx="3711">
                  <c:v>9.21665406201434E-2</c:v>
                </c:pt>
                <c:pt idx="3712">
                  <c:v>9.2186442701901128E-2</c:v>
                </c:pt>
                <c:pt idx="3713">
                  <c:v>9.2206344783658856E-2</c:v>
                </c:pt>
                <c:pt idx="3714">
                  <c:v>9.2246148947174311E-2</c:v>
                </c:pt>
                <c:pt idx="3715">
                  <c:v>9.226605102893215E-2</c:v>
                </c:pt>
                <c:pt idx="3716">
                  <c:v>9.2305855192447717E-2</c:v>
                </c:pt>
                <c:pt idx="3717">
                  <c:v>9.2325757274205444E-2</c:v>
                </c:pt>
                <c:pt idx="3718">
                  <c:v>9.2365561437721011E-2</c:v>
                </c:pt>
                <c:pt idx="3719">
                  <c:v>9.2385463519478739E-2</c:v>
                </c:pt>
                <c:pt idx="3720">
                  <c:v>9.2465071846509761E-2</c:v>
                </c:pt>
                <c:pt idx="3721">
                  <c:v>9.2484973928267489E-2</c:v>
                </c:pt>
                <c:pt idx="3722">
                  <c:v>9.2504876010025217E-2</c:v>
                </c:pt>
                <c:pt idx="3723">
                  <c:v>9.2524778091782944E-2</c:v>
                </c:pt>
                <c:pt idx="3724">
                  <c:v>9.2544680173540672E-2</c:v>
                </c:pt>
                <c:pt idx="3725">
                  <c:v>9.25645822552984E-2</c:v>
                </c:pt>
                <c:pt idx="3726">
                  <c:v>9.2584484337056239E-2</c:v>
                </c:pt>
                <c:pt idx="3727">
                  <c:v>9.2604386418813966E-2</c:v>
                </c:pt>
                <c:pt idx="3728">
                  <c:v>9.2624288500571694E-2</c:v>
                </c:pt>
                <c:pt idx="3729">
                  <c:v>9.2644190582329422E-2</c:v>
                </c:pt>
                <c:pt idx="3730">
                  <c:v>9.2683994745844989E-2</c:v>
                </c:pt>
                <c:pt idx="3731">
                  <c:v>9.2723798909360444E-2</c:v>
                </c:pt>
                <c:pt idx="3732">
                  <c:v>9.2743700991118172E-2</c:v>
                </c:pt>
                <c:pt idx="3733">
                  <c:v>9.27636030728759E-2</c:v>
                </c:pt>
                <c:pt idx="3734">
                  <c:v>9.2803407236391355E-2</c:v>
                </c:pt>
                <c:pt idx="3735">
                  <c:v>9.2823309318149083E-2</c:v>
                </c:pt>
                <c:pt idx="3736">
                  <c:v>9.2843211399906811E-2</c:v>
                </c:pt>
                <c:pt idx="3737">
                  <c:v>9.2863113481664539E-2</c:v>
                </c:pt>
                <c:pt idx="3738">
                  <c:v>9.2883015563422267E-2</c:v>
                </c:pt>
                <c:pt idx="3739">
                  <c:v>9.2902917645180105E-2</c:v>
                </c:pt>
                <c:pt idx="3740">
                  <c:v>9.2922819726937833E-2</c:v>
                </c:pt>
                <c:pt idx="3741">
                  <c:v>9.2942721808695561E-2</c:v>
                </c:pt>
                <c:pt idx="3742">
                  <c:v>9.29626238904534E-2</c:v>
                </c:pt>
                <c:pt idx="3743">
                  <c:v>9.2982525972211127E-2</c:v>
                </c:pt>
                <c:pt idx="3744">
                  <c:v>9.3002428053968855E-2</c:v>
                </c:pt>
                <c:pt idx="3745">
                  <c:v>9.3022330135726583E-2</c:v>
                </c:pt>
                <c:pt idx="3746">
                  <c:v>9.3082036380999877E-2</c:v>
                </c:pt>
                <c:pt idx="3747">
                  <c:v>9.3101938462757605E-2</c:v>
                </c:pt>
                <c:pt idx="3748">
                  <c:v>9.3121840544515333E-2</c:v>
                </c:pt>
                <c:pt idx="3749">
                  <c:v>9.3141742626273061E-2</c:v>
                </c:pt>
                <c:pt idx="3750">
                  <c:v>9.3161644708030789E-2</c:v>
                </c:pt>
                <c:pt idx="3751">
                  <c:v>9.3181546789788516E-2</c:v>
                </c:pt>
                <c:pt idx="3752">
                  <c:v>9.3201448871546355E-2</c:v>
                </c:pt>
                <c:pt idx="3753">
                  <c:v>9.3221350953304194E-2</c:v>
                </c:pt>
                <c:pt idx="3754">
                  <c:v>9.3241253035061922E-2</c:v>
                </c:pt>
                <c:pt idx="3755">
                  <c:v>9.3281057198577488E-2</c:v>
                </c:pt>
                <c:pt idx="3756">
                  <c:v>9.3300959280335216E-2</c:v>
                </c:pt>
                <c:pt idx="3757">
                  <c:v>9.3320861362093055E-2</c:v>
                </c:pt>
                <c:pt idx="3758">
                  <c:v>9.3340763443850783E-2</c:v>
                </c:pt>
                <c:pt idx="3759">
                  <c:v>9.3360665525608511E-2</c:v>
                </c:pt>
                <c:pt idx="3760">
                  <c:v>9.3380567607366238E-2</c:v>
                </c:pt>
                <c:pt idx="3761">
                  <c:v>9.3400469689123966E-2</c:v>
                </c:pt>
                <c:pt idx="3762">
                  <c:v>9.3420371770881694E-2</c:v>
                </c:pt>
                <c:pt idx="3763">
                  <c:v>9.3440273852639422E-2</c:v>
                </c:pt>
                <c:pt idx="3764">
                  <c:v>9.3460175934397149E-2</c:v>
                </c:pt>
                <c:pt idx="3765">
                  <c:v>9.3499980097912716E-2</c:v>
                </c:pt>
                <c:pt idx="3766">
                  <c:v>9.3519882179670444E-2</c:v>
                </c:pt>
                <c:pt idx="3767">
                  <c:v>9.3539784261428172E-2</c:v>
                </c:pt>
                <c:pt idx="3768">
                  <c:v>9.3559686343185899E-2</c:v>
                </c:pt>
                <c:pt idx="3769">
                  <c:v>9.3579588424943627E-2</c:v>
                </c:pt>
                <c:pt idx="3770">
                  <c:v>9.3599490506701355E-2</c:v>
                </c:pt>
                <c:pt idx="3771">
                  <c:v>9.3619392588459194E-2</c:v>
                </c:pt>
                <c:pt idx="3772">
                  <c:v>9.3639294670217033E-2</c:v>
                </c:pt>
                <c:pt idx="3773">
                  <c:v>9.365919675197476E-2</c:v>
                </c:pt>
                <c:pt idx="3774">
                  <c:v>9.3679098833732488E-2</c:v>
                </c:pt>
                <c:pt idx="3775">
                  <c:v>9.3699000915490216E-2</c:v>
                </c:pt>
                <c:pt idx="3776">
                  <c:v>9.3718902997247944E-2</c:v>
                </c:pt>
                <c:pt idx="3777">
                  <c:v>9.375870716076351E-2</c:v>
                </c:pt>
                <c:pt idx="3778">
                  <c:v>9.3778609242521238E-2</c:v>
                </c:pt>
                <c:pt idx="3779">
                  <c:v>9.3798511324278966E-2</c:v>
                </c:pt>
                <c:pt idx="3780">
                  <c:v>9.3818413406036694E-2</c:v>
                </c:pt>
                <c:pt idx="3781">
                  <c:v>9.3858217569552149E-2</c:v>
                </c:pt>
                <c:pt idx="3782">
                  <c:v>9.3878119651309877E-2</c:v>
                </c:pt>
                <c:pt idx="3783">
                  <c:v>9.3917923814825333E-2</c:v>
                </c:pt>
                <c:pt idx="3784">
                  <c:v>9.3957727978340788E-2</c:v>
                </c:pt>
                <c:pt idx="3785">
                  <c:v>9.3977630060098516E-2</c:v>
                </c:pt>
                <c:pt idx="3786">
                  <c:v>9.3997532141856244E-2</c:v>
                </c:pt>
                <c:pt idx="3787">
                  <c:v>9.4017434223613972E-2</c:v>
                </c:pt>
                <c:pt idx="3788">
                  <c:v>9.4037336305371699E-2</c:v>
                </c:pt>
                <c:pt idx="3789">
                  <c:v>9.4057238387129538E-2</c:v>
                </c:pt>
                <c:pt idx="3790">
                  <c:v>9.4077140468887266E-2</c:v>
                </c:pt>
                <c:pt idx="3791">
                  <c:v>9.4097042550644994E-2</c:v>
                </c:pt>
                <c:pt idx="3792">
                  <c:v>9.4116944632402832E-2</c:v>
                </c:pt>
                <c:pt idx="3793">
                  <c:v>9.413684671416056E-2</c:v>
                </c:pt>
                <c:pt idx="3794">
                  <c:v>9.4156748795918288E-2</c:v>
                </c:pt>
                <c:pt idx="3795">
                  <c:v>9.4176650877676016E-2</c:v>
                </c:pt>
                <c:pt idx="3796">
                  <c:v>9.4196552959433744E-2</c:v>
                </c:pt>
                <c:pt idx="3797">
                  <c:v>9.4216455041191582E-2</c:v>
                </c:pt>
                <c:pt idx="3798">
                  <c:v>9.4236357122949421E-2</c:v>
                </c:pt>
                <c:pt idx="3799">
                  <c:v>9.425625920470726E-2</c:v>
                </c:pt>
                <c:pt idx="3800">
                  <c:v>9.4276161286464988E-2</c:v>
                </c:pt>
                <c:pt idx="3801">
                  <c:v>9.4296063368222716E-2</c:v>
                </c:pt>
                <c:pt idx="3802">
                  <c:v>9.4315965449980554E-2</c:v>
                </c:pt>
                <c:pt idx="3803">
                  <c:v>9.4335867531738282E-2</c:v>
                </c:pt>
                <c:pt idx="3804">
                  <c:v>9.435576961349601E-2</c:v>
                </c:pt>
                <c:pt idx="3805">
                  <c:v>9.4375671695253738E-2</c:v>
                </c:pt>
                <c:pt idx="3806">
                  <c:v>9.4395573777011466E-2</c:v>
                </c:pt>
                <c:pt idx="3807">
                  <c:v>9.4415475858769193E-2</c:v>
                </c:pt>
                <c:pt idx="3808">
                  <c:v>9.4435377940527032E-2</c:v>
                </c:pt>
                <c:pt idx="3809">
                  <c:v>9.445528002228476E-2</c:v>
                </c:pt>
                <c:pt idx="3810">
                  <c:v>9.4475182104042488E-2</c:v>
                </c:pt>
                <c:pt idx="3811">
                  <c:v>9.4495084185800216E-2</c:v>
                </c:pt>
                <c:pt idx="3812">
                  <c:v>9.4514986267558054E-2</c:v>
                </c:pt>
                <c:pt idx="3813">
                  <c:v>9.4534888349315782E-2</c:v>
                </c:pt>
                <c:pt idx="3814">
                  <c:v>9.455479043107351E-2</c:v>
                </c:pt>
                <c:pt idx="3815">
                  <c:v>9.4574692512831349E-2</c:v>
                </c:pt>
                <c:pt idx="3816">
                  <c:v>9.4594594594589076E-2</c:v>
                </c:pt>
                <c:pt idx="3817">
                  <c:v>9.4614496676346804E-2</c:v>
                </c:pt>
                <c:pt idx="3818">
                  <c:v>9.4634398758104532E-2</c:v>
                </c:pt>
                <c:pt idx="3819">
                  <c:v>9.465430083986226E-2</c:v>
                </c:pt>
                <c:pt idx="3820">
                  <c:v>9.4674202921620099E-2</c:v>
                </c:pt>
                <c:pt idx="3821">
                  <c:v>9.4694105003377826E-2</c:v>
                </c:pt>
                <c:pt idx="3822">
                  <c:v>9.4714007085135665E-2</c:v>
                </c:pt>
                <c:pt idx="3823">
                  <c:v>9.4733909166893504E-2</c:v>
                </c:pt>
                <c:pt idx="3824">
                  <c:v>9.4753811248651232E-2</c:v>
                </c:pt>
                <c:pt idx="3825">
                  <c:v>9.477371333040896E-2</c:v>
                </c:pt>
                <c:pt idx="3826">
                  <c:v>9.4793615412166687E-2</c:v>
                </c:pt>
                <c:pt idx="3827">
                  <c:v>9.4813517493924415E-2</c:v>
                </c:pt>
                <c:pt idx="3828">
                  <c:v>9.4833419575682143E-2</c:v>
                </c:pt>
                <c:pt idx="3829">
                  <c:v>9.4853321657439871E-2</c:v>
                </c:pt>
                <c:pt idx="3830">
                  <c:v>9.4873223739197599E-2</c:v>
                </c:pt>
                <c:pt idx="3831">
                  <c:v>9.4913027902713165E-2</c:v>
                </c:pt>
                <c:pt idx="3832">
                  <c:v>9.4932929984470893E-2</c:v>
                </c:pt>
                <c:pt idx="3833">
                  <c:v>9.4952832066228621E-2</c:v>
                </c:pt>
                <c:pt idx="3834">
                  <c:v>9.4972734147986348E-2</c:v>
                </c:pt>
                <c:pt idx="3835">
                  <c:v>9.4992636229744076E-2</c:v>
                </c:pt>
                <c:pt idx="3836">
                  <c:v>9.5012538311501804E-2</c:v>
                </c:pt>
                <c:pt idx="3837">
                  <c:v>9.5032440393259532E-2</c:v>
                </c:pt>
                <c:pt idx="3838">
                  <c:v>9.5052342475017371E-2</c:v>
                </c:pt>
                <c:pt idx="3839">
                  <c:v>9.5072244556775098E-2</c:v>
                </c:pt>
                <c:pt idx="3840">
                  <c:v>9.5092146638532937E-2</c:v>
                </c:pt>
                <c:pt idx="3841">
                  <c:v>9.5112048720290665E-2</c:v>
                </c:pt>
                <c:pt idx="3842">
                  <c:v>9.5131950802048393E-2</c:v>
                </c:pt>
                <c:pt idx="3843">
                  <c:v>9.5151852883806121E-2</c:v>
                </c:pt>
                <c:pt idx="3844">
                  <c:v>9.5171754965563848E-2</c:v>
                </c:pt>
                <c:pt idx="3845">
                  <c:v>9.5191657047321576E-2</c:v>
                </c:pt>
                <c:pt idx="3846">
                  <c:v>9.5211559129079304E-2</c:v>
                </c:pt>
                <c:pt idx="3847">
                  <c:v>9.5231461210837032E-2</c:v>
                </c:pt>
                <c:pt idx="3848">
                  <c:v>9.525136329259476E-2</c:v>
                </c:pt>
                <c:pt idx="3849">
                  <c:v>9.5271265374352487E-2</c:v>
                </c:pt>
                <c:pt idx="3850">
                  <c:v>9.5291167456110326E-2</c:v>
                </c:pt>
                <c:pt idx="3851">
                  <c:v>9.5311069537868165E-2</c:v>
                </c:pt>
                <c:pt idx="3852">
                  <c:v>9.5330971619625893E-2</c:v>
                </c:pt>
                <c:pt idx="3853">
                  <c:v>9.5350873701383621E-2</c:v>
                </c:pt>
                <c:pt idx="3854">
                  <c:v>9.5370775783141348E-2</c:v>
                </c:pt>
                <c:pt idx="3855">
                  <c:v>9.5390677864899076E-2</c:v>
                </c:pt>
                <c:pt idx="3856">
                  <c:v>9.5430482028414643E-2</c:v>
                </c:pt>
                <c:pt idx="3857">
                  <c:v>9.545038411017237E-2</c:v>
                </c:pt>
                <c:pt idx="3858">
                  <c:v>9.5470286191930098E-2</c:v>
                </c:pt>
                <c:pt idx="3859">
                  <c:v>9.5490188273687826E-2</c:v>
                </c:pt>
                <c:pt idx="3860">
                  <c:v>9.5529992437203282E-2</c:v>
                </c:pt>
                <c:pt idx="3861">
                  <c:v>9.5549894518961009E-2</c:v>
                </c:pt>
                <c:pt idx="3862">
                  <c:v>9.5569796600718737E-2</c:v>
                </c:pt>
                <c:pt idx="3863">
                  <c:v>9.5589698682476465E-2</c:v>
                </c:pt>
                <c:pt idx="3864">
                  <c:v>9.5609600764234193E-2</c:v>
                </c:pt>
                <c:pt idx="3865">
                  <c:v>9.5629502845991921E-2</c:v>
                </c:pt>
                <c:pt idx="3866">
                  <c:v>9.5649404927749648E-2</c:v>
                </c:pt>
                <c:pt idx="3867">
                  <c:v>9.5669307009507376E-2</c:v>
                </c:pt>
                <c:pt idx="3868">
                  <c:v>9.5689209091265104E-2</c:v>
                </c:pt>
                <c:pt idx="3869">
                  <c:v>9.5709111173022943E-2</c:v>
                </c:pt>
                <c:pt idx="3870">
                  <c:v>9.5729013254780781E-2</c:v>
                </c:pt>
                <c:pt idx="3871">
                  <c:v>9.5768817418296237E-2</c:v>
                </c:pt>
                <c:pt idx="3872">
                  <c:v>9.5788719500054076E-2</c:v>
                </c:pt>
                <c:pt idx="3873">
                  <c:v>9.5828523663569531E-2</c:v>
                </c:pt>
                <c:pt idx="3874">
                  <c:v>9.5848425745327259E-2</c:v>
                </c:pt>
                <c:pt idx="3875">
                  <c:v>9.5868327827085098E-2</c:v>
                </c:pt>
                <c:pt idx="3876">
                  <c:v>9.5888229908842826E-2</c:v>
                </c:pt>
                <c:pt idx="3877">
                  <c:v>9.5908131990600554E-2</c:v>
                </c:pt>
                <c:pt idx="3878">
                  <c:v>9.5928034072358281E-2</c:v>
                </c:pt>
                <c:pt idx="3879">
                  <c:v>9.5947936154116009E-2</c:v>
                </c:pt>
                <c:pt idx="3880">
                  <c:v>9.5967838235873737E-2</c:v>
                </c:pt>
                <c:pt idx="3881">
                  <c:v>9.5987740317631465E-2</c:v>
                </c:pt>
                <c:pt idx="3882">
                  <c:v>9.6007642399389193E-2</c:v>
                </c:pt>
                <c:pt idx="3883">
                  <c:v>9.602754448114692E-2</c:v>
                </c:pt>
                <c:pt idx="3884">
                  <c:v>9.6067348644662487E-2</c:v>
                </c:pt>
                <c:pt idx="3885">
                  <c:v>9.6087250726420215E-2</c:v>
                </c:pt>
                <c:pt idx="3886">
                  <c:v>9.6107152808178054E-2</c:v>
                </c:pt>
                <c:pt idx="3887">
                  <c:v>9.6146956971693509E-2</c:v>
                </c:pt>
                <c:pt idx="3888">
                  <c:v>9.6166859053451237E-2</c:v>
                </c:pt>
                <c:pt idx="3889">
                  <c:v>9.6186761135208965E-2</c:v>
                </c:pt>
                <c:pt idx="3890">
                  <c:v>9.6206663216966692E-2</c:v>
                </c:pt>
                <c:pt idx="3891">
                  <c:v>9.622656529872442E-2</c:v>
                </c:pt>
                <c:pt idx="3892">
                  <c:v>9.6246467380482148E-2</c:v>
                </c:pt>
                <c:pt idx="3893">
                  <c:v>9.6266369462239876E-2</c:v>
                </c:pt>
                <c:pt idx="3894">
                  <c:v>9.6286271543997604E-2</c:v>
                </c:pt>
                <c:pt idx="3895">
                  <c:v>9.6306173625755331E-2</c:v>
                </c:pt>
                <c:pt idx="3896">
                  <c:v>9.6326075707513059E-2</c:v>
                </c:pt>
                <c:pt idx="3897">
                  <c:v>9.6345977789270787E-2</c:v>
                </c:pt>
                <c:pt idx="3898">
                  <c:v>9.6365879871028515E-2</c:v>
                </c:pt>
                <c:pt idx="3899">
                  <c:v>9.6385781952786242E-2</c:v>
                </c:pt>
                <c:pt idx="3900">
                  <c:v>9.6405684034544081E-2</c:v>
                </c:pt>
                <c:pt idx="3901">
                  <c:v>9.6425586116301809E-2</c:v>
                </c:pt>
                <c:pt idx="3902">
                  <c:v>9.6445488198059537E-2</c:v>
                </c:pt>
                <c:pt idx="3903">
                  <c:v>9.6465390279817376E-2</c:v>
                </c:pt>
                <c:pt idx="3904">
                  <c:v>9.6485292361575103E-2</c:v>
                </c:pt>
                <c:pt idx="3905">
                  <c:v>9.6505194443332831E-2</c:v>
                </c:pt>
                <c:pt idx="3906">
                  <c:v>9.6525096525090559E-2</c:v>
                </c:pt>
                <c:pt idx="3907">
                  <c:v>9.6544998606848287E-2</c:v>
                </c:pt>
                <c:pt idx="3908">
                  <c:v>9.6564900688606015E-2</c:v>
                </c:pt>
                <c:pt idx="3909">
                  <c:v>9.6584802770363853E-2</c:v>
                </c:pt>
                <c:pt idx="3910">
                  <c:v>9.6604704852121581E-2</c:v>
                </c:pt>
                <c:pt idx="3911">
                  <c:v>9.6624606933879309E-2</c:v>
                </c:pt>
                <c:pt idx="3912">
                  <c:v>9.6644509015637037E-2</c:v>
                </c:pt>
                <c:pt idx="3913">
                  <c:v>9.6664411097394765E-2</c:v>
                </c:pt>
                <c:pt idx="3914">
                  <c:v>9.6684313179152492E-2</c:v>
                </c:pt>
                <c:pt idx="3915">
                  <c:v>9.6704215260910331E-2</c:v>
                </c:pt>
                <c:pt idx="3916">
                  <c:v>9.6724117342668059E-2</c:v>
                </c:pt>
                <c:pt idx="3917">
                  <c:v>9.6744019424425787E-2</c:v>
                </c:pt>
                <c:pt idx="3918">
                  <c:v>9.6763921506183515E-2</c:v>
                </c:pt>
                <c:pt idx="3919">
                  <c:v>9.6783823587941242E-2</c:v>
                </c:pt>
                <c:pt idx="3920">
                  <c:v>9.6803725669699081E-2</c:v>
                </c:pt>
                <c:pt idx="3921">
                  <c:v>9.6843529833214537E-2</c:v>
                </c:pt>
                <c:pt idx="3922">
                  <c:v>9.6863431914972264E-2</c:v>
                </c:pt>
                <c:pt idx="3923">
                  <c:v>9.6883333996729992E-2</c:v>
                </c:pt>
                <c:pt idx="3924">
                  <c:v>9.690323607848772E-2</c:v>
                </c:pt>
                <c:pt idx="3925">
                  <c:v>9.6943040242003176E-2</c:v>
                </c:pt>
                <c:pt idx="3926">
                  <c:v>9.6962942323761014E-2</c:v>
                </c:pt>
                <c:pt idx="3927">
                  <c:v>9.6982844405518742E-2</c:v>
                </c:pt>
                <c:pt idx="3928">
                  <c:v>9.700274648727647E-2</c:v>
                </c:pt>
                <c:pt idx="3929">
                  <c:v>9.7022648569034309E-2</c:v>
                </c:pt>
                <c:pt idx="3930">
                  <c:v>9.7042550650792037E-2</c:v>
                </c:pt>
                <c:pt idx="3931">
                  <c:v>9.7082354814307492E-2</c:v>
                </c:pt>
                <c:pt idx="3932">
                  <c:v>9.710225689606522E-2</c:v>
                </c:pt>
                <c:pt idx="3933">
                  <c:v>9.7122158977822948E-2</c:v>
                </c:pt>
                <c:pt idx="3934">
                  <c:v>9.7142061059580787E-2</c:v>
                </c:pt>
                <c:pt idx="3935">
                  <c:v>9.7161963141338514E-2</c:v>
                </c:pt>
                <c:pt idx="3936">
                  <c:v>9.7181865223096242E-2</c:v>
                </c:pt>
                <c:pt idx="3937">
                  <c:v>9.720176730485397E-2</c:v>
                </c:pt>
                <c:pt idx="3938">
                  <c:v>9.7221669386611698E-2</c:v>
                </c:pt>
                <c:pt idx="3939">
                  <c:v>9.7241571468369425E-2</c:v>
                </c:pt>
                <c:pt idx="3940">
                  <c:v>9.7261473550127264E-2</c:v>
                </c:pt>
                <c:pt idx="3941">
                  <c:v>9.7281375631884992E-2</c:v>
                </c:pt>
                <c:pt idx="3942">
                  <c:v>9.730127771364272E-2</c:v>
                </c:pt>
                <c:pt idx="3943">
                  <c:v>9.7321179795400448E-2</c:v>
                </c:pt>
                <c:pt idx="3944">
                  <c:v>9.7341081877158175E-2</c:v>
                </c:pt>
                <c:pt idx="3945">
                  <c:v>9.7360983958915903E-2</c:v>
                </c:pt>
                <c:pt idx="3946">
                  <c:v>9.7380886040673631E-2</c:v>
                </c:pt>
                <c:pt idx="3947">
                  <c:v>9.7400788122431359E-2</c:v>
                </c:pt>
                <c:pt idx="3948">
                  <c:v>9.7420690204189087E-2</c:v>
                </c:pt>
                <c:pt idx="3949">
                  <c:v>9.7440592285946814E-2</c:v>
                </c:pt>
                <c:pt idx="3950">
                  <c:v>9.7460494367704542E-2</c:v>
                </c:pt>
                <c:pt idx="3951">
                  <c:v>9.748039644946227E-2</c:v>
                </c:pt>
                <c:pt idx="3952">
                  <c:v>9.7500298531219998E-2</c:v>
                </c:pt>
                <c:pt idx="3953">
                  <c:v>9.7520200612977836E-2</c:v>
                </c:pt>
                <c:pt idx="3954">
                  <c:v>9.7540102694735564E-2</c:v>
                </c:pt>
                <c:pt idx="3955">
                  <c:v>9.7560004776493292E-2</c:v>
                </c:pt>
                <c:pt idx="3956">
                  <c:v>9.757990685825102E-2</c:v>
                </c:pt>
                <c:pt idx="3957">
                  <c:v>9.7599808940008748E-2</c:v>
                </c:pt>
                <c:pt idx="3958">
                  <c:v>9.7619711021766586E-2</c:v>
                </c:pt>
                <c:pt idx="3959">
                  <c:v>9.7639613103524314E-2</c:v>
                </c:pt>
                <c:pt idx="3960">
                  <c:v>9.767941726703977E-2</c:v>
                </c:pt>
                <c:pt idx="3961">
                  <c:v>9.7719221430555336E-2</c:v>
                </c:pt>
                <c:pt idx="3962">
                  <c:v>9.7759025594070903E-2</c:v>
                </c:pt>
                <c:pt idx="3963">
                  <c:v>9.7778927675828631E-2</c:v>
                </c:pt>
                <c:pt idx="3964">
                  <c:v>9.7798829757586359E-2</c:v>
                </c:pt>
                <c:pt idx="3965">
                  <c:v>9.7818731839344197E-2</c:v>
                </c:pt>
                <c:pt idx="3966">
                  <c:v>9.7838633921101925E-2</c:v>
                </c:pt>
                <c:pt idx="3967">
                  <c:v>9.7858536002859653E-2</c:v>
                </c:pt>
                <c:pt idx="3968">
                  <c:v>9.7878438084617381E-2</c:v>
                </c:pt>
                <c:pt idx="3969">
                  <c:v>9.7898340166375108E-2</c:v>
                </c:pt>
                <c:pt idx="3970">
                  <c:v>9.7918242248132836E-2</c:v>
                </c:pt>
                <c:pt idx="3971">
                  <c:v>9.7958046411648403E-2</c:v>
                </c:pt>
                <c:pt idx="3972">
                  <c:v>9.7977948493406131E-2</c:v>
                </c:pt>
                <c:pt idx="3973">
                  <c:v>9.7997850575163969E-2</c:v>
                </c:pt>
                <c:pt idx="3974">
                  <c:v>9.8017752656921697E-2</c:v>
                </c:pt>
                <c:pt idx="3975">
                  <c:v>9.8037654738679425E-2</c:v>
                </c:pt>
                <c:pt idx="3976">
                  <c:v>9.8077458902194881E-2</c:v>
                </c:pt>
                <c:pt idx="3977">
                  <c:v>9.8097360983952608E-2</c:v>
                </c:pt>
                <c:pt idx="3978">
                  <c:v>9.8117263065710336E-2</c:v>
                </c:pt>
                <c:pt idx="3979">
                  <c:v>9.8137165147468175E-2</c:v>
                </c:pt>
                <c:pt idx="3980">
                  <c:v>9.8157067229225903E-2</c:v>
                </c:pt>
                <c:pt idx="3981">
                  <c:v>9.8176969310983631E-2</c:v>
                </c:pt>
                <c:pt idx="3982">
                  <c:v>9.8196871392741358E-2</c:v>
                </c:pt>
                <c:pt idx="3983">
                  <c:v>9.8236675556256814E-2</c:v>
                </c:pt>
                <c:pt idx="3984">
                  <c:v>9.8256577638014653E-2</c:v>
                </c:pt>
                <c:pt idx="3985">
                  <c:v>9.8276479719772381E-2</c:v>
                </c:pt>
                <c:pt idx="3986">
                  <c:v>9.8356088046803403E-2</c:v>
                </c:pt>
                <c:pt idx="3987">
                  <c:v>9.837599012856113E-2</c:v>
                </c:pt>
                <c:pt idx="3988">
                  <c:v>9.8395892210318858E-2</c:v>
                </c:pt>
                <c:pt idx="3989">
                  <c:v>9.8415794292076586E-2</c:v>
                </c:pt>
                <c:pt idx="3990">
                  <c:v>9.8435696373834425E-2</c:v>
                </c:pt>
                <c:pt idx="3991">
                  <c:v>9.8455598455592153E-2</c:v>
                </c:pt>
                <c:pt idx="3992">
                  <c:v>9.847550053734988E-2</c:v>
                </c:pt>
                <c:pt idx="3993">
                  <c:v>9.8495402619107719E-2</c:v>
                </c:pt>
                <c:pt idx="3994">
                  <c:v>9.8515304700865447E-2</c:v>
                </c:pt>
                <c:pt idx="3995">
                  <c:v>9.8535206782623175E-2</c:v>
                </c:pt>
                <c:pt idx="3996">
                  <c:v>9.8555108864380903E-2</c:v>
                </c:pt>
                <c:pt idx="3997">
                  <c:v>9.857501094613863E-2</c:v>
                </c:pt>
                <c:pt idx="3998">
                  <c:v>9.8594913027896469E-2</c:v>
                </c:pt>
                <c:pt idx="3999">
                  <c:v>9.8614815109654197E-2</c:v>
                </c:pt>
                <c:pt idx="4000">
                  <c:v>9.8634717191412036E-2</c:v>
                </c:pt>
                <c:pt idx="4001">
                  <c:v>9.8654619273169764E-2</c:v>
                </c:pt>
                <c:pt idx="4002">
                  <c:v>9.8674521354927491E-2</c:v>
                </c:pt>
                <c:pt idx="4003">
                  <c:v>9.869442343668533E-2</c:v>
                </c:pt>
                <c:pt idx="4004">
                  <c:v>9.8714325518443058E-2</c:v>
                </c:pt>
                <c:pt idx="4005">
                  <c:v>9.8734227600200786E-2</c:v>
                </c:pt>
                <c:pt idx="4006">
                  <c:v>9.8754129681958513E-2</c:v>
                </c:pt>
                <c:pt idx="4007">
                  <c:v>9.8774031763716241E-2</c:v>
                </c:pt>
                <c:pt idx="4008">
                  <c:v>9.8793933845473969E-2</c:v>
                </c:pt>
                <c:pt idx="4009">
                  <c:v>9.8813835927231697E-2</c:v>
                </c:pt>
                <c:pt idx="4010">
                  <c:v>9.8833738008989425E-2</c:v>
                </c:pt>
                <c:pt idx="4011">
                  <c:v>9.887354217250488E-2</c:v>
                </c:pt>
                <c:pt idx="4012">
                  <c:v>9.8913346336020336E-2</c:v>
                </c:pt>
                <c:pt idx="4013">
                  <c:v>9.8933248417778064E-2</c:v>
                </c:pt>
                <c:pt idx="4014">
                  <c:v>9.8953150499535902E-2</c:v>
                </c:pt>
                <c:pt idx="4015">
                  <c:v>9.897305258129363E-2</c:v>
                </c:pt>
                <c:pt idx="4016">
                  <c:v>9.8992954663051358E-2</c:v>
                </c:pt>
                <c:pt idx="4017">
                  <c:v>9.9012856744809197E-2</c:v>
                </c:pt>
                <c:pt idx="4018">
                  <c:v>9.9052660908324652E-2</c:v>
                </c:pt>
                <c:pt idx="4019">
                  <c:v>9.907256299008238E-2</c:v>
                </c:pt>
                <c:pt idx="4020">
                  <c:v>9.9092465071840219E-2</c:v>
                </c:pt>
                <c:pt idx="4021">
                  <c:v>9.9112367153597947E-2</c:v>
                </c:pt>
                <c:pt idx="4022">
                  <c:v>9.9132269235355674E-2</c:v>
                </c:pt>
                <c:pt idx="4023">
                  <c:v>9.9152171317113402E-2</c:v>
                </c:pt>
                <c:pt idx="4024">
                  <c:v>9.9172073398871241E-2</c:v>
                </c:pt>
                <c:pt idx="4025">
                  <c:v>9.9191975480628969E-2</c:v>
                </c:pt>
                <c:pt idx="4026">
                  <c:v>9.9211877562386697E-2</c:v>
                </c:pt>
                <c:pt idx="4027">
                  <c:v>9.9231779644144424E-2</c:v>
                </c:pt>
                <c:pt idx="4028">
                  <c:v>9.9251681725902263E-2</c:v>
                </c:pt>
                <c:pt idx="4029">
                  <c:v>9.9271583807659991E-2</c:v>
                </c:pt>
                <c:pt idx="4030">
                  <c:v>9.9291485889417719E-2</c:v>
                </c:pt>
                <c:pt idx="4031">
                  <c:v>9.9311387971175447E-2</c:v>
                </c:pt>
                <c:pt idx="4032">
                  <c:v>9.9331290052933174E-2</c:v>
                </c:pt>
                <c:pt idx="4033">
                  <c:v>9.9351192134691013E-2</c:v>
                </c:pt>
                <c:pt idx="4034">
                  <c:v>9.9371094216448741E-2</c:v>
                </c:pt>
                <c:pt idx="4035">
                  <c:v>9.9390996298206469E-2</c:v>
                </c:pt>
                <c:pt idx="4036">
                  <c:v>9.9410898379964197E-2</c:v>
                </c:pt>
                <c:pt idx="4037">
                  <c:v>9.9430800461722035E-2</c:v>
                </c:pt>
                <c:pt idx="4038">
                  <c:v>9.9450702543479874E-2</c:v>
                </c:pt>
                <c:pt idx="4039">
                  <c:v>9.9470604625237602E-2</c:v>
                </c:pt>
                <c:pt idx="4040">
                  <c:v>9.949050670699533E-2</c:v>
                </c:pt>
                <c:pt idx="4041">
                  <c:v>9.9510408788753058E-2</c:v>
                </c:pt>
                <c:pt idx="4042">
                  <c:v>9.9530310870510785E-2</c:v>
                </c:pt>
                <c:pt idx="4043">
                  <c:v>9.9550212952268513E-2</c:v>
                </c:pt>
                <c:pt idx="4044">
                  <c:v>9.9570115034026241E-2</c:v>
                </c:pt>
                <c:pt idx="4045">
                  <c:v>9.959001711578408E-2</c:v>
                </c:pt>
                <c:pt idx="4046">
                  <c:v>9.9629821279299646E-2</c:v>
                </c:pt>
                <c:pt idx="4047">
                  <c:v>9.9649723361057485E-2</c:v>
                </c:pt>
                <c:pt idx="4048">
                  <c:v>9.9669625442815213E-2</c:v>
                </c:pt>
                <c:pt idx="4049">
                  <c:v>9.9709429606330668E-2</c:v>
                </c:pt>
                <c:pt idx="4050">
                  <c:v>9.9749233769846124E-2</c:v>
                </c:pt>
                <c:pt idx="4051">
                  <c:v>9.9789037933361691E-2</c:v>
                </c:pt>
                <c:pt idx="4052">
                  <c:v>9.9808940015119418E-2</c:v>
                </c:pt>
                <c:pt idx="4053">
                  <c:v>9.9828842096877146E-2</c:v>
                </c:pt>
                <c:pt idx="4054">
                  <c:v>9.9848744178634985E-2</c:v>
                </c:pt>
                <c:pt idx="4055">
                  <c:v>9.9868646260392713E-2</c:v>
                </c:pt>
                <c:pt idx="4056">
                  <c:v>9.9888548342150441E-2</c:v>
                </c:pt>
                <c:pt idx="4057">
                  <c:v>9.9908450423908168E-2</c:v>
                </c:pt>
                <c:pt idx="4058">
                  <c:v>9.9948254587423735E-2</c:v>
                </c:pt>
                <c:pt idx="4059">
                  <c:v>9.9968156669181463E-2</c:v>
                </c:pt>
                <c:pt idx="4060">
                  <c:v>9.998805875093919E-2</c:v>
                </c:pt>
                <c:pt idx="4061">
                  <c:v>0.10000796083269692</c:v>
                </c:pt>
                <c:pt idx="4062">
                  <c:v>0.10002786291445465</c:v>
                </c:pt>
                <c:pt idx="4063">
                  <c:v>0.10004776499621237</c:v>
                </c:pt>
                <c:pt idx="4064">
                  <c:v>0.1000676670779701</c:v>
                </c:pt>
                <c:pt idx="4065">
                  <c:v>0.10008756915972783</c:v>
                </c:pt>
                <c:pt idx="4066">
                  <c:v>0.10010747124148556</c:v>
                </c:pt>
                <c:pt idx="4067">
                  <c:v>0.10012737332324328</c:v>
                </c:pt>
                <c:pt idx="4068">
                  <c:v>0.10018707956851658</c:v>
                </c:pt>
                <c:pt idx="4069">
                  <c:v>0.10020698165027431</c:v>
                </c:pt>
                <c:pt idx="4070">
                  <c:v>0.10022688373203215</c:v>
                </c:pt>
                <c:pt idx="4071">
                  <c:v>0.10024678581378987</c:v>
                </c:pt>
                <c:pt idx="4072">
                  <c:v>0.1002666878955476</c:v>
                </c:pt>
                <c:pt idx="4073">
                  <c:v>0.10028658997730533</c:v>
                </c:pt>
                <c:pt idx="4074">
                  <c:v>0.10030649205906317</c:v>
                </c:pt>
                <c:pt idx="4075">
                  <c:v>0.1003263941408209</c:v>
                </c:pt>
                <c:pt idx="4076">
                  <c:v>0.10034629622257862</c:v>
                </c:pt>
                <c:pt idx="4077">
                  <c:v>0.10038610038609408</c:v>
                </c:pt>
                <c:pt idx="4078">
                  <c:v>0.10040600246785192</c:v>
                </c:pt>
                <c:pt idx="4079">
                  <c:v>0.10044580663136748</c:v>
                </c:pt>
                <c:pt idx="4080">
                  <c:v>0.10046570871312532</c:v>
                </c:pt>
                <c:pt idx="4081">
                  <c:v>0.10048561079488305</c:v>
                </c:pt>
                <c:pt idx="4082">
                  <c:v>0.10050551287664078</c:v>
                </c:pt>
                <c:pt idx="4083">
                  <c:v>0.10052541495839851</c:v>
                </c:pt>
                <c:pt idx="4084">
                  <c:v>0.10054531704015623</c:v>
                </c:pt>
                <c:pt idx="4085">
                  <c:v>0.10056521912191396</c:v>
                </c:pt>
                <c:pt idx="4086">
                  <c:v>0.10058512120367169</c:v>
                </c:pt>
                <c:pt idx="4087">
                  <c:v>0.10062492536718726</c:v>
                </c:pt>
                <c:pt idx="4088">
                  <c:v>0.10064482744894498</c:v>
                </c:pt>
                <c:pt idx="4089">
                  <c:v>0.10066472953070271</c:v>
                </c:pt>
                <c:pt idx="4090">
                  <c:v>0.10068463161246044</c:v>
                </c:pt>
                <c:pt idx="4091">
                  <c:v>0.10070453369421817</c:v>
                </c:pt>
                <c:pt idx="4092">
                  <c:v>0.1007244357759759</c:v>
                </c:pt>
                <c:pt idx="4093">
                  <c:v>0.10074433785773362</c:v>
                </c:pt>
                <c:pt idx="4094">
                  <c:v>0.10076423993949135</c:v>
                </c:pt>
                <c:pt idx="4095">
                  <c:v>0.10078414202124908</c:v>
                </c:pt>
                <c:pt idx="4096">
                  <c:v>0.10080404410300681</c:v>
                </c:pt>
                <c:pt idx="4097">
                  <c:v>0.10082394618476453</c:v>
                </c:pt>
                <c:pt idx="4098">
                  <c:v>0.10084384826652226</c:v>
                </c:pt>
                <c:pt idx="4099">
                  <c:v>0.10086375034827999</c:v>
                </c:pt>
                <c:pt idx="4100">
                  <c:v>0.10088365243003772</c:v>
                </c:pt>
                <c:pt idx="4101">
                  <c:v>0.10090355451179556</c:v>
                </c:pt>
                <c:pt idx="4102">
                  <c:v>0.10092345659355328</c:v>
                </c:pt>
                <c:pt idx="4103">
                  <c:v>0.10094335867531101</c:v>
                </c:pt>
                <c:pt idx="4104">
                  <c:v>0.10096326075706874</c:v>
                </c:pt>
                <c:pt idx="4105">
                  <c:v>0.10098316283882647</c:v>
                </c:pt>
                <c:pt idx="4106">
                  <c:v>0.1010030649205842</c:v>
                </c:pt>
                <c:pt idx="4107">
                  <c:v>0.10102296700234192</c:v>
                </c:pt>
                <c:pt idx="4108">
                  <c:v>0.10104286908409965</c:v>
                </c:pt>
                <c:pt idx="4109">
                  <c:v>0.10106277116585738</c:v>
                </c:pt>
                <c:pt idx="4110">
                  <c:v>0.10108267324761511</c:v>
                </c:pt>
                <c:pt idx="4111">
                  <c:v>0.10110257532937283</c:v>
                </c:pt>
                <c:pt idx="4112">
                  <c:v>0.10112247741113056</c:v>
                </c:pt>
                <c:pt idx="4113">
                  <c:v>0.10114237949288829</c:v>
                </c:pt>
                <c:pt idx="4114">
                  <c:v>0.10116228157464602</c:v>
                </c:pt>
                <c:pt idx="4115">
                  <c:v>0.10120208573816147</c:v>
                </c:pt>
                <c:pt idx="4116">
                  <c:v>0.10124188990167704</c:v>
                </c:pt>
                <c:pt idx="4117">
                  <c:v>0.10126179198343477</c:v>
                </c:pt>
                <c:pt idx="4118">
                  <c:v>0.1012816940651925</c:v>
                </c:pt>
                <c:pt idx="4119">
                  <c:v>0.10130159614695022</c:v>
                </c:pt>
                <c:pt idx="4120">
                  <c:v>0.10132149822870795</c:v>
                </c:pt>
                <c:pt idx="4121">
                  <c:v>0.10134140031046568</c:v>
                </c:pt>
                <c:pt idx="4122">
                  <c:v>0.10136130239222341</c:v>
                </c:pt>
                <c:pt idx="4123">
                  <c:v>0.10138120447398113</c:v>
                </c:pt>
                <c:pt idx="4124">
                  <c:v>0.10140110655573897</c:v>
                </c:pt>
                <c:pt idx="4125">
                  <c:v>0.1014210086374967</c:v>
                </c:pt>
                <c:pt idx="4126">
                  <c:v>0.10146081280101216</c:v>
                </c:pt>
                <c:pt idx="4127">
                  <c:v>0.10148071488276988</c:v>
                </c:pt>
                <c:pt idx="4128">
                  <c:v>0.10152051904628534</c:v>
                </c:pt>
                <c:pt idx="4129">
                  <c:v>0.10154042112804307</c:v>
                </c:pt>
                <c:pt idx="4130">
                  <c:v>0.1015603232098008</c:v>
                </c:pt>
                <c:pt idx="4131">
                  <c:v>0.10158022529155852</c:v>
                </c:pt>
                <c:pt idx="4132">
                  <c:v>0.10160012737331636</c:v>
                </c:pt>
                <c:pt idx="4133">
                  <c:v>0.1016200294550742</c:v>
                </c:pt>
                <c:pt idx="4134">
                  <c:v>0.10163993153683204</c:v>
                </c:pt>
                <c:pt idx="4135">
                  <c:v>0.10165983361858977</c:v>
                </c:pt>
                <c:pt idx="4136">
                  <c:v>0.1016797357003475</c:v>
                </c:pt>
                <c:pt idx="4137">
                  <c:v>0.10169963778210522</c:v>
                </c:pt>
                <c:pt idx="4138">
                  <c:v>0.10171953986386295</c:v>
                </c:pt>
                <c:pt idx="4139">
                  <c:v>0.10173944194562068</c:v>
                </c:pt>
                <c:pt idx="4140">
                  <c:v>0.10175934402737841</c:v>
                </c:pt>
                <c:pt idx="4141">
                  <c:v>0.10177924610913613</c:v>
                </c:pt>
                <c:pt idx="4142">
                  <c:v>0.10179914819089397</c:v>
                </c:pt>
                <c:pt idx="4143">
                  <c:v>0.10181905027265181</c:v>
                </c:pt>
                <c:pt idx="4144">
                  <c:v>0.10183895235440965</c:v>
                </c:pt>
                <c:pt idx="4145">
                  <c:v>0.10185885443616749</c:v>
                </c:pt>
                <c:pt idx="4146">
                  <c:v>0.10187875651792533</c:v>
                </c:pt>
                <c:pt idx="4147">
                  <c:v>0.10189865859968317</c:v>
                </c:pt>
                <c:pt idx="4148">
                  <c:v>0.10193846276319862</c:v>
                </c:pt>
                <c:pt idx="4149">
                  <c:v>0.10195836484495635</c:v>
                </c:pt>
                <c:pt idx="4150">
                  <c:v>0.10197826692671408</c:v>
                </c:pt>
                <c:pt idx="4151">
                  <c:v>0.10199816900847181</c:v>
                </c:pt>
                <c:pt idx="4152">
                  <c:v>0.10201807109022953</c:v>
                </c:pt>
                <c:pt idx="4153">
                  <c:v>0.10203797317198726</c:v>
                </c:pt>
                <c:pt idx="4154">
                  <c:v>0.10205787525374499</c:v>
                </c:pt>
                <c:pt idx="4155">
                  <c:v>0.10207777733550272</c:v>
                </c:pt>
                <c:pt idx="4156">
                  <c:v>0.10209767941726045</c:v>
                </c:pt>
                <c:pt idx="4157">
                  <c:v>0.10211758149901817</c:v>
                </c:pt>
                <c:pt idx="4158">
                  <c:v>0.10213748358077601</c:v>
                </c:pt>
                <c:pt idx="4159">
                  <c:v>0.10215738566253374</c:v>
                </c:pt>
                <c:pt idx="4160">
                  <c:v>0.10217728774429147</c:v>
                </c:pt>
                <c:pt idx="4161">
                  <c:v>0.1021971898260492</c:v>
                </c:pt>
                <c:pt idx="4162">
                  <c:v>0.10221709190780692</c:v>
                </c:pt>
                <c:pt idx="4163">
                  <c:v>0.10223699398956465</c:v>
                </c:pt>
                <c:pt idx="4164">
                  <c:v>0.10225689607132238</c:v>
                </c:pt>
                <c:pt idx="4165">
                  <c:v>0.10227679815308022</c:v>
                </c:pt>
                <c:pt idx="4166">
                  <c:v>0.10229670023483806</c:v>
                </c:pt>
                <c:pt idx="4167">
                  <c:v>0.10231660231659578</c:v>
                </c:pt>
                <c:pt idx="4168">
                  <c:v>0.10233650439835351</c:v>
                </c:pt>
                <c:pt idx="4169">
                  <c:v>0.10235640648011124</c:v>
                </c:pt>
                <c:pt idx="4170">
                  <c:v>0.10237630856186897</c:v>
                </c:pt>
                <c:pt idx="4171">
                  <c:v>0.1023962106436267</c:v>
                </c:pt>
                <c:pt idx="4172">
                  <c:v>0.10241611272538442</c:v>
                </c:pt>
                <c:pt idx="4173">
                  <c:v>0.10243601480714215</c:v>
                </c:pt>
                <c:pt idx="4174">
                  <c:v>0.10245591688889988</c:v>
                </c:pt>
                <c:pt idx="4175">
                  <c:v>0.10247581897065761</c:v>
                </c:pt>
                <c:pt idx="4176">
                  <c:v>0.10249572105241533</c:v>
                </c:pt>
                <c:pt idx="4177">
                  <c:v>0.10251562313417306</c:v>
                </c:pt>
                <c:pt idx="4178">
                  <c:v>0.10253552521593079</c:v>
                </c:pt>
                <c:pt idx="4179">
                  <c:v>0.10257532937944625</c:v>
                </c:pt>
                <c:pt idx="4180">
                  <c:v>0.10259523146120397</c:v>
                </c:pt>
                <c:pt idx="4181">
                  <c:v>0.1026151335429617</c:v>
                </c:pt>
                <c:pt idx="4182">
                  <c:v>0.10263503562471954</c:v>
                </c:pt>
                <c:pt idx="4183">
                  <c:v>0.10265493770647727</c:v>
                </c:pt>
                <c:pt idx="4184">
                  <c:v>0.102674839788235</c:v>
                </c:pt>
                <c:pt idx="4185">
                  <c:v>0.10269474186999283</c:v>
                </c:pt>
                <c:pt idx="4186">
                  <c:v>0.10271464395175056</c:v>
                </c:pt>
                <c:pt idx="4187">
                  <c:v>0.1027345460335084</c:v>
                </c:pt>
                <c:pt idx="4188">
                  <c:v>0.10275444811526613</c:v>
                </c:pt>
                <c:pt idx="4189">
                  <c:v>0.10277435019702386</c:v>
                </c:pt>
                <c:pt idx="4190">
                  <c:v>0.10279425227878158</c:v>
                </c:pt>
                <c:pt idx="4191">
                  <c:v>0.10281415436053942</c:v>
                </c:pt>
                <c:pt idx="4192">
                  <c:v>0.10283405644229715</c:v>
                </c:pt>
                <c:pt idx="4193">
                  <c:v>0.10285395852405488</c:v>
                </c:pt>
                <c:pt idx="4194">
                  <c:v>0.10289376268757044</c:v>
                </c:pt>
                <c:pt idx="4195">
                  <c:v>0.10291366476932828</c:v>
                </c:pt>
                <c:pt idx="4196">
                  <c:v>0.10293356685108601</c:v>
                </c:pt>
                <c:pt idx="4197">
                  <c:v>0.10295346893284374</c:v>
                </c:pt>
                <c:pt idx="4198">
                  <c:v>0.10297337101460147</c:v>
                </c:pt>
                <c:pt idx="4199">
                  <c:v>0.10299327309635919</c:v>
                </c:pt>
                <c:pt idx="4200">
                  <c:v>0.10301317517811692</c:v>
                </c:pt>
                <c:pt idx="4201">
                  <c:v>0.10303307725987465</c:v>
                </c:pt>
                <c:pt idx="4202">
                  <c:v>0.10305297934163238</c:v>
                </c:pt>
                <c:pt idx="4203">
                  <c:v>0.10307288142339011</c:v>
                </c:pt>
                <c:pt idx="4204">
                  <c:v>0.10309278350514783</c:v>
                </c:pt>
                <c:pt idx="4205">
                  <c:v>0.10311268558690556</c:v>
                </c:pt>
                <c:pt idx="4206">
                  <c:v>0.10313258766866329</c:v>
                </c:pt>
                <c:pt idx="4207">
                  <c:v>0.10315248975042102</c:v>
                </c:pt>
                <c:pt idx="4208">
                  <c:v>0.10317239183217874</c:v>
                </c:pt>
                <c:pt idx="4209">
                  <c:v>0.10319229391393647</c:v>
                </c:pt>
                <c:pt idx="4210">
                  <c:v>0.1032121959956942</c:v>
                </c:pt>
                <c:pt idx="4211">
                  <c:v>0.10323209807745193</c:v>
                </c:pt>
                <c:pt idx="4212">
                  <c:v>0.10325200015920966</c:v>
                </c:pt>
                <c:pt idx="4213">
                  <c:v>0.10327190224096738</c:v>
                </c:pt>
                <c:pt idx="4214">
                  <c:v>0.10329180432272511</c:v>
                </c:pt>
                <c:pt idx="4215">
                  <c:v>0.10331170640448284</c:v>
                </c:pt>
                <c:pt idx="4216">
                  <c:v>0.10333160848624057</c:v>
                </c:pt>
                <c:pt idx="4217">
                  <c:v>0.10335151056799829</c:v>
                </c:pt>
                <c:pt idx="4218">
                  <c:v>0.10337141264975613</c:v>
                </c:pt>
                <c:pt idx="4219">
                  <c:v>0.10341121681327159</c:v>
                </c:pt>
                <c:pt idx="4220">
                  <c:v>0.10343111889502932</c:v>
                </c:pt>
                <c:pt idx="4221">
                  <c:v>0.10345102097678704</c:v>
                </c:pt>
                <c:pt idx="4222">
                  <c:v>0.10347092305854477</c:v>
                </c:pt>
                <c:pt idx="4223">
                  <c:v>0.10349082514030261</c:v>
                </c:pt>
                <c:pt idx="4224">
                  <c:v>0.10351072722206034</c:v>
                </c:pt>
                <c:pt idx="4225">
                  <c:v>0.10353062930381807</c:v>
                </c:pt>
                <c:pt idx="4226">
                  <c:v>0.10355053138557579</c:v>
                </c:pt>
                <c:pt idx="4227">
                  <c:v>0.10357043346733352</c:v>
                </c:pt>
                <c:pt idx="4228">
                  <c:v>0.10359033554909125</c:v>
                </c:pt>
                <c:pt idx="4229">
                  <c:v>0.10361023763084898</c:v>
                </c:pt>
                <c:pt idx="4230">
                  <c:v>0.10363013971260671</c:v>
                </c:pt>
                <c:pt idx="4231">
                  <c:v>0.10365004179436443</c:v>
                </c:pt>
                <c:pt idx="4232">
                  <c:v>0.10366994387612227</c:v>
                </c:pt>
                <c:pt idx="4233">
                  <c:v>0.10368984595788</c:v>
                </c:pt>
                <c:pt idx="4234">
                  <c:v>0.10370974803963773</c:v>
                </c:pt>
                <c:pt idx="4235">
                  <c:v>0.10372965012139546</c:v>
                </c:pt>
                <c:pt idx="4236">
                  <c:v>0.10374955220315318</c:v>
                </c:pt>
                <c:pt idx="4237">
                  <c:v>0.10376945428491102</c:v>
                </c:pt>
                <c:pt idx="4238">
                  <c:v>0.10378935636666875</c:v>
                </c:pt>
                <c:pt idx="4239">
                  <c:v>0.10380925844842648</c:v>
                </c:pt>
                <c:pt idx="4240">
                  <c:v>0.10382916053018421</c:v>
                </c:pt>
                <c:pt idx="4241">
                  <c:v>0.10384906261194193</c:v>
                </c:pt>
                <c:pt idx="4242">
                  <c:v>0.10386896469369966</c:v>
                </c:pt>
                <c:pt idx="4243">
                  <c:v>0.10388886677545739</c:v>
                </c:pt>
                <c:pt idx="4244">
                  <c:v>0.10390876885721523</c:v>
                </c:pt>
                <c:pt idx="4245">
                  <c:v>0.10392867093897296</c:v>
                </c:pt>
                <c:pt idx="4246">
                  <c:v>0.10394857302073079</c:v>
                </c:pt>
                <c:pt idx="4247">
                  <c:v>0.10396847510248852</c:v>
                </c:pt>
                <c:pt idx="4248">
                  <c:v>0.10398837718424625</c:v>
                </c:pt>
                <c:pt idx="4249">
                  <c:v>0.10400827926600398</c:v>
                </c:pt>
                <c:pt idx="4250">
                  <c:v>0.10402818134776171</c:v>
                </c:pt>
                <c:pt idx="4251">
                  <c:v>0.10404808342951943</c:v>
                </c:pt>
                <c:pt idx="4252">
                  <c:v>0.10406798551127716</c:v>
                </c:pt>
                <c:pt idx="4253">
                  <c:v>0.10408788759303489</c:v>
                </c:pt>
                <c:pt idx="4254">
                  <c:v>0.10410778967479262</c:v>
                </c:pt>
                <c:pt idx="4255">
                  <c:v>0.10412769175655034</c:v>
                </c:pt>
                <c:pt idx="4256">
                  <c:v>0.10414759383830807</c:v>
                </c:pt>
                <c:pt idx="4257">
                  <c:v>0.1041674959200658</c:v>
                </c:pt>
                <c:pt idx="4258">
                  <c:v>0.10418739800182353</c:v>
                </c:pt>
                <c:pt idx="4259">
                  <c:v>0.10420730008358126</c:v>
                </c:pt>
                <c:pt idx="4260">
                  <c:v>0.10422720216533909</c:v>
                </c:pt>
                <c:pt idx="4261">
                  <c:v>0.10424710424709682</c:v>
                </c:pt>
                <c:pt idx="4262">
                  <c:v>0.10426700632885466</c:v>
                </c:pt>
                <c:pt idx="4263">
                  <c:v>0.10428690841061239</c:v>
                </c:pt>
                <c:pt idx="4264">
                  <c:v>0.10430681049237012</c:v>
                </c:pt>
                <c:pt idx="4265">
                  <c:v>0.10432671257412784</c:v>
                </c:pt>
                <c:pt idx="4266">
                  <c:v>0.10434661465588568</c:v>
                </c:pt>
                <c:pt idx="4267">
                  <c:v>0.10436651673764341</c:v>
                </c:pt>
                <c:pt idx="4268">
                  <c:v>0.10438641881940114</c:v>
                </c:pt>
                <c:pt idx="4269">
                  <c:v>0.10440632090115887</c:v>
                </c:pt>
                <c:pt idx="4270">
                  <c:v>0.10442622298291659</c:v>
                </c:pt>
                <c:pt idx="4271">
                  <c:v>0.10444612506467432</c:v>
                </c:pt>
                <c:pt idx="4272">
                  <c:v>0.10448592922818989</c:v>
                </c:pt>
                <c:pt idx="4273">
                  <c:v>0.10450583130994762</c:v>
                </c:pt>
                <c:pt idx="4274">
                  <c:v>0.10452573339170534</c:v>
                </c:pt>
                <c:pt idx="4275">
                  <c:v>0.10458543963697864</c:v>
                </c:pt>
                <c:pt idx="4276">
                  <c:v>0.10460534171873637</c:v>
                </c:pt>
                <c:pt idx="4277">
                  <c:v>0.10462524380049421</c:v>
                </c:pt>
                <c:pt idx="4278">
                  <c:v>0.10464514588225193</c:v>
                </c:pt>
                <c:pt idx="4279">
                  <c:v>0.10466504796400977</c:v>
                </c:pt>
                <c:pt idx="4280">
                  <c:v>0.1046849500457675</c:v>
                </c:pt>
                <c:pt idx="4281">
                  <c:v>0.10470485212752523</c:v>
                </c:pt>
                <c:pt idx="4282">
                  <c:v>0.10472475420928307</c:v>
                </c:pt>
                <c:pt idx="4283">
                  <c:v>0.10474465629104079</c:v>
                </c:pt>
                <c:pt idx="4284">
                  <c:v>0.10476455837279852</c:v>
                </c:pt>
                <c:pt idx="4285">
                  <c:v>0.10478446045455625</c:v>
                </c:pt>
                <c:pt idx="4286">
                  <c:v>0.10480436253631409</c:v>
                </c:pt>
                <c:pt idx="4287">
                  <c:v>0.10482426461807193</c:v>
                </c:pt>
                <c:pt idx="4288">
                  <c:v>0.10484416669982966</c:v>
                </c:pt>
                <c:pt idx="4289">
                  <c:v>0.10486406878158738</c:v>
                </c:pt>
                <c:pt idx="4290">
                  <c:v>0.10488397086334522</c:v>
                </c:pt>
                <c:pt idx="4291">
                  <c:v>0.10490387294510306</c:v>
                </c:pt>
                <c:pt idx="4292">
                  <c:v>0.1049237750268609</c:v>
                </c:pt>
                <c:pt idx="4293">
                  <c:v>0.10494367710861874</c:v>
                </c:pt>
                <c:pt idx="4294">
                  <c:v>0.10496357919037658</c:v>
                </c:pt>
                <c:pt idx="4295">
                  <c:v>0.10498348127213442</c:v>
                </c:pt>
                <c:pt idx="4296">
                  <c:v>0.10500338335389214</c:v>
                </c:pt>
                <c:pt idx="4297">
                  <c:v>0.10502328543564987</c:v>
                </c:pt>
                <c:pt idx="4298">
                  <c:v>0.1050431875174076</c:v>
                </c:pt>
                <c:pt idx="4299">
                  <c:v>0.10506308959916544</c:v>
                </c:pt>
                <c:pt idx="4300">
                  <c:v>0.10508299168092317</c:v>
                </c:pt>
                <c:pt idx="4301">
                  <c:v>0.10510289376268089</c:v>
                </c:pt>
                <c:pt idx="4302">
                  <c:v>0.10512279584443862</c:v>
                </c:pt>
                <c:pt idx="4303">
                  <c:v>0.10516260000795419</c:v>
                </c:pt>
                <c:pt idx="4304">
                  <c:v>0.10518250208971192</c:v>
                </c:pt>
                <c:pt idx="4305">
                  <c:v>0.10520240417146964</c:v>
                </c:pt>
                <c:pt idx="4306">
                  <c:v>0.10522230625322737</c:v>
                </c:pt>
                <c:pt idx="4307">
                  <c:v>0.10524220833498521</c:v>
                </c:pt>
                <c:pt idx="4308">
                  <c:v>0.10526211041674294</c:v>
                </c:pt>
                <c:pt idx="4309">
                  <c:v>0.10528201249850067</c:v>
                </c:pt>
                <c:pt idx="4310">
                  <c:v>0.1053019145802585</c:v>
                </c:pt>
                <c:pt idx="4311">
                  <c:v>0.10532181666201623</c:v>
                </c:pt>
                <c:pt idx="4312">
                  <c:v>0.10534171874377407</c:v>
                </c:pt>
                <c:pt idx="4313">
                  <c:v>0.1053616208255318</c:v>
                </c:pt>
                <c:pt idx="4314">
                  <c:v>0.10540142498904737</c:v>
                </c:pt>
                <c:pt idx="4315">
                  <c:v>0.10542132707080509</c:v>
                </c:pt>
                <c:pt idx="4316">
                  <c:v>0.10544122915256282</c:v>
                </c:pt>
                <c:pt idx="4317">
                  <c:v>0.10546113123432055</c:v>
                </c:pt>
                <c:pt idx="4318">
                  <c:v>0.10548103331607839</c:v>
                </c:pt>
                <c:pt idx="4319">
                  <c:v>0.10550093539783612</c:v>
                </c:pt>
                <c:pt idx="4320">
                  <c:v>0.10554073956135168</c:v>
                </c:pt>
                <c:pt idx="4321">
                  <c:v>0.10556064164310952</c:v>
                </c:pt>
                <c:pt idx="4322">
                  <c:v>0.10558054372486725</c:v>
                </c:pt>
                <c:pt idx="4323">
                  <c:v>0.10560044580662498</c:v>
                </c:pt>
                <c:pt idx="4324">
                  <c:v>0.10562034788838282</c:v>
                </c:pt>
                <c:pt idx="4325">
                  <c:v>0.10564024997014065</c:v>
                </c:pt>
                <c:pt idx="4326">
                  <c:v>0.10566015205189838</c:v>
                </c:pt>
                <c:pt idx="4327">
                  <c:v>0.10568005413365611</c:v>
                </c:pt>
                <c:pt idx="4328">
                  <c:v>0.10569995621541395</c:v>
                </c:pt>
                <c:pt idx="4329">
                  <c:v>0.10571985829717179</c:v>
                </c:pt>
                <c:pt idx="4330">
                  <c:v>0.10573976037892951</c:v>
                </c:pt>
                <c:pt idx="4331">
                  <c:v>0.10575966246068724</c:v>
                </c:pt>
                <c:pt idx="4332">
                  <c:v>0.10577956454244497</c:v>
                </c:pt>
                <c:pt idx="4333">
                  <c:v>0.1057994666242027</c:v>
                </c:pt>
                <c:pt idx="4334">
                  <c:v>0.10581936870596043</c:v>
                </c:pt>
                <c:pt idx="4335">
                  <c:v>0.10583927078771815</c:v>
                </c:pt>
                <c:pt idx="4336">
                  <c:v>0.10585917286947588</c:v>
                </c:pt>
                <c:pt idx="4337">
                  <c:v>0.10587907495123361</c:v>
                </c:pt>
                <c:pt idx="4338">
                  <c:v>0.10589897703299134</c:v>
                </c:pt>
                <c:pt idx="4339">
                  <c:v>0.10591887911474906</c:v>
                </c:pt>
                <c:pt idx="4340">
                  <c:v>0.10593878119650679</c:v>
                </c:pt>
                <c:pt idx="4341">
                  <c:v>0.10595868327826463</c:v>
                </c:pt>
                <c:pt idx="4342">
                  <c:v>0.10599848744178009</c:v>
                </c:pt>
                <c:pt idx="4343">
                  <c:v>0.10601838952353781</c:v>
                </c:pt>
                <c:pt idx="4344">
                  <c:v>0.10603829160529565</c:v>
                </c:pt>
                <c:pt idx="4345">
                  <c:v>0.10605819368705338</c:v>
                </c:pt>
                <c:pt idx="4346">
                  <c:v>0.10607809576881111</c:v>
                </c:pt>
                <c:pt idx="4347">
                  <c:v>0.10609799785056884</c:v>
                </c:pt>
                <c:pt idx="4348">
                  <c:v>0.10611789993232656</c:v>
                </c:pt>
                <c:pt idx="4349">
                  <c:v>0.10613780201408429</c:v>
                </c:pt>
                <c:pt idx="4350">
                  <c:v>0.10615770409584202</c:v>
                </c:pt>
                <c:pt idx="4351">
                  <c:v>0.10617760617759975</c:v>
                </c:pt>
                <c:pt idx="4352">
                  <c:v>0.10619750825935748</c:v>
                </c:pt>
                <c:pt idx="4353">
                  <c:v>0.1062174103411152</c:v>
                </c:pt>
                <c:pt idx="4354">
                  <c:v>0.10623731242287304</c:v>
                </c:pt>
                <c:pt idx="4355">
                  <c:v>0.10625721450463077</c:v>
                </c:pt>
                <c:pt idx="4356">
                  <c:v>0.1062771165863885</c:v>
                </c:pt>
                <c:pt idx="4357">
                  <c:v>0.10629701866814623</c:v>
                </c:pt>
                <c:pt idx="4358">
                  <c:v>0.10631692074990395</c:v>
                </c:pt>
                <c:pt idx="4359">
                  <c:v>0.10633682283166168</c:v>
                </c:pt>
                <c:pt idx="4360">
                  <c:v>0.10635672491341941</c:v>
                </c:pt>
                <c:pt idx="4361">
                  <c:v>0.10637662699517714</c:v>
                </c:pt>
                <c:pt idx="4362">
                  <c:v>0.10639652907693498</c:v>
                </c:pt>
                <c:pt idx="4363">
                  <c:v>0.10641643115869281</c:v>
                </c:pt>
                <c:pt idx="4364">
                  <c:v>0.10643633324045054</c:v>
                </c:pt>
                <c:pt idx="4365">
                  <c:v>0.10645623532220827</c:v>
                </c:pt>
                <c:pt idx="4366">
                  <c:v>0.10649603948572373</c:v>
                </c:pt>
                <c:pt idx="4367">
                  <c:v>0.10653584364923918</c:v>
                </c:pt>
                <c:pt idx="4368">
                  <c:v>0.10655574573099702</c:v>
                </c:pt>
                <c:pt idx="4369">
                  <c:v>0.10657564781275475</c:v>
                </c:pt>
                <c:pt idx="4370">
                  <c:v>0.10659554989451248</c:v>
                </c:pt>
                <c:pt idx="4371">
                  <c:v>0.10661545197627031</c:v>
                </c:pt>
                <c:pt idx="4372">
                  <c:v>0.10663535405802815</c:v>
                </c:pt>
                <c:pt idx="4373">
                  <c:v>0.10665525613978588</c:v>
                </c:pt>
                <c:pt idx="4374">
                  <c:v>0.10667515822154361</c:v>
                </c:pt>
                <c:pt idx="4375">
                  <c:v>0.10669506030330145</c:v>
                </c:pt>
                <c:pt idx="4376">
                  <c:v>0.10671496238505918</c:v>
                </c:pt>
                <c:pt idx="4377">
                  <c:v>0.1067348644668169</c:v>
                </c:pt>
                <c:pt idx="4378">
                  <c:v>0.10675476654857463</c:v>
                </c:pt>
                <c:pt idx="4379">
                  <c:v>0.10677466863033247</c:v>
                </c:pt>
                <c:pt idx="4380">
                  <c:v>0.1067945707120902</c:v>
                </c:pt>
                <c:pt idx="4381">
                  <c:v>0.10681447279384793</c:v>
                </c:pt>
                <c:pt idx="4382">
                  <c:v>0.10683437487560565</c:v>
                </c:pt>
                <c:pt idx="4383">
                  <c:v>0.10685427695736338</c:v>
                </c:pt>
                <c:pt idx="4384">
                  <c:v>0.10687417903912122</c:v>
                </c:pt>
                <c:pt idx="4385">
                  <c:v>0.10689408112087906</c:v>
                </c:pt>
                <c:pt idx="4386">
                  <c:v>0.10691398320263679</c:v>
                </c:pt>
                <c:pt idx="4387">
                  <c:v>0.10693388528439451</c:v>
                </c:pt>
                <c:pt idx="4388">
                  <c:v>0.10695378736615224</c:v>
                </c:pt>
                <c:pt idx="4389">
                  <c:v>0.10697368944790997</c:v>
                </c:pt>
                <c:pt idx="4390">
                  <c:v>0.1069935915296677</c:v>
                </c:pt>
                <c:pt idx="4391">
                  <c:v>0.10701349361142554</c:v>
                </c:pt>
                <c:pt idx="4392">
                  <c:v>0.10703339569318326</c:v>
                </c:pt>
                <c:pt idx="4393">
                  <c:v>0.10705329777494099</c:v>
                </c:pt>
                <c:pt idx="4394">
                  <c:v>0.10707319985669872</c:v>
                </c:pt>
                <c:pt idx="4395">
                  <c:v>0.10709310193845645</c:v>
                </c:pt>
                <c:pt idx="4396">
                  <c:v>0.10711300402021418</c:v>
                </c:pt>
                <c:pt idx="4397">
                  <c:v>0.1071329061019719</c:v>
                </c:pt>
                <c:pt idx="4398">
                  <c:v>0.10715280818372963</c:v>
                </c:pt>
                <c:pt idx="4399">
                  <c:v>0.10717271026548736</c:v>
                </c:pt>
                <c:pt idx="4400">
                  <c:v>0.10719261234724509</c:v>
                </c:pt>
                <c:pt idx="4401">
                  <c:v>0.10721251442900281</c:v>
                </c:pt>
                <c:pt idx="4402">
                  <c:v>0.10723241651076054</c:v>
                </c:pt>
                <c:pt idx="4403">
                  <c:v>0.10725231859251827</c:v>
                </c:pt>
                <c:pt idx="4404">
                  <c:v>0.10727222067427611</c:v>
                </c:pt>
                <c:pt idx="4405">
                  <c:v>0.10729212275603384</c:v>
                </c:pt>
                <c:pt idx="4406">
                  <c:v>0.10731202483779168</c:v>
                </c:pt>
                <c:pt idx="4407">
                  <c:v>0.1073319269195494</c:v>
                </c:pt>
                <c:pt idx="4408">
                  <c:v>0.10735182900130713</c:v>
                </c:pt>
                <c:pt idx="4409">
                  <c:v>0.10737173108306486</c:v>
                </c:pt>
                <c:pt idx="4410">
                  <c:v>0.10741153524658043</c:v>
                </c:pt>
                <c:pt idx="4411">
                  <c:v>0.10743143732833815</c:v>
                </c:pt>
                <c:pt idx="4412">
                  <c:v>0.10747124149185361</c:v>
                </c:pt>
                <c:pt idx="4413">
                  <c:v>0.10749114357361145</c:v>
                </c:pt>
                <c:pt idx="4414">
                  <c:v>0.10751104565536918</c:v>
                </c:pt>
                <c:pt idx="4415">
                  <c:v>0.1075309477371269</c:v>
                </c:pt>
                <c:pt idx="4416">
                  <c:v>0.10755084981888474</c:v>
                </c:pt>
                <c:pt idx="4417">
                  <c:v>0.10757075190064247</c:v>
                </c:pt>
                <c:pt idx="4418">
                  <c:v>0.1075906539824002</c:v>
                </c:pt>
                <c:pt idx="4419">
                  <c:v>0.10761055606415804</c:v>
                </c:pt>
                <c:pt idx="4420">
                  <c:v>0.10763045814591576</c:v>
                </c:pt>
                <c:pt idx="4421">
                  <c:v>0.10767026230943133</c:v>
                </c:pt>
                <c:pt idx="4422">
                  <c:v>0.10769016439118917</c:v>
                </c:pt>
                <c:pt idx="4423">
                  <c:v>0.1077100664729469</c:v>
                </c:pt>
                <c:pt idx="4424">
                  <c:v>0.10772996855470462</c:v>
                </c:pt>
                <c:pt idx="4425">
                  <c:v>0.10774987063646235</c:v>
                </c:pt>
                <c:pt idx="4426">
                  <c:v>0.10776977271822008</c:v>
                </c:pt>
                <c:pt idx="4427">
                  <c:v>0.10780957688173554</c:v>
                </c:pt>
                <c:pt idx="4428">
                  <c:v>0.10782947896349326</c:v>
                </c:pt>
                <c:pt idx="4429">
                  <c:v>0.10784938104525099</c:v>
                </c:pt>
                <c:pt idx="4430">
                  <c:v>0.10786928312700872</c:v>
                </c:pt>
                <c:pt idx="4431">
                  <c:v>0.10788918520876645</c:v>
                </c:pt>
                <c:pt idx="4432">
                  <c:v>0.10790908729052417</c:v>
                </c:pt>
                <c:pt idx="4433">
                  <c:v>0.1079289893722819</c:v>
                </c:pt>
                <c:pt idx="4434">
                  <c:v>0.10796879353579747</c:v>
                </c:pt>
                <c:pt idx="4435">
                  <c:v>0.10798869561755531</c:v>
                </c:pt>
                <c:pt idx="4436">
                  <c:v>0.10800859769931304</c:v>
                </c:pt>
                <c:pt idx="4437">
                  <c:v>0.10802849978107076</c:v>
                </c:pt>
                <c:pt idx="4438">
                  <c:v>0.1080484018628286</c:v>
                </c:pt>
                <c:pt idx="4439">
                  <c:v>0.10808820602634406</c:v>
                </c:pt>
                <c:pt idx="4440">
                  <c:v>0.1081081081081019</c:v>
                </c:pt>
                <c:pt idx="4441">
                  <c:v>0.10812801018985962</c:v>
                </c:pt>
                <c:pt idx="4442">
                  <c:v>0.10816781435337508</c:v>
                </c:pt>
                <c:pt idx="4443">
                  <c:v>0.10818771643513281</c:v>
                </c:pt>
                <c:pt idx="4444">
                  <c:v>0.10820761851689054</c:v>
                </c:pt>
                <c:pt idx="4445">
                  <c:v>0.10822752059864826</c:v>
                </c:pt>
                <c:pt idx="4446">
                  <c:v>0.10824742268040599</c:v>
                </c:pt>
                <c:pt idx="4447">
                  <c:v>0.10826732476216372</c:v>
                </c:pt>
                <c:pt idx="4448">
                  <c:v>0.10828722684392145</c:v>
                </c:pt>
                <c:pt idx="4449">
                  <c:v>0.10830712892567929</c:v>
                </c:pt>
                <c:pt idx="4450">
                  <c:v>0.10832703100743701</c:v>
                </c:pt>
                <c:pt idx="4451">
                  <c:v>0.10834693308919474</c:v>
                </c:pt>
                <c:pt idx="4452">
                  <c:v>0.10836683517095247</c:v>
                </c:pt>
                <c:pt idx="4453">
                  <c:v>0.1083867372527102</c:v>
                </c:pt>
                <c:pt idx="4454">
                  <c:v>0.10840663933446792</c:v>
                </c:pt>
                <c:pt idx="4455">
                  <c:v>0.10842654141622565</c:v>
                </c:pt>
                <c:pt idx="4456">
                  <c:v>0.10844644349798338</c:v>
                </c:pt>
                <c:pt idx="4457">
                  <c:v>0.10846634557974122</c:v>
                </c:pt>
                <c:pt idx="4458">
                  <c:v>0.10848624766149906</c:v>
                </c:pt>
                <c:pt idx="4459">
                  <c:v>0.10850614974325679</c:v>
                </c:pt>
                <c:pt idx="4460">
                  <c:v>0.10854595390677235</c:v>
                </c:pt>
                <c:pt idx="4461">
                  <c:v>0.10856585598853008</c:v>
                </c:pt>
                <c:pt idx="4462">
                  <c:v>0.10858575807028781</c:v>
                </c:pt>
                <c:pt idx="4463">
                  <c:v>0.10860566015204565</c:v>
                </c:pt>
                <c:pt idx="4464">
                  <c:v>0.10862556223380349</c:v>
                </c:pt>
                <c:pt idx="4465">
                  <c:v>0.10864546431556121</c:v>
                </c:pt>
                <c:pt idx="4466">
                  <c:v>0.10866536639731894</c:v>
                </c:pt>
                <c:pt idx="4467">
                  <c:v>0.10868526847907667</c:v>
                </c:pt>
                <c:pt idx="4468">
                  <c:v>0.1087051705608344</c:v>
                </c:pt>
                <c:pt idx="4469">
                  <c:v>0.10872507264259212</c:v>
                </c:pt>
                <c:pt idx="4470">
                  <c:v>0.10874497472434985</c:v>
                </c:pt>
                <c:pt idx="4471">
                  <c:v>0.10876487680610758</c:v>
                </c:pt>
                <c:pt idx="4472">
                  <c:v>0.10880468096962304</c:v>
                </c:pt>
                <c:pt idx="4473">
                  <c:v>0.10882458305138087</c:v>
                </c:pt>
                <c:pt idx="4474">
                  <c:v>0.1088444851331386</c:v>
                </c:pt>
                <c:pt idx="4475">
                  <c:v>0.10886438721489644</c:v>
                </c:pt>
                <c:pt idx="4476">
                  <c:v>0.10888428929665417</c:v>
                </c:pt>
                <c:pt idx="4477">
                  <c:v>0.1089041913784119</c:v>
                </c:pt>
                <c:pt idx="4478">
                  <c:v>0.10892409346016962</c:v>
                </c:pt>
                <c:pt idx="4479">
                  <c:v>0.10894399554192746</c:v>
                </c:pt>
                <c:pt idx="4480">
                  <c:v>0.10896389762368519</c:v>
                </c:pt>
                <c:pt idx="4481">
                  <c:v>0.10898379970544303</c:v>
                </c:pt>
                <c:pt idx="4482">
                  <c:v>0.10900370178720076</c:v>
                </c:pt>
                <c:pt idx="4483">
                  <c:v>0.10902360386895849</c:v>
                </c:pt>
                <c:pt idx="4484">
                  <c:v>0.10904350595071621</c:v>
                </c:pt>
                <c:pt idx="4485">
                  <c:v>0.10906340803247394</c:v>
                </c:pt>
                <c:pt idx="4486">
                  <c:v>0.10908331011423167</c:v>
                </c:pt>
                <c:pt idx="4487">
                  <c:v>0.1091032121959894</c:v>
                </c:pt>
                <c:pt idx="4488">
                  <c:v>0.10912311427774712</c:v>
                </c:pt>
                <c:pt idx="4489">
                  <c:v>0.10914301635950485</c:v>
                </c:pt>
                <c:pt idx="4490">
                  <c:v>0.10916291844126258</c:v>
                </c:pt>
                <c:pt idx="4491">
                  <c:v>0.10920272260477815</c:v>
                </c:pt>
                <c:pt idx="4492">
                  <c:v>0.10922262468653587</c:v>
                </c:pt>
                <c:pt idx="4493">
                  <c:v>0.1092425267682936</c:v>
                </c:pt>
                <c:pt idx="4494">
                  <c:v>0.10926242885005133</c:v>
                </c:pt>
                <c:pt idx="4495">
                  <c:v>0.10928233093180906</c:v>
                </c:pt>
                <c:pt idx="4496">
                  <c:v>0.10930223301356679</c:v>
                </c:pt>
                <c:pt idx="4497">
                  <c:v>0.10932213509532462</c:v>
                </c:pt>
                <c:pt idx="4498">
                  <c:v>0.10934203717708235</c:v>
                </c:pt>
                <c:pt idx="4499">
                  <c:v>0.10936193925884008</c:v>
                </c:pt>
                <c:pt idx="4500">
                  <c:v>0.10938184134059781</c:v>
                </c:pt>
                <c:pt idx="4501">
                  <c:v>0.10940174342235565</c:v>
                </c:pt>
                <c:pt idx="4502">
                  <c:v>0.10942164550411337</c:v>
                </c:pt>
                <c:pt idx="4503">
                  <c:v>0.1094415475858711</c:v>
                </c:pt>
                <c:pt idx="4504">
                  <c:v>0.10946144966762894</c:v>
                </c:pt>
                <c:pt idx="4505">
                  <c:v>0.10948135174938667</c:v>
                </c:pt>
                <c:pt idx="4506">
                  <c:v>0.10950125383114451</c:v>
                </c:pt>
                <c:pt idx="4507">
                  <c:v>0.10952115591290223</c:v>
                </c:pt>
                <c:pt idx="4508">
                  <c:v>0.10954105799465996</c:v>
                </c:pt>
                <c:pt idx="4509">
                  <c:v>0.1095609600764178</c:v>
                </c:pt>
                <c:pt idx="4510">
                  <c:v>0.10958086215817564</c:v>
                </c:pt>
                <c:pt idx="4511">
                  <c:v>0.10960076423993337</c:v>
                </c:pt>
                <c:pt idx="4512">
                  <c:v>0.10964056840344893</c:v>
                </c:pt>
                <c:pt idx="4513">
                  <c:v>0.10966047048520666</c:v>
                </c:pt>
                <c:pt idx="4514">
                  <c:v>0.10968037256696439</c:v>
                </c:pt>
                <c:pt idx="4515">
                  <c:v>0.10970027464872212</c:v>
                </c:pt>
                <c:pt idx="4516">
                  <c:v>0.10972017673047985</c:v>
                </c:pt>
                <c:pt idx="4517">
                  <c:v>0.10974007881223757</c:v>
                </c:pt>
                <c:pt idx="4518">
                  <c:v>0.1097599808939953</c:v>
                </c:pt>
                <c:pt idx="4519">
                  <c:v>0.10977988297575303</c:v>
                </c:pt>
                <c:pt idx="4520">
                  <c:v>0.10979978505751076</c:v>
                </c:pt>
                <c:pt idx="4521">
                  <c:v>0.10981968713926848</c:v>
                </c:pt>
                <c:pt idx="4522">
                  <c:v>0.10983958922102632</c:v>
                </c:pt>
                <c:pt idx="4523">
                  <c:v>0.10987939338454189</c:v>
                </c:pt>
                <c:pt idx="4524">
                  <c:v>0.10989929546629962</c:v>
                </c:pt>
                <c:pt idx="4525">
                  <c:v>0.10991919754805735</c:v>
                </c:pt>
                <c:pt idx="4526">
                  <c:v>0.10993909962981507</c:v>
                </c:pt>
                <c:pt idx="4527">
                  <c:v>0.1099590017115728</c:v>
                </c:pt>
                <c:pt idx="4528">
                  <c:v>0.10997890379333053</c:v>
                </c:pt>
                <c:pt idx="4529">
                  <c:v>0.10999880587508826</c:v>
                </c:pt>
                <c:pt idx="4530">
                  <c:v>0.11001870795684598</c:v>
                </c:pt>
                <c:pt idx="4531">
                  <c:v>0.11003861003860382</c:v>
                </c:pt>
                <c:pt idx="4532">
                  <c:v>0.11005851212036155</c:v>
                </c:pt>
                <c:pt idx="4533">
                  <c:v>0.11007841420211928</c:v>
                </c:pt>
                <c:pt idx="4534">
                  <c:v>0.11009831628387701</c:v>
                </c:pt>
                <c:pt idx="4535">
                  <c:v>0.11011821836563473</c:v>
                </c:pt>
                <c:pt idx="4536">
                  <c:v>0.11013812044739246</c:v>
                </c:pt>
                <c:pt idx="4537">
                  <c:v>0.11015802252915019</c:v>
                </c:pt>
                <c:pt idx="4538">
                  <c:v>0.11017792461090792</c:v>
                </c:pt>
                <c:pt idx="4539">
                  <c:v>0.11019782669266565</c:v>
                </c:pt>
                <c:pt idx="4540">
                  <c:v>0.11021772877442337</c:v>
                </c:pt>
                <c:pt idx="4541">
                  <c:v>0.1102376308561811</c:v>
                </c:pt>
                <c:pt idx="4542">
                  <c:v>0.11025753293793883</c:v>
                </c:pt>
                <c:pt idx="4543">
                  <c:v>0.11027743501969656</c:v>
                </c:pt>
                <c:pt idx="4544">
                  <c:v>0.11029733710145428</c:v>
                </c:pt>
                <c:pt idx="4545">
                  <c:v>0.11031723918321201</c:v>
                </c:pt>
                <c:pt idx="4546">
                  <c:v>0.11033714126496974</c:v>
                </c:pt>
                <c:pt idx="4547">
                  <c:v>0.11035704334672747</c:v>
                </c:pt>
                <c:pt idx="4548">
                  <c:v>0.1103769454284852</c:v>
                </c:pt>
                <c:pt idx="4549">
                  <c:v>0.11039684751024292</c:v>
                </c:pt>
                <c:pt idx="4550">
                  <c:v>0.11041674959200065</c:v>
                </c:pt>
                <c:pt idx="4551">
                  <c:v>0.11043665167375838</c:v>
                </c:pt>
                <c:pt idx="4552">
                  <c:v>0.11045655375551611</c:v>
                </c:pt>
                <c:pt idx="4553">
                  <c:v>0.11047645583727395</c:v>
                </c:pt>
                <c:pt idx="4554">
                  <c:v>0.11049635791903167</c:v>
                </c:pt>
                <c:pt idx="4555">
                  <c:v>0.1105162600007894</c:v>
                </c:pt>
                <c:pt idx="4556">
                  <c:v>0.11053616208254713</c:v>
                </c:pt>
                <c:pt idx="4557">
                  <c:v>0.11055606416430486</c:v>
                </c:pt>
                <c:pt idx="4558">
                  <c:v>0.1105759662460627</c:v>
                </c:pt>
                <c:pt idx="4559">
                  <c:v>0.11059586832782042</c:v>
                </c:pt>
                <c:pt idx="4560">
                  <c:v>0.11061577040957815</c:v>
                </c:pt>
                <c:pt idx="4561">
                  <c:v>0.11067547665485145</c:v>
                </c:pt>
                <c:pt idx="4562">
                  <c:v>0.11069537873660917</c:v>
                </c:pt>
                <c:pt idx="4563">
                  <c:v>0.1107152808183669</c:v>
                </c:pt>
                <c:pt idx="4564">
                  <c:v>0.11073518290012463</c:v>
                </c:pt>
                <c:pt idx="4565">
                  <c:v>0.11075508498188236</c:v>
                </c:pt>
                <c:pt idx="4566">
                  <c:v>0.11077498706364008</c:v>
                </c:pt>
                <c:pt idx="4567">
                  <c:v>0.11079488914539781</c:v>
                </c:pt>
                <c:pt idx="4568">
                  <c:v>0.11081479122715554</c:v>
                </c:pt>
                <c:pt idx="4569">
                  <c:v>0.11083469330891338</c:v>
                </c:pt>
                <c:pt idx="4570">
                  <c:v>0.11085459539067111</c:v>
                </c:pt>
                <c:pt idx="4571">
                  <c:v>0.11087449747242883</c:v>
                </c:pt>
                <c:pt idx="4572">
                  <c:v>0.11089439955418656</c:v>
                </c:pt>
                <c:pt idx="4573">
                  <c:v>0.11093420371770202</c:v>
                </c:pt>
                <c:pt idx="4574">
                  <c:v>0.11095410579945986</c:v>
                </c:pt>
                <c:pt idx="4575">
                  <c:v>0.11097400788121758</c:v>
                </c:pt>
                <c:pt idx="4576">
                  <c:v>0.11099390996297542</c:v>
                </c:pt>
                <c:pt idx="4577">
                  <c:v>0.11101381204473315</c:v>
                </c:pt>
                <c:pt idx="4578">
                  <c:v>0.11103371412649088</c:v>
                </c:pt>
                <c:pt idx="4579">
                  <c:v>0.11105361620824861</c:v>
                </c:pt>
                <c:pt idx="4580">
                  <c:v>0.11107351829000633</c:v>
                </c:pt>
                <c:pt idx="4581">
                  <c:v>0.11109342037176406</c:v>
                </c:pt>
                <c:pt idx="4582">
                  <c:v>0.11111332245352179</c:v>
                </c:pt>
                <c:pt idx="4583">
                  <c:v>0.11113322453527963</c:v>
                </c:pt>
                <c:pt idx="4584">
                  <c:v>0.11115312661703736</c:v>
                </c:pt>
                <c:pt idx="4585">
                  <c:v>0.11117302869879508</c:v>
                </c:pt>
                <c:pt idx="4586">
                  <c:v>0.11119293078055292</c:v>
                </c:pt>
                <c:pt idx="4587">
                  <c:v>0.11121283286231065</c:v>
                </c:pt>
                <c:pt idx="4588">
                  <c:v>0.11123273494406838</c:v>
                </c:pt>
                <c:pt idx="4589">
                  <c:v>0.11125263702582611</c:v>
                </c:pt>
                <c:pt idx="4590">
                  <c:v>0.11127253910758383</c:v>
                </c:pt>
                <c:pt idx="4591">
                  <c:v>0.11129244118934167</c:v>
                </c:pt>
                <c:pt idx="4592">
                  <c:v>0.1113123432710994</c:v>
                </c:pt>
                <c:pt idx="4593">
                  <c:v>0.11133224535285713</c:v>
                </c:pt>
                <c:pt idx="4594">
                  <c:v>0.11135214743461486</c:v>
                </c:pt>
                <c:pt idx="4595">
                  <c:v>0.11137204951637258</c:v>
                </c:pt>
                <c:pt idx="4596">
                  <c:v>0.11139195159813031</c:v>
                </c:pt>
                <c:pt idx="4597">
                  <c:v>0.11141185367988804</c:v>
                </c:pt>
                <c:pt idx="4598">
                  <c:v>0.11143175576164577</c:v>
                </c:pt>
                <c:pt idx="4599">
                  <c:v>0.1114516578434035</c:v>
                </c:pt>
                <c:pt idx="4600">
                  <c:v>0.11147155992516122</c:v>
                </c:pt>
                <c:pt idx="4601">
                  <c:v>0.11149146200691895</c:v>
                </c:pt>
                <c:pt idx="4602">
                  <c:v>0.11151136408867668</c:v>
                </c:pt>
                <c:pt idx="4603">
                  <c:v>0.11153126617043441</c:v>
                </c:pt>
                <c:pt idx="4604">
                  <c:v>0.11155116825219213</c:v>
                </c:pt>
                <c:pt idx="4605">
                  <c:v>0.11157107033394986</c:v>
                </c:pt>
                <c:pt idx="4606">
                  <c:v>0.1115909724157077</c:v>
                </c:pt>
                <c:pt idx="4607">
                  <c:v>0.11161087449746554</c:v>
                </c:pt>
                <c:pt idx="4608">
                  <c:v>0.11163077657922327</c:v>
                </c:pt>
                <c:pt idx="4609">
                  <c:v>0.111650678660981</c:v>
                </c:pt>
                <c:pt idx="4610">
                  <c:v>0.11167058074273872</c:v>
                </c:pt>
                <c:pt idx="4611">
                  <c:v>0.11169048282449645</c:v>
                </c:pt>
                <c:pt idx="4612">
                  <c:v>0.11171038490625418</c:v>
                </c:pt>
                <c:pt idx="4613">
                  <c:v>0.11173028698801191</c:v>
                </c:pt>
                <c:pt idx="4614">
                  <c:v>0.11175018906976963</c:v>
                </c:pt>
                <c:pt idx="4615">
                  <c:v>0.1117899932332852</c:v>
                </c:pt>
                <c:pt idx="4616">
                  <c:v>0.11180989531504293</c:v>
                </c:pt>
                <c:pt idx="4617">
                  <c:v>0.11182979739680066</c:v>
                </c:pt>
                <c:pt idx="4618">
                  <c:v>0.1118496994785585</c:v>
                </c:pt>
                <c:pt idx="4619">
                  <c:v>0.11186960156031633</c:v>
                </c:pt>
                <c:pt idx="4620">
                  <c:v>0.11188950364207406</c:v>
                </c:pt>
                <c:pt idx="4621">
                  <c:v>0.1119094057238319</c:v>
                </c:pt>
                <c:pt idx="4622">
                  <c:v>0.11192930780558963</c:v>
                </c:pt>
                <c:pt idx="4623">
                  <c:v>0.11194920988734747</c:v>
                </c:pt>
                <c:pt idx="4624">
                  <c:v>0.1119691119691052</c:v>
                </c:pt>
                <c:pt idx="4625">
                  <c:v>0.11198901405086303</c:v>
                </c:pt>
                <c:pt idx="4626">
                  <c:v>0.11200891613262076</c:v>
                </c:pt>
                <c:pt idx="4627">
                  <c:v>0.11204872029613622</c:v>
                </c:pt>
                <c:pt idx="4628">
                  <c:v>0.11206862237789394</c:v>
                </c:pt>
                <c:pt idx="4629">
                  <c:v>0.11208852445965178</c:v>
                </c:pt>
                <c:pt idx="4630">
                  <c:v>0.11210842654140951</c:v>
                </c:pt>
                <c:pt idx="4631">
                  <c:v>0.11214823070492497</c:v>
                </c:pt>
                <c:pt idx="4632">
                  <c:v>0.11216813278668269</c:v>
                </c:pt>
                <c:pt idx="4633">
                  <c:v>0.11218803486844042</c:v>
                </c:pt>
                <c:pt idx="4634">
                  <c:v>0.11220793695019826</c:v>
                </c:pt>
                <c:pt idx="4635">
                  <c:v>0.11222783903195599</c:v>
                </c:pt>
                <c:pt idx="4636">
                  <c:v>0.11224774111371372</c:v>
                </c:pt>
                <c:pt idx="4637">
                  <c:v>0.11226764319547144</c:v>
                </c:pt>
                <c:pt idx="4638">
                  <c:v>0.11228754527722917</c:v>
                </c:pt>
                <c:pt idx="4639">
                  <c:v>0.1123074473589869</c:v>
                </c:pt>
                <c:pt idx="4640">
                  <c:v>0.11234725152250236</c:v>
                </c:pt>
                <c:pt idx="4641">
                  <c:v>0.11236715360426008</c:v>
                </c:pt>
                <c:pt idx="4642">
                  <c:v>0.11238705568601781</c:v>
                </c:pt>
                <c:pt idx="4643">
                  <c:v>0.11240695776777565</c:v>
                </c:pt>
                <c:pt idx="4644">
                  <c:v>0.11242685984953338</c:v>
                </c:pt>
                <c:pt idx="4645">
                  <c:v>0.11244676193129111</c:v>
                </c:pt>
                <c:pt idx="4646">
                  <c:v>0.11248656609480656</c:v>
                </c:pt>
                <c:pt idx="4647">
                  <c:v>0.11250646817656429</c:v>
                </c:pt>
                <c:pt idx="4648">
                  <c:v>0.11252637025832213</c:v>
                </c:pt>
                <c:pt idx="4649">
                  <c:v>0.11254627234007986</c:v>
                </c:pt>
                <c:pt idx="4650">
                  <c:v>0.11256617442183769</c:v>
                </c:pt>
                <c:pt idx="4651">
                  <c:v>0.11258607650359542</c:v>
                </c:pt>
                <c:pt idx="4652">
                  <c:v>0.11262588066711088</c:v>
                </c:pt>
                <c:pt idx="4653">
                  <c:v>0.11264578274886861</c:v>
                </c:pt>
                <c:pt idx="4654">
                  <c:v>0.11266568483062633</c:v>
                </c:pt>
                <c:pt idx="4655">
                  <c:v>0.11268558691238417</c:v>
                </c:pt>
                <c:pt idx="4656">
                  <c:v>0.1127054889941419</c:v>
                </c:pt>
                <c:pt idx="4657">
                  <c:v>0.11272539107589963</c:v>
                </c:pt>
                <c:pt idx="4658">
                  <c:v>0.11274529315765736</c:v>
                </c:pt>
                <c:pt idx="4659">
                  <c:v>0.11276519523941508</c:v>
                </c:pt>
                <c:pt idx="4660">
                  <c:v>0.11278509732117281</c:v>
                </c:pt>
                <c:pt idx="4661">
                  <c:v>0.11280499940293054</c:v>
                </c:pt>
                <c:pt idx="4662">
                  <c:v>0.11282490148468827</c:v>
                </c:pt>
                <c:pt idx="4663">
                  <c:v>0.11284480356644599</c:v>
                </c:pt>
                <c:pt idx="4664">
                  <c:v>0.11286470564820372</c:v>
                </c:pt>
                <c:pt idx="4665">
                  <c:v>0.11288460772996145</c:v>
                </c:pt>
                <c:pt idx="4666">
                  <c:v>0.11292441189347702</c:v>
                </c:pt>
                <c:pt idx="4667">
                  <c:v>0.11294431397523474</c:v>
                </c:pt>
                <c:pt idx="4668">
                  <c:v>0.11296421605699247</c:v>
                </c:pt>
                <c:pt idx="4669">
                  <c:v>0.1129841181387502</c:v>
                </c:pt>
                <c:pt idx="4670">
                  <c:v>0.11300402022050793</c:v>
                </c:pt>
                <c:pt idx="4671">
                  <c:v>0.11304382438402338</c:v>
                </c:pt>
                <c:pt idx="4672">
                  <c:v>0.11306372646578111</c:v>
                </c:pt>
                <c:pt idx="4673">
                  <c:v>0.11308362854753895</c:v>
                </c:pt>
                <c:pt idx="4674">
                  <c:v>0.11310353062929668</c:v>
                </c:pt>
                <c:pt idx="4675">
                  <c:v>0.11312343271105441</c:v>
                </c:pt>
                <c:pt idx="4676">
                  <c:v>0.11314333479281213</c:v>
                </c:pt>
                <c:pt idx="4677">
                  <c:v>0.11316323687456986</c:v>
                </c:pt>
                <c:pt idx="4678">
                  <c:v>0.11320304103808532</c:v>
                </c:pt>
                <c:pt idx="4679">
                  <c:v>0.11322294311984304</c:v>
                </c:pt>
                <c:pt idx="4680">
                  <c:v>0.11324284520160077</c:v>
                </c:pt>
                <c:pt idx="4681">
                  <c:v>0.1132627472833585</c:v>
                </c:pt>
                <c:pt idx="4682">
                  <c:v>0.11328264936511623</c:v>
                </c:pt>
                <c:pt idx="4683">
                  <c:v>0.11330255144687396</c:v>
                </c:pt>
                <c:pt idx="4684">
                  <c:v>0.11332245352863168</c:v>
                </c:pt>
                <c:pt idx="4685">
                  <c:v>0.11336225769214714</c:v>
                </c:pt>
                <c:pt idx="4686">
                  <c:v>0.11338215977390487</c:v>
                </c:pt>
                <c:pt idx="4687">
                  <c:v>0.11340206185566259</c:v>
                </c:pt>
                <c:pt idx="4688">
                  <c:v>0.11342196393742032</c:v>
                </c:pt>
                <c:pt idx="4689">
                  <c:v>0.11344186601917805</c:v>
                </c:pt>
                <c:pt idx="4690">
                  <c:v>0.11346176810093578</c:v>
                </c:pt>
                <c:pt idx="4691">
                  <c:v>0.11348167018269351</c:v>
                </c:pt>
                <c:pt idx="4692">
                  <c:v>0.11350157226445123</c:v>
                </c:pt>
                <c:pt idx="4693">
                  <c:v>0.11352147434620896</c:v>
                </c:pt>
                <c:pt idx="4694">
                  <c:v>0.11354137642796669</c:v>
                </c:pt>
                <c:pt idx="4695">
                  <c:v>0.11356127850972442</c:v>
                </c:pt>
                <c:pt idx="4696">
                  <c:v>0.11360108267323998</c:v>
                </c:pt>
                <c:pt idx="4697">
                  <c:v>0.11362098475499771</c:v>
                </c:pt>
                <c:pt idx="4698">
                  <c:v>0.11364088683675544</c:v>
                </c:pt>
                <c:pt idx="4699">
                  <c:v>0.11366078891851328</c:v>
                </c:pt>
                <c:pt idx="4700">
                  <c:v>0.11368069100027101</c:v>
                </c:pt>
                <c:pt idx="4701">
                  <c:v>0.11370059308202873</c:v>
                </c:pt>
                <c:pt idx="4702">
                  <c:v>0.11372049516378657</c:v>
                </c:pt>
                <c:pt idx="4703">
                  <c:v>0.1137403972455443</c:v>
                </c:pt>
                <c:pt idx="4704">
                  <c:v>0.11376029932730203</c:v>
                </c:pt>
                <c:pt idx="4705">
                  <c:v>0.11378020140905976</c:v>
                </c:pt>
                <c:pt idx="4706">
                  <c:v>0.11380010349081748</c:v>
                </c:pt>
                <c:pt idx="4707">
                  <c:v>0.11382000557257532</c:v>
                </c:pt>
                <c:pt idx="4708">
                  <c:v>0.11383990765433305</c:v>
                </c:pt>
                <c:pt idx="4709">
                  <c:v>0.11385980973609078</c:v>
                </c:pt>
                <c:pt idx="4710">
                  <c:v>0.11387971181784851</c:v>
                </c:pt>
                <c:pt idx="4711">
                  <c:v>0.11389961389960623</c:v>
                </c:pt>
                <c:pt idx="4712">
                  <c:v>0.11391951598136407</c:v>
                </c:pt>
                <c:pt idx="4713">
                  <c:v>0.11397922222663726</c:v>
                </c:pt>
                <c:pt idx="4714">
                  <c:v>0.11399912430839498</c:v>
                </c:pt>
                <c:pt idx="4715">
                  <c:v>0.11401902639015271</c:v>
                </c:pt>
                <c:pt idx="4716">
                  <c:v>0.11403892847191044</c:v>
                </c:pt>
                <c:pt idx="4717">
                  <c:v>0.11405883055366817</c:v>
                </c:pt>
                <c:pt idx="4718">
                  <c:v>0.11409863471718362</c:v>
                </c:pt>
                <c:pt idx="4719">
                  <c:v>0.11411853679894135</c:v>
                </c:pt>
                <c:pt idx="4720">
                  <c:v>0.11413843888069908</c:v>
                </c:pt>
                <c:pt idx="4721">
                  <c:v>0.11415834096245681</c:v>
                </c:pt>
                <c:pt idx="4722">
                  <c:v>0.11417824304421453</c:v>
                </c:pt>
                <c:pt idx="4723">
                  <c:v>0.11419814512597226</c:v>
                </c:pt>
                <c:pt idx="4724">
                  <c:v>0.11421804720772999</c:v>
                </c:pt>
                <c:pt idx="4725">
                  <c:v>0.11423794928948772</c:v>
                </c:pt>
                <c:pt idx="4726">
                  <c:v>0.11425785137124556</c:v>
                </c:pt>
                <c:pt idx="4727">
                  <c:v>0.11427775345300339</c:v>
                </c:pt>
                <c:pt idx="4728">
                  <c:v>0.11431755761651885</c:v>
                </c:pt>
                <c:pt idx="4729">
                  <c:v>0.11433745969827658</c:v>
                </c:pt>
                <c:pt idx="4730">
                  <c:v>0.11435736178003442</c:v>
                </c:pt>
                <c:pt idx="4731">
                  <c:v>0.11437726386179226</c:v>
                </c:pt>
                <c:pt idx="4732">
                  <c:v>0.11439716594354998</c:v>
                </c:pt>
                <c:pt idx="4733">
                  <c:v>0.11441706802530771</c:v>
                </c:pt>
                <c:pt idx="4734">
                  <c:v>0.11443697010706544</c:v>
                </c:pt>
                <c:pt idx="4735">
                  <c:v>0.11445687218882317</c:v>
                </c:pt>
                <c:pt idx="4736">
                  <c:v>0.11447677427058089</c:v>
                </c:pt>
                <c:pt idx="4737">
                  <c:v>0.11449667635233862</c:v>
                </c:pt>
                <c:pt idx="4738">
                  <c:v>0.11451657843409635</c:v>
                </c:pt>
                <c:pt idx="4739">
                  <c:v>0.11453648051585408</c:v>
                </c:pt>
                <c:pt idx="4740">
                  <c:v>0.11455638259761192</c:v>
                </c:pt>
                <c:pt idx="4741">
                  <c:v>0.11457628467936976</c:v>
                </c:pt>
                <c:pt idx="4742">
                  <c:v>0.11459618676112748</c:v>
                </c:pt>
                <c:pt idx="4743">
                  <c:v>0.11463599092464294</c:v>
                </c:pt>
                <c:pt idx="4744">
                  <c:v>0.11465589300640067</c:v>
                </c:pt>
                <c:pt idx="4745">
                  <c:v>0.11467579508815839</c:v>
                </c:pt>
                <c:pt idx="4746">
                  <c:v>0.11469569716991612</c:v>
                </c:pt>
                <c:pt idx="4747">
                  <c:v>0.11471559925167396</c:v>
                </c:pt>
                <c:pt idx="4748">
                  <c:v>0.11473550133343169</c:v>
                </c:pt>
                <c:pt idx="4749">
                  <c:v>0.11475540341518942</c:v>
                </c:pt>
                <c:pt idx="4750">
                  <c:v>0.11477530549694714</c:v>
                </c:pt>
                <c:pt idx="4751">
                  <c:v>0.11479520757870487</c:v>
                </c:pt>
                <c:pt idx="4752">
                  <c:v>0.11481510966046271</c:v>
                </c:pt>
                <c:pt idx="4753">
                  <c:v>0.11483501174222044</c:v>
                </c:pt>
                <c:pt idx="4754">
                  <c:v>0.11487481590573589</c:v>
                </c:pt>
                <c:pt idx="4755">
                  <c:v>0.11489471798749362</c:v>
                </c:pt>
                <c:pt idx="4756">
                  <c:v>0.11491462006925135</c:v>
                </c:pt>
                <c:pt idx="4757">
                  <c:v>0.11493452215100908</c:v>
                </c:pt>
                <c:pt idx="4758">
                  <c:v>0.11495442423276681</c:v>
                </c:pt>
                <c:pt idx="4759">
                  <c:v>0.11497432631452453</c:v>
                </c:pt>
                <c:pt idx="4760">
                  <c:v>0.11499422839628237</c:v>
                </c:pt>
                <c:pt idx="4761">
                  <c:v>0.1150141304780401</c:v>
                </c:pt>
                <c:pt idx="4762">
                  <c:v>0.11503403255979794</c:v>
                </c:pt>
                <c:pt idx="4763">
                  <c:v>0.11505393464155567</c:v>
                </c:pt>
                <c:pt idx="4764">
                  <c:v>0.11507383672331339</c:v>
                </c:pt>
                <c:pt idx="4765">
                  <c:v>0.11509373880507112</c:v>
                </c:pt>
                <c:pt idx="4766">
                  <c:v>0.11511364088682885</c:v>
                </c:pt>
                <c:pt idx="4767">
                  <c:v>0.11515344505034431</c:v>
                </c:pt>
                <c:pt idx="4768">
                  <c:v>0.11517334713210203</c:v>
                </c:pt>
                <c:pt idx="4769">
                  <c:v>0.1152131512956176</c:v>
                </c:pt>
                <c:pt idx="4770">
                  <c:v>0.11523305337737544</c:v>
                </c:pt>
                <c:pt idx="4771">
                  <c:v>0.11525295545913317</c:v>
                </c:pt>
                <c:pt idx="4772">
                  <c:v>0.11527285754089089</c:v>
                </c:pt>
                <c:pt idx="4773">
                  <c:v>0.11529275962264862</c:v>
                </c:pt>
                <c:pt idx="4774">
                  <c:v>0.11531266170440635</c:v>
                </c:pt>
                <c:pt idx="4775">
                  <c:v>0.11533256378616408</c:v>
                </c:pt>
                <c:pt idx="4776">
                  <c:v>0.11535246586792192</c:v>
                </c:pt>
                <c:pt idx="4777">
                  <c:v>0.11537236794967964</c:v>
                </c:pt>
                <c:pt idx="4778">
                  <c:v>0.11539227003143737</c:v>
                </c:pt>
                <c:pt idx="4779">
                  <c:v>0.1154121721131951</c:v>
                </c:pt>
                <c:pt idx="4780">
                  <c:v>0.11543207419495294</c:v>
                </c:pt>
                <c:pt idx="4781">
                  <c:v>0.11545197627671078</c:v>
                </c:pt>
                <c:pt idx="4782">
                  <c:v>0.11547187835846862</c:v>
                </c:pt>
                <c:pt idx="4783">
                  <c:v>0.11551168252198418</c:v>
                </c:pt>
                <c:pt idx="4784">
                  <c:v>0.11553158460374191</c:v>
                </c:pt>
                <c:pt idx="4785">
                  <c:v>0.11555148668549964</c:v>
                </c:pt>
                <c:pt idx="4786">
                  <c:v>0.11557138876725737</c:v>
                </c:pt>
                <c:pt idx="4787">
                  <c:v>0.11559129084901509</c:v>
                </c:pt>
                <c:pt idx="4788">
                  <c:v>0.11561119293077282</c:v>
                </c:pt>
                <c:pt idx="4789">
                  <c:v>0.11563109501253055</c:v>
                </c:pt>
                <c:pt idx="4790">
                  <c:v>0.11565099709428828</c:v>
                </c:pt>
                <c:pt idx="4791">
                  <c:v>0.11567089917604612</c:v>
                </c:pt>
                <c:pt idx="4792">
                  <c:v>0.11569080125780384</c:v>
                </c:pt>
                <c:pt idx="4793">
                  <c:v>0.11571070333956168</c:v>
                </c:pt>
                <c:pt idx="4794">
                  <c:v>0.11573060542131941</c:v>
                </c:pt>
                <c:pt idx="4795">
                  <c:v>0.11575050750307714</c:v>
                </c:pt>
                <c:pt idx="4796">
                  <c:v>0.11577040958483487</c:v>
                </c:pt>
                <c:pt idx="4797">
                  <c:v>0.11579031166659259</c:v>
                </c:pt>
                <c:pt idx="4798">
                  <c:v>0.11581021374835032</c:v>
                </c:pt>
                <c:pt idx="4799">
                  <c:v>0.11583011583010805</c:v>
                </c:pt>
                <c:pt idx="4800">
                  <c:v>0.11585001791186589</c:v>
                </c:pt>
                <c:pt idx="4801">
                  <c:v>0.11588982207538134</c:v>
                </c:pt>
                <c:pt idx="4802">
                  <c:v>0.11590972415713907</c:v>
                </c:pt>
                <c:pt idx="4803">
                  <c:v>0.1159296262388968</c:v>
                </c:pt>
                <c:pt idx="4804">
                  <c:v>0.11594952832065464</c:v>
                </c:pt>
                <c:pt idx="4805">
                  <c:v>0.11596943040241237</c:v>
                </c:pt>
                <c:pt idx="4806">
                  <c:v>0.11598933248417009</c:v>
                </c:pt>
                <c:pt idx="4807">
                  <c:v>0.11600923456592782</c:v>
                </c:pt>
                <c:pt idx="4808">
                  <c:v>0.11602913664768555</c:v>
                </c:pt>
                <c:pt idx="4809">
                  <c:v>0.11604903872944328</c:v>
                </c:pt>
                <c:pt idx="4810">
                  <c:v>0.116068940811201</c:v>
                </c:pt>
                <c:pt idx="4811">
                  <c:v>0.11608884289295873</c:v>
                </c:pt>
                <c:pt idx="4812">
                  <c:v>0.11610874497471646</c:v>
                </c:pt>
                <c:pt idx="4813">
                  <c:v>0.11612864705647419</c:v>
                </c:pt>
                <c:pt idx="4814">
                  <c:v>0.11614854913823192</c:v>
                </c:pt>
                <c:pt idx="4815">
                  <c:v>0.11616845121998964</c:v>
                </c:pt>
                <c:pt idx="4816">
                  <c:v>0.11618835330174737</c:v>
                </c:pt>
                <c:pt idx="4817">
                  <c:v>0.11620825538350521</c:v>
                </c:pt>
                <c:pt idx="4818">
                  <c:v>0.11622815746526305</c:v>
                </c:pt>
                <c:pt idx="4819">
                  <c:v>0.11624805954702078</c:v>
                </c:pt>
                <c:pt idx="4820">
                  <c:v>0.11628786371053623</c:v>
                </c:pt>
                <c:pt idx="4821">
                  <c:v>0.11634756995580953</c:v>
                </c:pt>
                <c:pt idx="4822">
                  <c:v>0.11636747203756725</c:v>
                </c:pt>
                <c:pt idx="4823">
                  <c:v>0.11638737411932498</c:v>
                </c:pt>
                <c:pt idx="4824">
                  <c:v>0.11640727620108282</c:v>
                </c:pt>
                <c:pt idx="4825">
                  <c:v>0.11642717828284055</c:v>
                </c:pt>
                <c:pt idx="4826">
                  <c:v>0.11644708036459828</c:v>
                </c:pt>
                <c:pt idx="4827">
                  <c:v>0.116466982446356</c:v>
                </c:pt>
                <c:pt idx="4828">
                  <c:v>0.11648688452811384</c:v>
                </c:pt>
                <c:pt idx="4829">
                  <c:v>0.11650678660987157</c:v>
                </c:pt>
                <c:pt idx="4830">
                  <c:v>0.11654659077338714</c:v>
                </c:pt>
                <c:pt idx="4831">
                  <c:v>0.11656649285514487</c:v>
                </c:pt>
                <c:pt idx="4832">
                  <c:v>0.1165863949369027</c:v>
                </c:pt>
                <c:pt idx="4833">
                  <c:v>0.11660629701866054</c:v>
                </c:pt>
                <c:pt idx="4834">
                  <c:v>0.11664610118217611</c:v>
                </c:pt>
                <c:pt idx="4835">
                  <c:v>0.11666600326393384</c:v>
                </c:pt>
                <c:pt idx="4836">
                  <c:v>0.11668590534569157</c:v>
                </c:pt>
                <c:pt idx="4837">
                  <c:v>0.11670580742744929</c:v>
                </c:pt>
                <c:pt idx="4838">
                  <c:v>0.11672570950920702</c:v>
                </c:pt>
                <c:pt idx="4839">
                  <c:v>0.11674561159096475</c:v>
                </c:pt>
                <c:pt idx="4840">
                  <c:v>0.11676551367272248</c:v>
                </c:pt>
                <c:pt idx="4841">
                  <c:v>0.1167854157544802</c:v>
                </c:pt>
                <c:pt idx="4842">
                  <c:v>0.11680531783623793</c:v>
                </c:pt>
                <c:pt idx="4843">
                  <c:v>0.11682521991799566</c:v>
                </c:pt>
                <c:pt idx="4844">
                  <c:v>0.11684512199975339</c:v>
                </c:pt>
                <c:pt idx="4845">
                  <c:v>0.11686502408151112</c:v>
                </c:pt>
                <c:pt idx="4846">
                  <c:v>0.11688492616326884</c:v>
                </c:pt>
                <c:pt idx="4847">
                  <c:v>0.11690482824502657</c:v>
                </c:pt>
                <c:pt idx="4848">
                  <c:v>0.1169247303267843</c:v>
                </c:pt>
                <c:pt idx="4849">
                  <c:v>0.11694463240854203</c:v>
                </c:pt>
                <c:pt idx="4850">
                  <c:v>0.11696453449029975</c:v>
                </c:pt>
                <c:pt idx="4851">
                  <c:v>0.11698443657205748</c:v>
                </c:pt>
                <c:pt idx="4852">
                  <c:v>0.11702424073557294</c:v>
                </c:pt>
                <c:pt idx="4853">
                  <c:v>0.11704414281733067</c:v>
                </c:pt>
                <c:pt idx="4854">
                  <c:v>0.11706404489908839</c:v>
                </c:pt>
                <c:pt idx="4855">
                  <c:v>0.11708394698084612</c:v>
                </c:pt>
                <c:pt idx="4856">
                  <c:v>0.11710384906260385</c:v>
                </c:pt>
                <c:pt idx="4857">
                  <c:v>0.11712375114436169</c:v>
                </c:pt>
                <c:pt idx="4858">
                  <c:v>0.11714365322611942</c:v>
                </c:pt>
                <c:pt idx="4859">
                  <c:v>0.11716355530787714</c:v>
                </c:pt>
                <c:pt idx="4860">
                  <c:v>0.11718345738963487</c:v>
                </c:pt>
                <c:pt idx="4861">
                  <c:v>0.1172033594713926</c:v>
                </c:pt>
                <c:pt idx="4862">
                  <c:v>0.11722326155315033</c:v>
                </c:pt>
                <c:pt idx="4863">
                  <c:v>0.11724316363490805</c:v>
                </c:pt>
                <c:pt idx="4864">
                  <c:v>0.11730286988018135</c:v>
                </c:pt>
                <c:pt idx="4865">
                  <c:v>0.11732277196193908</c:v>
                </c:pt>
                <c:pt idx="4866">
                  <c:v>0.11734267404369692</c:v>
                </c:pt>
                <c:pt idx="4867">
                  <c:v>0.11736257612545464</c:v>
                </c:pt>
                <c:pt idx="4868">
                  <c:v>0.11738247820721237</c:v>
                </c:pt>
                <c:pt idx="4869">
                  <c:v>0.11740238028897021</c:v>
                </c:pt>
                <c:pt idx="4870">
                  <c:v>0.11742228237072794</c:v>
                </c:pt>
                <c:pt idx="4871">
                  <c:v>0.11744218445248567</c:v>
                </c:pt>
                <c:pt idx="4872">
                  <c:v>0.1174620865342435</c:v>
                </c:pt>
                <c:pt idx="4873">
                  <c:v>0.11748198861600123</c:v>
                </c:pt>
                <c:pt idx="4874">
                  <c:v>0.11750189069775907</c:v>
                </c:pt>
                <c:pt idx="4875">
                  <c:v>0.1175217927795168</c:v>
                </c:pt>
                <c:pt idx="4876">
                  <c:v>0.11754169486127453</c:v>
                </c:pt>
                <c:pt idx="4877">
                  <c:v>0.11756159694303225</c:v>
                </c:pt>
                <c:pt idx="4878">
                  <c:v>0.11758149902479009</c:v>
                </c:pt>
                <c:pt idx="4879">
                  <c:v>0.11760140110654793</c:v>
                </c:pt>
                <c:pt idx="4880">
                  <c:v>0.11762130318830566</c:v>
                </c:pt>
                <c:pt idx="4881">
                  <c:v>0.11764120527006339</c:v>
                </c:pt>
                <c:pt idx="4882">
                  <c:v>0.11766110735182111</c:v>
                </c:pt>
                <c:pt idx="4883">
                  <c:v>0.11768100943357884</c:v>
                </c:pt>
                <c:pt idx="4884">
                  <c:v>0.11770091151533657</c:v>
                </c:pt>
                <c:pt idx="4885">
                  <c:v>0.11772081359709441</c:v>
                </c:pt>
                <c:pt idx="4886">
                  <c:v>0.11776061776060986</c:v>
                </c:pt>
                <c:pt idx="4887">
                  <c:v>0.11778051984236759</c:v>
                </c:pt>
                <c:pt idx="4888">
                  <c:v>0.11780042192412532</c:v>
                </c:pt>
                <c:pt idx="4889">
                  <c:v>0.11782032400588305</c:v>
                </c:pt>
                <c:pt idx="4890">
                  <c:v>0.11784022608764078</c:v>
                </c:pt>
                <c:pt idx="4891">
                  <c:v>0.1178601281693985</c:v>
                </c:pt>
                <c:pt idx="4892">
                  <c:v>0.11788003025115634</c:v>
                </c:pt>
                <c:pt idx="4893">
                  <c:v>0.11789993233291407</c:v>
                </c:pt>
                <c:pt idx="4894">
                  <c:v>0.1179198344146718</c:v>
                </c:pt>
                <c:pt idx="4895">
                  <c:v>0.11793973649642953</c:v>
                </c:pt>
                <c:pt idx="4896">
                  <c:v>0.11795963857818725</c:v>
                </c:pt>
                <c:pt idx="4897">
                  <c:v>0.11797954065994498</c:v>
                </c:pt>
                <c:pt idx="4898">
                  <c:v>0.11801934482346044</c:v>
                </c:pt>
                <c:pt idx="4899">
                  <c:v>0.11803924690521816</c:v>
                </c:pt>
                <c:pt idx="4900">
                  <c:v>0.11805914898697589</c:v>
                </c:pt>
                <c:pt idx="4901">
                  <c:v>0.11807905106873362</c:v>
                </c:pt>
                <c:pt idx="4902">
                  <c:v>0.11811885523224919</c:v>
                </c:pt>
                <c:pt idx="4903">
                  <c:v>0.11813875731400691</c:v>
                </c:pt>
                <c:pt idx="4904">
                  <c:v>0.11815865939576475</c:v>
                </c:pt>
                <c:pt idx="4905">
                  <c:v>0.11819846355928032</c:v>
                </c:pt>
                <c:pt idx="4906">
                  <c:v>0.11821836564103805</c:v>
                </c:pt>
                <c:pt idx="4907">
                  <c:v>0.11823826772279578</c:v>
                </c:pt>
                <c:pt idx="4908">
                  <c:v>0.11825816980455361</c:v>
                </c:pt>
                <c:pt idx="4909">
                  <c:v>0.11827807188631134</c:v>
                </c:pt>
                <c:pt idx="4910">
                  <c:v>0.11829797396806907</c:v>
                </c:pt>
                <c:pt idx="4911">
                  <c:v>0.1183178760498268</c:v>
                </c:pt>
                <c:pt idx="4912">
                  <c:v>0.11833777813158464</c:v>
                </c:pt>
                <c:pt idx="4913">
                  <c:v>0.11835768021334236</c:v>
                </c:pt>
                <c:pt idx="4914">
                  <c:v>0.11839748437685782</c:v>
                </c:pt>
                <c:pt idx="4915">
                  <c:v>0.11841738645861555</c:v>
                </c:pt>
                <c:pt idx="4916">
                  <c:v>0.11849699478564646</c:v>
                </c:pt>
                <c:pt idx="4917">
                  <c:v>0.11851689686740419</c:v>
                </c:pt>
                <c:pt idx="4918">
                  <c:v>0.11853679894916191</c:v>
                </c:pt>
                <c:pt idx="4919">
                  <c:v>0.11855670103091964</c:v>
                </c:pt>
                <c:pt idx="4920">
                  <c:v>0.11857660311267737</c:v>
                </c:pt>
                <c:pt idx="4921">
                  <c:v>0.1185965051944351</c:v>
                </c:pt>
                <c:pt idx="4922">
                  <c:v>0.11861640727619283</c:v>
                </c:pt>
                <c:pt idx="4923">
                  <c:v>0.11863630935795055</c:v>
                </c:pt>
                <c:pt idx="4924">
                  <c:v>0.11865621143970828</c:v>
                </c:pt>
                <c:pt idx="4925">
                  <c:v>0.11867611352146601</c:v>
                </c:pt>
                <c:pt idx="4926">
                  <c:v>0.11869601560322374</c:v>
                </c:pt>
                <c:pt idx="4927">
                  <c:v>0.11871591768498158</c:v>
                </c:pt>
                <c:pt idx="4928">
                  <c:v>0.1187358197667393</c:v>
                </c:pt>
                <c:pt idx="4929">
                  <c:v>0.11875572184849703</c:v>
                </c:pt>
                <c:pt idx="4930">
                  <c:v>0.11877562393025487</c:v>
                </c:pt>
                <c:pt idx="4931">
                  <c:v>0.1187955260120126</c:v>
                </c:pt>
                <c:pt idx="4932">
                  <c:v>0.11881542809377044</c:v>
                </c:pt>
                <c:pt idx="4933">
                  <c:v>0.11883533017552816</c:v>
                </c:pt>
                <c:pt idx="4934">
                  <c:v>0.11885523225728589</c:v>
                </c:pt>
                <c:pt idx="4935">
                  <c:v>0.11887513433904362</c:v>
                </c:pt>
                <c:pt idx="4936">
                  <c:v>0.11889503642080135</c:v>
                </c:pt>
                <c:pt idx="4937">
                  <c:v>0.11891493850255908</c:v>
                </c:pt>
                <c:pt idx="4938">
                  <c:v>0.1189348405843168</c:v>
                </c:pt>
                <c:pt idx="4939">
                  <c:v>0.11895474266607453</c:v>
                </c:pt>
                <c:pt idx="4940">
                  <c:v>0.11897464474783237</c:v>
                </c:pt>
                <c:pt idx="4941">
                  <c:v>0.11899454682959021</c:v>
                </c:pt>
                <c:pt idx="4942">
                  <c:v>0.11901444891134794</c:v>
                </c:pt>
                <c:pt idx="4943">
                  <c:v>0.11903435099310566</c:v>
                </c:pt>
                <c:pt idx="4944">
                  <c:v>0.11905425307486339</c:v>
                </c:pt>
                <c:pt idx="4945">
                  <c:v>0.11911395932013658</c:v>
                </c:pt>
                <c:pt idx="4946">
                  <c:v>0.11913386140189441</c:v>
                </c:pt>
                <c:pt idx="4947">
                  <c:v>0.11915376348365214</c:v>
                </c:pt>
                <c:pt idx="4948">
                  <c:v>0.11919356764716771</c:v>
                </c:pt>
                <c:pt idx="4949">
                  <c:v>0.11921346972892544</c:v>
                </c:pt>
                <c:pt idx="4950">
                  <c:v>0.119253273892441</c:v>
                </c:pt>
                <c:pt idx="4951">
                  <c:v>0.11927317597419873</c:v>
                </c:pt>
                <c:pt idx="4952">
                  <c:v>0.11929307805595646</c:v>
                </c:pt>
                <c:pt idx="4953">
                  <c:v>0.1193129801377143</c:v>
                </c:pt>
                <c:pt idx="4954">
                  <c:v>0.11933288221947203</c:v>
                </c:pt>
                <c:pt idx="4955">
                  <c:v>0.11935278430122975</c:v>
                </c:pt>
                <c:pt idx="4956">
                  <c:v>0.11939258846474532</c:v>
                </c:pt>
                <c:pt idx="4957">
                  <c:v>0.11943239262826089</c:v>
                </c:pt>
                <c:pt idx="4958">
                  <c:v>0.11945229471001861</c:v>
                </c:pt>
                <c:pt idx="4959">
                  <c:v>0.11949209887353407</c:v>
                </c:pt>
                <c:pt idx="4960">
                  <c:v>0.1195120009552918</c:v>
                </c:pt>
                <c:pt idx="4961">
                  <c:v>0.11953190303704953</c:v>
                </c:pt>
                <c:pt idx="4962">
                  <c:v>0.11955180511880736</c:v>
                </c:pt>
                <c:pt idx="4963">
                  <c:v>0.1195717072005652</c:v>
                </c:pt>
                <c:pt idx="4964">
                  <c:v>0.11959160928232293</c:v>
                </c:pt>
                <c:pt idx="4965">
                  <c:v>0.11961151136408077</c:v>
                </c:pt>
                <c:pt idx="4966">
                  <c:v>0.1196314134458385</c:v>
                </c:pt>
                <c:pt idx="4967">
                  <c:v>0.11965131552759622</c:v>
                </c:pt>
                <c:pt idx="4968">
                  <c:v>0.11967121760935395</c:v>
                </c:pt>
                <c:pt idx="4969">
                  <c:v>0.11969111969111168</c:v>
                </c:pt>
                <c:pt idx="4970">
                  <c:v>0.11971102177286941</c:v>
                </c:pt>
                <c:pt idx="4971">
                  <c:v>0.11973092385462725</c:v>
                </c:pt>
                <c:pt idx="4972">
                  <c:v>0.11975082593638509</c:v>
                </c:pt>
                <c:pt idx="4973">
                  <c:v>0.11979063009990065</c:v>
                </c:pt>
                <c:pt idx="4974">
                  <c:v>0.11981053218165838</c:v>
                </c:pt>
                <c:pt idx="4975">
                  <c:v>0.11983043426341611</c:v>
                </c:pt>
                <c:pt idx="4976">
                  <c:v>0.11985033634517384</c:v>
                </c:pt>
                <c:pt idx="4977">
                  <c:v>0.11987023842693156</c:v>
                </c:pt>
                <c:pt idx="4978">
                  <c:v>0.11989014050868929</c:v>
                </c:pt>
                <c:pt idx="4979">
                  <c:v>0.11991004259044702</c:v>
                </c:pt>
                <c:pt idx="4980">
                  <c:v>0.11992994467220475</c:v>
                </c:pt>
                <c:pt idx="4981">
                  <c:v>0.11994984675396247</c:v>
                </c:pt>
                <c:pt idx="4982">
                  <c:v>0.1199697488357202</c:v>
                </c:pt>
                <c:pt idx="4983">
                  <c:v>0.11998965091747793</c:v>
                </c:pt>
                <c:pt idx="4984">
                  <c:v>0.12000955299923566</c:v>
                </c:pt>
                <c:pt idx="4985">
                  <c:v>0.12004935716275111</c:v>
                </c:pt>
                <c:pt idx="4986">
                  <c:v>0.12006925924450884</c:v>
                </c:pt>
                <c:pt idx="4987">
                  <c:v>0.12008916132626668</c:v>
                </c:pt>
                <c:pt idx="4988">
                  <c:v>0.12010906340802441</c:v>
                </c:pt>
                <c:pt idx="4989">
                  <c:v>0.12012896548978214</c:v>
                </c:pt>
                <c:pt idx="4990">
                  <c:v>0.12016876965329759</c:v>
                </c:pt>
                <c:pt idx="4991">
                  <c:v>0.12018867173505532</c:v>
                </c:pt>
                <c:pt idx="4992">
                  <c:v>0.12020857381681305</c:v>
                </c:pt>
                <c:pt idx="4993">
                  <c:v>0.12022847589857077</c:v>
                </c:pt>
                <c:pt idx="4994">
                  <c:v>0.12024837798032861</c:v>
                </c:pt>
                <c:pt idx="4995">
                  <c:v>0.12026828006208634</c:v>
                </c:pt>
                <c:pt idx="4996">
                  <c:v>0.12028818214384418</c:v>
                </c:pt>
                <c:pt idx="4997">
                  <c:v>0.12030808422560191</c:v>
                </c:pt>
                <c:pt idx="4998">
                  <c:v>0.12032798630735964</c:v>
                </c:pt>
                <c:pt idx="4999">
                  <c:v>0.12034788838911736</c:v>
                </c:pt>
                <c:pt idx="5000">
                  <c:v>0.12038769255263293</c:v>
                </c:pt>
                <c:pt idx="5001">
                  <c:v>0.12042749671614839</c:v>
                </c:pt>
                <c:pt idx="5002">
                  <c:v>0.12044739879790611</c:v>
                </c:pt>
                <c:pt idx="5003">
                  <c:v>0.12046730087966384</c:v>
                </c:pt>
                <c:pt idx="5004">
                  <c:v>0.12048720296142157</c:v>
                </c:pt>
                <c:pt idx="5005">
                  <c:v>0.12052700712493714</c:v>
                </c:pt>
                <c:pt idx="5006">
                  <c:v>0.12054690920669486</c:v>
                </c:pt>
                <c:pt idx="5007">
                  <c:v>0.12056681128845259</c:v>
                </c:pt>
                <c:pt idx="5008">
                  <c:v>0.12060661545196816</c:v>
                </c:pt>
                <c:pt idx="5009">
                  <c:v>0.120626517533726</c:v>
                </c:pt>
                <c:pt idx="5010">
                  <c:v>0.12064641961548372</c:v>
                </c:pt>
                <c:pt idx="5011">
                  <c:v>0.12068622377899929</c:v>
                </c:pt>
                <c:pt idx="5012">
                  <c:v>0.12070612586075702</c:v>
                </c:pt>
                <c:pt idx="5013">
                  <c:v>0.12072602794251475</c:v>
                </c:pt>
                <c:pt idx="5014">
                  <c:v>0.12074593002427247</c:v>
                </c:pt>
                <c:pt idx="5015">
                  <c:v>0.1207658321060302</c:v>
                </c:pt>
                <c:pt idx="5016">
                  <c:v>0.12078573418778793</c:v>
                </c:pt>
                <c:pt idx="5017">
                  <c:v>0.12080563626954566</c:v>
                </c:pt>
                <c:pt idx="5018">
                  <c:v>0.1208255383513035</c:v>
                </c:pt>
                <c:pt idx="5019">
                  <c:v>0.12084544043306122</c:v>
                </c:pt>
                <c:pt idx="5020">
                  <c:v>0.12086534251481895</c:v>
                </c:pt>
                <c:pt idx="5021">
                  <c:v>0.12088524459657679</c:v>
                </c:pt>
                <c:pt idx="5022">
                  <c:v>0.12090514667833452</c:v>
                </c:pt>
                <c:pt idx="5023">
                  <c:v>0.12092504876009225</c:v>
                </c:pt>
                <c:pt idx="5024">
                  <c:v>0.12094495084184997</c:v>
                </c:pt>
                <c:pt idx="5025">
                  <c:v>0.12096485292360781</c:v>
                </c:pt>
                <c:pt idx="5026">
                  <c:v>0.12098475500536554</c:v>
                </c:pt>
                <c:pt idx="5027">
                  <c:v>0.12100465708712327</c:v>
                </c:pt>
                <c:pt idx="5028">
                  <c:v>0.12104446125063884</c:v>
                </c:pt>
                <c:pt idx="5029">
                  <c:v>0.12106436333239656</c:v>
                </c:pt>
                <c:pt idx="5030">
                  <c:v>0.12108426541415429</c:v>
                </c:pt>
                <c:pt idx="5031">
                  <c:v>0.12110416749591213</c:v>
                </c:pt>
                <c:pt idx="5032">
                  <c:v>0.12112406957766986</c:v>
                </c:pt>
                <c:pt idx="5033">
                  <c:v>0.12114397165942759</c:v>
                </c:pt>
                <c:pt idx="5034">
                  <c:v>0.12116387374118531</c:v>
                </c:pt>
                <c:pt idx="5035">
                  <c:v>0.12118377582294304</c:v>
                </c:pt>
                <c:pt idx="5036">
                  <c:v>0.12120367790470088</c:v>
                </c:pt>
                <c:pt idx="5037">
                  <c:v>0.12122357998645861</c:v>
                </c:pt>
                <c:pt idx="5038">
                  <c:v>0.12124348206821634</c:v>
                </c:pt>
                <c:pt idx="5039">
                  <c:v>0.12126338414997406</c:v>
                </c:pt>
                <c:pt idx="5040">
                  <c:v>0.12128328623173179</c:v>
                </c:pt>
                <c:pt idx="5041">
                  <c:v>0.12130318831348952</c:v>
                </c:pt>
                <c:pt idx="5042">
                  <c:v>0.12132309039524725</c:v>
                </c:pt>
                <c:pt idx="5043">
                  <c:v>0.12134299247700497</c:v>
                </c:pt>
                <c:pt idx="5044">
                  <c:v>0.1213628945587627</c:v>
                </c:pt>
                <c:pt idx="5045">
                  <c:v>0.12140269872227827</c:v>
                </c:pt>
                <c:pt idx="5046">
                  <c:v>0.12142260080403611</c:v>
                </c:pt>
                <c:pt idx="5047">
                  <c:v>0.12144250288579395</c:v>
                </c:pt>
                <c:pt idx="5048">
                  <c:v>0.12146240496755167</c:v>
                </c:pt>
                <c:pt idx="5049">
                  <c:v>0.1214823070493094</c:v>
                </c:pt>
                <c:pt idx="5050">
                  <c:v>0.12150220913106713</c:v>
                </c:pt>
                <c:pt idx="5051">
                  <c:v>0.12152211121282486</c:v>
                </c:pt>
                <c:pt idx="5052">
                  <c:v>0.12154201329458258</c:v>
                </c:pt>
                <c:pt idx="5053">
                  <c:v>0.12156191537634031</c:v>
                </c:pt>
                <c:pt idx="5054">
                  <c:v>0.12158181745809804</c:v>
                </c:pt>
                <c:pt idx="5055">
                  <c:v>0.12160171953985577</c:v>
                </c:pt>
                <c:pt idx="5056">
                  <c:v>0.1216216216216135</c:v>
                </c:pt>
                <c:pt idx="5057">
                  <c:v>0.12164152370337122</c:v>
                </c:pt>
                <c:pt idx="5058">
                  <c:v>0.12166142578512895</c:v>
                </c:pt>
                <c:pt idx="5059">
                  <c:v>0.12168132786688668</c:v>
                </c:pt>
                <c:pt idx="5060">
                  <c:v>0.12170122994864452</c:v>
                </c:pt>
                <c:pt idx="5061">
                  <c:v>0.12172113203040236</c:v>
                </c:pt>
                <c:pt idx="5062">
                  <c:v>0.12174103411216008</c:v>
                </c:pt>
                <c:pt idx="5063">
                  <c:v>0.12176093619391781</c:v>
                </c:pt>
                <c:pt idx="5064">
                  <c:v>0.12178083827567554</c:v>
                </c:pt>
                <c:pt idx="5065">
                  <c:v>0.121820642439191</c:v>
                </c:pt>
                <c:pt idx="5066">
                  <c:v>0.12184054452094883</c:v>
                </c:pt>
                <c:pt idx="5067">
                  <c:v>0.12186044660270656</c:v>
                </c:pt>
                <c:pt idx="5068">
                  <c:v>0.12188034868446429</c:v>
                </c:pt>
                <c:pt idx="5069">
                  <c:v>0.12190025076622202</c:v>
                </c:pt>
                <c:pt idx="5070">
                  <c:v>0.12192015284797975</c:v>
                </c:pt>
                <c:pt idx="5071">
                  <c:v>0.12194005492973747</c:v>
                </c:pt>
                <c:pt idx="5072">
                  <c:v>0.1219599570114952</c:v>
                </c:pt>
                <c:pt idx="5073">
                  <c:v>0.12197985909325293</c:v>
                </c:pt>
                <c:pt idx="5074">
                  <c:v>0.12199976117501066</c:v>
                </c:pt>
                <c:pt idx="5075">
                  <c:v>0.12201966325676838</c:v>
                </c:pt>
                <c:pt idx="5076">
                  <c:v>0.12203956533852611</c:v>
                </c:pt>
                <c:pt idx="5077">
                  <c:v>0.12205946742028395</c:v>
                </c:pt>
                <c:pt idx="5078">
                  <c:v>0.12207936950204179</c:v>
                </c:pt>
                <c:pt idx="5079">
                  <c:v>0.12209927158379952</c:v>
                </c:pt>
                <c:pt idx="5080">
                  <c:v>0.12211917366555725</c:v>
                </c:pt>
                <c:pt idx="5081">
                  <c:v>0.12213907574731508</c:v>
                </c:pt>
                <c:pt idx="5082">
                  <c:v>0.12215897782907281</c:v>
                </c:pt>
                <c:pt idx="5083">
                  <c:v>0.12219878199258838</c:v>
                </c:pt>
                <c:pt idx="5084">
                  <c:v>0.12221868407434611</c:v>
                </c:pt>
                <c:pt idx="5085">
                  <c:v>0.12225848823786156</c:v>
                </c:pt>
                <c:pt idx="5086">
                  <c:v>0.12227839031961929</c:v>
                </c:pt>
                <c:pt idx="5087">
                  <c:v>0.12229829240137713</c:v>
                </c:pt>
                <c:pt idx="5088">
                  <c:v>0.12231819448313486</c:v>
                </c:pt>
                <c:pt idx="5089">
                  <c:v>0.12233809656489258</c:v>
                </c:pt>
                <c:pt idx="5090">
                  <c:v>0.12235799864665031</c:v>
                </c:pt>
                <c:pt idx="5091">
                  <c:v>0.12237790072840804</c:v>
                </c:pt>
                <c:pt idx="5092">
                  <c:v>0.12239780281016577</c:v>
                </c:pt>
                <c:pt idx="5093">
                  <c:v>0.1224177048919235</c:v>
                </c:pt>
                <c:pt idx="5094">
                  <c:v>0.12243760697368122</c:v>
                </c:pt>
                <c:pt idx="5095">
                  <c:v>0.12245750905543895</c:v>
                </c:pt>
                <c:pt idx="5096">
                  <c:v>0.12247741113719668</c:v>
                </c:pt>
                <c:pt idx="5097">
                  <c:v>0.12249731321895441</c:v>
                </c:pt>
                <c:pt idx="5098">
                  <c:v>0.12251721530071213</c:v>
                </c:pt>
                <c:pt idx="5099">
                  <c:v>0.12253711738246986</c:v>
                </c:pt>
                <c:pt idx="5100">
                  <c:v>0.12255701946422759</c:v>
                </c:pt>
                <c:pt idx="5101">
                  <c:v>0.12257692154598532</c:v>
                </c:pt>
                <c:pt idx="5102">
                  <c:v>0.12259682362774305</c:v>
                </c:pt>
                <c:pt idx="5103">
                  <c:v>0.12261672570950077</c:v>
                </c:pt>
                <c:pt idx="5104">
                  <c:v>0.12263662779125861</c:v>
                </c:pt>
                <c:pt idx="5105">
                  <c:v>0.12265652987301634</c:v>
                </c:pt>
                <c:pt idx="5106">
                  <c:v>0.12267643195477407</c:v>
                </c:pt>
                <c:pt idx="5107">
                  <c:v>0.1226963340365318</c:v>
                </c:pt>
                <c:pt idx="5108">
                  <c:v>0.12271623611828952</c:v>
                </c:pt>
                <c:pt idx="5109">
                  <c:v>0.12273613820004725</c:v>
                </c:pt>
                <c:pt idx="5110">
                  <c:v>0.12275604028180498</c:v>
                </c:pt>
                <c:pt idx="5111">
                  <c:v>0.12279584444532043</c:v>
                </c:pt>
                <c:pt idx="5112">
                  <c:v>0.12281574652707816</c:v>
                </c:pt>
                <c:pt idx="5113">
                  <c:v>0.12283564860883589</c:v>
                </c:pt>
                <c:pt idx="5114">
                  <c:v>0.12285555069059362</c:v>
                </c:pt>
                <c:pt idx="5115">
                  <c:v>0.12287545277235135</c:v>
                </c:pt>
                <c:pt idx="5116">
                  <c:v>0.12289535485410907</c:v>
                </c:pt>
                <c:pt idx="5117">
                  <c:v>0.1229152569358668</c:v>
                </c:pt>
                <c:pt idx="5118">
                  <c:v>0.12295506109938226</c:v>
                </c:pt>
                <c:pt idx="5119">
                  <c:v>0.12297496318113998</c:v>
                </c:pt>
                <c:pt idx="5120">
                  <c:v>0.12299486526289771</c:v>
                </c:pt>
                <c:pt idx="5121">
                  <c:v>0.12301476734465544</c:v>
                </c:pt>
                <c:pt idx="5122">
                  <c:v>0.1230545715081709</c:v>
                </c:pt>
                <c:pt idx="5123">
                  <c:v>0.12307447358992862</c:v>
                </c:pt>
                <c:pt idx="5124">
                  <c:v>0.12309437567168635</c:v>
                </c:pt>
                <c:pt idx="5125">
                  <c:v>0.12311427775344408</c:v>
                </c:pt>
                <c:pt idx="5126">
                  <c:v>0.12315408191695953</c:v>
                </c:pt>
                <c:pt idx="5127">
                  <c:v>0.12317398399871726</c:v>
                </c:pt>
                <c:pt idx="5128">
                  <c:v>0.12319388608047499</c:v>
                </c:pt>
                <c:pt idx="5129">
                  <c:v>0.12321378816223272</c:v>
                </c:pt>
                <c:pt idx="5130">
                  <c:v>0.12323369024399056</c:v>
                </c:pt>
                <c:pt idx="5131">
                  <c:v>0.12325359232574828</c:v>
                </c:pt>
                <c:pt idx="5132">
                  <c:v>0.12327349440750601</c:v>
                </c:pt>
                <c:pt idx="5133">
                  <c:v>0.12329339648926374</c:v>
                </c:pt>
                <c:pt idx="5134">
                  <c:v>0.12333320065277931</c:v>
                </c:pt>
                <c:pt idx="5135">
                  <c:v>0.12335310273453715</c:v>
                </c:pt>
                <c:pt idx="5136">
                  <c:v>0.12337300481629487</c:v>
                </c:pt>
                <c:pt idx="5137">
                  <c:v>0.1233929068980526</c:v>
                </c:pt>
                <c:pt idx="5138">
                  <c:v>0.12343271106156817</c:v>
                </c:pt>
                <c:pt idx="5139">
                  <c:v>0.1234526131433259</c:v>
                </c:pt>
                <c:pt idx="5140">
                  <c:v>0.12347251522508362</c:v>
                </c:pt>
                <c:pt idx="5141">
                  <c:v>0.12351231938859908</c:v>
                </c:pt>
                <c:pt idx="5142">
                  <c:v>0.12353222147035692</c:v>
                </c:pt>
                <c:pt idx="5143">
                  <c:v>0.12355212355211465</c:v>
                </c:pt>
                <c:pt idx="5144">
                  <c:v>0.12357202563387237</c:v>
                </c:pt>
                <c:pt idx="5145">
                  <c:v>0.12361182979738783</c:v>
                </c:pt>
                <c:pt idx="5146">
                  <c:v>0.12363173187914556</c:v>
                </c:pt>
                <c:pt idx="5147">
                  <c:v>0.12365163396090328</c:v>
                </c:pt>
                <c:pt idx="5148">
                  <c:v>0.12367153604266101</c:v>
                </c:pt>
                <c:pt idx="5149">
                  <c:v>0.12369143812441874</c:v>
                </c:pt>
                <c:pt idx="5150">
                  <c:v>0.12371134020617658</c:v>
                </c:pt>
                <c:pt idx="5151">
                  <c:v>0.12373124228793431</c:v>
                </c:pt>
                <c:pt idx="5152">
                  <c:v>0.12375114436969203</c:v>
                </c:pt>
                <c:pt idx="5153">
                  <c:v>0.12379094853320749</c:v>
                </c:pt>
                <c:pt idx="5154">
                  <c:v>0.12381085061496522</c:v>
                </c:pt>
                <c:pt idx="5155">
                  <c:v>0.12383075269672295</c:v>
                </c:pt>
                <c:pt idx="5156">
                  <c:v>0.12385065477848067</c:v>
                </c:pt>
                <c:pt idx="5157">
                  <c:v>0.1238705568602384</c:v>
                </c:pt>
                <c:pt idx="5158">
                  <c:v>0.12389045894199613</c:v>
                </c:pt>
                <c:pt idx="5159">
                  <c:v>0.12391036102375397</c:v>
                </c:pt>
                <c:pt idx="5160">
                  <c:v>0.1239302631055117</c:v>
                </c:pt>
                <c:pt idx="5161">
                  <c:v>0.12395016518726942</c:v>
                </c:pt>
                <c:pt idx="5162">
                  <c:v>0.12397006726902715</c:v>
                </c:pt>
                <c:pt idx="5163">
                  <c:v>0.12398996935078488</c:v>
                </c:pt>
                <c:pt idx="5164">
                  <c:v>0.12400987143254261</c:v>
                </c:pt>
                <c:pt idx="5165">
                  <c:v>0.12402977351430033</c:v>
                </c:pt>
                <c:pt idx="5166">
                  <c:v>0.12404967559605806</c:v>
                </c:pt>
                <c:pt idx="5167">
                  <c:v>0.12406957767781579</c:v>
                </c:pt>
                <c:pt idx="5168">
                  <c:v>0.12408947975957352</c:v>
                </c:pt>
                <c:pt idx="5169">
                  <c:v>0.12410938184133125</c:v>
                </c:pt>
                <c:pt idx="5170">
                  <c:v>0.12412928392308897</c:v>
                </c:pt>
                <c:pt idx="5171">
                  <c:v>0.1241491860048467</c:v>
                </c:pt>
                <c:pt idx="5172">
                  <c:v>0.12416908808660443</c:v>
                </c:pt>
                <c:pt idx="5173">
                  <c:v>0.12418899016836216</c:v>
                </c:pt>
                <c:pt idx="5174">
                  <c:v>0.12420889225011988</c:v>
                </c:pt>
                <c:pt idx="5175">
                  <c:v>0.12424869641363545</c:v>
                </c:pt>
                <c:pt idx="5176">
                  <c:v>0.12426859849539318</c:v>
                </c:pt>
                <c:pt idx="5177">
                  <c:v>0.12428850057715091</c:v>
                </c:pt>
                <c:pt idx="5178">
                  <c:v>0.12430840265890863</c:v>
                </c:pt>
                <c:pt idx="5179">
                  <c:v>0.12432830474066636</c:v>
                </c:pt>
                <c:pt idx="5180">
                  <c:v>0.12434820682242409</c:v>
                </c:pt>
                <c:pt idx="5181">
                  <c:v>0.12436810890418182</c:v>
                </c:pt>
                <c:pt idx="5182">
                  <c:v>0.12438801098593955</c:v>
                </c:pt>
                <c:pt idx="5183">
                  <c:v>0.12440791306769727</c:v>
                </c:pt>
                <c:pt idx="5184">
                  <c:v>0.124427815149455</c:v>
                </c:pt>
                <c:pt idx="5185">
                  <c:v>0.12444771723121273</c:v>
                </c:pt>
                <c:pt idx="5186">
                  <c:v>0.12446761931297046</c:v>
                </c:pt>
                <c:pt idx="5187">
                  <c:v>0.12448752139472818</c:v>
                </c:pt>
                <c:pt idx="5188">
                  <c:v>0.12450742347648602</c:v>
                </c:pt>
                <c:pt idx="5189">
                  <c:v>0.12452732555824375</c:v>
                </c:pt>
                <c:pt idx="5190">
                  <c:v>0.12454722764000148</c:v>
                </c:pt>
                <c:pt idx="5191">
                  <c:v>0.12456712972175921</c:v>
                </c:pt>
                <c:pt idx="5192">
                  <c:v>0.12458703180351693</c:v>
                </c:pt>
                <c:pt idx="5193">
                  <c:v>0.12460693388527466</c:v>
                </c:pt>
                <c:pt idx="5194">
                  <c:v>0.12462683596703239</c:v>
                </c:pt>
                <c:pt idx="5195">
                  <c:v>0.12464673804879012</c:v>
                </c:pt>
                <c:pt idx="5196">
                  <c:v>0.12466664013054785</c:v>
                </c:pt>
                <c:pt idx="5197">
                  <c:v>0.12468654221230557</c:v>
                </c:pt>
                <c:pt idx="5198">
                  <c:v>0.1247064442940633</c:v>
                </c:pt>
                <c:pt idx="5199">
                  <c:v>0.12472634637582103</c:v>
                </c:pt>
                <c:pt idx="5200">
                  <c:v>0.12474624845757876</c:v>
                </c:pt>
                <c:pt idx="5201">
                  <c:v>0.12476615053933648</c:v>
                </c:pt>
                <c:pt idx="5202">
                  <c:v>0.12478605262109421</c:v>
                </c:pt>
                <c:pt idx="5203">
                  <c:v>0.12480595470285194</c:v>
                </c:pt>
                <c:pt idx="5204">
                  <c:v>0.12482585678460967</c:v>
                </c:pt>
                <c:pt idx="5205">
                  <c:v>0.12486566094812523</c:v>
                </c:pt>
                <c:pt idx="5206">
                  <c:v>0.12488556302988307</c:v>
                </c:pt>
                <c:pt idx="5207">
                  <c:v>0.1249054651116408</c:v>
                </c:pt>
                <c:pt idx="5208">
                  <c:v>0.12492536719339853</c:v>
                </c:pt>
                <c:pt idx="5209">
                  <c:v>0.12494526927515626</c:v>
                </c:pt>
                <c:pt idx="5210">
                  <c:v>0.12498507343867171</c:v>
                </c:pt>
                <c:pt idx="5211">
                  <c:v>0.12500497552042955</c:v>
                </c:pt>
                <c:pt idx="5212">
                  <c:v>0.12502487760218728</c:v>
                </c:pt>
                <c:pt idx="5213">
                  <c:v>0.12506468176570273</c:v>
                </c:pt>
                <c:pt idx="5214">
                  <c:v>0.12508458384746057</c:v>
                </c:pt>
                <c:pt idx="5215">
                  <c:v>0.1251044859292183</c:v>
                </c:pt>
                <c:pt idx="5216">
                  <c:v>0.12512438801097614</c:v>
                </c:pt>
                <c:pt idx="5217">
                  <c:v>0.12514429009273387</c:v>
                </c:pt>
                <c:pt idx="5218">
                  <c:v>0.1251641921744916</c:v>
                </c:pt>
                <c:pt idx="5219">
                  <c:v>0.12518409425624943</c:v>
                </c:pt>
                <c:pt idx="5220">
                  <c:v>0.12520399633800716</c:v>
                </c:pt>
                <c:pt idx="5221">
                  <c:v>0.12522389841976489</c:v>
                </c:pt>
                <c:pt idx="5222">
                  <c:v>0.12524380050152262</c:v>
                </c:pt>
                <c:pt idx="5223">
                  <c:v>0.12526370258328046</c:v>
                </c:pt>
                <c:pt idx="5224">
                  <c:v>0.12528360466503818</c:v>
                </c:pt>
                <c:pt idx="5225">
                  <c:v>0.12530350674679591</c:v>
                </c:pt>
                <c:pt idx="5226">
                  <c:v>0.12532340882855364</c:v>
                </c:pt>
                <c:pt idx="5227">
                  <c:v>0.12534331091031137</c:v>
                </c:pt>
                <c:pt idx="5228">
                  <c:v>0.1253632129920691</c:v>
                </c:pt>
                <c:pt idx="5229">
                  <c:v>0.12540301715558455</c:v>
                </c:pt>
                <c:pt idx="5230">
                  <c:v>0.12542291923734228</c:v>
                </c:pt>
                <c:pt idx="5231">
                  <c:v>0.12544282131910001</c:v>
                </c:pt>
                <c:pt idx="5232">
                  <c:v>0.12546272340085785</c:v>
                </c:pt>
                <c:pt idx="5233">
                  <c:v>0.12548262548261557</c:v>
                </c:pt>
                <c:pt idx="5234">
                  <c:v>0.1255025275643733</c:v>
                </c:pt>
                <c:pt idx="5235">
                  <c:v>0.12552242964613103</c:v>
                </c:pt>
                <c:pt idx="5236">
                  <c:v>0.12554233172788876</c:v>
                </c:pt>
                <c:pt idx="5237">
                  <c:v>0.1255622338096466</c:v>
                </c:pt>
                <c:pt idx="5238">
                  <c:v>0.12558213589140432</c:v>
                </c:pt>
                <c:pt idx="5239">
                  <c:v>0.12560203797316205</c:v>
                </c:pt>
                <c:pt idx="5240">
                  <c:v>0.12562194005491978</c:v>
                </c:pt>
                <c:pt idx="5241">
                  <c:v>0.12564184213667751</c:v>
                </c:pt>
                <c:pt idx="5242">
                  <c:v>0.12566174421843523</c:v>
                </c:pt>
                <c:pt idx="5243">
                  <c:v>0.12568164630019296</c:v>
                </c:pt>
                <c:pt idx="5244">
                  <c:v>0.12570154838195069</c:v>
                </c:pt>
                <c:pt idx="5245">
                  <c:v>0.12574135254546615</c:v>
                </c:pt>
                <c:pt idx="5246">
                  <c:v>0.12576125462722387</c:v>
                </c:pt>
                <c:pt idx="5247">
                  <c:v>0.1257811567089816</c:v>
                </c:pt>
                <c:pt idx="5248">
                  <c:v>0.12580105879073944</c:v>
                </c:pt>
                <c:pt idx="5249">
                  <c:v>0.12582096087249728</c:v>
                </c:pt>
                <c:pt idx="5250">
                  <c:v>0.12584086295425501</c:v>
                </c:pt>
                <c:pt idx="5251">
                  <c:v>0.12586076503601273</c:v>
                </c:pt>
                <c:pt idx="5252">
                  <c:v>0.12588066711777046</c:v>
                </c:pt>
                <c:pt idx="5253">
                  <c:v>0.1259005691995283</c:v>
                </c:pt>
                <c:pt idx="5254">
                  <c:v>0.12592047128128614</c:v>
                </c:pt>
                <c:pt idx="5255">
                  <c:v>0.12594037336304387</c:v>
                </c:pt>
                <c:pt idx="5256">
                  <c:v>0.12596027544480159</c:v>
                </c:pt>
                <c:pt idx="5257">
                  <c:v>0.12598017752655932</c:v>
                </c:pt>
                <c:pt idx="5258">
                  <c:v>0.12600007960831705</c:v>
                </c:pt>
                <c:pt idx="5259">
                  <c:v>0.12601998169007478</c:v>
                </c:pt>
                <c:pt idx="5260">
                  <c:v>0.12603988377183251</c:v>
                </c:pt>
                <c:pt idx="5261">
                  <c:v>0.12605978585359023</c:v>
                </c:pt>
                <c:pt idx="5262">
                  <c:v>0.12607968793534807</c:v>
                </c:pt>
                <c:pt idx="5263">
                  <c:v>0.1260995900171058</c:v>
                </c:pt>
                <c:pt idx="5264">
                  <c:v>0.12611949209886353</c:v>
                </c:pt>
                <c:pt idx="5265">
                  <c:v>0.12613939418062137</c:v>
                </c:pt>
                <c:pt idx="5266">
                  <c:v>0.12615929626237909</c:v>
                </c:pt>
                <c:pt idx="5267">
                  <c:v>0.12619910042589455</c:v>
                </c:pt>
                <c:pt idx="5268">
                  <c:v>0.12621900250765228</c:v>
                </c:pt>
                <c:pt idx="5269">
                  <c:v>0.12623890458941012</c:v>
                </c:pt>
                <c:pt idx="5270">
                  <c:v>0.12625880667116784</c:v>
                </c:pt>
                <c:pt idx="5271">
                  <c:v>0.12627870875292557</c:v>
                </c:pt>
                <c:pt idx="5272">
                  <c:v>0.12629861083468341</c:v>
                </c:pt>
                <c:pt idx="5273">
                  <c:v>0.12631851291644114</c:v>
                </c:pt>
                <c:pt idx="5274">
                  <c:v>0.12633841499819887</c:v>
                </c:pt>
                <c:pt idx="5275">
                  <c:v>0.12635831707995671</c:v>
                </c:pt>
                <c:pt idx="5276">
                  <c:v>0.12637821916171443</c:v>
                </c:pt>
                <c:pt idx="5277">
                  <c:v>0.12639812124347216</c:v>
                </c:pt>
                <c:pt idx="5278">
                  <c:v>0.12641802332522989</c:v>
                </c:pt>
                <c:pt idx="5279">
                  <c:v>0.12643792540698773</c:v>
                </c:pt>
                <c:pt idx="5280">
                  <c:v>0.12645782748874546</c:v>
                </c:pt>
                <c:pt idx="5281">
                  <c:v>0.12647772957050318</c:v>
                </c:pt>
                <c:pt idx="5282">
                  <c:v>0.12649763165226091</c:v>
                </c:pt>
                <c:pt idx="5283">
                  <c:v>0.12653743581577637</c:v>
                </c:pt>
                <c:pt idx="5284">
                  <c:v>0.12657723997929182</c:v>
                </c:pt>
                <c:pt idx="5285">
                  <c:v>0.12659714206104955</c:v>
                </c:pt>
                <c:pt idx="5286">
                  <c:v>0.12661704414280739</c:v>
                </c:pt>
                <c:pt idx="5287">
                  <c:v>0.12663694622456523</c:v>
                </c:pt>
                <c:pt idx="5288">
                  <c:v>0.12665684830632296</c:v>
                </c:pt>
                <c:pt idx="5289">
                  <c:v>0.12667675038808068</c:v>
                </c:pt>
                <c:pt idx="5290">
                  <c:v>0.12669665246983852</c:v>
                </c:pt>
                <c:pt idx="5291">
                  <c:v>0.12671655455159625</c:v>
                </c:pt>
                <c:pt idx="5292">
                  <c:v>0.12673645663335398</c:v>
                </c:pt>
                <c:pt idx="5293">
                  <c:v>0.12677626079686954</c:v>
                </c:pt>
                <c:pt idx="5294">
                  <c:v>0.12679616287862727</c:v>
                </c:pt>
                <c:pt idx="5295">
                  <c:v>0.126816064960385</c:v>
                </c:pt>
                <c:pt idx="5296">
                  <c:v>0.12683596704214284</c:v>
                </c:pt>
                <c:pt idx="5297">
                  <c:v>0.12685586912390057</c:v>
                </c:pt>
                <c:pt idx="5298">
                  <c:v>0.12687577120565829</c:v>
                </c:pt>
                <c:pt idx="5299">
                  <c:v>0.12691557536917375</c:v>
                </c:pt>
                <c:pt idx="5300">
                  <c:v>0.12693547745093148</c:v>
                </c:pt>
                <c:pt idx="5301">
                  <c:v>0.12695537953268921</c:v>
                </c:pt>
                <c:pt idx="5302">
                  <c:v>0.12697528161444693</c:v>
                </c:pt>
                <c:pt idx="5303">
                  <c:v>0.12699518369620466</c:v>
                </c:pt>
                <c:pt idx="5304">
                  <c:v>0.12701508577796239</c:v>
                </c:pt>
                <c:pt idx="5305">
                  <c:v>0.12703498785972012</c:v>
                </c:pt>
                <c:pt idx="5306">
                  <c:v>0.12705488994147784</c:v>
                </c:pt>
                <c:pt idx="5307">
                  <c:v>0.12707479202323557</c:v>
                </c:pt>
                <c:pt idx="5308">
                  <c:v>0.1270946941049933</c:v>
                </c:pt>
                <c:pt idx="5309">
                  <c:v>0.12711459618675103</c:v>
                </c:pt>
                <c:pt idx="5310">
                  <c:v>0.12713449826850876</c:v>
                </c:pt>
                <c:pt idx="5311">
                  <c:v>0.12715440035026648</c:v>
                </c:pt>
                <c:pt idx="5312">
                  <c:v>0.12717430243202432</c:v>
                </c:pt>
                <c:pt idx="5313">
                  <c:v>0.12719420451378205</c:v>
                </c:pt>
                <c:pt idx="5314">
                  <c:v>0.12721410659553978</c:v>
                </c:pt>
                <c:pt idx="5315">
                  <c:v>0.12723400867729751</c:v>
                </c:pt>
                <c:pt idx="5316">
                  <c:v>0.12725391075905523</c:v>
                </c:pt>
                <c:pt idx="5317">
                  <c:v>0.12727381284081296</c:v>
                </c:pt>
                <c:pt idx="5318">
                  <c:v>0.12729371492257069</c:v>
                </c:pt>
                <c:pt idx="5319">
                  <c:v>0.12733351908608626</c:v>
                </c:pt>
                <c:pt idx="5320">
                  <c:v>0.12735342116784398</c:v>
                </c:pt>
                <c:pt idx="5321">
                  <c:v>0.12739322533135955</c:v>
                </c:pt>
                <c:pt idx="5322">
                  <c:v>0.12741312741311728</c:v>
                </c:pt>
                <c:pt idx="5323">
                  <c:v>0.12743302949487501</c:v>
                </c:pt>
                <c:pt idx="5324">
                  <c:v>0.12745293157663273</c:v>
                </c:pt>
                <c:pt idx="5325">
                  <c:v>0.12747283365839046</c:v>
                </c:pt>
                <c:pt idx="5326">
                  <c:v>0.12749273574014819</c:v>
                </c:pt>
                <c:pt idx="5327">
                  <c:v>0.12751263782190592</c:v>
                </c:pt>
                <c:pt idx="5328">
                  <c:v>0.12753253990366376</c:v>
                </c:pt>
                <c:pt idx="5329">
                  <c:v>0.12755244198542148</c:v>
                </c:pt>
                <c:pt idx="5330">
                  <c:v>0.12757234406717921</c:v>
                </c:pt>
                <c:pt idx="5331">
                  <c:v>0.12759224614893694</c:v>
                </c:pt>
                <c:pt idx="5332">
                  <c:v>0.12761214823069467</c:v>
                </c:pt>
                <c:pt idx="5333">
                  <c:v>0.12763205031245239</c:v>
                </c:pt>
                <c:pt idx="5334">
                  <c:v>0.12765195239421012</c:v>
                </c:pt>
                <c:pt idx="5335">
                  <c:v>0.12767185447596785</c:v>
                </c:pt>
                <c:pt idx="5336">
                  <c:v>0.12769175655772558</c:v>
                </c:pt>
                <c:pt idx="5337">
                  <c:v>0.12771165863948331</c:v>
                </c:pt>
                <c:pt idx="5338">
                  <c:v>0.12773156072124103</c:v>
                </c:pt>
                <c:pt idx="5339">
                  <c:v>0.12775146280299876</c:v>
                </c:pt>
                <c:pt idx="5340">
                  <c:v>0.1277713648847566</c:v>
                </c:pt>
                <c:pt idx="5341">
                  <c:v>0.12779126696651433</c:v>
                </c:pt>
                <c:pt idx="5342">
                  <c:v>0.12781116904827206</c:v>
                </c:pt>
                <c:pt idx="5343">
                  <c:v>0.12783107113002978</c:v>
                </c:pt>
                <c:pt idx="5344">
                  <c:v>0.12785097321178751</c:v>
                </c:pt>
                <c:pt idx="5345">
                  <c:v>0.12787087529354524</c:v>
                </c:pt>
                <c:pt idx="5346">
                  <c:v>0.12789077737530308</c:v>
                </c:pt>
                <c:pt idx="5347">
                  <c:v>0.12791067945706081</c:v>
                </c:pt>
                <c:pt idx="5348">
                  <c:v>0.12795048362057626</c:v>
                </c:pt>
                <c:pt idx="5349">
                  <c:v>0.12797038570233399</c:v>
                </c:pt>
                <c:pt idx="5350">
                  <c:v>0.12799028778409172</c:v>
                </c:pt>
                <c:pt idx="5351">
                  <c:v>0.12801018986584944</c:v>
                </c:pt>
                <c:pt idx="5352">
                  <c:v>0.12803009194760728</c:v>
                </c:pt>
                <c:pt idx="5353">
                  <c:v>0.12804999402936501</c:v>
                </c:pt>
                <c:pt idx="5354">
                  <c:v>0.12806989611112274</c:v>
                </c:pt>
                <c:pt idx="5355">
                  <c:v>0.12808979819288058</c:v>
                </c:pt>
                <c:pt idx="5356">
                  <c:v>0.12810970027463831</c:v>
                </c:pt>
                <c:pt idx="5357">
                  <c:v>0.12812960235639603</c:v>
                </c:pt>
                <c:pt idx="5358">
                  <c:v>0.12814950443815376</c:v>
                </c:pt>
                <c:pt idx="5359">
                  <c:v>0.1281694065199116</c:v>
                </c:pt>
                <c:pt idx="5360">
                  <c:v>0.12818930860166933</c:v>
                </c:pt>
                <c:pt idx="5361">
                  <c:v>0.12820921068342706</c:v>
                </c:pt>
                <c:pt idx="5362">
                  <c:v>0.12824901484694262</c:v>
                </c:pt>
                <c:pt idx="5363">
                  <c:v>0.12826891692870035</c:v>
                </c:pt>
                <c:pt idx="5364">
                  <c:v>0.12830872109221581</c:v>
                </c:pt>
                <c:pt idx="5365">
                  <c:v>0.12832862317397353</c:v>
                </c:pt>
                <c:pt idx="5366">
                  <c:v>0.12834852525573126</c:v>
                </c:pt>
                <c:pt idx="5367">
                  <c:v>0.12836842733748899</c:v>
                </c:pt>
                <c:pt idx="5368">
                  <c:v>0.12838832941924672</c:v>
                </c:pt>
                <c:pt idx="5369">
                  <c:v>0.12840823150100444</c:v>
                </c:pt>
                <c:pt idx="5370">
                  <c:v>0.1284480356645199</c:v>
                </c:pt>
                <c:pt idx="5371">
                  <c:v>0.12846793774627763</c:v>
                </c:pt>
                <c:pt idx="5372">
                  <c:v>0.12848783982803536</c:v>
                </c:pt>
                <c:pt idx="5373">
                  <c:v>0.12850774190979308</c:v>
                </c:pt>
                <c:pt idx="5374">
                  <c:v>0.12852764399155081</c:v>
                </c:pt>
                <c:pt idx="5375">
                  <c:v>0.12854754607330865</c:v>
                </c:pt>
                <c:pt idx="5376">
                  <c:v>0.12856744815506638</c:v>
                </c:pt>
                <c:pt idx="5377">
                  <c:v>0.12858735023682411</c:v>
                </c:pt>
                <c:pt idx="5378">
                  <c:v>0.12860725231858183</c:v>
                </c:pt>
                <c:pt idx="5379">
                  <c:v>0.12862715440033967</c:v>
                </c:pt>
                <c:pt idx="5380">
                  <c:v>0.1286470564820974</c:v>
                </c:pt>
                <c:pt idx="5381">
                  <c:v>0.12866695856385524</c:v>
                </c:pt>
                <c:pt idx="5382">
                  <c:v>0.12868686064561308</c:v>
                </c:pt>
                <c:pt idx="5383">
                  <c:v>0.1287067627273708</c:v>
                </c:pt>
                <c:pt idx="5384">
                  <c:v>0.12872666480912864</c:v>
                </c:pt>
                <c:pt idx="5385">
                  <c:v>0.12874656689088637</c:v>
                </c:pt>
                <c:pt idx="5386">
                  <c:v>0.12878637105440183</c:v>
                </c:pt>
                <c:pt idx="5387">
                  <c:v>0.12880627313615955</c:v>
                </c:pt>
                <c:pt idx="5388">
                  <c:v>0.12882617521791728</c:v>
                </c:pt>
                <c:pt idx="5389">
                  <c:v>0.12884607729967501</c:v>
                </c:pt>
                <c:pt idx="5390">
                  <c:v>0.12886597938143285</c:v>
                </c:pt>
                <c:pt idx="5391">
                  <c:v>0.12888588146319058</c:v>
                </c:pt>
                <c:pt idx="5392">
                  <c:v>0.12892568562670603</c:v>
                </c:pt>
                <c:pt idx="5393">
                  <c:v>0.12894558770846376</c:v>
                </c:pt>
                <c:pt idx="5394">
                  <c:v>0.12896548979022149</c:v>
                </c:pt>
                <c:pt idx="5395">
                  <c:v>0.12898539187197922</c:v>
                </c:pt>
                <c:pt idx="5396">
                  <c:v>0.12900529395373694</c:v>
                </c:pt>
                <c:pt idx="5397">
                  <c:v>0.12902519603549467</c:v>
                </c:pt>
                <c:pt idx="5398">
                  <c:v>0.1290450981172524</c:v>
                </c:pt>
                <c:pt idx="5399">
                  <c:v>0.12906500019901013</c:v>
                </c:pt>
                <c:pt idx="5400">
                  <c:v>0.12908490228076785</c:v>
                </c:pt>
                <c:pt idx="5401">
                  <c:v>0.12910480436252558</c:v>
                </c:pt>
                <c:pt idx="5402">
                  <c:v>0.12912470644428331</c:v>
                </c:pt>
                <c:pt idx="5403">
                  <c:v>0.12914460852604115</c:v>
                </c:pt>
                <c:pt idx="5404">
                  <c:v>0.12916451060779899</c:v>
                </c:pt>
                <c:pt idx="5405">
                  <c:v>0.12918441268955672</c:v>
                </c:pt>
                <c:pt idx="5406">
                  <c:v>0.12922421685307228</c:v>
                </c:pt>
                <c:pt idx="5407">
                  <c:v>0.12924411893483001</c:v>
                </c:pt>
                <c:pt idx="5408">
                  <c:v>0.12926402101658774</c:v>
                </c:pt>
                <c:pt idx="5409">
                  <c:v>0.12928392309834547</c:v>
                </c:pt>
                <c:pt idx="5410">
                  <c:v>0.12930382518010319</c:v>
                </c:pt>
                <c:pt idx="5411">
                  <c:v>0.12932372726186092</c:v>
                </c:pt>
                <c:pt idx="5412">
                  <c:v>0.12934362934361865</c:v>
                </c:pt>
                <c:pt idx="5413">
                  <c:v>0.12936353142537649</c:v>
                </c:pt>
                <c:pt idx="5414">
                  <c:v>0.12940333558889194</c:v>
                </c:pt>
                <c:pt idx="5415">
                  <c:v>0.12942323767064967</c:v>
                </c:pt>
                <c:pt idx="5416">
                  <c:v>0.1294431397524074</c:v>
                </c:pt>
                <c:pt idx="5417">
                  <c:v>0.12946304183416513</c:v>
                </c:pt>
                <c:pt idx="5418">
                  <c:v>0.12948294391592285</c:v>
                </c:pt>
                <c:pt idx="5419">
                  <c:v>0.12950284599768069</c:v>
                </c:pt>
                <c:pt idx="5420">
                  <c:v>0.12952274807943842</c:v>
                </c:pt>
                <c:pt idx="5421">
                  <c:v>0.12954265016119615</c:v>
                </c:pt>
                <c:pt idx="5422">
                  <c:v>0.12956255224295388</c:v>
                </c:pt>
                <c:pt idx="5423">
                  <c:v>0.1295824543247116</c:v>
                </c:pt>
                <c:pt idx="5424">
                  <c:v>0.12960235640646933</c:v>
                </c:pt>
                <c:pt idx="5425">
                  <c:v>0.12962225848822706</c:v>
                </c:pt>
                <c:pt idx="5426">
                  <c:v>0.1296421605699849</c:v>
                </c:pt>
                <c:pt idx="5427">
                  <c:v>0.12966206265174274</c:v>
                </c:pt>
                <c:pt idx="5428">
                  <c:v>0.12968196473350047</c:v>
                </c:pt>
                <c:pt idx="5429">
                  <c:v>0.12970186681525819</c:v>
                </c:pt>
                <c:pt idx="5430">
                  <c:v>0.12972176889701592</c:v>
                </c:pt>
                <c:pt idx="5431">
                  <c:v>0.12974167097877365</c:v>
                </c:pt>
                <c:pt idx="5432">
                  <c:v>0.12976157306053149</c:v>
                </c:pt>
                <c:pt idx="5433">
                  <c:v>0.12980137722404694</c:v>
                </c:pt>
                <c:pt idx="5434">
                  <c:v>0.12982127930580478</c:v>
                </c:pt>
                <c:pt idx="5435">
                  <c:v>0.12986108346932024</c:v>
                </c:pt>
                <c:pt idx="5436">
                  <c:v>0.12990088763283569</c:v>
                </c:pt>
                <c:pt idx="5437">
                  <c:v>0.12992078971459342</c:v>
                </c:pt>
                <c:pt idx="5438">
                  <c:v>0.12994069179635126</c:v>
                </c:pt>
                <c:pt idx="5439">
                  <c:v>0.12996059387810899</c:v>
                </c:pt>
                <c:pt idx="5440">
                  <c:v>0.12998049595986672</c:v>
                </c:pt>
                <c:pt idx="5441">
                  <c:v>0.13000039804162444</c:v>
                </c:pt>
                <c:pt idx="5442">
                  <c:v>0.13002030012338228</c:v>
                </c:pt>
                <c:pt idx="5443">
                  <c:v>0.13004020220514001</c:v>
                </c:pt>
                <c:pt idx="5444">
                  <c:v>0.13006010428689774</c:v>
                </c:pt>
                <c:pt idx="5445">
                  <c:v>0.13008000636865547</c:v>
                </c:pt>
                <c:pt idx="5446">
                  <c:v>0.13009990845041319</c:v>
                </c:pt>
                <c:pt idx="5447">
                  <c:v>0.13011981053217092</c:v>
                </c:pt>
                <c:pt idx="5448">
                  <c:v>0.13013971261392865</c:v>
                </c:pt>
                <c:pt idx="5449">
                  <c:v>0.13015961469568638</c:v>
                </c:pt>
                <c:pt idx="5450">
                  <c:v>0.1301795167774441</c:v>
                </c:pt>
                <c:pt idx="5451">
                  <c:v>0.13019941885920183</c:v>
                </c:pt>
                <c:pt idx="5452">
                  <c:v>0.13021932094095956</c:v>
                </c:pt>
                <c:pt idx="5453">
                  <c:v>0.13023922302271729</c:v>
                </c:pt>
                <c:pt idx="5454">
                  <c:v>0.13025912510447502</c:v>
                </c:pt>
                <c:pt idx="5455">
                  <c:v>0.13027902718623274</c:v>
                </c:pt>
                <c:pt idx="5456">
                  <c:v>0.1303188313497482</c:v>
                </c:pt>
                <c:pt idx="5457">
                  <c:v>0.13033873343150593</c:v>
                </c:pt>
                <c:pt idx="5458">
                  <c:v>0.13035863551326365</c:v>
                </c:pt>
                <c:pt idx="5459">
                  <c:v>0.13037853759502149</c:v>
                </c:pt>
                <c:pt idx="5460">
                  <c:v>0.13039843967677922</c:v>
                </c:pt>
                <c:pt idx="5461">
                  <c:v>0.13041834175853695</c:v>
                </c:pt>
                <c:pt idx="5462">
                  <c:v>0.13043824384029468</c:v>
                </c:pt>
                <c:pt idx="5463">
                  <c:v>0.1304581459220524</c:v>
                </c:pt>
                <c:pt idx="5464">
                  <c:v>0.13047804800381013</c:v>
                </c:pt>
                <c:pt idx="5465">
                  <c:v>0.13049795008556786</c:v>
                </c:pt>
                <c:pt idx="5466">
                  <c:v>0.13051785216732559</c:v>
                </c:pt>
                <c:pt idx="5467">
                  <c:v>0.13053775424908332</c:v>
                </c:pt>
                <c:pt idx="5468">
                  <c:v>0.13055765633084104</c:v>
                </c:pt>
                <c:pt idx="5469">
                  <c:v>0.13057755841259877</c:v>
                </c:pt>
                <c:pt idx="5470">
                  <c:v>0.1305974604943565</c:v>
                </c:pt>
                <c:pt idx="5471">
                  <c:v>0.13061736257611423</c:v>
                </c:pt>
                <c:pt idx="5472">
                  <c:v>0.13063726465787195</c:v>
                </c:pt>
                <c:pt idx="5473">
                  <c:v>0.13065716673962979</c:v>
                </c:pt>
                <c:pt idx="5474">
                  <c:v>0.13067706882138752</c:v>
                </c:pt>
                <c:pt idx="5475">
                  <c:v>0.13071687298490298</c:v>
                </c:pt>
                <c:pt idx="5476">
                  <c:v>0.13075667714841843</c:v>
                </c:pt>
                <c:pt idx="5477">
                  <c:v>0.13077657923017616</c:v>
                </c:pt>
                <c:pt idx="5478">
                  <c:v>0.13081638339369162</c:v>
                </c:pt>
                <c:pt idx="5479">
                  <c:v>0.13083628547544945</c:v>
                </c:pt>
                <c:pt idx="5480">
                  <c:v>0.13085618755720718</c:v>
                </c:pt>
                <c:pt idx="5481">
                  <c:v>0.13087608963896491</c:v>
                </c:pt>
                <c:pt idx="5482">
                  <c:v>0.13093579588423809</c:v>
                </c:pt>
                <c:pt idx="5483">
                  <c:v>0.13095569796599582</c:v>
                </c:pt>
                <c:pt idx="5484">
                  <c:v>0.13097560004775355</c:v>
                </c:pt>
                <c:pt idx="5485">
                  <c:v>0.13099550212951128</c:v>
                </c:pt>
                <c:pt idx="5486">
                  <c:v>0.131015404211269</c:v>
                </c:pt>
                <c:pt idx="5487">
                  <c:v>0.13103530629302673</c:v>
                </c:pt>
                <c:pt idx="5488">
                  <c:v>0.13105520837478446</c:v>
                </c:pt>
                <c:pt idx="5489">
                  <c:v>0.1310751104565423</c:v>
                </c:pt>
                <c:pt idx="5490">
                  <c:v>0.13109501253830003</c:v>
                </c:pt>
                <c:pt idx="5491">
                  <c:v>0.13111491462005787</c:v>
                </c:pt>
                <c:pt idx="5492">
                  <c:v>0.13113481670181559</c:v>
                </c:pt>
                <c:pt idx="5493">
                  <c:v>0.13115471878357332</c:v>
                </c:pt>
                <c:pt idx="5494">
                  <c:v>0.13117462086533105</c:v>
                </c:pt>
                <c:pt idx="5495">
                  <c:v>0.13119452294708878</c:v>
                </c:pt>
                <c:pt idx="5496">
                  <c:v>0.1312144250288465</c:v>
                </c:pt>
                <c:pt idx="5497">
                  <c:v>0.13123432711060423</c:v>
                </c:pt>
                <c:pt idx="5498">
                  <c:v>0.13125422919236196</c:v>
                </c:pt>
                <c:pt idx="5499">
                  <c:v>0.13127413127411969</c:v>
                </c:pt>
                <c:pt idx="5500">
                  <c:v>0.13129403335587742</c:v>
                </c:pt>
                <c:pt idx="5501">
                  <c:v>0.13131393543763514</c:v>
                </c:pt>
                <c:pt idx="5502">
                  <c:v>0.13133383751939287</c:v>
                </c:pt>
                <c:pt idx="5503">
                  <c:v>0.1313537396011506</c:v>
                </c:pt>
                <c:pt idx="5504">
                  <c:v>0.13137364168290844</c:v>
                </c:pt>
                <c:pt idx="5505">
                  <c:v>0.13139354376466628</c:v>
                </c:pt>
                <c:pt idx="5506">
                  <c:v>0.131413445846424</c:v>
                </c:pt>
                <c:pt idx="5507">
                  <c:v>0.13143334792818173</c:v>
                </c:pt>
                <c:pt idx="5508">
                  <c:v>0.13145325000993946</c:v>
                </c:pt>
                <c:pt idx="5509">
                  <c:v>0.13147315209169719</c:v>
                </c:pt>
                <c:pt idx="5510">
                  <c:v>0.13149305417345492</c:v>
                </c:pt>
                <c:pt idx="5511">
                  <c:v>0.13151295625521264</c:v>
                </c:pt>
                <c:pt idx="5512">
                  <c:v>0.1315527604187281</c:v>
                </c:pt>
                <c:pt idx="5513">
                  <c:v>0.13157266250048583</c:v>
                </c:pt>
                <c:pt idx="5514">
                  <c:v>0.13159256458224355</c:v>
                </c:pt>
                <c:pt idx="5515">
                  <c:v>0.13161246666400128</c:v>
                </c:pt>
                <c:pt idx="5516">
                  <c:v>0.13163236874575912</c:v>
                </c:pt>
                <c:pt idx="5517">
                  <c:v>0.13165227082751685</c:v>
                </c:pt>
                <c:pt idx="5518">
                  <c:v>0.13167217290927458</c:v>
                </c:pt>
                <c:pt idx="5519">
                  <c:v>0.1316920749910323</c:v>
                </c:pt>
                <c:pt idx="5520">
                  <c:v>0.13171197707279003</c:v>
                </c:pt>
                <c:pt idx="5521">
                  <c:v>0.13173187915454776</c:v>
                </c:pt>
                <c:pt idx="5522">
                  <c:v>0.13177168331806333</c:v>
                </c:pt>
                <c:pt idx="5523">
                  <c:v>0.13179158539982105</c:v>
                </c:pt>
                <c:pt idx="5524">
                  <c:v>0.13181148748157889</c:v>
                </c:pt>
                <c:pt idx="5525">
                  <c:v>0.13183138956333662</c:v>
                </c:pt>
                <c:pt idx="5526">
                  <c:v>0.13185129164509446</c:v>
                </c:pt>
                <c:pt idx="5527">
                  <c:v>0.13187119372685219</c:v>
                </c:pt>
                <c:pt idx="5528">
                  <c:v>0.13189109580860991</c:v>
                </c:pt>
                <c:pt idx="5529">
                  <c:v>0.13191099789036764</c:v>
                </c:pt>
                <c:pt idx="5530">
                  <c:v>0.13193089997212537</c:v>
                </c:pt>
                <c:pt idx="5531">
                  <c:v>0.1319508020538831</c:v>
                </c:pt>
                <c:pt idx="5532">
                  <c:v>0.13197070413564083</c:v>
                </c:pt>
                <c:pt idx="5533">
                  <c:v>0.13199060621739855</c:v>
                </c:pt>
                <c:pt idx="5534">
                  <c:v>0.13201050829915628</c:v>
                </c:pt>
                <c:pt idx="5535">
                  <c:v>0.13203041038091401</c:v>
                </c:pt>
                <c:pt idx="5536">
                  <c:v>0.13205031246267185</c:v>
                </c:pt>
                <c:pt idx="5537">
                  <c:v>0.13207021454442958</c:v>
                </c:pt>
                <c:pt idx="5538">
                  <c:v>0.1320901166261873</c:v>
                </c:pt>
                <c:pt idx="5539">
                  <c:v>0.13211001870794503</c:v>
                </c:pt>
                <c:pt idx="5540">
                  <c:v>0.13212992078970276</c:v>
                </c:pt>
                <c:pt idx="5541">
                  <c:v>0.1321498228714606</c:v>
                </c:pt>
                <c:pt idx="5542">
                  <c:v>0.13216972495321833</c:v>
                </c:pt>
                <c:pt idx="5543">
                  <c:v>0.13218962703497605</c:v>
                </c:pt>
                <c:pt idx="5544">
                  <c:v>0.13220952911673378</c:v>
                </c:pt>
                <c:pt idx="5545">
                  <c:v>0.13224933328024935</c:v>
                </c:pt>
                <c:pt idx="5546">
                  <c:v>0.13226923536200708</c:v>
                </c:pt>
                <c:pt idx="5547">
                  <c:v>0.1322891374437648</c:v>
                </c:pt>
                <c:pt idx="5548">
                  <c:v>0.13230903952552253</c:v>
                </c:pt>
                <c:pt idx="5549">
                  <c:v>0.13232894160728026</c:v>
                </c:pt>
                <c:pt idx="5550">
                  <c:v>0.13234884368903799</c:v>
                </c:pt>
                <c:pt idx="5551">
                  <c:v>0.13236874577079571</c:v>
                </c:pt>
                <c:pt idx="5552">
                  <c:v>0.13238864785255344</c:v>
                </c:pt>
                <c:pt idx="5553">
                  <c:v>0.13240854993431117</c:v>
                </c:pt>
                <c:pt idx="5554">
                  <c:v>0.1324284520160689</c:v>
                </c:pt>
                <c:pt idx="5555">
                  <c:v>0.13244835409782663</c:v>
                </c:pt>
                <c:pt idx="5556">
                  <c:v>0.13246825617958435</c:v>
                </c:pt>
                <c:pt idx="5557">
                  <c:v>0.13248815826134219</c:v>
                </c:pt>
                <c:pt idx="5558">
                  <c:v>0.13250806034310003</c:v>
                </c:pt>
                <c:pt idx="5559">
                  <c:v>0.13252796242485776</c:v>
                </c:pt>
                <c:pt idx="5560">
                  <c:v>0.13254786450661549</c:v>
                </c:pt>
                <c:pt idx="5561">
                  <c:v>0.13256776658837321</c:v>
                </c:pt>
                <c:pt idx="5562">
                  <c:v>0.13258766867013094</c:v>
                </c:pt>
                <c:pt idx="5563">
                  <c:v>0.13260757075188867</c:v>
                </c:pt>
                <c:pt idx="5564">
                  <c:v>0.1326274728336464</c:v>
                </c:pt>
                <c:pt idx="5565">
                  <c:v>0.13264737491540413</c:v>
                </c:pt>
                <c:pt idx="5566">
                  <c:v>0.13266727699716196</c:v>
                </c:pt>
                <c:pt idx="5567">
                  <c:v>0.13268717907891969</c:v>
                </c:pt>
                <c:pt idx="5568">
                  <c:v>0.13274688532419288</c:v>
                </c:pt>
                <c:pt idx="5569">
                  <c:v>0.1327667874059506</c:v>
                </c:pt>
                <c:pt idx="5570">
                  <c:v>0.13278668948770833</c:v>
                </c:pt>
                <c:pt idx="5571">
                  <c:v>0.13280659156946606</c:v>
                </c:pt>
                <c:pt idx="5572">
                  <c:v>0.13282649365122379</c:v>
                </c:pt>
                <c:pt idx="5573">
                  <c:v>0.13284639573298151</c:v>
                </c:pt>
                <c:pt idx="5574">
                  <c:v>0.13286629781473935</c:v>
                </c:pt>
                <c:pt idx="5575">
                  <c:v>0.13288619989649708</c:v>
                </c:pt>
                <c:pt idx="5576">
                  <c:v>0.13290610197825481</c:v>
                </c:pt>
                <c:pt idx="5577">
                  <c:v>0.13294590614177026</c:v>
                </c:pt>
                <c:pt idx="5578">
                  <c:v>0.13296580822352799</c:v>
                </c:pt>
                <c:pt idx="5579">
                  <c:v>0.13298571030528572</c:v>
                </c:pt>
                <c:pt idx="5580">
                  <c:v>0.13300561238704345</c:v>
                </c:pt>
                <c:pt idx="5581">
                  <c:v>0.13302551446880118</c:v>
                </c:pt>
                <c:pt idx="5582">
                  <c:v>0.1330454165505589</c:v>
                </c:pt>
                <c:pt idx="5583">
                  <c:v>0.13306531863231663</c:v>
                </c:pt>
                <c:pt idx="5584">
                  <c:v>0.13308522071407436</c:v>
                </c:pt>
                <c:pt idx="5585">
                  <c:v>0.13310512279583209</c:v>
                </c:pt>
                <c:pt idx="5586">
                  <c:v>0.13312502487758993</c:v>
                </c:pt>
                <c:pt idx="5587">
                  <c:v>0.13314492695934776</c:v>
                </c:pt>
                <c:pt idx="5588">
                  <c:v>0.1331648290411056</c:v>
                </c:pt>
                <c:pt idx="5589">
                  <c:v>0.13318473112286344</c:v>
                </c:pt>
                <c:pt idx="5590">
                  <c:v>0.13320463320462117</c:v>
                </c:pt>
                <c:pt idx="5591">
                  <c:v>0.1332245352863789</c:v>
                </c:pt>
                <c:pt idx="5592">
                  <c:v>0.13330414361340992</c:v>
                </c:pt>
                <c:pt idx="5593">
                  <c:v>0.13332404569516776</c:v>
                </c:pt>
                <c:pt idx="5594">
                  <c:v>0.13334394777692549</c:v>
                </c:pt>
                <c:pt idx="5595">
                  <c:v>0.13340365402219878</c:v>
                </c:pt>
                <c:pt idx="5596">
                  <c:v>0.13342355610395651</c:v>
                </c:pt>
                <c:pt idx="5597">
                  <c:v>0.13344345818571424</c:v>
                </c:pt>
                <c:pt idx="5598">
                  <c:v>0.13348326234922969</c:v>
                </c:pt>
                <c:pt idx="5599">
                  <c:v>0.13350316443098742</c:v>
                </c:pt>
                <c:pt idx="5600">
                  <c:v>0.13352306651274515</c:v>
                </c:pt>
                <c:pt idx="5601">
                  <c:v>0.13354296859450288</c:v>
                </c:pt>
                <c:pt idx="5602">
                  <c:v>0.1335628706762606</c:v>
                </c:pt>
                <c:pt idx="5603">
                  <c:v>0.13358277275801833</c:v>
                </c:pt>
                <c:pt idx="5604">
                  <c:v>0.13362257692153379</c:v>
                </c:pt>
                <c:pt idx="5605">
                  <c:v>0.13364247900329151</c:v>
                </c:pt>
                <c:pt idx="5606">
                  <c:v>0.13366238108504924</c:v>
                </c:pt>
                <c:pt idx="5607">
                  <c:v>0.13368228316680697</c:v>
                </c:pt>
                <c:pt idx="5608">
                  <c:v>0.13370218524856481</c:v>
                </c:pt>
                <c:pt idx="5609">
                  <c:v>0.13372208733032254</c:v>
                </c:pt>
                <c:pt idx="5610">
                  <c:v>0.1337618914938381</c:v>
                </c:pt>
                <c:pt idx="5611">
                  <c:v>0.13378179357559583</c:v>
                </c:pt>
                <c:pt idx="5612">
                  <c:v>0.13380169565735356</c:v>
                </c:pt>
                <c:pt idx="5613">
                  <c:v>0.13382159773911129</c:v>
                </c:pt>
                <c:pt idx="5614">
                  <c:v>0.13384149982086901</c:v>
                </c:pt>
                <c:pt idx="5615">
                  <c:v>0.13386140190262674</c:v>
                </c:pt>
                <c:pt idx="5616">
                  <c:v>0.13388130398438447</c:v>
                </c:pt>
                <c:pt idx="5617">
                  <c:v>0.13390120606614231</c:v>
                </c:pt>
                <c:pt idx="5618">
                  <c:v>0.13394101022965776</c:v>
                </c:pt>
                <c:pt idx="5619">
                  <c:v>0.13396091231141549</c:v>
                </c:pt>
                <c:pt idx="5620">
                  <c:v>0.13398081439317322</c:v>
                </c:pt>
                <c:pt idx="5621">
                  <c:v>0.13400071647493095</c:v>
                </c:pt>
                <c:pt idx="5622">
                  <c:v>0.13402061855668868</c:v>
                </c:pt>
                <c:pt idx="5623">
                  <c:v>0.13406042272020413</c:v>
                </c:pt>
                <c:pt idx="5624">
                  <c:v>0.13408032480196197</c:v>
                </c:pt>
                <c:pt idx="5625">
                  <c:v>0.1341002268837197</c:v>
                </c:pt>
                <c:pt idx="5626">
                  <c:v>0.13412012896547743</c:v>
                </c:pt>
                <c:pt idx="5627">
                  <c:v>0.13414003104723515</c:v>
                </c:pt>
                <c:pt idx="5628">
                  <c:v>0.13415993312899288</c:v>
                </c:pt>
                <c:pt idx="5629">
                  <c:v>0.13417983521075072</c:v>
                </c:pt>
                <c:pt idx="5630">
                  <c:v>0.13419973729250845</c:v>
                </c:pt>
                <c:pt idx="5631">
                  <c:v>0.13421963937426618</c:v>
                </c:pt>
                <c:pt idx="5632">
                  <c:v>0.1342395414560239</c:v>
                </c:pt>
                <c:pt idx="5633">
                  <c:v>0.13425944353778163</c:v>
                </c:pt>
                <c:pt idx="5634">
                  <c:v>0.13427934561953936</c:v>
                </c:pt>
                <c:pt idx="5635">
                  <c:v>0.13429924770129709</c:v>
                </c:pt>
                <c:pt idx="5636">
                  <c:v>0.13431914978305481</c:v>
                </c:pt>
                <c:pt idx="5637">
                  <c:v>0.13433905186481265</c:v>
                </c:pt>
                <c:pt idx="5638">
                  <c:v>0.13435895394657038</c:v>
                </c:pt>
                <c:pt idx="5639">
                  <c:v>0.13437885602832811</c:v>
                </c:pt>
                <c:pt idx="5640">
                  <c:v>0.13439875811008584</c:v>
                </c:pt>
                <c:pt idx="5641">
                  <c:v>0.13441866019184356</c:v>
                </c:pt>
                <c:pt idx="5642">
                  <c:v>0.13443856227360129</c:v>
                </c:pt>
                <c:pt idx="5643">
                  <c:v>0.13447836643711675</c:v>
                </c:pt>
                <c:pt idx="5644">
                  <c:v>0.13449826851887448</c:v>
                </c:pt>
                <c:pt idx="5645">
                  <c:v>0.1345181706006322</c:v>
                </c:pt>
                <c:pt idx="5646">
                  <c:v>0.13453807268238993</c:v>
                </c:pt>
                <c:pt idx="5647">
                  <c:v>0.13455797476414766</c:v>
                </c:pt>
                <c:pt idx="5648">
                  <c:v>0.13457787684590539</c:v>
                </c:pt>
                <c:pt idx="5649">
                  <c:v>0.13459777892766311</c:v>
                </c:pt>
                <c:pt idx="5650">
                  <c:v>0.13461768100942095</c:v>
                </c:pt>
                <c:pt idx="5651">
                  <c:v>0.13463758309117868</c:v>
                </c:pt>
                <c:pt idx="5652">
                  <c:v>0.13465748517293652</c:v>
                </c:pt>
                <c:pt idx="5653">
                  <c:v>0.13467738725469425</c:v>
                </c:pt>
                <c:pt idx="5654">
                  <c:v>0.13469728933645198</c:v>
                </c:pt>
                <c:pt idx="5655">
                  <c:v>0.1347171914182097</c:v>
                </c:pt>
                <c:pt idx="5656">
                  <c:v>0.13473709349996743</c:v>
                </c:pt>
                <c:pt idx="5657">
                  <c:v>0.13475699558172527</c:v>
                </c:pt>
                <c:pt idx="5658">
                  <c:v>0.134776897663483</c:v>
                </c:pt>
                <c:pt idx="5659">
                  <c:v>0.13479679974524073</c:v>
                </c:pt>
                <c:pt idx="5660">
                  <c:v>0.13481670182699845</c:v>
                </c:pt>
                <c:pt idx="5661">
                  <c:v>0.13483660390875618</c:v>
                </c:pt>
                <c:pt idx="5662">
                  <c:v>0.13485650599051391</c:v>
                </c:pt>
                <c:pt idx="5663">
                  <c:v>0.13487640807227164</c:v>
                </c:pt>
                <c:pt idx="5664">
                  <c:v>0.13491621223578709</c:v>
                </c:pt>
                <c:pt idx="5665">
                  <c:v>0.13493611431754482</c:v>
                </c:pt>
                <c:pt idx="5666">
                  <c:v>0.13495601639930255</c:v>
                </c:pt>
                <c:pt idx="5667">
                  <c:v>0.13497591848106028</c:v>
                </c:pt>
                <c:pt idx="5668">
                  <c:v>0.134995820562818</c:v>
                </c:pt>
                <c:pt idx="5669">
                  <c:v>0.13501572264457584</c:v>
                </c:pt>
                <c:pt idx="5670">
                  <c:v>0.13503562472633357</c:v>
                </c:pt>
                <c:pt idx="5671">
                  <c:v>0.13505552680809141</c:v>
                </c:pt>
                <c:pt idx="5672">
                  <c:v>0.13507542888984914</c:v>
                </c:pt>
                <c:pt idx="5673">
                  <c:v>0.1351152330533647</c:v>
                </c:pt>
                <c:pt idx="5674">
                  <c:v>0.13513513513512243</c:v>
                </c:pt>
                <c:pt idx="5675">
                  <c:v>0.13515503721688027</c:v>
                </c:pt>
                <c:pt idx="5676">
                  <c:v>0.13517493929863811</c:v>
                </c:pt>
                <c:pt idx="5677">
                  <c:v>0.13519484138039584</c:v>
                </c:pt>
                <c:pt idx="5678">
                  <c:v>0.1352346455439114</c:v>
                </c:pt>
                <c:pt idx="5679">
                  <c:v>0.13525454762566913</c:v>
                </c:pt>
                <c:pt idx="5680">
                  <c:v>0.13527444970742686</c:v>
                </c:pt>
                <c:pt idx="5681">
                  <c:v>0.13529435178918459</c:v>
                </c:pt>
                <c:pt idx="5682">
                  <c:v>0.13531425387094231</c:v>
                </c:pt>
                <c:pt idx="5683">
                  <c:v>0.13533415595270004</c:v>
                </c:pt>
                <c:pt idx="5684">
                  <c:v>0.13535405803445777</c:v>
                </c:pt>
                <c:pt idx="5685">
                  <c:v>0.1353739601162155</c:v>
                </c:pt>
                <c:pt idx="5686">
                  <c:v>0.13539386219797322</c:v>
                </c:pt>
                <c:pt idx="5687">
                  <c:v>0.13541376427973095</c:v>
                </c:pt>
                <c:pt idx="5688">
                  <c:v>0.13543366636148868</c:v>
                </c:pt>
                <c:pt idx="5689">
                  <c:v>0.13545356844324652</c:v>
                </c:pt>
                <c:pt idx="5690">
                  <c:v>0.13547347052500425</c:v>
                </c:pt>
                <c:pt idx="5691">
                  <c:v>0.13549337260676197</c:v>
                </c:pt>
                <c:pt idx="5692">
                  <c:v>0.1355132746885197</c:v>
                </c:pt>
                <c:pt idx="5693">
                  <c:v>0.13553317677027743</c:v>
                </c:pt>
                <c:pt idx="5694">
                  <c:v>0.13555307885203516</c:v>
                </c:pt>
                <c:pt idx="5695">
                  <c:v>0.13557298093379289</c:v>
                </c:pt>
                <c:pt idx="5696">
                  <c:v>0.13559288301555061</c:v>
                </c:pt>
                <c:pt idx="5697">
                  <c:v>0.13561278509730834</c:v>
                </c:pt>
                <c:pt idx="5698">
                  <c:v>0.13563268717906607</c:v>
                </c:pt>
                <c:pt idx="5699">
                  <c:v>0.1356525892608238</c:v>
                </c:pt>
                <c:pt idx="5700">
                  <c:v>0.13567249134258152</c:v>
                </c:pt>
                <c:pt idx="5701">
                  <c:v>0.13569239342433925</c:v>
                </c:pt>
                <c:pt idx="5702">
                  <c:v>0.13571229550609698</c:v>
                </c:pt>
                <c:pt idx="5703">
                  <c:v>0.13573219758785471</c:v>
                </c:pt>
                <c:pt idx="5704">
                  <c:v>0.13575209966961255</c:v>
                </c:pt>
                <c:pt idx="5705">
                  <c:v>0.13577200175137027</c:v>
                </c:pt>
                <c:pt idx="5706">
                  <c:v>0.135791903833128</c:v>
                </c:pt>
                <c:pt idx="5707">
                  <c:v>0.13581180591488584</c:v>
                </c:pt>
                <c:pt idx="5708">
                  <c:v>0.13583170799664357</c:v>
                </c:pt>
                <c:pt idx="5709">
                  <c:v>0.1358516100784013</c:v>
                </c:pt>
                <c:pt idx="5710">
                  <c:v>0.13587151216015902</c:v>
                </c:pt>
                <c:pt idx="5711">
                  <c:v>0.13589141424191686</c:v>
                </c:pt>
                <c:pt idx="5712">
                  <c:v>0.13591131632367459</c:v>
                </c:pt>
                <c:pt idx="5713">
                  <c:v>0.13593121840543243</c:v>
                </c:pt>
                <c:pt idx="5714">
                  <c:v>0.13595112048719027</c:v>
                </c:pt>
                <c:pt idx="5715">
                  <c:v>0.135971022568948</c:v>
                </c:pt>
                <c:pt idx="5716">
                  <c:v>0.13599092465070572</c:v>
                </c:pt>
                <c:pt idx="5717">
                  <c:v>0.13601082673246345</c:v>
                </c:pt>
                <c:pt idx="5718">
                  <c:v>0.13603072881422129</c:v>
                </c:pt>
                <c:pt idx="5719">
                  <c:v>0.13605063089597902</c:v>
                </c:pt>
                <c:pt idx="5720">
                  <c:v>0.13607053297773686</c:v>
                </c:pt>
                <c:pt idx="5721">
                  <c:v>0.13609043505949459</c:v>
                </c:pt>
                <c:pt idx="5722">
                  <c:v>0.13611033714125231</c:v>
                </c:pt>
                <c:pt idx="5723">
                  <c:v>0.13613023922301004</c:v>
                </c:pt>
                <c:pt idx="5724">
                  <c:v>0.13615014130476777</c:v>
                </c:pt>
                <c:pt idx="5725">
                  <c:v>0.13617004338652561</c:v>
                </c:pt>
                <c:pt idx="5726">
                  <c:v>0.13618994546828334</c:v>
                </c:pt>
                <c:pt idx="5727">
                  <c:v>0.13620984755004106</c:v>
                </c:pt>
                <c:pt idx="5728">
                  <c:v>0.13628945587707209</c:v>
                </c:pt>
                <c:pt idx="5729">
                  <c:v>0.13630935795882981</c:v>
                </c:pt>
                <c:pt idx="5730">
                  <c:v>0.13634916212234527</c:v>
                </c:pt>
                <c:pt idx="5731">
                  <c:v>0.136369064204103</c:v>
                </c:pt>
                <c:pt idx="5732">
                  <c:v>0.13638896628586072</c:v>
                </c:pt>
                <c:pt idx="5733">
                  <c:v>0.13640886836761845</c:v>
                </c:pt>
                <c:pt idx="5734">
                  <c:v>0.13642877044937618</c:v>
                </c:pt>
                <c:pt idx="5735">
                  <c:v>0.13644867253113391</c:v>
                </c:pt>
                <c:pt idx="5736">
                  <c:v>0.13646857461289164</c:v>
                </c:pt>
                <c:pt idx="5737">
                  <c:v>0.13648847669464936</c:v>
                </c:pt>
                <c:pt idx="5738">
                  <c:v>0.13650837877640709</c:v>
                </c:pt>
                <c:pt idx="5739">
                  <c:v>0.13652828085816493</c:v>
                </c:pt>
                <c:pt idx="5740">
                  <c:v>0.13654818293992266</c:v>
                </c:pt>
                <c:pt idx="5741">
                  <c:v>0.13656808502168039</c:v>
                </c:pt>
                <c:pt idx="5742">
                  <c:v>0.13658798710343811</c:v>
                </c:pt>
                <c:pt idx="5743">
                  <c:v>0.13662779126695368</c:v>
                </c:pt>
                <c:pt idx="5744">
                  <c:v>0.13664769334871141</c:v>
                </c:pt>
                <c:pt idx="5745">
                  <c:v>0.13666759543046914</c:v>
                </c:pt>
                <c:pt idx="5746">
                  <c:v>0.13668749751222686</c:v>
                </c:pt>
                <c:pt idx="5747">
                  <c:v>0.1367073995939847</c:v>
                </c:pt>
                <c:pt idx="5748">
                  <c:v>0.13672730167574243</c:v>
                </c:pt>
                <c:pt idx="5749">
                  <c:v>0.13674720375750016</c:v>
                </c:pt>
                <c:pt idx="5750">
                  <c:v>0.136767105839258</c:v>
                </c:pt>
                <c:pt idx="5751">
                  <c:v>0.13678700792101572</c:v>
                </c:pt>
                <c:pt idx="5752">
                  <c:v>0.13680691000277345</c:v>
                </c:pt>
                <c:pt idx="5753">
                  <c:v>0.13682681208453118</c:v>
                </c:pt>
                <c:pt idx="5754">
                  <c:v>0.13686661624804675</c:v>
                </c:pt>
                <c:pt idx="5755">
                  <c:v>0.13688651832980447</c:v>
                </c:pt>
                <c:pt idx="5756">
                  <c:v>0.1369064204115622</c:v>
                </c:pt>
                <c:pt idx="5757">
                  <c:v>0.13692632249331993</c:v>
                </c:pt>
                <c:pt idx="5758">
                  <c:v>0.13694622457507766</c:v>
                </c:pt>
                <c:pt idx="5759">
                  <c:v>0.13696612665683539</c:v>
                </c:pt>
                <c:pt idx="5760">
                  <c:v>0.13698602873859311</c:v>
                </c:pt>
                <c:pt idx="5761">
                  <c:v>0.13700593082035095</c:v>
                </c:pt>
                <c:pt idx="5762">
                  <c:v>0.13702583290210868</c:v>
                </c:pt>
                <c:pt idx="5763">
                  <c:v>0.13704573498386641</c:v>
                </c:pt>
                <c:pt idx="5764">
                  <c:v>0.13708553914738186</c:v>
                </c:pt>
                <c:pt idx="5765">
                  <c:v>0.13710544122913959</c:v>
                </c:pt>
                <c:pt idx="5766">
                  <c:v>0.13712534331089732</c:v>
                </c:pt>
                <c:pt idx="5767">
                  <c:v>0.13714524539265505</c:v>
                </c:pt>
                <c:pt idx="5768">
                  <c:v>0.13716514747441289</c:v>
                </c:pt>
                <c:pt idx="5769">
                  <c:v>0.13720495163792845</c:v>
                </c:pt>
                <c:pt idx="5770">
                  <c:v>0.13722485371968618</c:v>
                </c:pt>
                <c:pt idx="5771">
                  <c:v>0.13724475580144391</c:v>
                </c:pt>
                <c:pt idx="5772">
                  <c:v>0.13726465788320164</c:v>
                </c:pt>
                <c:pt idx="5773">
                  <c:v>0.13728455996495936</c:v>
                </c:pt>
                <c:pt idx="5774">
                  <c:v>0.13730446204671709</c:v>
                </c:pt>
                <c:pt idx="5775">
                  <c:v>0.13732436412847482</c:v>
                </c:pt>
                <c:pt idx="5776">
                  <c:v>0.13734426621023255</c:v>
                </c:pt>
                <c:pt idx="5777">
                  <c:v>0.13736416829199027</c:v>
                </c:pt>
                <c:pt idx="5778">
                  <c:v>0.137384070373748</c:v>
                </c:pt>
                <c:pt idx="5779">
                  <c:v>0.13740397245550573</c:v>
                </c:pt>
                <c:pt idx="5780">
                  <c:v>0.13744377661902119</c:v>
                </c:pt>
                <c:pt idx="5781">
                  <c:v>0.13746367870077891</c:v>
                </c:pt>
                <c:pt idx="5782">
                  <c:v>0.13748358078253664</c:v>
                </c:pt>
                <c:pt idx="5783">
                  <c:v>0.13750348286429437</c:v>
                </c:pt>
                <c:pt idx="5784">
                  <c:v>0.1375233849460521</c:v>
                </c:pt>
                <c:pt idx="5785">
                  <c:v>0.13754328702780982</c:v>
                </c:pt>
                <c:pt idx="5786">
                  <c:v>0.13756318910956755</c:v>
                </c:pt>
                <c:pt idx="5787">
                  <c:v>0.13758309119132528</c:v>
                </c:pt>
                <c:pt idx="5788">
                  <c:v>0.13760299327308312</c:v>
                </c:pt>
                <c:pt idx="5789">
                  <c:v>0.13762289535484085</c:v>
                </c:pt>
                <c:pt idx="5790">
                  <c:v>0.13764279743659869</c:v>
                </c:pt>
                <c:pt idx="5791">
                  <c:v>0.13766269951835641</c:v>
                </c:pt>
                <c:pt idx="5792">
                  <c:v>0.13768260160011414</c:v>
                </c:pt>
                <c:pt idx="5793">
                  <c:v>0.13770250368187187</c:v>
                </c:pt>
                <c:pt idx="5794">
                  <c:v>0.1377224057636296</c:v>
                </c:pt>
                <c:pt idx="5795">
                  <c:v>0.13774230784538732</c:v>
                </c:pt>
                <c:pt idx="5796">
                  <c:v>0.13776220992714505</c:v>
                </c:pt>
                <c:pt idx="5797">
                  <c:v>0.13778211200890278</c:v>
                </c:pt>
                <c:pt idx="5798">
                  <c:v>0.13780201409066051</c:v>
                </c:pt>
                <c:pt idx="5799">
                  <c:v>0.13782191617241835</c:v>
                </c:pt>
                <c:pt idx="5800">
                  <c:v>0.13784181825417607</c:v>
                </c:pt>
                <c:pt idx="5801">
                  <c:v>0.13786172033593391</c:v>
                </c:pt>
                <c:pt idx="5802">
                  <c:v>0.13788162241769164</c:v>
                </c:pt>
                <c:pt idx="5803">
                  <c:v>0.13792142658120721</c:v>
                </c:pt>
                <c:pt idx="5804">
                  <c:v>0.13794132866296505</c:v>
                </c:pt>
                <c:pt idx="5805">
                  <c:v>0.13796123074472277</c:v>
                </c:pt>
                <c:pt idx="5806">
                  <c:v>0.13800103490823834</c:v>
                </c:pt>
                <c:pt idx="5807">
                  <c:v>0.13802093698999607</c:v>
                </c:pt>
                <c:pt idx="5808">
                  <c:v>0.13804083907175391</c:v>
                </c:pt>
                <c:pt idx="5809">
                  <c:v>0.13806074115351163</c:v>
                </c:pt>
                <c:pt idx="5810">
                  <c:v>0.13808064323526936</c:v>
                </c:pt>
                <c:pt idx="5811">
                  <c:v>0.13810054531702709</c:v>
                </c:pt>
                <c:pt idx="5812">
                  <c:v>0.13812044739878493</c:v>
                </c:pt>
                <c:pt idx="5813">
                  <c:v>0.13816025156230038</c:v>
                </c:pt>
                <c:pt idx="5814">
                  <c:v>0.13818015364405811</c:v>
                </c:pt>
                <c:pt idx="5815">
                  <c:v>0.13820005572581584</c:v>
                </c:pt>
                <c:pt idx="5816">
                  <c:v>0.13821995780757357</c:v>
                </c:pt>
                <c:pt idx="5817">
                  <c:v>0.13823985988933141</c:v>
                </c:pt>
                <c:pt idx="5818">
                  <c:v>0.13825976197108913</c:v>
                </c:pt>
                <c:pt idx="5819">
                  <c:v>0.13827966405284686</c:v>
                </c:pt>
                <c:pt idx="5820">
                  <c:v>0.13829956613460459</c:v>
                </c:pt>
                <c:pt idx="5821">
                  <c:v>0.13831946821636232</c:v>
                </c:pt>
                <c:pt idx="5822">
                  <c:v>0.13833937029812005</c:v>
                </c:pt>
                <c:pt idx="5823">
                  <c:v>0.13835927237987777</c:v>
                </c:pt>
                <c:pt idx="5824">
                  <c:v>0.1383791744616355</c:v>
                </c:pt>
                <c:pt idx="5825">
                  <c:v>0.13839907654339334</c:v>
                </c:pt>
                <c:pt idx="5826">
                  <c:v>0.13841897862515107</c:v>
                </c:pt>
                <c:pt idx="5827">
                  <c:v>0.1384388807069088</c:v>
                </c:pt>
                <c:pt idx="5828">
                  <c:v>0.13845878278866652</c:v>
                </c:pt>
                <c:pt idx="5829">
                  <c:v>0.13847868487042425</c:v>
                </c:pt>
                <c:pt idx="5830">
                  <c:v>0.13849858695218209</c:v>
                </c:pt>
                <c:pt idx="5831">
                  <c:v>0.13851848903393982</c:v>
                </c:pt>
                <c:pt idx="5832">
                  <c:v>0.13853839111569755</c:v>
                </c:pt>
                <c:pt idx="5833">
                  <c:v>0.138578195279213</c:v>
                </c:pt>
                <c:pt idx="5834">
                  <c:v>0.13859809736097084</c:v>
                </c:pt>
                <c:pt idx="5835">
                  <c:v>0.13861799944272857</c:v>
                </c:pt>
                <c:pt idx="5836">
                  <c:v>0.13865780360624413</c:v>
                </c:pt>
                <c:pt idx="5837">
                  <c:v>0.13867770568800186</c:v>
                </c:pt>
                <c:pt idx="5838">
                  <c:v>0.13869760776975959</c:v>
                </c:pt>
                <c:pt idx="5839">
                  <c:v>0.13871750985151732</c:v>
                </c:pt>
                <c:pt idx="5840">
                  <c:v>0.13873741193327505</c:v>
                </c:pt>
                <c:pt idx="5841">
                  <c:v>0.13875731401503277</c:v>
                </c:pt>
                <c:pt idx="5842">
                  <c:v>0.13877721609679061</c:v>
                </c:pt>
                <c:pt idx="5843">
                  <c:v>0.13879711817854834</c:v>
                </c:pt>
                <c:pt idx="5844">
                  <c:v>0.13881702026030607</c:v>
                </c:pt>
                <c:pt idx="5845">
                  <c:v>0.1388369223420638</c:v>
                </c:pt>
                <c:pt idx="5846">
                  <c:v>0.13885682442382152</c:v>
                </c:pt>
                <c:pt idx="5847">
                  <c:v>0.13889662858733709</c:v>
                </c:pt>
                <c:pt idx="5848">
                  <c:v>0.13891653066909482</c:v>
                </c:pt>
                <c:pt idx="5849">
                  <c:v>0.13893643275085255</c:v>
                </c:pt>
                <c:pt idx="5850">
                  <c:v>0.13895633483261027</c:v>
                </c:pt>
                <c:pt idx="5851">
                  <c:v>0.138976236914368</c:v>
                </c:pt>
                <c:pt idx="5852">
                  <c:v>0.13899613899612584</c:v>
                </c:pt>
                <c:pt idx="5853">
                  <c:v>0.13901604107788357</c:v>
                </c:pt>
                <c:pt idx="5854">
                  <c:v>0.1390359431596413</c:v>
                </c:pt>
                <c:pt idx="5855">
                  <c:v>0.13905584524139902</c:v>
                </c:pt>
                <c:pt idx="5856">
                  <c:v>0.13907574732315675</c:v>
                </c:pt>
                <c:pt idx="5857">
                  <c:v>0.13909564940491448</c:v>
                </c:pt>
                <c:pt idx="5858">
                  <c:v>0.13913545356842993</c:v>
                </c:pt>
                <c:pt idx="5859">
                  <c:v>0.13915535565018766</c:v>
                </c:pt>
                <c:pt idx="5860">
                  <c:v>0.13917525773194539</c:v>
                </c:pt>
                <c:pt idx="5861">
                  <c:v>0.13919515981370312</c:v>
                </c:pt>
                <c:pt idx="5862">
                  <c:v>0.13921506189546085</c:v>
                </c:pt>
                <c:pt idx="5863">
                  <c:v>0.13925486605897641</c:v>
                </c:pt>
                <c:pt idx="5864">
                  <c:v>0.13927476814073414</c:v>
                </c:pt>
                <c:pt idx="5865">
                  <c:v>0.13929467022249187</c:v>
                </c:pt>
                <c:pt idx="5866">
                  <c:v>0.1393145723042496</c:v>
                </c:pt>
                <c:pt idx="5867">
                  <c:v>0.13933447438600732</c:v>
                </c:pt>
                <c:pt idx="5868">
                  <c:v>0.13935437646776505</c:v>
                </c:pt>
                <c:pt idx="5869">
                  <c:v>0.13937427854952278</c:v>
                </c:pt>
                <c:pt idx="5870">
                  <c:v>0.13939418063128051</c:v>
                </c:pt>
                <c:pt idx="5871">
                  <c:v>0.13941408271303823</c:v>
                </c:pt>
                <c:pt idx="5872">
                  <c:v>0.13943398479479596</c:v>
                </c:pt>
                <c:pt idx="5873">
                  <c:v>0.13945388687655369</c:v>
                </c:pt>
                <c:pt idx="5874">
                  <c:v>0.13947378895831142</c:v>
                </c:pt>
                <c:pt idx="5875">
                  <c:v>0.13949369104006915</c:v>
                </c:pt>
                <c:pt idx="5876">
                  <c:v>0.13951359312182687</c:v>
                </c:pt>
                <c:pt idx="5877">
                  <c:v>0.1395334952035846</c:v>
                </c:pt>
                <c:pt idx="5878">
                  <c:v>0.13955339728534233</c:v>
                </c:pt>
                <c:pt idx="5879">
                  <c:v>0.13957329936710006</c:v>
                </c:pt>
                <c:pt idx="5880">
                  <c:v>0.13959320144885778</c:v>
                </c:pt>
                <c:pt idx="5881">
                  <c:v>0.13961310353061562</c:v>
                </c:pt>
                <c:pt idx="5882">
                  <c:v>0.13963300561237335</c:v>
                </c:pt>
                <c:pt idx="5883">
                  <c:v>0.13965290769413108</c:v>
                </c:pt>
                <c:pt idx="5884">
                  <c:v>0.13967280977588892</c:v>
                </c:pt>
                <c:pt idx="5885">
                  <c:v>0.13969271185764665</c:v>
                </c:pt>
                <c:pt idx="5886">
                  <c:v>0.13971261393940437</c:v>
                </c:pt>
                <c:pt idx="5887">
                  <c:v>0.13973251602116221</c:v>
                </c:pt>
                <c:pt idx="5888">
                  <c:v>0.13975241810291994</c:v>
                </c:pt>
                <c:pt idx="5889">
                  <c:v>0.13977232018467767</c:v>
                </c:pt>
                <c:pt idx="5890">
                  <c:v>0.1397922222664354</c:v>
                </c:pt>
                <c:pt idx="5891">
                  <c:v>0.13981212434819312</c:v>
                </c:pt>
                <c:pt idx="5892">
                  <c:v>0.13983202642995085</c:v>
                </c:pt>
                <c:pt idx="5893">
                  <c:v>0.13985192851170858</c:v>
                </c:pt>
                <c:pt idx="5894">
                  <c:v>0.13987183059346631</c:v>
                </c:pt>
                <c:pt idx="5895">
                  <c:v>0.13989173267522415</c:v>
                </c:pt>
                <c:pt idx="5896">
                  <c:v>0.13991163475698187</c:v>
                </c:pt>
                <c:pt idx="5897">
                  <c:v>0.1399315368387396</c:v>
                </c:pt>
                <c:pt idx="5898">
                  <c:v>0.13995143892049733</c:v>
                </c:pt>
                <c:pt idx="5899">
                  <c:v>0.13997134100225506</c:v>
                </c:pt>
                <c:pt idx="5900">
                  <c:v>0.14001114516577051</c:v>
                </c:pt>
                <c:pt idx="5901">
                  <c:v>0.14003104724752824</c:v>
                </c:pt>
                <c:pt idx="5902">
                  <c:v>0.14005094932928597</c:v>
                </c:pt>
                <c:pt idx="5903">
                  <c:v>0.1400708514110437</c:v>
                </c:pt>
                <c:pt idx="5904">
                  <c:v>0.14009075349280153</c:v>
                </c:pt>
                <c:pt idx="5905">
                  <c:v>0.14011065557455926</c:v>
                </c:pt>
                <c:pt idx="5906">
                  <c:v>0.14015045973807472</c:v>
                </c:pt>
                <c:pt idx="5907">
                  <c:v>0.14021016598334801</c:v>
                </c:pt>
                <c:pt idx="5908">
                  <c:v>0.14024997014686358</c:v>
                </c:pt>
                <c:pt idx="5909">
                  <c:v>0.14028977431037915</c:v>
                </c:pt>
                <c:pt idx="5910">
                  <c:v>0.14030967639213698</c:v>
                </c:pt>
                <c:pt idx="5911">
                  <c:v>0.14034948055565255</c:v>
                </c:pt>
                <c:pt idx="5912">
                  <c:v>0.14036938263741028</c:v>
                </c:pt>
                <c:pt idx="5913">
                  <c:v>0.14038928471916801</c:v>
                </c:pt>
                <c:pt idx="5914">
                  <c:v>0.14040918680092573</c:v>
                </c:pt>
                <c:pt idx="5915">
                  <c:v>0.14042908888268346</c:v>
                </c:pt>
                <c:pt idx="5916">
                  <c:v>0.14044899096444119</c:v>
                </c:pt>
                <c:pt idx="5917">
                  <c:v>0.14046889304619892</c:v>
                </c:pt>
                <c:pt idx="5918">
                  <c:v>0.14048879512795664</c:v>
                </c:pt>
                <c:pt idx="5919">
                  <c:v>0.14050869720971437</c:v>
                </c:pt>
                <c:pt idx="5920">
                  <c:v>0.1405285992914721</c:v>
                </c:pt>
                <c:pt idx="5921">
                  <c:v>0.14054850137322983</c:v>
                </c:pt>
                <c:pt idx="5922">
                  <c:v>0.14056840345498756</c:v>
                </c:pt>
                <c:pt idx="5923">
                  <c:v>0.14058830553674528</c:v>
                </c:pt>
                <c:pt idx="5924">
                  <c:v>0.14060820761850301</c:v>
                </c:pt>
                <c:pt idx="5925">
                  <c:v>0.14064801178201858</c:v>
                </c:pt>
                <c:pt idx="5926">
                  <c:v>0.14066791386377631</c:v>
                </c:pt>
                <c:pt idx="5927">
                  <c:v>0.14068781594553403</c:v>
                </c:pt>
                <c:pt idx="5928">
                  <c:v>0.1407276201090496</c:v>
                </c:pt>
                <c:pt idx="5929">
                  <c:v>0.14074752219080744</c:v>
                </c:pt>
                <c:pt idx="5930">
                  <c:v>0.14076742427256517</c:v>
                </c:pt>
                <c:pt idx="5931">
                  <c:v>0.14078732635432289</c:v>
                </c:pt>
                <c:pt idx="5932">
                  <c:v>0.14082713051783835</c:v>
                </c:pt>
                <c:pt idx="5933">
                  <c:v>0.14084703259959608</c:v>
                </c:pt>
                <c:pt idx="5934">
                  <c:v>0.14086693468135381</c:v>
                </c:pt>
                <c:pt idx="5935">
                  <c:v>0.14088683676311153</c:v>
                </c:pt>
                <c:pt idx="5936">
                  <c:v>0.14090673884486926</c:v>
                </c:pt>
                <c:pt idx="5937">
                  <c:v>0.14094654300838472</c:v>
                </c:pt>
                <c:pt idx="5938">
                  <c:v>0.14096644509014256</c:v>
                </c:pt>
                <c:pt idx="5939">
                  <c:v>0.14098634717190028</c:v>
                </c:pt>
                <c:pt idx="5940">
                  <c:v>0.14100624925365801</c:v>
                </c:pt>
                <c:pt idx="5941">
                  <c:v>0.14102615133541574</c:v>
                </c:pt>
                <c:pt idx="5942">
                  <c:v>0.14104605341717347</c:v>
                </c:pt>
                <c:pt idx="5943">
                  <c:v>0.14106595549893119</c:v>
                </c:pt>
                <c:pt idx="5944">
                  <c:v>0.14108585758068903</c:v>
                </c:pt>
                <c:pt idx="5945">
                  <c:v>0.14110575966244676</c:v>
                </c:pt>
                <c:pt idx="5946">
                  <c:v>0.14114556382596233</c:v>
                </c:pt>
                <c:pt idx="5947">
                  <c:v>0.14116546590772006</c:v>
                </c:pt>
                <c:pt idx="5948">
                  <c:v>0.14118536798947778</c:v>
                </c:pt>
                <c:pt idx="5949">
                  <c:v>0.14120527007123551</c:v>
                </c:pt>
                <c:pt idx="5950">
                  <c:v>0.14122517215299335</c:v>
                </c:pt>
                <c:pt idx="5951">
                  <c:v>0.14124507423475119</c:v>
                </c:pt>
                <c:pt idx="5952">
                  <c:v>0.14126497631650892</c:v>
                </c:pt>
                <c:pt idx="5953">
                  <c:v>0.14130478048002448</c:v>
                </c:pt>
                <c:pt idx="5954">
                  <c:v>0.14132468256178221</c:v>
                </c:pt>
                <c:pt idx="5955">
                  <c:v>0.14134458464353994</c:v>
                </c:pt>
                <c:pt idx="5956">
                  <c:v>0.14136448672529767</c:v>
                </c:pt>
                <c:pt idx="5957">
                  <c:v>0.14138438880705539</c:v>
                </c:pt>
                <c:pt idx="5958">
                  <c:v>0.14140429088881312</c:v>
                </c:pt>
                <c:pt idx="5959">
                  <c:v>0.14144409505232858</c:v>
                </c:pt>
                <c:pt idx="5960">
                  <c:v>0.14146399713408631</c:v>
                </c:pt>
                <c:pt idx="5961">
                  <c:v>0.14148389921584403</c:v>
                </c:pt>
                <c:pt idx="5962">
                  <c:v>0.14150380129760187</c:v>
                </c:pt>
                <c:pt idx="5963">
                  <c:v>0.1415237033793596</c:v>
                </c:pt>
                <c:pt idx="5964">
                  <c:v>0.14154360546111733</c:v>
                </c:pt>
                <c:pt idx="5965">
                  <c:v>0.14156350754287506</c:v>
                </c:pt>
                <c:pt idx="5966">
                  <c:v>0.14160331170639062</c:v>
                </c:pt>
                <c:pt idx="5967">
                  <c:v>0.14164311586990608</c:v>
                </c:pt>
                <c:pt idx="5968">
                  <c:v>0.14166301795166381</c:v>
                </c:pt>
                <c:pt idx="5969">
                  <c:v>0.14168292003342153</c:v>
                </c:pt>
                <c:pt idx="5970">
                  <c:v>0.14170282211517926</c:v>
                </c:pt>
                <c:pt idx="5971">
                  <c:v>0.14172272419693699</c:v>
                </c:pt>
                <c:pt idx="5972">
                  <c:v>0.14174262627869472</c:v>
                </c:pt>
                <c:pt idx="5973">
                  <c:v>0.14176252836045244</c:v>
                </c:pt>
                <c:pt idx="5974">
                  <c:v>0.14178243044221028</c:v>
                </c:pt>
                <c:pt idx="5975">
                  <c:v>0.14180233252396801</c:v>
                </c:pt>
                <c:pt idx="5976">
                  <c:v>0.14182223460572574</c:v>
                </c:pt>
                <c:pt idx="5977">
                  <c:v>0.14184213668748347</c:v>
                </c:pt>
                <c:pt idx="5978">
                  <c:v>0.14186203876924119</c:v>
                </c:pt>
                <c:pt idx="5979">
                  <c:v>0.14188194085099892</c:v>
                </c:pt>
                <c:pt idx="5980">
                  <c:v>0.14190184293275665</c:v>
                </c:pt>
                <c:pt idx="5981">
                  <c:v>0.14192174501451438</c:v>
                </c:pt>
                <c:pt idx="5982">
                  <c:v>0.14194164709627211</c:v>
                </c:pt>
                <c:pt idx="5983">
                  <c:v>0.14196154917802994</c:v>
                </c:pt>
                <c:pt idx="5984">
                  <c:v>0.1420013533415454</c:v>
                </c:pt>
                <c:pt idx="5985">
                  <c:v>0.14202125542330313</c:v>
                </c:pt>
                <c:pt idx="5986">
                  <c:v>0.14204115750506086</c:v>
                </c:pt>
                <c:pt idx="5987">
                  <c:v>0.14206105958681869</c:v>
                </c:pt>
                <c:pt idx="5988">
                  <c:v>0.14208096166857642</c:v>
                </c:pt>
                <c:pt idx="5989">
                  <c:v>0.14212076583209188</c:v>
                </c:pt>
                <c:pt idx="5990">
                  <c:v>0.14214066791384961</c:v>
                </c:pt>
                <c:pt idx="5991">
                  <c:v>0.14216056999560733</c:v>
                </c:pt>
                <c:pt idx="5992">
                  <c:v>0.14218047207736517</c:v>
                </c:pt>
                <c:pt idx="5993">
                  <c:v>0.1422003741591229</c:v>
                </c:pt>
                <c:pt idx="5994">
                  <c:v>0.14224017832263836</c:v>
                </c:pt>
                <c:pt idx="5995">
                  <c:v>0.14226008040439619</c:v>
                </c:pt>
                <c:pt idx="5996">
                  <c:v>0.14227998248615392</c:v>
                </c:pt>
                <c:pt idx="5997">
                  <c:v>0.14231978664966938</c:v>
                </c:pt>
                <c:pt idx="5998">
                  <c:v>0.14233968873142711</c:v>
                </c:pt>
                <c:pt idx="5999">
                  <c:v>0.14235959081318483</c:v>
                </c:pt>
                <c:pt idx="6000">
                  <c:v>0.14237949289494256</c:v>
                </c:pt>
                <c:pt idx="6001">
                  <c:v>0.14241929705845813</c:v>
                </c:pt>
                <c:pt idx="6002">
                  <c:v>0.14245910122197358</c:v>
                </c:pt>
                <c:pt idx="6003">
                  <c:v>0.14247900330373131</c:v>
                </c:pt>
                <c:pt idx="6004">
                  <c:v>0.14251880746724688</c:v>
                </c:pt>
                <c:pt idx="6005">
                  <c:v>0.14253870954900472</c:v>
                </c:pt>
                <c:pt idx="6006">
                  <c:v>0.14255861163076256</c:v>
                </c:pt>
                <c:pt idx="6007">
                  <c:v>0.14257851371252028</c:v>
                </c:pt>
                <c:pt idx="6008">
                  <c:v>0.14259841579427801</c:v>
                </c:pt>
                <c:pt idx="6009">
                  <c:v>0.1426581220395513</c:v>
                </c:pt>
                <c:pt idx="6010">
                  <c:v>0.14267802412130903</c:v>
                </c:pt>
                <c:pt idx="6011">
                  <c:v>0.14269792620306687</c:v>
                </c:pt>
                <c:pt idx="6012">
                  <c:v>0.1427178282848246</c:v>
                </c:pt>
                <c:pt idx="6013">
                  <c:v>0.14273773036658233</c:v>
                </c:pt>
                <c:pt idx="6014">
                  <c:v>0.14275763244834017</c:v>
                </c:pt>
                <c:pt idx="6015">
                  <c:v>0.14279743661185573</c:v>
                </c:pt>
                <c:pt idx="6016">
                  <c:v>0.14281733869361346</c:v>
                </c:pt>
                <c:pt idx="6017">
                  <c:v>0.14283724077537119</c:v>
                </c:pt>
                <c:pt idx="6018">
                  <c:v>0.14287704493888675</c:v>
                </c:pt>
                <c:pt idx="6019">
                  <c:v>0.14291684910240221</c:v>
                </c:pt>
                <c:pt idx="6020">
                  <c:v>0.14295665326591767</c:v>
                </c:pt>
                <c:pt idx="6021">
                  <c:v>0.14297655534767539</c:v>
                </c:pt>
                <c:pt idx="6022">
                  <c:v>0.14299645742943323</c:v>
                </c:pt>
                <c:pt idx="6023">
                  <c:v>0.14301635951119096</c:v>
                </c:pt>
                <c:pt idx="6024">
                  <c:v>0.14303626159294869</c:v>
                </c:pt>
                <c:pt idx="6025">
                  <c:v>0.14305616367470642</c:v>
                </c:pt>
                <c:pt idx="6026">
                  <c:v>0.14309596783822187</c:v>
                </c:pt>
                <c:pt idx="6027">
                  <c:v>0.14311586991997971</c:v>
                </c:pt>
                <c:pt idx="6028">
                  <c:v>0.14313577200173755</c:v>
                </c:pt>
                <c:pt idx="6029">
                  <c:v>0.14315567408349528</c:v>
                </c:pt>
                <c:pt idx="6030">
                  <c:v>0.143175576165253</c:v>
                </c:pt>
                <c:pt idx="6031">
                  <c:v>0.14319547824701073</c:v>
                </c:pt>
                <c:pt idx="6032">
                  <c:v>0.14321538032876846</c:v>
                </c:pt>
                <c:pt idx="6033">
                  <c:v>0.14323528241052619</c:v>
                </c:pt>
                <c:pt idx="6034">
                  <c:v>0.14325518449228392</c:v>
                </c:pt>
                <c:pt idx="6035">
                  <c:v>0.14327508657404164</c:v>
                </c:pt>
                <c:pt idx="6036">
                  <c:v>0.14329498865579937</c:v>
                </c:pt>
                <c:pt idx="6037">
                  <c:v>0.1433148907375571</c:v>
                </c:pt>
                <c:pt idx="6038">
                  <c:v>0.14333479281931483</c:v>
                </c:pt>
                <c:pt idx="6039">
                  <c:v>0.14335469490107255</c:v>
                </c:pt>
                <c:pt idx="6040">
                  <c:v>0.14337459698283039</c:v>
                </c:pt>
                <c:pt idx="6041">
                  <c:v>0.14339449906458812</c:v>
                </c:pt>
                <c:pt idx="6042">
                  <c:v>0.14341440114634585</c:v>
                </c:pt>
                <c:pt idx="6043">
                  <c:v>0.14343430322810358</c:v>
                </c:pt>
                <c:pt idx="6044">
                  <c:v>0.1434542053098613</c:v>
                </c:pt>
                <c:pt idx="6045">
                  <c:v>0.14347410739161903</c:v>
                </c:pt>
                <c:pt idx="6046">
                  <c:v>0.14349400947337676</c:v>
                </c:pt>
                <c:pt idx="6047">
                  <c:v>0.1435139115551346</c:v>
                </c:pt>
                <c:pt idx="6048">
                  <c:v>0.14353381363689244</c:v>
                </c:pt>
                <c:pt idx="6049">
                  <c:v>0.14355371571865028</c:v>
                </c:pt>
                <c:pt idx="6050">
                  <c:v>0.143573617800408</c:v>
                </c:pt>
                <c:pt idx="6051">
                  <c:v>0.14359351988216573</c:v>
                </c:pt>
                <c:pt idx="6052">
                  <c:v>0.14361342196392346</c:v>
                </c:pt>
                <c:pt idx="6053">
                  <c:v>0.14363332404568119</c:v>
                </c:pt>
                <c:pt idx="6054">
                  <c:v>0.14365322612743892</c:v>
                </c:pt>
                <c:pt idx="6055">
                  <c:v>0.14367312820919664</c:v>
                </c:pt>
                <c:pt idx="6056">
                  <c:v>0.14369303029095437</c:v>
                </c:pt>
                <c:pt idx="6057">
                  <c:v>0.1437129323727121</c:v>
                </c:pt>
                <c:pt idx="6058">
                  <c:v>0.14375273653622767</c:v>
                </c:pt>
                <c:pt idx="6059">
                  <c:v>0.14377263861798539</c:v>
                </c:pt>
                <c:pt idx="6060">
                  <c:v>0.14379254069974312</c:v>
                </c:pt>
                <c:pt idx="6061">
                  <c:v>0.14381244278150096</c:v>
                </c:pt>
                <c:pt idx="6062">
                  <c:v>0.14383234486325869</c:v>
                </c:pt>
                <c:pt idx="6063">
                  <c:v>0.14385224694501642</c:v>
                </c:pt>
                <c:pt idx="6064">
                  <c:v>0.14387214902677425</c:v>
                </c:pt>
                <c:pt idx="6065">
                  <c:v>0.14389205110853198</c:v>
                </c:pt>
                <c:pt idx="6066">
                  <c:v>0.14391195319028982</c:v>
                </c:pt>
                <c:pt idx="6067">
                  <c:v>0.14393185527204755</c:v>
                </c:pt>
                <c:pt idx="6068">
                  <c:v>0.14395175735380528</c:v>
                </c:pt>
                <c:pt idx="6069">
                  <c:v>0.1440313656808363</c:v>
                </c:pt>
                <c:pt idx="6070">
                  <c:v>0.14405126776259403</c:v>
                </c:pt>
                <c:pt idx="6071">
                  <c:v>0.14407116984435175</c:v>
                </c:pt>
                <c:pt idx="6072">
                  <c:v>0.14409107192610948</c:v>
                </c:pt>
                <c:pt idx="6073">
                  <c:v>0.14411097400786721</c:v>
                </c:pt>
                <c:pt idx="6074">
                  <c:v>0.14413087608962494</c:v>
                </c:pt>
                <c:pt idx="6075">
                  <c:v>0.14415077817138278</c:v>
                </c:pt>
                <c:pt idx="6076">
                  <c:v>0.1441706802531405</c:v>
                </c:pt>
                <c:pt idx="6077">
                  <c:v>0.14419058233489823</c:v>
                </c:pt>
                <c:pt idx="6078">
                  <c:v>0.14423038649841369</c:v>
                </c:pt>
                <c:pt idx="6079">
                  <c:v>0.14425028858017142</c:v>
                </c:pt>
                <c:pt idx="6080">
                  <c:v>0.14427019066192925</c:v>
                </c:pt>
                <c:pt idx="6081">
                  <c:v>0.14430999482544471</c:v>
                </c:pt>
                <c:pt idx="6082">
                  <c:v>0.14432989690720244</c:v>
                </c:pt>
                <c:pt idx="6083">
                  <c:v>0.14434979898896017</c:v>
                </c:pt>
                <c:pt idx="6084">
                  <c:v>0.14436970107071789</c:v>
                </c:pt>
                <c:pt idx="6085">
                  <c:v>0.14438960315247562</c:v>
                </c:pt>
                <c:pt idx="6086">
                  <c:v>0.14440950523423335</c:v>
                </c:pt>
                <c:pt idx="6087">
                  <c:v>0.14442940731599108</c:v>
                </c:pt>
                <c:pt idx="6088">
                  <c:v>0.14444930939774892</c:v>
                </c:pt>
                <c:pt idx="6089">
                  <c:v>0.14446921147950664</c:v>
                </c:pt>
                <c:pt idx="6090">
                  <c:v>0.14448911356126437</c:v>
                </c:pt>
                <c:pt idx="6091">
                  <c:v>0.1445090156430221</c:v>
                </c:pt>
                <c:pt idx="6092">
                  <c:v>0.14452891772477983</c:v>
                </c:pt>
                <c:pt idx="6093">
                  <c:v>0.14454881980653755</c:v>
                </c:pt>
                <c:pt idx="6094">
                  <c:v>0.14456872188829539</c:v>
                </c:pt>
                <c:pt idx="6095">
                  <c:v>0.14458862397005323</c:v>
                </c:pt>
                <c:pt idx="6096">
                  <c:v>0.14460852605181107</c:v>
                </c:pt>
                <c:pt idx="6097">
                  <c:v>0.1446284281335688</c:v>
                </c:pt>
                <c:pt idx="6098">
                  <c:v>0.14464833021532653</c:v>
                </c:pt>
                <c:pt idx="6099">
                  <c:v>0.14466823229708436</c:v>
                </c:pt>
                <c:pt idx="6100">
                  <c:v>0.14468813437884209</c:v>
                </c:pt>
                <c:pt idx="6101">
                  <c:v>0.14470803646059993</c:v>
                </c:pt>
                <c:pt idx="6102">
                  <c:v>0.14472793854235766</c:v>
                </c:pt>
                <c:pt idx="6103">
                  <c:v>0.14476774270587323</c:v>
                </c:pt>
                <c:pt idx="6104">
                  <c:v>0.14478764478763095</c:v>
                </c:pt>
                <c:pt idx="6105">
                  <c:v>0.14480754686938868</c:v>
                </c:pt>
                <c:pt idx="6106">
                  <c:v>0.14482744895114641</c:v>
                </c:pt>
                <c:pt idx="6107">
                  <c:v>0.14484735103290414</c:v>
                </c:pt>
                <c:pt idx="6108">
                  <c:v>0.14486725311466186</c:v>
                </c:pt>
                <c:pt idx="6109">
                  <c:v>0.1448871551964197</c:v>
                </c:pt>
                <c:pt idx="6110">
                  <c:v>0.14490705727817743</c:v>
                </c:pt>
                <c:pt idx="6111">
                  <c:v>0.14492695935993516</c:v>
                </c:pt>
                <c:pt idx="6112">
                  <c:v>0.14494686144169289</c:v>
                </c:pt>
                <c:pt idx="6113">
                  <c:v>0.14496676352345061</c:v>
                </c:pt>
                <c:pt idx="6114">
                  <c:v>0.14500656768696618</c:v>
                </c:pt>
                <c:pt idx="6115">
                  <c:v>0.14502646976872402</c:v>
                </c:pt>
                <c:pt idx="6116">
                  <c:v>0.14504637185048175</c:v>
                </c:pt>
                <c:pt idx="6117">
                  <c:v>0.1450861760139972</c:v>
                </c:pt>
                <c:pt idx="6118">
                  <c:v>0.14510607809575493</c:v>
                </c:pt>
                <c:pt idx="6119">
                  <c:v>0.14514588225927039</c:v>
                </c:pt>
                <c:pt idx="6120">
                  <c:v>0.14516578434102811</c:v>
                </c:pt>
                <c:pt idx="6121">
                  <c:v>0.14518568642278595</c:v>
                </c:pt>
                <c:pt idx="6122">
                  <c:v>0.14520558850454368</c:v>
                </c:pt>
                <c:pt idx="6123">
                  <c:v>0.14522549058630141</c:v>
                </c:pt>
                <c:pt idx="6124">
                  <c:v>0.14524539266805914</c:v>
                </c:pt>
                <c:pt idx="6125">
                  <c:v>0.14526529474981686</c:v>
                </c:pt>
                <c:pt idx="6126">
                  <c:v>0.14528519683157459</c:v>
                </c:pt>
                <c:pt idx="6127">
                  <c:v>0.14530509891333232</c:v>
                </c:pt>
                <c:pt idx="6128">
                  <c:v>0.14532500099509005</c:v>
                </c:pt>
                <c:pt idx="6129">
                  <c:v>0.14534490307684778</c:v>
                </c:pt>
                <c:pt idx="6130">
                  <c:v>0.14536480515860561</c:v>
                </c:pt>
                <c:pt idx="6131">
                  <c:v>0.14540460932212118</c:v>
                </c:pt>
                <c:pt idx="6132">
                  <c:v>0.14542451140387902</c:v>
                </c:pt>
                <c:pt idx="6133">
                  <c:v>0.14544441348563675</c:v>
                </c:pt>
                <c:pt idx="6134">
                  <c:v>0.14546431556739448</c:v>
                </c:pt>
                <c:pt idx="6135">
                  <c:v>0.1454842176491522</c:v>
                </c:pt>
                <c:pt idx="6136">
                  <c:v>0.14550411973091004</c:v>
                </c:pt>
                <c:pt idx="6137">
                  <c:v>0.14552402181266777</c:v>
                </c:pt>
                <c:pt idx="6138">
                  <c:v>0.1455439238944255</c:v>
                </c:pt>
                <c:pt idx="6139">
                  <c:v>0.14556382597618323</c:v>
                </c:pt>
                <c:pt idx="6140">
                  <c:v>0.14560363013969879</c:v>
                </c:pt>
                <c:pt idx="6141">
                  <c:v>0.14562353222145652</c:v>
                </c:pt>
                <c:pt idx="6142">
                  <c:v>0.14564343430321425</c:v>
                </c:pt>
                <c:pt idx="6143">
                  <c:v>0.14566333638497209</c:v>
                </c:pt>
                <c:pt idx="6144">
                  <c:v>0.14568323846672993</c:v>
                </c:pt>
                <c:pt idx="6145">
                  <c:v>0.14572304263024549</c:v>
                </c:pt>
                <c:pt idx="6146">
                  <c:v>0.14574294471200322</c:v>
                </c:pt>
                <c:pt idx="6147">
                  <c:v>0.14576284679376095</c:v>
                </c:pt>
                <c:pt idx="6148">
                  <c:v>0.14578274887551868</c:v>
                </c:pt>
                <c:pt idx="6149">
                  <c:v>0.1458026509572764</c:v>
                </c:pt>
                <c:pt idx="6150">
                  <c:v>0.14582255303903413</c:v>
                </c:pt>
                <c:pt idx="6151">
                  <c:v>0.14584245512079186</c:v>
                </c:pt>
                <c:pt idx="6152">
                  <c:v>0.14586235720254959</c:v>
                </c:pt>
                <c:pt idx="6153">
                  <c:v>0.14588225928430731</c:v>
                </c:pt>
                <c:pt idx="6154">
                  <c:v>0.14590216136606504</c:v>
                </c:pt>
                <c:pt idx="6155">
                  <c:v>0.14592206344782277</c:v>
                </c:pt>
                <c:pt idx="6156">
                  <c:v>0.14594196552958061</c:v>
                </c:pt>
                <c:pt idx="6157">
                  <c:v>0.14596186761133834</c:v>
                </c:pt>
                <c:pt idx="6158">
                  <c:v>0.14598176969309606</c:v>
                </c:pt>
                <c:pt idx="6159">
                  <c:v>0.1460016717748539</c:v>
                </c:pt>
                <c:pt idx="6160">
                  <c:v>0.14602157385661163</c:v>
                </c:pt>
                <c:pt idx="6161">
                  <c:v>0.14604147593836936</c:v>
                </c:pt>
                <c:pt idx="6162">
                  <c:v>0.14608128010188492</c:v>
                </c:pt>
                <c:pt idx="6163">
                  <c:v>0.14612108426540038</c:v>
                </c:pt>
                <c:pt idx="6164">
                  <c:v>0.14614098634715811</c:v>
                </c:pt>
                <c:pt idx="6165">
                  <c:v>0.14618079051067367</c:v>
                </c:pt>
                <c:pt idx="6166">
                  <c:v>0.14620069259243151</c:v>
                </c:pt>
                <c:pt idx="6167">
                  <c:v>0.14622059467418924</c:v>
                </c:pt>
                <c:pt idx="6168">
                  <c:v>0.14624049675594708</c:v>
                </c:pt>
                <c:pt idx="6169">
                  <c:v>0.14628030091946265</c:v>
                </c:pt>
                <c:pt idx="6170">
                  <c:v>0.14630020300122037</c:v>
                </c:pt>
                <c:pt idx="6171">
                  <c:v>0.14632010508297821</c:v>
                </c:pt>
                <c:pt idx="6172">
                  <c:v>0.14635990924649378</c:v>
                </c:pt>
                <c:pt idx="6173">
                  <c:v>0.14637981132825151</c:v>
                </c:pt>
                <c:pt idx="6174">
                  <c:v>0.14639971341000935</c:v>
                </c:pt>
                <c:pt idx="6175">
                  <c:v>0.14641961549176707</c:v>
                </c:pt>
                <c:pt idx="6176">
                  <c:v>0.1464395175735248</c:v>
                </c:pt>
                <c:pt idx="6177">
                  <c:v>0.14645941965528253</c:v>
                </c:pt>
                <c:pt idx="6178">
                  <c:v>0.14647932173704037</c:v>
                </c:pt>
                <c:pt idx="6179">
                  <c:v>0.1464992238187981</c:v>
                </c:pt>
                <c:pt idx="6180">
                  <c:v>0.14651912590055582</c:v>
                </c:pt>
                <c:pt idx="6181">
                  <c:v>0.14655893006407128</c:v>
                </c:pt>
                <c:pt idx="6182">
                  <c:v>0.14657883214582901</c:v>
                </c:pt>
                <c:pt idx="6183">
                  <c:v>0.14659873422758674</c:v>
                </c:pt>
                <c:pt idx="6184">
                  <c:v>0.14661863630934446</c:v>
                </c:pt>
                <c:pt idx="6185">
                  <c:v>0.14663853839110219</c:v>
                </c:pt>
                <c:pt idx="6186">
                  <c:v>0.14665844047285992</c:v>
                </c:pt>
                <c:pt idx="6187">
                  <c:v>0.14667834255461765</c:v>
                </c:pt>
                <c:pt idx="6188">
                  <c:v>0.14669824463637537</c:v>
                </c:pt>
                <c:pt idx="6189">
                  <c:v>0.1467181467181331</c:v>
                </c:pt>
                <c:pt idx="6190">
                  <c:v>0.14675795088164856</c:v>
                </c:pt>
                <c:pt idx="6191">
                  <c:v>0.14677785296340629</c:v>
                </c:pt>
                <c:pt idx="6192">
                  <c:v>0.14679775504516401</c:v>
                </c:pt>
                <c:pt idx="6193">
                  <c:v>0.14681765712692174</c:v>
                </c:pt>
                <c:pt idx="6194">
                  <c:v>0.14683755920867947</c:v>
                </c:pt>
                <c:pt idx="6195">
                  <c:v>0.1468574612904372</c:v>
                </c:pt>
                <c:pt idx="6196">
                  <c:v>0.14687736337219492</c:v>
                </c:pt>
                <c:pt idx="6197">
                  <c:v>0.14689726545395265</c:v>
                </c:pt>
                <c:pt idx="6198">
                  <c:v>0.14691716753571038</c:v>
                </c:pt>
                <c:pt idx="6199">
                  <c:v>0.14693706961746811</c:v>
                </c:pt>
                <c:pt idx="6200">
                  <c:v>0.14695697169922584</c:v>
                </c:pt>
                <c:pt idx="6201">
                  <c:v>0.14697687378098356</c:v>
                </c:pt>
                <c:pt idx="6202">
                  <c:v>0.14699677586274129</c:v>
                </c:pt>
                <c:pt idx="6203">
                  <c:v>0.14703658002625686</c:v>
                </c:pt>
                <c:pt idx="6204">
                  <c:v>0.14707638418977231</c:v>
                </c:pt>
                <c:pt idx="6205">
                  <c:v>0.14709628627153015</c:v>
                </c:pt>
                <c:pt idx="6206">
                  <c:v>0.14711618835328788</c:v>
                </c:pt>
                <c:pt idx="6207">
                  <c:v>0.14713609043504572</c:v>
                </c:pt>
                <c:pt idx="6208">
                  <c:v>0.14715599251680345</c:v>
                </c:pt>
                <c:pt idx="6209">
                  <c:v>0.14717589459856117</c:v>
                </c:pt>
                <c:pt idx="6210">
                  <c:v>0.14719579668031901</c:v>
                </c:pt>
                <c:pt idx="6211">
                  <c:v>0.14721569876207674</c:v>
                </c:pt>
                <c:pt idx="6212">
                  <c:v>0.14723560084383447</c:v>
                </c:pt>
                <c:pt idx="6213">
                  <c:v>0.1472555029255922</c:v>
                </c:pt>
                <c:pt idx="6214">
                  <c:v>0.14729530708910765</c:v>
                </c:pt>
                <c:pt idx="6215">
                  <c:v>0.14731520917086538</c:v>
                </c:pt>
                <c:pt idx="6216">
                  <c:v>0.14733511125262311</c:v>
                </c:pt>
                <c:pt idx="6217">
                  <c:v>0.14737491541613856</c:v>
                </c:pt>
                <c:pt idx="6218">
                  <c:v>0.14739481749789629</c:v>
                </c:pt>
                <c:pt idx="6219">
                  <c:v>0.14741471957965402</c:v>
                </c:pt>
                <c:pt idx="6220">
                  <c:v>0.14743462166141186</c:v>
                </c:pt>
                <c:pt idx="6221">
                  <c:v>0.14745452374316959</c:v>
                </c:pt>
                <c:pt idx="6222">
                  <c:v>0.14747442582492731</c:v>
                </c:pt>
                <c:pt idx="6223">
                  <c:v>0.14749432790668515</c:v>
                </c:pt>
                <c:pt idx="6224">
                  <c:v>0.14751422998844288</c:v>
                </c:pt>
                <c:pt idx="6225">
                  <c:v>0.14753413207020061</c:v>
                </c:pt>
                <c:pt idx="6226">
                  <c:v>0.14755403415195834</c:v>
                </c:pt>
                <c:pt idx="6227">
                  <c:v>0.14757393623371606</c:v>
                </c:pt>
                <c:pt idx="6228">
                  <c:v>0.14759383831547379</c:v>
                </c:pt>
                <c:pt idx="6229">
                  <c:v>0.14761374039723152</c:v>
                </c:pt>
                <c:pt idx="6230">
                  <c:v>0.14765354456074697</c:v>
                </c:pt>
                <c:pt idx="6231">
                  <c:v>0.1476734466425047</c:v>
                </c:pt>
                <c:pt idx="6232">
                  <c:v>0.14769334872426243</c:v>
                </c:pt>
                <c:pt idx="6233">
                  <c:v>0.14771325080602016</c:v>
                </c:pt>
                <c:pt idx="6234">
                  <c:v>0.14773315288777789</c:v>
                </c:pt>
                <c:pt idx="6235">
                  <c:v>0.14775305496953561</c:v>
                </c:pt>
                <c:pt idx="6236">
                  <c:v>0.14777295705129334</c:v>
                </c:pt>
                <c:pt idx="6237">
                  <c:v>0.14779285913305107</c:v>
                </c:pt>
                <c:pt idx="6238">
                  <c:v>0.1478127612148088</c:v>
                </c:pt>
                <c:pt idx="6239">
                  <c:v>0.14783266329656652</c:v>
                </c:pt>
                <c:pt idx="6240">
                  <c:v>0.14785256537832425</c:v>
                </c:pt>
                <c:pt idx="6241">
                  <c:v>0.14787246746008198</c:v>
                </c:pt>
                <c:pt idx="6242">
                  <c:v>0.14789236954183971</c:v>
                </c:pt>
                <c:pt idx="6243">
                  <c:v>0.14791227162359744</c:v>
                </c:pt>
                <c:pt idx="6244">
                  <c:v>0.14793217370535516</c:v>
                </c:pt>
                <c:pt idx="6245">
                  <c:v>0.14795207578711289</c:v>
                </c:pt>
                <c:pt idx="6246">
                  <c:v>0.14797197786887062</c:v>
                </c:pt>
                <c:pt idx="6247">
                  <c:v>0.14799187995062846</c:v>
                </c:pt>
                <c:pt idx="6248">
                  <c:v>0.14801178203238619</c:v>
                </c:pt>
                <c:pt idx="6249">
                  <c:v>0.14803168411414402</c:v>
                </c:pt>
                <c:pt idx="6250">
                  <c:v>0.14805158619590175</c:v>
                </c:pt>
                <c:pt idx="6251">
                  <c:v>0.14807148827765948</c:v>
                </c:pt>
                <c:pt idx="6252">
                  <c:v>0.1481510966046905</c:v>
                </c:pt>
                <c:pt idx="6253">
                  <c:v>0.14819090076820607</c:v>
                </c:pt>
                <c:pt idx="6254">
                  <c:v>0.1482108028499638</c:v>
                </c:pt>
                <c:pt idx="6255">
                  <c:v>0.14823070493172152</c:v>
                </c:pt>
                <c:pt idx="6256">
                  <c:v>0.14825060701347936</c:v>
                </c:pt>
                <c:pt idx="6257">
                  <c:v>0.14827050909523709</c:v>
                </c:pt>
                <c:pt idx="6258">
                  <c:v>0.14829041117699482</c:v>
                </c:pt>
                <c:pt idx="6259">
                  <c:v>0.14831031325875255</c:v>
                </c:pt>
                <c:pt idx="6260">
                  <c:v>0.14833021534051027</c:v>
                </c:pt>
                <c:pt idx="6261">
                  <c:v>0.148350117422268</c:v>
                </c:pt>
                <c:pt idx="6262">
                  <c:v>0.14837001950402573</c:v>
                </c:pt>
                <c:pt idx="6263">
                  <c:v>0.14838992158578346</c:v>
                </c:pt>
                <c:pt idx="6264">
                  <c:v>0.14840982366754119</c:v>
                </c:pt>
                <c:pt idx="6265">
                  <c:v>0.14842972574929891</c:v>
                </c:pt>
                <c:pt idx="6266">
                  <c:v>0.14844962783105664</c:v>
                </c:pt>
                <c:pt idx="6267">
                  <c:v>0.14846952991281437</c:v>
                </c:pt>
                <c:pt idx="6268">
                  <c:v>0.14848943199457221</c:v>
                </c:pt>
                <c:pt idx="6269">
                  <c:v>0.14850933407632994</c:v>
                </c:pt>
                <c:pt idx="6270">
                  <c:v>0.14852923615808766</c:v>
                </c:pt>
                <c:pt idx="6271">
                  <c:v>0.14854913823984539</c:v>
                </c:pt>
                <c:pt idx="6272">
                  <c:v>0.14856904032160312</c:v>
                </c:pt>
                <c:pt idx="6273">
                  <c:v>0.14858894240336085</c:v>
                </c:pt>
                <c:pt idx="6274">
                  <c:v>0.14860884448511857</c:v>
                </c:pt>
                <c:pt idx="6275">
                  <c:v>0.1486287465668763</c:v>
                </c:pt>
                <c:pt idx="6276">
                  <c:v>0.14864864864863414</c:v>
                </c:pt>
                <c:pt idx="6277">
                  <c:v>0.14866855073039187</c:v>
                </c:pt>
                <c:pt idx="6278">
                  <c:v>0.1486884528121496</c:v>
                </c:pt>
                <c:pt idx="6279">
                  <c:v>0.14870835489390732</c:v>
                </c:pt>
                <c:pt idx="6280">
                  <c:v>0.14876806113918062</c:v>
                </c:pt>
                <c:pt idx="6281">
                  <c:v>0.14878796322093835</c:v>
                </c:pt>
                <c:pt idx="6282">
                  <c:v>0.1488277673844538</c:v>
                </c:pt>
                <c:pt idx="6283">
                  <c:v>0.14884766946621153</c:v>
                </c:pt>
                <c:pt idx="6284">
                  <c:v>0.14886757154796926</c:v>
                </c:pt>
                <c:pt idx="6285">
                  <c:v>0.14888747362972699</c:v>
                </c:pt>
                <c:pt idx="6286">
                  <c:v>0.14890737571148471</c:v>
                </c:pt>
                <c:pt idx="6287">
                  <c:v>0.14894717987500028</c:v>
                </c:pt>
                <c:pt idx="6288">
                  <c:v>0.14896708195675801</c:v>
                </c:pt>
                <c:pt idx="6289">
                  <c:v>0.14898698403851574</c:v>
                </c:pt>
                <c:pt idx="6290">
                  <c:v>0.14900688612027346</c:v>
                </c:pt>
                <c:pt idx="6291">
                  <c:v>0.14902678820203119</c:v>
                </c:pt>
                <c:pt idx="6292">
                  <c:v>0.14904669028378903</c:v>
                </c:pt>
                <c:pt idx="6293">
                  <c:v>0.14906659236554676</c:v>
                </c:pt>
                <c:pt idx="6294">
                  <c:v>0.14908649444730449</c:v>
                </c:pt>
                <c:pt idx="6295">
                  <c:v>0.14910639652906221</c:v>
                </c:pt>
                <c:pt idx="6296">
                  <c:v>0.14912629861081994</c:v>
                </c:pt>
                <c:pt idx="6297">
                  <c:v>0.14914620069257767</c:v>
                </c:pt>
                <c:pt idx="6298">
                  <c:v>0.1491661027743354</c:v>
                </c:pt>
                <c:pt idx="6299">
                  <c:v>0.14918600485609312</c:v>
                </c:pt>
                <c:pt idx="6300">
                  <c:v>0.14920590693785085</c:v>
                </c:pt>
                <c:pt idx="6301">
                  <c:v>0.14922580901960858</c:v>
                </c:pt>
                <c:pt idx="6302">
                  <c:v>0.14924571110136631</c:v>
                </c:pt>
                <c:pt idx="6303">
                  <c:v>0.14926561318312404</c:v>
                </c:pt>
                <c:pt idx="6304">
                  <c:v>0.14928551526488176</c:v>
                </c:pt>
                <c:pt idx="6305">
                  <c:v>0.14930541734663949</c:v>
                </c:pt>
                <c:pt idx="6306">
                  <c:v>0.14932531942839722</c:v>
                </c:pt>
                <c:pt idx="6307">
                  <c:v>0.14934522151015495</c:v>
                </c:pt>
                <c:pt idx="6308">
                  <c:v>0.14936512359191267</c:v>
                </c:pt>
                <c:pt idx="6309">
                  <c:v>0.1493850256736704</c:v>
                </c:pt>
                <c:pt idx="6310">
                  <c:v>0.14940492775542813</c:v>
                </c:pt>
                <c:pt idx="6311">
                  <c:v>0.14942482983718586</c:v>
                </c:pt>
                <c:pt idx="6312">
                  <c:v>0.1494447319189437</c:v>
                </c:pt>
                <c:pt idx="6313">
                  <c:v>0.14946463400070142</c:v>
                </c:pt>
                <c:pt idx="6314">
                  <c:v>0.14948453608245915</c:v>
                </c:pt>
                <c:pt idx="6315">
                  <c:v>0.14950443816421699</c:v>
                </c:pt>
                <c:pt idx="6316">
                  <c:v>0.14952434024597472</c:v>
                </c:pt>
                <c:pt idx="6317">
                  <c:v>0.14954424232773245</c:v>
                </c:pt>
                <c:pt idx="6318">
                  <c:v>0.14956414440949017</c:v>
                </c:pt>
                <c:pt idx="6319">
                  <c:v>0.1495840464912479</c:v>
                </c:pt>
                <c:pt idx="6320">
                  <c:v>0.14960394857300574</c:v>
                </c:pt>
                <c:pt idx="6321">
                  <c:v>0.14962385065476347</c:v>
                </c:pt>
                <c:pt idx="6322">
                  <c:v>0.1496437527365212</c:v>
                </c:pt>
                <c:pt idx="6323">
                  <c:v>0.14966365481827892</c:v>
                </c:pt>
                <c:pt idx="6324">
                  <c:v>0.14968355690003665</c:v>
                </c:pt>
                <c:pt idx="6325">
                  <c:v>0.14970345898179438</c:v>
                </c:pt>
                <c:pt idx="6326">
                  <c:v>0.14972336106355211</c:v>
                </c:pt>
                <c:pt idx="6327">
                  <c:v>0.14974326314530984</c:v>
                </c:pt>
                <c:pt idx="6328">
                  <c:v>0.14976316522706756</c:v>
                </c:pt>
                <c:pt idx="6329">
                  <c:v>0.1497830673088254</c:v>
                </c:pt>
                <c:pt idx="6330">
                  <c:v>0.14980296939058313</c:v>
                </c:pt>
                <c:pt idx="6331">
                  <c:v>0.14982287147234097</c:v>
                </c:pt>
                <c:pt idx="6332">
                  <c:v>0.14986267563585642</c:v>
                </c:pt>
                <c:pt idx="6333">
                  <c:v>0.14988257771761426</c:v>
                </c:pt>
                <c:pt idx="6334">
                  <c:v>0.14990247979937199</c:v>
                </c:pt>
                <c:pt idx="6335">
                  <c:v>0.14992238188112983</c:v>
                </c:pt>
                <c:pt idx="6336">
                  <c:v>0.14994228396288756</c:v>
                </c:pt>
                <c:pt idx="6337">
                  <c:v>0.14996218604464528</c:v>
                </c:pt>
                <c:pt idx="6338">
                  <c:v>0.14998208812640301</c:v>
                </c:pt>
                <c:pt idx="6339">
                  <c:v>0.15000199020816074</c:v>
                </c:pt>
                <c:pt idx="6340">
                  <c:v>0.15002189228991847</c:v>
                </c:pt>
                <c:pt idx="6341">
                  <c:v>0.1500417943716762</c:v>
                </c:pt>
                <c:pt idx="6342">
                  <c:v>0.15006169645343392</c:v>
                </c:pt>
                <c:pt idx="6343">
                  <c:v>0.15008159853519165</c:v>
                </c:pt>
                <c:pt idx="6344">
                  <c:v>0.15010150061694938</c:v>
                </c:pt>
                <c:pt idx="6345">
                  <c:v>0.15012140269870711</c:v>
                </c:pt>
                <c:pt idx="6346">
                  <c:v>0.15014130478046483</c:v>
                </c:pt>
                <c:pt idx="6347">
                  <c:v>0.15016120686222256</c:v>
                </c:pt>
                <c:pt idx="6348">
                  <c:v>0.1501811089439804</c:v>
                </c:pt>
                <c:pt idx="6349">
                  <c:v>0.15020101102573813</c:v>
                </c:pt>
                <c:pt idx="6350">
                  <c:v>0.15022091310749586</c:v>
                </c:pt>
                <c:pt idx="6351">
                  <c:v>0.15024081518925358</c:v>
                </c:pt>
                <c:pt idx="6352">
                  <c:v>0.15026071727101131</c:v>
                </c:pt>
                <c:pt idx="6353">
                  <c:v>0.15028061935276904</c:v>
                </c:pt>
                <c:pt idx="6354">
                  <c:v>0.15030052143452677</c:v>
                </c:pt>
                <c:pt idx="6355">
                  <c:v>0.1503204235162845</c:v>
                </c:pt>
                <c:pt idx="6356">
                  <c:v>0.15034032559804222</c:v>
                </c:pt>
                <c:pt idx="6357">
                  <c:v>0.15036022767979995</c:v>
                </c:pt>
                <c:pt idx="6358">
                  <c:v>0.15038012976155768</c:v>
                </c:pt>
                <c:pt idx="6359">
                  <c:v>0.15040003184331552</c:v>
                </c:pt>
                <c:pt idx="6360">
                  <c:v>0.15041993392507325</c:v>
                </c:pt>
                <c:pt idx="6361">
                  <c:v>0.15043983600683097</c:v>
                </c:pt>
                <c:pt idx="6362">
                  <c:v>0.1504597380885887</c:v>
                </c:pt>
                <c:pt idx="6363">
                  <c:v>0.15047964017034654</c:v>
                </c:pt>
                <c:pt idx="6364">
                  <c:v>0.15049954225210427</c:v>
                </c:pt>
                <c:pt idx="6365">
                  <c:v>0.15051944433386211</c:v>
                </c:pt>
                <c:pt idx="6366">
                  <c:v>0.15053934641561983</c:v>
                </c:pt>
                <c:pt idx="6367">
                  <c:v>0.15055924849737756</c:v>
                </c:pt>
                <c:pt idx="6368">
                  <c:v>0.15057915057913529</c:v>
                </c:pt>
                <c:pt idx="6369">
                  <c:v>0.15059905266089302</c:v>
                </c:pt>
                <c:pt idx="6370">
                  <c:v>0.15061895474265075</c:v>
                </c:pt>
                <c:pt idx="6371">
                  <c:v>0.15063885682440847</c:v>
                </c:pt>
                <c:pt idx="6372">
                  <c:v>0.1506587589061662</c:v>
                </c:pt>
                <c:pt idx="6373">
                  <c:v>0.15067866098792393</c:v>
                </c:pt>
                <c:pt idx="6374">
                  <c:v>0.15069856306968166</c:v>
                </c:pt>
                <c:pt idx="6375">
                  <c:v>0.15073836723319711</c:v>
                </c:pt>
                <c:pt idx="6376">
                  <c:v>0.15075826931495484</c:v>
                </c:pt>
                <c:pt idx="6377">
                  <c:v>0.15077817139671268</c:v>
                </c:pt>
                <c:pt idx="6378">
                  <c:v>0.15079807347847041</c:v>
                </c:pt>
                <c:pt idx="6379">
                  <c:v>0.15083787764198586</c:v>
                </c:pt>
                <c:pt idx="6380">
                  <c:v>0.15085777972374359</c:v>
                </c:pt>
                <c:pt idx="6381">
                  <c:v>0.15087768180550132</c:v>
                </c:pt>
                <c:pt idx="6382">
                  <c:v>0.15089758388725905</c:v>
                </c:pt>
                <c:pt idx="6383">
                  <c:v>0.15091748596901677</c:v>
                </c:pt>
                <c:pt idx="6384">
                  <c:v>0.1509373880507745</c:v>
                </c:pt>
                <c:pt idx="6385">
                  <c:v>0.15095729013253223</c:v>
                </c:pt>
                <c:pt idx="6386">
                  <c:v>0.15099709429604768</c:v>
                </c:pt>
                <c:pt idx="6387">
                  <c:v>0.15101699637780541</c:v>
                </c:pt>
                <c:pt idx="6388">
                  <c:v>0.15103689845956314</c:v>
                </c:pt>
                <c:pt idx="6389">
                  <c:v>0.15105680054132087</c:v>
                </c:pt>
                <c:pt idx="6390">
                  <c:v>0.15107670262307871</c:v>
                </c:pt>
                <c:pt idx="6391">
                  <c:v>0.15109660470483643</c:v>
                </c:pt>
                <c:pt idx="6392">
                  <c:v>0.15111650678659416</c:v>
                </c:pt>
                <c:pt idx="6393">
                  <c:v>0.151136408868352</c:v>
                </c:pt>
                <c:pt idx="6394">
                  <c:v>0.15115631095010973</c:v>
                </c:pt>
                <c:pt idx="6395">
                  <c:v>0.15117621303186746</c:v>
                </c:pt>
                <c:pt idx="6396">
                  <c:v>0.15121601719538302</c:v>
                </c:pt>
                <c:pt idx="6397">
                  <c:v>0.15123591927714075</c:v>
                </c:pt>
                <c:pt idx="6398">
                  <c:v>0.15127572344065621</c:v>
                </c:pt>
                <c:pt idx="6399">
                  <c:v>0.15131552760417166</c:v>
                </c:pt>
                <c:pt idx="6400">
                  <c:v>0.15133542968592939</c:v>
                </c:pt>
                <c:pt idx="6401">
                  <c:v>0.15135533176768712</c:v>
                </c:pt>
                <c:pt idx="6402">
                  <c:v>0.15139513593120257</c:v>
                </c:pt>
                <c:pt idx="6403">
                  <c:v>0.1514150380129603</c:v>
                </c:pt>
                <c:pt idx="6404">
                  <c:v>0.15143494009471803</c:v>
                </c:pt>
                <c:pt idx="6405">
                  <c:v>0.15145484217647587</c:v>
                </c:pt>
                <c:pt idx="6406">
                  <c:v>0.15149464633999143</c:v>
                </c:pt>
                <c:pt idx="6407">
                  <c:v>0.15153445050350689</c:v>
                </c:pt>
                <c:pt idx="6408">
                  <c:v>0.15155435258526462</c:v>
                </c:pt>
                <c:pt idx="6409">
                  <c:v>0.15157425466702235</c:v>
                </c:pt>
                <c:pt idx="6410">
                  <c:v>0.15159415674878007</c:v>
                </c:pt>
                <c:pt idx="6411">
                  <c:v>0.15161405883053791</c:v>
                </c:pt>
                <c:pt idx="6412">
                  <c:v>0.15163396091229564</c:v>
                </c:pt>
                <c:pt idx="6413">
                  <c:v>0.15165386299405337</c:v>
                </c:pt>
                <c:pt idx="6414">
                  <c:v>0.1516737650758111</c:v>
                </c:pt>
                <c:pt idx="6415">
                  <c:v>0.15169366715756893</c:v>
                </c:pt>
                <c:pt idx="6416">
                  <c:v>0.15171356923932666</c:v>
                </c:pt>
                <c:pt idx="6417">
                  <c:v>0.15173347132108439</c:v>
                </c:pt>
                <c:pt idx="6418">
                  <c:v>0.15175337340284212</c:v>
                </c:pt>
                <c:pt idx="6419">
                  <c:v>0.15177327548459985</c:v>
                </c:pt>
                <c:pt idx="6420">
                  <c:v>0.15179317756635757</c:v>
                </c:pt>
                <c:pt idx="6421">
                  <c:v>0.1518130796481153</c:v>
                </c:pt>
                <c:pt idx="6422">
                  <c:v>0.15183298172987303</c:v>
                </c:pt>
                <c:pt idx="6423">
                  <c:v>0.15185288381163076</c:v>
                </c:pt>
                <c:pt idx="6424">
                  <c:v>0.15187278589338848</c:v>
                </c:pt>
                <c:pt idx="6425">
                  <c:v>0.15189268797514632</c:v>
                </c:pt>
                <c:pt idx="6426">
                  <c:v>0.15191259005690405</c:v>
                </c:pt>
                <c:pt idx="6427">
                  <c:v>0.15193249213866178</c:v>
                </c:pt>
                <c:pt idx="6428">
                  <c:v>0.15195239422041951</c:v>
                </c:pt>
                <c:pt idx="6429">
                  <c:v>0.15197229630217723</c:v>
                </c:pt>
                <c:pt idx="6430">
                  <c:v>0.15199219838393496</c:v>
                </c:pt>
                <c:pt idx="6431">
                  <c:v>0.1520121004656928</c:v>
                </c:pt>
                <c:pt idx="6432">
                  <c:v>0.15203200254745053</c:v>
                </c:pt>
                <c:pt idx="6433">
                  <c:v>0.15205190462920826</c:v>
                </c:pt>
                <c:pt idx="6434">
                  <c:v>0.1520718067109661</c:v>
                </c:pt>
                <c:pt idx="6435">
                  <c:v>0.15211161087448166</c:v>
                </c:pt>
                <c:pt idx="6436">
                  <c:v>0.15213151295623939</c:v>
                </c:pt>
                <c:pt idx="6437">
                  <c:v>0.15217131711975496</c:v>
                </c:pt>
                <c:pt idx="6438">
                  <c:v>0.15219121920151268</c:v>
                </c:pt>
                <c:pt idx="6439">
                  <c:v>0.15221112128327041</c:v>
                </c:pt>
                <c:pt idx="6440">
                  <c:v>0.15223102336502814</c:v>
                </c:pt>
                <c:pt idx="6441">
                  <c:v>0.15225092544678587</c:v>
                </c:pt>
                <c:pt idx="6442">
                  <c:v>0.1522708275285436</c:v>
                </c:pt>
                <c:pt idx="6443">
                  <c:v>0.15229072961030143</c:v>
                </c:pt>
                <c:pt idx="6444">
                  <c:v>0.15231063169205916</c:v>
                </c:pt>
                <c:pt idx="6445">
                  <c:v>0.152330533773817</c:v>
                </c:pt>
                <c:pt idx="6446">
                  <c:v>0.15237033793733246</c:v>
                </c:pt>
                <c:pt idx="6447">
                  <c:v>0.15243004418260575</c:v>
                </c:pt>
                <c:pt idx="6448">
                  <c:v>0.15244994626436348</c:v>
                </c:pt>
                <c:pt idx="6449">
                  <c:v>0.15246984834612132</c:v>
                </c:pt>
                <c:pt idx="6450">
                  <c:v>0.15248975042787916</c:v>
                </c:pt>
                <c:pt idx="6451">
                  <c:v>0.15250965250963688</c:v>
                </c:pt>
                <c:pt idx="6452">
                  <c:v>0.15252955459139461</c:v>
                </c:pt>
                <c:pt idx="6453">
                  <c:v>0.15254945667315234</c:v>
                </c:pt>
                <c:pt idx="6454">
                  <c:v>0.15256935875491018</c:v>
                </c:pt>
                <c:pt idx="6455">
                  <c:v>0.15258926083666791</c:v>
                </c:pt>
                <c:pt idx="6456">
                  <c:v>0.15260916291842563</c:v>
                </c:pt>
                <c:pt idx="6457">
                  <c:v>0.15262906500018336</c:v>
                </c:pt>
                <c:pt idx="6458">
                  <c:v>0.15264896708194109</c:v>
                </c:pt>
                <c:pt idx="6459">
                  <c:v>0.15266886916369882</c:v>
                </c:pt>
                <c:pt idx="6460">
                  <c:v>0.15268877124545654</c:v>
                </c:pt>
                <c:pt idx="6461">
                  <c:v>0.15270867332721427</c:v>
                </c:pt>
                <c:pt idx="6462">
                  <c:v>0.15274847749072984</c:v>
                </c:pt>
                <c:pt idx="6463">
                  <c:v>0.15276837957248757</c:v>
                </c:pt>
                <c:pt idx="6464">
                  <c:v>0.15278828165424529</c:v>
                </c:pt>
                <c:pt idx="6465">
                  <c:v>0.15280818373600302</c:v>
                </c:pt>
                <c:pt idx="6466">
                  <c:v>0.15282808581776075</c:v>
                </c:pt>
                <c:pt idx="6467">
                  <c:v>0.15286788998127632</c:v>
                </c:pt>
                <c:pt idx="6468">
                  <c:v>0.15290769414479177</c:v>
                </c:pt>
                <c:pt idx="6469">
                  <c:v>0.1529275962265495</c:v>
                </c:pt>
                <c:pt idx="6470">
                  <c:v>0.15294749830830734</c:v>
                </c:pt>
                <c:pt idx="6471">
                  <c:v>0.15296740039006507</c:v>
                </c:pt>
                <c:pt idx="6472">
                  <c:v>0.15298730247182279</c:v>
                </c:pt>
                <c:pt idx="6473">
                  <c:v>0.15302710663533836</c:v>
                </c:pt>
                <c:pt idx="6474">
                  <c:v>0.15304700871709609</c:v>
                </c:pt>
                <c:pt idx="6475">
                  <c:v>0.15306691079885382</c:v>
                </c:pt>
                <c:pt idx="6476">
                  <c:v>0.15308681288061154</c:v>
                </c:pt>
                <c:pt idx="6477">
                  <c:v>0.15312661704412711</c:v>
                </c:pt>
                <c:pt idx="6478">
                  <c:v>0.15314651912588484</c:v>
                </c:pt>
                <c:pt idx="6479">
                  <c:v>0.15316642120764257</c:v>
                </c:pt>
                <c:pt idx="6480">
                  <c:v>0.15318632328940029</c:v>
                </c:pt>
                <c:pt idx="6481">
                  <c:v>0.15320622537115802</c:v>
                </c:pt>
                <c:pt idx="6482">
                  <c:v>0.15322612745291586</c:v>
                </c:pt>
                <c:pt idx="6483">
                  <c:v>0.15324602953467359</c:v>
                </c:pt>
                <c:pt idx="6484">
                  <c:v>0.15328583369818916</c:v>
                </c:pt>
                <c:pt idx="6485">
                  <c:v>0.15330573577994699</c:v>
                </c:pt>
                <c:pt idx="6486">
                  <c:v>0.15332563786170472</c:v>
                </c:pt>
                <c:pt idx="6487">
                  <c:v>0.15334553994346245</c:v>
                </c:pt>
                <c:pt idx="6488">
                  <c:v>0.15338534410697802</c:v>
                </c:pt>
                <c:pt idx="6489">
                  <c:v>0.15340524618873574</c:v>
                </c:pt>
                <c:pt idx="6490">
                  <c:v>0.15342514827049347</c:v>
                </c:pt>
                <c:pt idx="6491">
                  <c:v>0.15346495243400893</c:v>
                </c:pt>
                <c:pt idx="6492">
                  <c:v>0.15348485451576666</c:v>
                </c:pt>
                <c:pt idx="6493">
                  <c:v>0.15352465867928222</c:v>
                </c:pt>
                <c:pt idx="6494">
                  <c:v>0.15354456076103995</c:v>
                </c:pt>
                <c:pt idx="6495">
                  <c:v>0.15356446284279768</c:v>
                </c:pt>
                <c:pt idx="6496">
                  <c:v>0.15358436492455541</c:v>
                </c:pt>
                <c:pt idx="6497">
                  <c:v>0.15360426700631313</c:v>
                </c:pt>
                <c:pt idx="6498">
                  <c:v>0.15362416908807086</c:v>
                </c:pt>
                <c:pt idx="6499">
                  <c:v>0.15364407116982859</c:v>
                </c:pt>
                <c:pt idx="6500">
                  <c:v>0.15366397325158632</c:v>
                </c:pt>
                <c:pt idx="6501">
                  <c:v>0.15368387533334404</c:v>
                </c:pt>
                <c:pt idx="6502">
                  <c:v>0.15370377741510188</c:v>
                </c:pt>
                <c:pt idx="6503">
                  <c:v>0.15372367949685961</c:v>
                </c:pt>
                <c:pt idx="6504">
                  <c:v>0.15374358157861734</c:v>
                </c:pt>
                <c:pt idx="6505">
                  <c:v>0.15376348366037507</c:v>
                </c:pt>
                <c:pt idx="6506">
                  <c:v>0.15380328782389063</c:v>
                </c:pt>
                <c:pt idx="6507">
                  <c:v>0.15382318990564836</c:v>
                </c:pt>
                <c:pt idx="6508">
                  <c:v>0.15384309198740609</c:v>
                </c:pt>
                <c:pt idx="6509">
                  <c:v>0.15386299406916382</c:v>
                </c:pt>
                <c:pt idx="6510">
                  <c:v>0.15388289615092154</c:v>
                </c:pt>
                <c:pt idx="6511">
                  <c:v>0.15390279823267927</c:v>
                </c:pt>
                <c:pt idx="6512">
                  <c:v>0.153922700314437</c:v>
                </c:pt>
                <c:pt idx="6513">
                  <c:v>0.15394260239619473</c:v>
                </c:pt>
                <c:pt idx="6514">
                  <c:v>0.15396250447795246</c:v>
                </c:pt>
                <c:pt idx="6515">
                  <c:v>0.15398240655971018</c:v>
                </c:pt>
                <c:pt idx="6516">
                  <c:v>0.15400230864146791</c:v>
                </c:pt>
                <c:pt idx="6517">
                  <c:v>0.15402221072322564</c:v>
                </c:pt>
                <c:pt idx="6518">
                  <c:v>0.15404211280498337</c:v>
                </c:pt>
                <c:pt idx="6519">
                  <c:v>0.15406201488674109</c:v>
                </c:pt>
                <c:pt idx="6520">
                  <c:v>0.15408191696849882</c:v>
                </c:pt>
                <c:pt idx="6521">
                  <c:v>0.15410181905025655</c:v>
                </c:pt>
                <c:pt idx="6522">
                  <c:v>0.15412172113201428</c:v>
                </c:pt>
                <c:pt idx="6523">
                  <c:v>0.15414162321377201</c:v>
                </c:pt>
                <c:pt idx="6524">
                  <c:v>0.15416152529552973</c:v>
                </c:pt>
                <c:pt idx="6525">
                  <c:v>0.15418142737728757</c:v>
                </c:pt>
                <c:pt idx="6526">
                  <c:v>0.15420132945904541</c:v>
                </c:pt>
                <c:pt idx="6527">
                  <c:v>0.15422123154080314</c:v>
                </c:pt>
                <c:pt idx="6528">
                  <c:v>0.15424113362256087</c:v>
                </c:pt>
                <c:pt idx="6529">
                  <c:v>0.15426103570431859</c:v>
                </c:pt>
                <c:pt idx="6530">
                  <c:v>0.15428093778607632</c:v>
                </c:pt>
                <c:pt idx="6531">
                  <c:v>0.15430083986783405</c:v>
                </c:pt>
                <c:pt idx="6532">
                  <c:v>0.15432074194959178</c:v>
                </c:pt>
                <c:pt idx="6533">
                  <c:v>0.15434064403134951</c:v>
                </c:pt>
                <c:pt idx="6534">
                  <c:v>0.15436054611310723</c:v>
                </c:pt>
                <c:pt idx="6535">
                  <c:v>0.15438044819486496</c:v>
                </c:pt>
                <c:pt idx="6536">
                  <c:v>0.15440035027662269</c:v>
                </c:pt>
                <c:pt idx="6537">
                  <c:v>0.15442025235838042</c:v>
                </c:pt>
                <c:pt idx="6538">
                  <c:v>0.15444015444013814</c:v>
                </c:pt>
                <c:pt idx="6539">
                  <c:v>0.1544799586036536</c:v>
                </c:pt>
                <c:pt idx="6540">
                  <c:v>0.15449986068541144</c:v>
                </c:pt>
                <c:pt idx="6541">
                  <c:v>0.15451976276716928</c:v>
                </c:pt>
                <c:pt idx="6542">
                  <c:v>0.15453966484892712</c:v>
                </c:pt>
                <c:pt idx="6543">
                  <c:v>0.15455956693068484</c:v>
                </c:pt>
                <c:pt idx="6544">
                  <c:v>0.15459937109420041</c:v>
                </c:pt>
                <c:pt idx="6545">
                  <c:v>0.15461927317595814</c:v>
                </c:pt>
                <c:pt idx="6546">
                  <c:v>0.15465907733947359</c:v>
                </c:pt>
                <c:pt idx="6547">
                  <c:v>0.15467897942123132</c:v>
                </c:pt>
                <c:pt idx="6548">
                  <c:v>0.15471878358474678</c:v>
                </c:pt>
                <c:pt idx="6549">
                  <c:v>0.15473868566650451</c:v>
                </c:pt>
                <c:pt idx="6550">
                  <c:v>0.15477848983001996</c:v>
                </c:pt>
                <c:pt idx="6551">
                  <c:v>0.1547983919117778</c:v>
                </c:pt>
                <c:pt idx="6552">
                  <c:v>0.15483819607529326</c:v>
                </c:pt>
                <c:pt idx="6553">
                  <c:v>0.15485809815705098</c:v>
                </c:pt>
                <c:pt idx="6554">
                  <c:v>0.15487800023880871</c:v>
                </c:pt>
                <c:pt idx="6555">
                  <c:v>0.15489790232056655</c:v>
                </c:pt>
                <c:pt idx="6556">
                  <c:v>0.15491780440232439</c:v>
                </c:pt>
                <c:pt idx="6557">
                  <c:v>0.15493770648408212</c:v>
                </c:pt>
                <c:pt idx="6558">
                  <c:v>0.15495760856583984</c:v>
                </c:pt>
                <c:pt idx="6559">
                  <c:v>0.15497751064759757</c:v>
                </c:pt>
                <c:pt idx="6560">
                  <c:v>0.1549974127293553</c:v>
                </c:pt>
                <c:pt idx="6561">
                  <c:v>0.15501731481111303</c:v>
                </c:pt>
                <c:pt idx="6562">
                  <c:v>0.15503721689287076</c:v>
                </c:pt>
                <c:pt idx="6563">
                  <c:v>0.15505711897462848</c:v>
                </c:pt>
                <c:pt idx="6564">
                  <c:v>0.15507702105638621</c:v>
                </c:pt>
                <c:pt idx="6565">
                  <c:v>0.15509692313814394</c:v>
                </c:pt>
                <c:pt idx="6566">
                  <c:v>0.15513672730165939</c:v>
                </c:pt>
                <c:pt idx="6567">
                  <c:v>0.15515662938341712</c:v>
                </c:pt>
                <c:pt idx="6568">
                  <c:v>0.15517653146517485</c:v>
                </c:pt>
                <c:pt idx="6569">
                  <c:v>0.15519643354693258</c:v>
                </c:pt>
                <c:pt idx="6570">
                  <c:v>0.15521633562869042</c:v>
                </c:pt>
                <c:pt idx="6571">
                  <c:v>0.15523623771044814</c:v>
                </c:pt>
                <c:pt idx="6572">
                  <c:v>0.15525613979220587</c:v>
                </c:pt>
                <c:pt idx="6573">
                  <c:v>0.1552760418739636</c:v>
                </c:pt>
                <c:pt idx="6574">
                  <c:v>0.15529594395572133</c:v>
                </c:pt>
                <c:pt idx="6575">
                  <c:v>0.15531584603747906</c:v>
                </c:pt>
                <c:pt idx="6576">
                  <c:v>0.15533574811923678</c:v>
                </c:pt>
                <c:pt idx="6577">
                  <c:v>0.15535565020099451</c:v>
                </c:pt>
                <c:pt idx="6578">
                  <c:v>0.15537555228275224</c:v>
                </c:pt>
                <c:pt idx="6579">
                  <c:v>0.15539545436450997</c:v>
                </c:pt>
                <c:pt idx="6580">
                  <c:v>0.15541535644626769</c:v>
                </c:pt>
                <c:pt idx="6581">
                  <c:v>0.15543525852802542</c:v>
                </c:pt>
                <c:pt idx="6582">
                  <c:v>0.15545516060978315</c:v>
                </c:pt>
                <c:pt idx="6583">
                  <c:v>0.15547506269154088</c:v>
                </c:pt>
                <c:pt idx="6584">
                  <c:v>0.15549496477329861</c:v>
                </c:pt>
                <c:pt idx="6585">
                  <c:v>0.15551486685505633</c:v>
                </c:pt>
                <c:pt idx="6586">
                  <c:v>0.15553476893681417</c:v>
                </c:pt>
                <c:pt idx="6587">
                  <c:v>0.15557457310032974</c:v>
                </c:pt>
                <c:pt idx="6588">
                  <c:v>0.15559447518208747</c:v>
                </c:pt>
                <c:pt idx="6589">
                  <c:v>0.15561437726384519</c:v>
                </c:pt>
                <c:pt idx="6590">
                  <c:v>0.15563427934560292</c:v>
                </c:pt>
                <c:pt idx="6591">
                  <c:v>0.15565418142736065</c:v>
                </c:pt>
                <c:pt idx="6592">
                  <c:v>0.15567408350911838</c:v>
                </c:pt>
                <c:pt idx="6593">
                  <c:v>0.15569398559087611</c:v>
                </c:pt>
                <c:pt idx="6594">
                  <c:v>0.15571388767263394</c:v>
                </c:pt>
                <c:pt idx="6595">
                  <c:v>0.15575369183614951</c:v>
                </c:pt>
                <c:pt idx="6596">
                  <c:v>0.15579349599966497</c:v>
                </c:pt>
                <c:pt idx="6597">
                  <c:v>0.15581339808142269</c:v>
                </c:pt>
                <c:pt idx="6598">
                  <c:v>0.15583330016318042</c:v>
                </c:pt>
                <c:pt idx="6599">
                  <c:v>0.15587310432669588</c:v>
                </c:pt>
                <c:pt idx="6600">
                  <c:v>0.15589300640845372</c:v>
                </c:pt>
                <c:pt idx="6601">
                  <c:v>0.15591290849021144</c:v>
                </c:pt>
                <c:pt idx="6602">
                  <c:v>0.15593281057196917</c:v>
                </c:pt>
                <c:pt idx="6603">
                  <c:v>0.15595271265372701</c:v>
                </c:pt>
                <c:pt idx="6604">
                  <c:v>0.15597261473548485</c:v>
                </c:pt>
                <c:pt idx="6605">
                  <c:v>0.15599251681724258</c:v>
                </c:pt>
                <c:pt idx="6606">
                  <c:v>0.1560124188990003</c:v>
                </c:pt>
                <c:pt idx="6607">
                  <c:v>0.15603232098075814</c:v>
                </c:pt>
                <c:pt idx="6608">
                  <c:v>0.15605222306251587</c:v>
                </c:pt>
                <c:pt idx="6609">
                  <c:v>0.15611192930778917</c:v>
                </c:pt>
                <c:pt idx="6610">
                  <c:v>0.15613183138954689</c:v>
                </c:pt>
                <c:pt idx="6611">
                  <c:v>0.15615173347130462</c:v>
                </c:pt>
                <c:pt idx="6612">
                  <c:v>0.15617163555306235</c:v>
                </c:pt>
                <c:pt idx="6613">
                  <c:v>0.15619153763482008</c:v>
                </c:pt>
                <c:pt idx="6614">
                  <c:v>0.1562114397165778</c:v>
                </c:pt>
                <c:pt idx="6615">
                  <c:v>0.15623134179833553</c:v>
                </c:pt>
                <c:pt idx="6616">
                  <c:v>0.15625124388009326</c:v>
                </c:pt>
                <c:pt idx="6617">
                  <c:v>0.1562711459618511</c:v>
                </c:pt>
                <c:pt idx="6618">
                  <c:v>0.15629104804360883</c:v>
                </c:pt>
                <c:pt idx="6619">
                  <c:v>0.15633085220712428</c:v>
                </c:pt>
                <c:pt idx="6620">
                  <c:v>0.15635075428888212</c:v>
                </c:pt>
                <c:pt idx="6621">
                  <c:v>0.15637065637063985</c:v>
                </c:pt>
                <c:pt idx="6622">
                  <c:v>0.15639055845239758</c:v>
                </c:pt>
                <c:pt idx="6623">
                  <c:v>0.15641046053415542</c:v>
                </c:pt>
                <c:pt idx="6624">
                  <c:v>0.15643036261591325</c:v>
                </c:pt>
                <c:pt idx="6625">
                  <c:v>0.15645026469767098</c:v>
                </c:pt>
                <c:pt idx="6626">
                  <c:v>0.15647016677942871</c:v>
                </c:pt>
                <c:pt idx="6627">
                  <c:v>0.15649006886118644</c:v>
                </c:pt>
                <c:pt idx="6628">
                  <c:v>0.15650997094294417</c:v>
                </c:pt>
                <c:pt idx="6629">
                  <c:v>0.15652987302470189</c:v>
                </c:pt>
                <c:pt idx="6630">
                  <c:v>0.15654977510645973</c:v>
                </c:pt>
                <c:pt idx="6631">
                  <c:v>0.15656967718821746</c:v>
                </c:pt>
                <c:pt idx="6632">
                  <c:v>0.15658957926997519</c:v>
                </c:pt>
                <c:pt idx="6633">
                  <c:v>0.15662938343349075</c:v>
                </c:pt>
                <c:pt idx="6634">
                  <c:v>0.15664928551524848</c:v>
                </c:pt>
                <c:pt idx="6635">
                  <c:v>0.15666918759700621</c:v>
                </c:pt>
                <c:pt idx="6636">
                  <c:v>0.15668908967876405</c:v>
                </c:pt>
                <c:pt idx="6637">
                  <c:v>0.15670899176052178</c:v>
                </c:pt>
                <c:pt idx="6638">
                  <c:v>0.1567288938422795</c:v>
                </c:pt>
                <c:pt idx="6639">
                  <c:v>0.15674879592403734</c:v>
                </c:pt>
                <c:pt idx="6640">
                  <c:v>0.15676869800579507</c:v>
                </c:pt>
                <c:pt idx="6641">
                  <c:v>0.1567886000875528</c:v>
                </c:pt>
                <c:pt idx="6642">
                  <c:v>0.15680850216931053</c:v>
                </c:pt>
                <c:pt idx="6643">
                  <c:v>0.15682840425106825</c:v>
                </c:pt>
                <c:pt idx="6644">
                  <c:v>0.15684830633282598</c:v>
                </c:pt>
                <c:pt idx="6645">
                  <c:v>0.15686820841458371</c:v>
                </c:pt>
                <c:pt idx="6646">
                  <c:v>0.15690801257809917</c:v>
                </c:pt>
                <c:pt idx="6647">
                  <c:v>0.156927914659857</c:v>
                </c:pt>
                <c:pt idx="6648">
                  <c:v>0.15694781674161473</c:v>
                </c:pt>
                <c:pt idx="6649">
                  <c:v>0.15696771882337246</c:v>
                </c:pt>
                <c:pt idx="6650">
                  <c:v>0.15698762090513019</c:v>
                </c:pt>
                <c:pt idx="6651">
                  <c:v>0.15700752298688803</c:v>
                </c:pt>
                <c:pt idx="6652">
                  <c:v>0.15702742506864575</c:v>
                </c:pt>
                <c:pt idx="6653">
                  <c:v>0.15704732715040348</c:v>
                </c:pt>
                <c:pt idx="6654">
                  <c:v>0.15706722923216121</c:v>
                </c:pt>
                <c:pt idx="6655">
                  <c:v>0.15708713131391894</c:v>
                </c:pt>
                <c:pt idx="6656">
                  <c:v>0.15710703339567667</c:v>
                </c:pt>
                <c:pt idx="6657">
                  <c:v>0.15712693547743439</c:v>
                </c:pt>
                <c:pt idx="6658">
                  <c:v>0.15714683755919223</c:v>
                </c:pt>
                <c:pt idx="6659">
                  <c:v>0.15716673964094996</c:v>
                </c:pt>
                <c:pt idx="6660">
                  <c:v>0.15718664172270769</c:v>
                </c:pt>
                <c:pt idx="6661">
                  <c:v>0.15720654380446553</c:v>
                </c:pt>
                <c:pt idx="6662">
                  <c:v>0.15722644588622336</c:v>
                </c:pt>
                <c:pt idx="6663">
                  <c:v>0.15724634796798109</c:v>
                </c:pt>
                <c:pt idx="6664">
                  <c:v>0.15728615213149666</c:v>
                </c:pt>
                <c:pt idx="6665">
                  <c:v>0.15730605421325439</c:v>
                </c:pt>
                <c:pt idx="6666">
                  <c:v>0.15732595629501211</c:v>
                </c:pt>
                <c:pt idx="6667">
                  <c:v>0.15736576045852757</c:v>
                </c:pt>
                <c:pt idx="6668">
                  <c:v>0.1573856625402853</c:v>
                </c:pt>
                <c:pt idx="6669">
                  <c:v>0.15740556462204303</c:v>
                </c:pt>
                <c:pt idx="6670">
                  <c:v>0.15742546670380075</c:v>
                </c:pt>
                <c:pt idx="6671">
                  <c:v>0.15744536878555848</c:v>
                </c:pt>
                <c:pt idx="6672">
                  <c:v>0.15746527086731621</c:v>
                </c:pt>
                <c:pt idx="6673">
                  <c:v>0.15748517294907394</c:v>
                </c:pt>
                <c:pt idx="6674">
                  <c:v>0.15752497711258939</c:v>
                </c:pt>
                <c:pt idx="6675">
                  <c:v>0.15754487919434712</c:v>
                </c:pt>
                <c:pt idx="6676">
                  <c:v>0.15756478127610485</c:v>
                </c:pt>
                <c:pt idx="6677">
                  <c:v>0.15758468335786258</c:v>
                </c:pt>
                <c:pt idx="6678">
                  <c:v>0.15760458543962041</c:v>
                </c:pt>
                <c:pt idx="6679">
                  <c:v>0.15762448752137814</c:v>
                </c:pt>
                <c:pt idx="6680">
                  <c:v>0.15764438960313587</c:v>
                </c:pt>
                <c:pt idx="6681">
                  <c:v>0.1576642916848936</c:v>
                </c:pt>
                <c:pt idx="6682">
                  <c:v>0.15768419376665144</c:v>
                </c:pt>
                <c:pt idx="6683">
                  <c:v>0.15770409584840928</c:v>
                </c:pt>
                <c:pt idx="6684">
                  <c:v>0.157723997930167</c:v>
                </c:pt>
                <c:pt idx="6685">
                  <c:v>0.15776380209368257</c:v>
                </c:pt>
                <c:pt idx="6686">
                  <c:v>0.1577837041754403</c:v>
                </c:pt>
                <c:pt idx="6687">
                  <c:v>0.15782350833895575</c:v>
                </c:pt>
                <c:pt idx="6688">
                  <c:v>0.15784341042071348</c:v>
                </c:pt>
                <c:pt idx="6689">
                  <c:v>0.15786331250247121</c:v>
                </c:pt>
                <c:pt idx="6690">
                  <c:v>0.15788321458422894</c:v>
                </c:pt>
                <c:pt idx="6691">
                  <c:v>0.15790311666598666</c:v>
                </c:pt>
                <c:pt idx="6692">
                  <c:v>0.15792301874774439</c:v>
                </c:pt>
                <c:pt idx="6693">
                  <c:v>0.15794292082950212</c:v>
                </c:pt>
                <c:pt idx="6694">
                  <c:v>0.15796282291125985</c:v>
                </c:pt>
                <c:pt idx="6695">
                  <c:v>0.15798272499301758</c:v>
                </c:pt>
                <c:pt idx="6696">
                  <c:v>0.15800262707477541</c:v>
                </c:pt>
                <c:pt idx="6697">
                  <c:v>0.15802252915653314</c:v>
                </c:pt>
                <c:pt idx="6698">
                  <c:v>0.15804243123829087</c:v>
                </c:pt>
                <c:pt idx="6699">
                  <c:v>0.1580623333200486</c:v>
                </c:pt>
                <c:pt idx="6700">
                  <c:v>0.15808223540180633</c:v>
                </c:pt>
                <c:pt idx="6701">
                  <c:v>0.15810213748356416</c:v>
                </c:pt>
                <c:pt idx="6702">
                  <c:v>0.15812203956532189</c:v>
                </c:pt>
                <c:pt idx="6703">
                  <c:v>0.15814194164707962</c:v>
                </c:pt>
                <c:pt idx="6704">
                  <c:v>0.15816184372883735</c:v>
                </c:pt>
                <c:pt idx="6705">
                  <c:v>0.15818174581059508</c:v>
                </c:pt>
                <c:pt idx="6706">
                  <c:v>0.15820164789235291</c:v>
                </c:pt>
                <c:pt idx="6707">
                  <c:v>0.15822154997411064</c:v>
                </c:pt>
                <c:pt idx="6708">
                  <c:v>0.15824145205586837</c:v>
                </c:pt>
                <c:pt idx="6709">
                  <c:v>0.1582613541376261</c:v>
                </c:pt>
                <c:pt idx="6710">
                  <c:v>0.15828125621938383</c:v>
                </c:pt>
                <c:pt idx="6711">
                  <c:v>0.15830115830114155</c:v>
                </c:pt>
                <c:pt idx="6712">
                  <c:v>0.15832106038289928</c:v>
                </c:pt>
                <c:pt idx="6713">
                  <c:v>0.15834096246465701</c:v>
                </c:pt>
                <c:pt idx="6714">
                  <c:v>0.15836086454641474</c:v>
                </c:pt>
                <c:pt idx="6715">
                  <c:v>0.15838076662817246</c:v>
                </c:pt>
                <c:pt idx="6716">
                  <c:v>0.15840066870993019</c:v>
                </c:pt>
                <c:pt idx="6717">
                  <c:v>0.15842057079168792</c:v>
                </c:pt>
                <c:pt idx="6718">
                  <c:v>0.15844047287344576</c:v>
                </c:pt>
                <c:pt idx="6719">
                  <c:v>0.15846037495520349</c:v>
                </c:pt>
                <c:pt idx="6720">
                  <c:v>0.15848027703696121</c:v>
                </c:pt>
                <c:pt idx="6721">
                  <c:v>0.15850017911871894</c:v>
                </c:pt>
                <c:pt idx="6722">
                  <c:v>0.15852008120047667</c:v>
                </c:pt>
                <c:pt idx="6723">
                  <c:v>0.15855988536399213</c:v>
                </c:pt>
                <c:pt idx="6724">
                  <c:v>0.15857978744574996</c:v>
                </c:pt>
                <c:pt idx="6725">
                  <c:v>0.15859968952750769</c:v>
                </c:pt>
                <c:pt idx="6726">
                  <c:v>0.15863949369102315</c:v>
                </c:pt>
                <c:pt idx="6727">
                  <c:v>0.15865939577278088</c:v>
                </c:pt>
                <c:pt idx="6728">
                  <c:v>0.1586792978545386</c:v>
                </c:pt>
                <c:pt idx="6729">
                  <c:v>0.15869919993629633</c:v>
                </c:pt>
                <c:pt idx="6730">
                  <c:v>0.15871910201805417</c:v>
                </c:pt>
                <c:pt idx="6731">
                  <c:v>0.1587390040998119</c:v>
                </c:pt>
                <c:pt idx="6732">
                  <c:v>0.15875890618156974</c:v>
                </c:pt>
                <c:pt idx="6733">
                  <c:v>0.15877880826332746</c:v>
                </c:pt>
                <c:pt idx="6734">
                  <c:v>0.15879871034508519</c:v>
                </c:pt>
                <c:pt idx="6735">
                  <c:v>0.15881861242684292</c:v>
                </c:pt>
                <c:pt idx="6736">
                  <c:v>0.15883851450860065</c:v>
                </c:pt>
                <c:pt idx="6737">
                  <c:v>0.15885841659035838</c:v>
                </c:pt>
                <c:pt idx="6738">
                  <c:v>0.1588783186721161</c:v>
                </c:pt>
                <c:pt idx="6739">
                  <c:v>0.15889822075387383</c:v>
                </c:pt>
                <c:pt idx="6740">
                  <c:v>0.15891812283563156</c:v>
                </c:pt>
                <c:pt idx="6741">
                  <c:v>0.15893802491738929</c:v>
                </c:pt>
                <c:pt idx="6742">
                  <c:v>0.15895792699914701</c:v>
                </c:pt>
                <c:pt idx="6743">
                  <c:v>0.15897782908090474</c:v>
                </c:pt>
                <c:pt idx="6744">
                  <c:v>0.15899773116266258</c:v>
                </c:pt>
                <c:pt idx="6745">
                  <c:v>0.15901763324442031</c:v>
                </c:pt>
                <c:pt idx="6746">
                  <c:v>0.15903753532617804</c:v>
                </c:pt>
                <c:pt idx="6747">
                  <c:v>0.15905743740793576</c:v>
                </c:pt>
                <c:pt idx="6748">
                  <c:v>0.1590773394896936</c:v>
                </c:pt>
                <c:pt idx="6749">
                  <c:v>0.15909724157145133</c:v>
                </c:pt>
                <c:pt idx="6750">
                  <c:v>0.15911714365320906</c:v>
                </c:pt>
                <c:pt idx="6751">
                  <c:v>0.15913704573496679</c:v>
                </c:pt>
                <c:pt idx="6752">
                  <c:v>0.15915694781672451</c:v>
                </c:pt>
                <c:pt idx="6753">
                  <c:v>0.15917684989848224</c:v>
                </c:pt>
                <c:pt idx="6754">
                  <c:v>0.15919675198024008</c:v>
                </c:pt>
                <c:pt idx="6755">
                  <c:v>0.15923655614375554</c:v>
                </c:pt>
                <c:pt idx="6756">
                  <c:v>0.15925645822551326</c:v>
                </c:pt>
                <c:pt idx="6757">
                  <c:v>0.15927636030727099</c:v>
                </c:pt>
                <c:pt idx="6758">
                  <c:v>0.15931616447078645</c:v>
                </c:pt>
                <c:pt idx="6759">
                  <c:v>0.15933606655254418</c:v>
                </c:pt>
                <c:pt idx="6760">
                  <c:v>0.1593559686343019</c:v>
                </c:pt>
                <c:pt idx="6761">
                  <c:v>0.15937587071605963</c:v>
                </c:pt>
                <c:pt idx="6762">
                  <c:v>0.15939577279781736</c:v>
                </c:pt>
                <c:pt idx="6763">
                  <c:v>0.15941567487957509</c:v>
                </c:pt>
                <c:pt idx="6764">
                  <c:v>0.15945547904309054</c:v>
                </c:pt>
                <c:pt idx="6765">
                  <c:v>0.15947538112484827</c:v>
                </c:pt>
                <c:pt idx="6766">
                  <c:v>0.15951518528836373</c:v>
                </c:pt>
                <c:pt idx="6767">
                  <c:v>0.15953508737012156</c:v>
                </c:pt>
                <c:pt idx="6768">
                  <c:v>0.15955498945187929</c:v>
                </c:pt>
                <c:pt idx="6769">
                  <c:v>0.15957489153363702</c:v>
                </c:pt>
                <c:pt idx="6770">
                  <c:v>0.15959479361539475</c:v>
                </c:pt>
                <c:pt idx="6771">
                  <c:v>0.15961469569715248</c:v>
                </c:pt>
                <c:pt idx="6772">
                  <c:v>0.1596345977789102</c:v>
                </c:pt>
                <c:pt idx="6773">
                  <c:v>0.15965449986066804</c:v>
                </c:pt>
                <c:pt idx="6774">
                  <c:v>0.15967440194242577</c:v>
                </c:pt>
                <c:pt idx="6775">
                  <c:v>0.1596943040241835</c:v>
                </c:pt>
                <c:pt idx="6776">
                  <c:v>0.15971420610594123</c:v>
                </c:pt>
                <c:pt idx="6777">
                  <c:v>0.15973410818769895</c:v>
                </c:pt>
                <c:pt idx="6778">
                  <c:v>0.15975401026945668</c:v>
                </c:pt>
                <c:pt idx="6779">
                  <c:v>0.15977391235121441</c:v>
                </c:pt>
                <c:pt idx="6780">
                  <c:v>0.15979381443297225</c:v>
                </c:pt>
                <c:pt idx="6781">
                  <c:v>0.15981371651472998</c:v>
                </c:pt>
                <c:pt idx="6782">
                  <c:v>0.1598336185964877</c:v>
                </c:pt>
                <c:pt idx="6783">
                  <c:v>0.15985352067824543</c:v>
                </c:pt>
                <c:pt idx="6784">
                  <c:v>0.15987342276000316</c:v>
                </c:pt>
                <c:pt idx="6785">
                  <c:v>0.15989332484176089</c:v>
                </c:pt>
                <c:pt idx="6786">
                  <c:v>0.15991322692351861</c:v>
                </c:pt>
                <c:pt idx="6787">
                  <c:v>0.15993312900527634</c:v>
                </c:pt>
                <c:pt idx="6788">
                  <c:v>0.15995303108703407</c:v>
                </c:pt>
                <c:pt idx="6789">
                  <c:v>0.15999283525054953</c:v>
                </c:pt>
                <c:pt idx="6790">
                  <c:v>0.16001273733230725</c:v>
                </c:pt>
                <c:pt idx="6791">
                  <c:v>0.16003263941406498</c:v>
                </c:pt>
                <c:pt idx="6792">
                  <c:v>0.16005254149582271</c:v>
                </c:pt>
                <c:pt idx="6793">
                  <c:v>0.16007244357758044</c:v>
                </c:pt>
                <c:pt idx="6794">
                  <c:v>0.16009234565933816</c:v>
                </c:pt>
                <c:pt idx="6795">
                  <c:v>0.16011224774109589</c:v>
                </c:pt>
                <c:pt idx="6796">
                  <c:v>0.16015205190461135</c:v>
                </c:pt>
                <c:pt idx="6797">
                  <c:v>0.16021175814988464</c:v>
                </c:pt>
                <c:pt idx="6798">
                  <c:v>0.16023166023164237</c:v>
                </c:pt>
                <c:pt idx="6799">
                  <c:v>0.16025156231340021</c:v>
                </c:pt>
                <c:pt idx="6800">
                  <c:v>0.16027146439515794</c:v>
                </c:pt>
                <c:pt idx="6801">
                  <c:v>0.16029136647691566</c:v>
                </c:pt>
                <c:pt idx="6802">
                  <c:v>0.16031126855867339</c:v>
                </c:pt>
                <c:pt idx="6803">
                  <c:v>0.16033117064043112</c:v>
                </c:pt>
                <c:pt idx="6804">
                  <c:v>0.16035107272218885</c:v>
                </c:pt>
                <c:pt idx="6805">
                  <c:v>0.16037097480394658</c:v>
                </c:pt>
                <c:pt idx="6806">
                  <c:v>0.1603908768857043</c:v>
                </c:pt>
                <c:pt idx="6807">
                  <c:v>0.16041077896746203</c:v>
                </c:pt>
                <c:pt idx="6808">
                  <c:v>0.16043068104921976</c:v>
                </c:pt>
                <c:pt idx="6809">
                  <c:v>0.16045058313097749</c:v>
                </c:pt>
                <c:pt idx="6810">
                  <c:v>0.16047048521273521</c:v>
                </c:pt>
                <c:pt idx="6811">
                  <c:v>0.16049038729449294</c:v>
                </c:pt>
                <c:pt idx="6812">
                  <c:v>0.16051028937625067</c:v>
                </c:pt>
                <c:pt idx="6813">
                  <c:v>0.1605301914580084</c:v>
                </c:pt>
                <c:pt idx="6814">
                  <c:v>0.16055009353976613</c:v>
                </c:pt>
                <c:pt idx="6815">
                  <c:v>0.16056999562152385</c:v>
                </c:pt>
                <c:pt idx="6816">
                  <c:v>0.16058989770328158</c:v>
                </c:pt>
                <c:pt idx="6817">
                  <c:v>0.16060979978503931</c:v>
                </c:pt>
                <c:pt idx="6818">
                  <c:v>0.16062970186679704</c:v>
                </c:pt>
                <c:pt idx="6819">
                  <c:v>0.16064960394855476</c:v>
                </c:pt>
                <c:pt idx="6820">
                  <c:v>0.16066950603031249</c:v>
                </c:pt>
                <c:pt idx="6821">
                  <c:v>0.16068940811207022</c:v>
                </c:pt>
                <c:pt idx="6822">
                  <c:v>0.16070931019382795</c:v>
                </c:pt>
                <c:pt idx="6823">
                  <c:v>0.16072921227558568</c:v>
                </c:pt>
                <c:pt idx="6824">
                  <c:v>0.16074911435734351</c:v>
                </c:pt>
                <c:pt idx="6825">
                  <c:v>0.16076901643910124</c:v>
                </c:pt>
                <c:pt idx="6826">
                  <c:v>0.16078891852085897</c:v>
                </c:pt>
                <c:pt idx="6827">
                  <c:v>0.1608088206026167</c:v>
                </c:pt>
                <c:pt idx="6828">
                  <c:v>0.16082872268437443</c:v>
                </c:pt>
                <c:pt idx="6829">
                  <c:v>0.16084862476613226</c:v>
                </c:pt>
                <c:pt idx="6830">
                  <c:v>0.16086852684788999</c:v>
                </c:pt>
                <c:pt idx="6831">
                  <c:v>0.16088842892964783</c:v>
                </c:pt>
                <c:pt idx="6832">
                  <c:v>0.16090833101140556</c:v>
                </c:pt>
                <c:pt idx="6833">
                  <c:v>0.16092823309316329</c:v>
                </c:pt>
                <c:pt idx="6834">
                  <c:v>0.16094813517492101</c:v>
                </c:pt>
                <c:pt idx="6835">
                  <c:v>0.16096803725667874</c:v>
                </c:pt>
                <c:pt idx="6836">
                  <c:v>0.16100784142019431</c:v>
                </c:pt>
                <c:pt idx="6837">
                  <c:v>0.16102774350195204</c:v>
                </c:pt>
                <c:pt idx="6838">
                  <c:v>0.16104764558370988</c:v>
                </c:pt>
                <c:pt idx="6839">
                  <c:v>0.1610675476654676</c:v>
                </c:pt>
                <c:pt idx="6840">
                  <c:v>0.16108744974722533</c:v>
                </c:pt>
                <c:pt idx="6841">
                  <c:v>0.16110735182898317</c:v>
                </c:pt>
                <c:pt idx="6842">
                  <c:v>0.16114715599249874</c:v>
                </c:pt>
                <c:pt idx="6843">
                  <c:v>0.16116705807425646</c:v>
                </c:pt>
                <c:pt idx="6844">
                  <c:v>0.16118696015601419</c:v>
                </c:pt>
                <c:pt idx="6845">
                  <c:v>0.16120686223777192</c:v>
                </c:pt>
                <c:pt idx="6846">
                  <c:v>0.16122676431952965</c:v>
                </c:pt>
                <c:pt idx="6847">
                  <c:v>0.1612665684830451</c:v>
                </c:pt>
                <c:pt idx="6848">
                  <c:v>0.16128647056480283</c:v>
                </c:pt>
                <c:pt idx="6849">
                  <c:v>0.16130637264656056</c:v>
                </c:pt>
                <c:pt idx="6850">
                  <c:v>0.16134617681007613</c:v>
                </c:pt>
                <c:pt idx="6851">
                  <c:v>0.16136607889183385</c:v>
                </c:pt>
                <c:pt idx="6852">
                  <c:v>0.16138598097359158</c:v>
                </c:pt>
                <c:pt idx="6853">
                  <c:v>0.16140588305534931</c:v>
                </c:pt>
                <c:pt idx="6854">
                  <c:v>0.16142578513710704</c:v>
                </c:pt>
                <c:pt idx="6855">
                  <c:v>0.16144568721886476</c:v>
                </c:pt>
                <c:pt idx="6856">
                  <c:v>0.16146558930062249</c:v>
                </c:pt>
                <c:pt idx="6857">
                  <c:v>0.16148549138238022</c:v>
                </c:pt>
                <c:pt idx="6858">
                  <c:v>0.16150539346413795</c:v>
                </c:pt>
                <c:pt idx="6859">
                  <c:v>0.16152529554589568</c:v>
                </c:pt>
                <c:pt idx="6860">
                  <c:v>0.1615451976276534</c:v>
                </c:pt>
                <c:pt idx="6861">
                  <c:v>0.16156509970941113</c:v>
                </c:pt>
                <c:pt idx="6862">
                  <c:v>0.16158500179116886</c:v>
                </c:pt>
                <c:pt idx="6863">
                  <c:v>0.1616049038729267</c:v>
                </c:pt>
                <c:pt idx="6864">
                  <c:v>0.16166461011819999</c:v>
                </c:pt>
                <c:pt idx="6865">
                  <c:v>0.16168451219995772</c:v>
                </c:pt>
                <c:pt idx="6866">
                  <c:v>0.16170441428171545</c:v>
                </c:pt>
                <c:pt idx="6867">
                  <c:v>0.16172431636347318</c:v>
                </c:pt>
                <c:pt idx="6868">
                  <c:v>0.1617442184452309</c:v>
                </c:pt>
                <c:pt idx="6869">
                  <c:v>0.16176412052698863</c:v>
                </c:pt>
                <c:pt idx="6870">
                  <c:v>0.16178402260874636</c:v>
                </c:pt>
                <c:pt idx="6871">
                  <c:v>0.1618039246905042</c:v>
                </c:pt>
                <c:pt idx="6872">
                  <c:v>0.16182382677226193</c:v>
                </c:pt>
                <c:pt idx="6873">
                  <c:v>0.16184372885401965</c:v>
                </c:pt>
                <c:pt idx="6874">
                  <c:v>0.16186363093577738</c:v>
                </c:pt>
                <c:pt idx="6875">
                  <c:v>0.16188353301753511</c:v>
                </c:pt>
                <c:pt idx="6876">
                  <c:v>0.16190343509929284</c:v>
                </c:pt>
                <c:pt idx="6877">
                  <c:v>0.16192333718105056</c:v>
                </c:pt>
                <c:pt idx="6878">
                  <c:v>0.16194323926280829</c:v>
                </c:pt>
                <c:pt idx="6879">
                  <c:v>0.16196314134456602</c:v>
                </c:pt>
                <c:pt idx="6880">
                  <c:v>0.16198304342632375</c:v>
                </c:pt>
                <c:pt idx="6881">
                  <c:v>0.16200294550808159</c:v>
                </c:pt>
                <c:pt idx="6882">
                  <c:v>0.16202284758983931</c:v>
                </c:pt>
                <c:pt idx="6883">
                  <c:v>0.16204274967159715</c:v>
                </c:pt>
                <c:pt idx="6884">
                  <c:v>0.16206265175335488</c:v>
                </c:pt>
                <c:pt idx="6885">
                  <c:v>0.16208255383511261</c:v>
                </c:pt>
                <c:pt idx="6886">
                  <c:v>0.16210245591687034</c:v>
                </c:pt>
                <c:pt idx="6887">
                  <c:v>0.16212235799862806</c:v>
                </c:pt>
                <c:pt idx="6888">
                  <c:v>0.16214226008038579</c:v>
                </c:pt>
                <c:pt idx="6889">
                  <c:v>0.16216216216214352</c:v>
                </c:pt>
                <c:pt idx="6890">
                  <c:v>0.16218206424390125</c:v>
                </c:pt>
                <c:pt idx="6891">
                  <c:v>0.16220196632565897</c:v>
                </c:pt>
                <c:pt idx="6892">
                  <c:v>0.1622218684074167</c:v>
                </c:pt>
                <c:pt idx="6893">
                  <c:v>0.16224177048917454</c:v>
                </c:pt>
                <c:pt idx="6894">
                  <c:v>0.16226167257093227</c:v>
                </c:pt>
                <c:pt idx="6895">
                  <c:v>0.16228157465269011</c:v>
                </c:pt>
                <c:pt idx="6896">
                  <c:v>0.16230147673444795</c:v>
                </c:pt>
                <c:pt idx="6897">
                  <c:v>0.16234128089796351</c:v>
                </c:pt>
                <c:pt idx="6898">
                  <c:v>0.16236118297972135</c:v>
                </c:pt>
                <c:pt idx="6899">
                  <c:v>0.16238108506147908</c:v>
                </c:pt>
                <c:pt idx="6900">
                  <c:v>0.16240098714323692</c:v>
                </c:pt>
                <c:pt idx="6901">
                  <c:v>0.16242088922499465</c:v>
                </c:pt>
                <c:pt idx="6902">
                  <c:v>0.16244079130675237</c:v>
                </c:pt>
                <c:pt idx="6903">
                  <c:v>0.1624606933885101</c:v>
                </c:pt>
                <c:pt idx="6904">
                  <c:v>0.16250049755202567</c:v>
                </c:pt>
                <c:pt idx="6905">
                  <c:v>0.16252039963378351</c:v>
                </c:pt>
                <c:pt idx="6906">
                  <c:v>0.16254030171554124</c:v>
                </c:pt>
                <c:pt idx="6907">
                  <c:v>0.16256020379729896</c:v>
                </c:pt>
                <c:pt idx="6908">
                  <c:v>0.16258010587905669</c:v>
                </c:pt>
                <c:pt idx="6909">
                  <c:v>0.16260000796081442</c:v>
                </c:pt>
                <c:pt idx="6910">
                  <c:v>0.16261991004257215</c:v>
                </c:pt>
                <c:pt idx="6911">
                  <c:v>0.16263981212432999</c:v>
                </c:pt>
                <c:pt idx="6912">
                  <c:v>0.16265971420608771</c:v>
                </c:pt>
                <c:pt idx="6913">
                  <c:v>0.16269951836960317</c:v>
                </c:pt>
                <c:pt idx="6914">
                  <c:v>0.1627194204513609</c:v>
                </c:pt>
                <c:pt idx="6915">
                  <c:v>0.16273932253311862</c:v>
                </c:pt>
                <c:pt idx="6916">
                  <c:v>0.16275922461487635</c:v>
                </c:pt>
                <c:pt idx="6917">
                  <c:v>0.16277912669663408</c:v>
                </c:pt>
                <c:pt idx="6918">
                  <c:v>0.16279902877839181</c:v>
                </c:pt>
                <c:pt idx="6919">
                  <c:v>0.16281893086014954</c:v>
                </c:pt>
                <c:pt idx="6920">
                  <c:v>0.16283883294190726</c:v>
                </c:pt>
                <c:pt idx="6921">
                  <c:v>0.16285873502366499</c:v>
                </c:pt>
                <c:pt idx="6922">
                  <c:v>0.16287863710542272</c:v>
                </c:pt>
                <c:pt idx="6923">
                  <c:v>0.16289853918718045</c:v>
                </c:pt>
                <c:pt idx="6924">
                  <c:v>0.16291844126893817</c:v>
                </c:pt>
                <c:pt idx="6925">
                  <c:v>0.16293834335069601</c:v>
                </c:pt>
                <c:pt idx="6926">
                  <c:v>0.16295824543245374</c:v>
                </c:pt>
                <c:pt idx="6927">
                  <c:v>0.16297814751421147</c:v>
                </c:pt>
                <c:pt idx="6928">
                  <c:v>0.1629980495959692</c:v>
                </c:pt>
                <c:pt idx="6929">
                  <c:v>0.16301795167772692</c:v>
                </c:pt>
                <c:pt idx="6930">
                  <c:v>0.16303785375948465</c:v>
                </c:pt>
                <c:pt idx="6931">
                  <c:v>0.16305775584124238</c:v>
                </c:pt>
                <c:pt idx="6932">
                  <c:v>0.16307765792300011</c:v>
                </c:pt>
                <c:pt idx="6933">
                  <c:v>0.16309756000475784</c:v>
                </c:pt>
                <c:pt idx="6934">
                  <c:v>0.16311746208651556</c:v>
                </c:pt>
                <c:pt idx="6935">
                  <c:v>0.16313736416827329</c:v>
                </c:pt>
                <c:pt idx="6936">
                  <c:v>0.16315726625003102</c:v>
                </c:pt>
                <c:pt idx="6937">
                  <c:v>0.16317716833178875</c:v>
                </c:pt>
                <c:pt idx="6938">
                  <c:v>0.16319707041354647</c:v>
                </c:pt>
                <c:pt idx="6939">
                  <c:v>0.16321697249530431</c:v>
                </c:pt>
                <c:pt idx="6940">
                  <c:v>0.16323687457706204</c:v>
                </c:pt>
                <c:pt idx="6941">
                  <c:v>0.16325677665881977</c:v>
                </c:pt>
                <c:pt idx="6942">
                  <c:v>0.1632766787405775</c:v>
                </c:pt>
                <c:pt idx="6943">
                  <c:v>0.16329658082233534</c:v>
                </c:pt>
                <c:pt idx="6944">
                  <c:v>0.16331648290409306</c:v>
                </c:pt>
                <c:pt idx="6945">
                  <c:v>0.16339609123112409</c:v>
                </c:pt>
                <c:pt idx="6946">
                  <c:v>0.16343589539463965</c:v>
                </c:pt>
                <c:pt idx="6947">
                  <c:v>0.16345579747639738</c:v>
                </c:pt>
                <c:pt idx="6948">
                  <c:v>0.16347569955815522</c:v>
                </c:pt>
                <c:pt idx="6949">
                  <c:v>0.16351550372167079</c:v>
                </c:pt>
                <c:pt idx="6950">
                  <c:v>0.16353540580342851</c:v>
                </c:pt>
                <c:pt idx="6951">
                  <c:v>0.16355530788518635</c:v>
                </c:pt>
                <c:pt idx="6952">
                  <c:v>0.16357520996694408</c:v>
                </c:pt>
                <c:pt idx="6953">
                  <c:v>0.16359511204870181</c:v>
                </c:pt>
                <c:pt idx="6954">
                  <c:v>0.16361501413045965</c:v>
                </c:pt>
                <c:pt idx="6955">
                  <c:v>0.16363491621221737</c:v>
                </c:pt>
                <c:pt idx="6956">
                  <c:v>0.1636548182939751</c:v>
                </c:pt>
                <c:pt idx="6957">
                  <c:v>0.16367472037573283</c:v>
                </c:pt>
                <c:pt idx="6958">
                  <c:v>0.16369462245749056</c:v>
                </c:pt>
                <c:pt idx="6959">
                  <c:v>0.16371452453924829</c:v>
                </c:pt>
                <c:pt idx="6960">
                  <c:v>0.16373442662100601</c:v>
                </c:pt>
                <c:pt idx="6961">
                  <c:v>0.16375432870276374</c:v>
                </c:pt>
                <c:pt idx="6962">
                  <c:v>0.16377423078452158</c:v>
                </c:pt>
                <c:pt idx="6963">
                  <c:v>0.16379413286627931</c:v>
                </c:pt>
                <c:pt idx="6964">
                  <c:v>0.16381403494803715</c:v>
                </c:pt>
                <c:pt idx="6965">
                  <c:v>0.16383393702979487</c:v>
                </c:pt>
                <c:pt idx="6966">
                  <c:v>0.1638538391115526</c:v>
                </c:pt>
                <c:pt idx="6967">
                  <c:v>0.16387374119331033</c:v>
                </c:pt>
                <c:pt idx="6968">
                  <c:v>0.16389364327506806</c:v>
                </c:pt>
                <c:pt idx="6969">
                  <c:v>0.16391354535682578</c:v>
                </c:pt>
                <c:pt idx="6970">
                  <c:v>0.16393344743858351</c:v>
                </c:pt>
                <c:pt idx="6971">
                  <c:v>0.16395334952034124</c:v>
                </c:pt>
                <c:pt idx="6972">
                  <c:v>0.16397325160209897</c:v>
                </c:pt>
                <c:pt idx="6973">
                  <c:v>0.1639931536838567</c:v>
                </c:pt>
                <c:pt idx="6974">
                  <c:v>0.16401305576561442</c:v>
                </c:pt>
                <c:pt idx="6975">
                  <c:v>0.16403295784737215</c:v>
                </c:pt>
                <c:pt idx="6976">
                  <c:v>0.16405285992912988</c:v>
                </c:pt>
                <c:pt idx="6977">
                  <c:v>0.16407276201088761</c:v>
                </c:pt>
                <c:pt idx="6978">
                  <c:v>0.16409266409264534</c:v>
                </c:pt>
                <c:pt idx="6979">
                  <c:v>0.16411256617440306</c:v>
                </c:pt>
                <c:pt idx="6980">
                  <c:v>0.16413246825616079</c:v>
                </c:pt>
                <c:pt idx="6981">
                  <c:v>0.16415237033791852</c:v>
                </c:pt>
                <c:pt idx="6982">
                  <c:v>0.16417227241967625</c:v>
                </c:pt>
                <c:pt idx="6983">
                  <c:v>0.16419217450143397</c:v>
                </c:pt>
                <c:pt idx="6984">
                  <c:v>0.1642120765831917</c:v>
                </c:pt>
                <c:pt idx="6985">
                  <c:v>0.16423197866494943</c:v>
                </c:pt>
                <c:pt idx="6986">
                  <c:v>0.16425188074670716</c:v>
                </c:pt>
                <c:pt idx="6987">
                  <c:v>0.16427178282846489</c:v>
                </c:pt>
                <c:pt idx="6988">
                  <c:v>0.16431158699198045</c:v>
                </c:pt>
                <c:pt idx="6989">
                  <c:v>0.16433148907373818</c:v>
                </c:pt>
                <c:pt idx="6990">
                  <c:v>0.16435139115549602</c:v>
                </c:pt>
                <c:pt idx="6991">
                  <c:v>0.16437129323725375</c:v>
                </c:pt>
                <c:pt idx="6992">
                  <c:v>0.16439119531901158</c:v>
                </c:pt>
                <c:pt idx="6993">
                  <c:v>0.16441109740076931</c:v>
                </c:pt>
                <c:pt idx="6994">
                  <c:v>0.16443099948252704</c:v>
                </c:pt>
                <c:pt idx="6995">
                  <c:v>0.16445090156428477</c:v>
                </c:pt>
                <c:pt idx="6996">
                  <c:v>0.16447080364604261</c:v>
                </c:pt>
                <c:pt idx="6997">
                  <c:v>0.16449070572780033</c:v>
                </c:pt>
                <c:pt idx="6998">
                  <c:v>0.16451060780955817</c:v>
                </c:pt>
                <c:pt idx="6999">
                  <c:v>0.16457031405483147</c:v>
                </c:pt>
                <c:pt idx="7000">
                  <c:v>0.16459021613658931</c:v>
                </c:pt>
                <c:pt idx="7001">
                  <c:v>0.16461011821834703</c:v>
                </c:pt>
                <c:pt idx="7002">
                  <c:v>0.16463002030010476</c:v>
                </c:pt>
                <c:pt idx="7003">
                  <c:v>0.16466982446362022</c:v>
                </c:pt>
                <c:pt idx="7004">
                  <c:v>0.1647295307088934</c:v>
                </c:pt>
                <c:pt idx="7005">
                  <c:v>0.16474943279065113</c:v>
                </c:pt>
                <c:pt idx="7006">
                  <c:v>0.16476933487240886</c:v>
                </c:pt>
                <c:pt idx="7007">
                  <c:v>0.16478923695416658</c:v>
                </c:pt>
                <c:pt idx="7008">
                  <c:v>0.16480913903592442</c:v>
                </c:pt>
                <c:pt idx="7009">
                  <c:v>0.16482904111768226</c:v>
                </c:pt>
                <c:pt idx="7010">
                  <c:v>0.16484894319943999</c:v>
                </c:pt>
                <c:pt idx="7011">
                  <c:v>0.16486884528119772</c:v>
                </c:pt>
                <c:pt idx="7012">
                  <c:v>0.16488874736295545</c:v>
                </c:pt>
                <c:pt idx="7013">
                  <c:v>0.16490864944471317</c:v>
                </c:pt>
                <c:pt idx="7014">
                  <c:v>0.1649285515264709</c:v>
                </c:pt>
                <c:pt idx="7015">
                  <c:v>0.16494845360822863</c:v>
                </c:pt>
                <c:pt idx="7016">
                  <c:v>0.16496835568998636</c:v>
                </c:pt>
                <c:pt idx="7017">
                  <c:v>0.16498825777174408</c:v>
                </c:pt>
                <c:pt idx="7018">
                  <c:v>0.16500815985350181</c:v>
                </c:pt>
                <c:pt idx="7019">
                  <c:v>0.16502806193525954</c:v>
                </c:pt>
                <c:pt idx="7020">
                  <c:v>0.16504796401701727</c:v>
                </c:pt>
                <c:pt idx="7021">
                  <c:v>0.165067866098775</c:v>
                </c:pt>
                <c:pt idx="7022">
                  <c:v>0.16508776818053272</c:v>
                </c:pt>
                <c:pt idx="7023">
                  <c:v>0.16510767026229045</c:v>
                </c:pt>
                <c:pt idx="7024">
                  <c:v>0.16512757234404818</c:v>
                </c:pt>
                <c:pt idx="7025">
                  <c:v>0.16514747442580602</c:v>
                </c:pt>
                <c:pt idx="7026">
                  <c:v>0.16516737650756375</c:v>
                </c:pt>
                <c:pt idx="7027">
                  <c:v>0.16518727858932147</c:v>
                </c:pt>
                <c:pt idx="7028">
                  <c:v>0.1652071806710792</c:v>
                </c:pt>
                <c:pt idx="7029">
                  <c:v>0.16522708275283693</c:v>
                </c:pt>
                <c:pt idx="7030">
                  <c:v>0.16524698483459466</c:v>
                </c:pt>
                <c:pt idx="7031">
                  <c:v>0.16528678899811011</c:v>
                </c:pt>
                <c:pt idx="7032">
                  <c:v>0.16530669107986784</c:v>
                </c:pt>
                <c:pt idx="7033">
                  <c:v>0.1653464952433833</c:v>
                </c:pt>
                <c:pt idx="7034">
                  <c:v>0.16536639732514102</c:v>
                </c:pt>
                <c:pt idx="7035">
                  <c:v>0.16538629940689875</c:v>
                </c:pt>
                <c:pt idx="7036">
                  <c:v>0.16540620148865648</c:v>
                </c:pt>
                <c:pt idx="7037">
                  <c:v>0.16542610357041421</c:v>
                </c:pt>
                <c:pt idx="7038">
                  <c:v>0.16544600565217193</c:v>
                </c:pt>
                <c:pt idx="7039">
                  <c:v>0.1654858098156875</c:v>
                </c:pt>
                <c:pt idx="7040">
                  <c:v>0.16550571189744534</c:v>
                </c:pt>
                <c:pt idx="7041">
                  <c:v>0.16552561397920307</c:v>
                </c:pt>
                <c:pt idx="7042">
                  <c:v>0.1655455160609608</c:v>
                </c:pt>
                <c:pt idx="7043">
                  <c:v>0.16556541814271852</c:v>
                </c:pt>
                <c:pt idx="7044">
                  <c:v>0.16560522230623409</c:v>
                </c:pt>
                <c:pt idx="7045">
                  <c:v>0.16562512438799182</c:v>
                </c:pt>
                <c:pt idx="7046">
                  <c:v>0.16564502646974955</c:v>
                </c:pt>
                <c:pt idx="7047">
                  <c:v>0.16566492855150727</c:v>
                </c:pt>
                <c:pt idx="7048">
                  <c:v>0.165684830633265</c:v>
                </c:pt>
                <c:pt idx="7049">
                  <c:v>0.16570473271502273</c:v>
                </c:pt>
                <c:pt idx="7050">
                  <c:v>0.16572463479678057</c:v>
                </c:pt>
                <c:pt idx="7051">
                  <c:v>0.16574453687853841</c:v>
                </c:pt>
                <c:pt idx="7052">
                  <c:v>0.16576443896029613</c:v>
                </c:pt>
                <c:pt idx="7053">
                  <c:v>0.16578434104205386</c:v>
                </c:pt>
                <c:pt idx="7054">
                  <c:v>0.16580424312381159</c:v>
                </c:pt>
                <c:pt idx="7055">
                  <c:v>0.16584404728732716</c:v>
                </c:pt>
                <c:pt idx="7056">
                  <c:v>0.16586394936908488</c:v>
                </c:pt>
                <c:pt idx="7057">
                  <c:v>0.16588385145084272</c:v>
                </c:pt>
                <c:pt idx="7058">
                  <c:v>0.16590375353260045</c:v>
                </c:pt>
                <c:pt idx="7059">
                  <c:v>0.16592365561435818</c:v>
                </c:pt>
                <c:pt idx="7060">
                  <c:v>0.16594355769611591</c:v>
                </c:pt>
                <c:pt idx="7061">
                  <c:v>0.16596345977787363</c:v>
                </c:pt>
                <c:pt idx="7062">
                  <c:v>0.16598336185963136</c:v>
                </c:pt>
                <c:pt idx="7063">
                  <c:v>0.16600326394138909</c:v>
                </c:pt>
                <c:pt idx="7064">
                  <c:v>0.16602316602314682</c:v>
                </c:pt>
                <c:pt idx="7065">
                  <c:v>0.16604306810490455</c:v>
                </c:pt>
                <c:pt idx="7066">
                  <c:v>0.16606297018666227</c:v>
                </c:pt>
                <c:pt idx="7067">
                  <c:v>0.16608287226842</c:v>
                </c:pt>
                <c:pt idx="7068">
                  <c:v>0.16610277435017773</c:v>
                </c:pt>
                <c:pt idx="7069">
                  <c:v>0.16612267643193546</c:v>
                </c:pt>
                <c:pt idx="7070">
                  <c:v>0.16614257851369318</c:v>
                </c:pt>
                <c:pt idx="7071">
                  <c:v>0.16616248059545091</c:v>
                </c:pt>
                <c:pt idx="7072">
                  <c:v>0.16618238267720875</c:v>
                </c:pt>
                <c:pt idx="7073">
                  <c:v>0.16620228475896648</c:v>
                </c:pt>
                <c:pt idx="7074">
                  <c:v>0.16622218684072421</c:v>
                </c:pt>
                <c:pt idx="7075">
                  <c:v>0.16624208892248193</c:v>
                </c:pt>
                <c:pt idx="7076">
                  <c:v>0.16626199100423966</c:v>
                </c:pt>
                <c:pt idx="7077">
                  <c:v>0.1662818930859975</c:v>
                </c:pt>
                <c:pt idx="7078">
                  <c:v>0.16630179516775523</c:v>
                </c:pt>
                <c:pt idx="7079">
                  <c:v>0.16632169724951296</c:v>
                </c:pt>
                <c:pt idx="7080">
                  <c:v>0.16634159933127068</c:v>
                </c:pt>
                <c:pt idx="7081">
                  <c:v>0.16636150141302841</c:v>
                </c:pt>
                <c:pt idx="7082">
                  <c:v>0.16640130557654398</c:v>
                </c:pt>
                <c:pt idx="7083">
                  <c:v>0.16642120765830171</c:v>
                </c:pt>
                <c:pt idx="7084">
                  <c:v>0.16644110974005943</c:v>
                </c:pt>
                <c:pt idx="7085">
                  <c:v>0.16646101182181716</c:v>
                </c:pt>
                <c:pt idx="7086">
                  <c:v>0.16650081598533273</c:v>
                </c:pt>
                <c:pt idx="7087">
                  <c:v>0.16652071806709046</c:v>
                </c:pt>
                <c:pt idx="7088">
                  <c:v>0.16654062014884818</c:v>
                </c:pt>
                <c:pt idx="7089">
                  <c:v>0.16658042431236364</c:v>
                </c:pt>
                <c:pt idx="7090">
                  <c:v>0.16660032639412137</c:v>
                </c:pt>
                <c:pt idx="7091">
                  <c:v>0.16662022847587921</c:v>
                </c:pt>
                <c:pt idx="7092">
                  <c:v>0.16664013055763693</c:v>
                </c:pt>
                <c:pt idx="7093">
                  <c:v>0.16666003263939466</c:v>
                </c:pt>
                <c:pt idx="7094">
                  <c:v>0.16667993472115239</c:v>
                </c:pt>
                <c:pt idx="7095">
                  <c:v>0.16669983680291012</c:v>
                </c:pt>
                <c:pt idx="7096">
                  <c:v>0.16671973888466785</c:v>
                </c:pt>
                <c:pt idx="7097">
                  <c:v>0.16673964096642557</c:v>
                </c:pt>
                <c:pt idx="7098">
                  <c:v>0.1667595430481833</c:v>
                </c:pt>
                <c:pt idx="7099">
                  <c:v>0.16677944512994103</c:v>
                </c:pt>
                <c:pt idx="7100">
                  <c:v>0.16681924929345648</c:v>
                </c:pt>
                <c:pt idx="7101">
                  <c:v>0.16683915137521421</c:v>
                </c:pt>
                <c:pt idx="7102">
                  <c:v>0.16685905345697205</c:v>
                </c:pt>
                <c:pt idx="7103">
                  <c:v>0.16687895553872989</c:v>
                </c:pt>
                <c:pt idx="7104">
                  <c:v>0.16689885762048762</c:v>
                </c:pt>
                <c:pt idx="7105">
                  <c:v>0.16691875970224535</c:v>
                </c:pt>
                <c:pt idx="7106">
                  <c:v>0.16693866178400318</c:v>
                </c:pt>
                <c:pt idx="7107">
                  <c:v>0.16697846594751875</c:v>
                </c:pt>
                <c:pt idx="7108">
                  <c:v>0.16699836802927648</c:v>
                </c:pt>
                <c:pt idx="7109">
                  <c:v>0.16701827011103421</c:v>
                </c:pt>
                <c:pt idx="7110">
                  <c:v>0.16703817219279193</c:v>
                </c:pt>
                <c:pt idx="7111">
                  <c:v>0.16705807427454966</c:v>
                </c:pt>
                <c:pt idx="7112">
                  <c:v>0.16707797635630739</c:v>
                </c:pt>
                <c:pt idx="7113">
                  <c:v>0.16709787843806512</c:v>
                </c:pt>
                <c:pt idx="7114">
                  <c:v>0.16711778051982284</c:v>
                </c:pt>
                <c:pt idx="7115">
                  <c:v>0.16713768260158057</c:v>
                </c:pt>
                <c:pt idx="7116">
                  <c:v>0.16715758468333841</c:v>
                </c:pt>
                <c:pt idx="7117">
                  <c:v>0.16717748676509614</c:v>
                </c:pt>
                <c:pt idx="7118">
                  <c:v>0.16719738884685387</c:v>
                </c:pt>
                <c:pt idx="7119">
                  <c:v>0.16721729092861171</c:v>
                </c:pt>
                <c:pt idx="7120">
                  <c:v>0.16723719301036943</c:v>
                </c:pt>
                <c:pt idx="7121">
                  <c:v>0.16725709509212716</c:v>
                </c:pt>
                <c:pt idx="7122">
                  <c:v>0.16727699717388489</c:v>
                </c:pt>
                <c:pt idx="7123">
                  <c:v>0.16729689925564273</c:v>
                </c:pt>
                <c:pt idx="7124">
                  <c:v>0.16731680133740046</c:v>
                </c:pt>
                <c:pt idx="7125">
                  <c:v>0.16733670341915818</c:v>
                </c:pt>
                <c:pt idx="7126">
                  <c:v>0.16735660550091591</c:v>
                </c:pt>
                <c:pt idx="7127">
                  <c:v>0.16737650758267364</c:v>
                </c:pt>
                <c:pt idx="7128">
                  <c:v>0.16739640966443148</c:v>
                </c:pt>
                <c:pt idx="7129">
                  <c:v>0.16741631174618921</c:v>
                </c:pt>
                <c:pt idx="7130">
                  <c:v>0.16743621382794693</c:v>
                </c:pt>
                <c:pt idx="7131">
                  <c:v>0.16745611590970466</c:v>
                </c:pt>
                <c:pt idx="7132">
                  <c:v>0.16747601799146239</c:v>
                </c:pt>
                <c:pt idx="7133">
                  <c:v>0.16749592007322012</c:v>
                </c:pt>
                <c:pt idx="7134">
                  <c:v>0.16751582215497784</c:v>
                </c:pt>
                <c:pt idx="7135">
                  <c:v>0.16753572423673557</c:v>
                </c:pt>
                <c:pt idx="7136">
                  <c:v>0.1675556263184933</c:v>
                </c:pt>
                <c:pt idx="7137">
                  <c:v>0.16757552840025103</c:v>
                </c:pt>
                <c:pt idx="7138">
                  <c:v>0.16759543048200876</c:v>
                </c:pt>
                <c:pt idx="7139">
                  <c:v>0.16761533256376648</c:v>
                </c:pt>
                <c:pt idx="7140">
                  <c:v>0.16765513672728205</c:v>
                </c:pt>
                <c:pt idx="7141">
                  <c:v>0.16767503880903978</c:v>
                </c:pt>
                <c:pt idx="7142">
                  <c:v>0.16769494089079762</c:v>
                </c:pt>
                <c:pt idx="7143">
                  <c:v>0.16771484297255534</c:v>
                </c:pt>
                <c:pt idx="7144">
                  <c:v>0.1677546471360708</c:v>
                </c:pt>
                <c:pt idx="7145">
                  <c:v>0.16777454921782853</c:v>
                </c:pt>
                <c:pt idx="7146">
                  <c:v>0.16779445129958626</c:v>
                </c:pt>
                <c:pt idx="7147">
                  <c:v>0.16781435338134398</c:v>
                </c:pt>
                <c:pt idx="7148">
                  <c:v>0.16783425546310171</c:v>
                </c:pt>
                <c:pt idx="7149">
                  <c:v>0.16787405962661728</c:v>
                </c:pt>
                <c:pt idx="7150">
                  <c:v>0.16789396170837501</c:v>
                </c:pt>
                <c:pt idx="7151">
                  <c:v>0.16791386379013273</c:v>
                </c:pt>
                <c:pt idx="7152">
                  <c:v>0.16797357003540592</c:v>
                </c:pt>
                <c:pt idx="7153">
                  <c:v>0.16799347211716376</c:v>
                </c:pt>
                <c:pt idx="7154">
                  <c:v>0.16801337419892159</c:v>
                </c:pt>
                <c:pt idx="7155">
                  <c:v>0.16803327628067932</c:v>
                </c:pt>
                <c:pt idx="7156">
                  <c:v>0.16805317836243705</c:v>
                </c:pt>
                <c:pt idx="7157">
                  <c:v>0.16809298252595251</c:v>
                </c:pt>
                <c:pt idx="7158">
                  <c:v>0.16811288460771023</c:v>
                </c:pt>
                <c:pt idx="7159">
                  <c:v>0.16813278668946796</c:v>
                </c:pt>
                <c:pt idx="7160">
                  <c:v>0.16815268877122569</c:v>
                </c:pt>
                <c:pt idx="7161">
                  <c:v>0.16819249293474126</c:v>
                </c:pt>
                <c:pt idx="7162">
                  <c:v>0.16821239501649909</c:v>
                </c:pt>
                <c:pt idx="7163">
                  <c:v>0.16823229709825682</c:v>
                </c:pt>
                <c:pt idx="7164">
                  <c:v>0.16827210126177239</c:v>
                </c:pt>
                <c:pt idx="7165">
                  <c:v>0.16829200334353012</c:v>
                </c:pt>
                <c:pt idx="7166">
                  <c:v>0.16831190542528784</c:v>
                </c:pt>
                <c:pt idx="7167">
                  <c:v>0.1683517095888033</c:v>
                </c:pt>
                <c:pt idx="7168">
                  <c:v>0.16837161167056114</c:v>
                </c:pt>
                <c:pt idx="7169">
                  <c:v>0.16839151375231887</c:v>
                </c:pt>
                <c:pt idx="7170">
                  <c:v>0.16841141583407659</c:v>
                </c:pt>
                <c:pt idx="7171">
                  <c:v>0.16843131791583432</c:v>
                </c:pt>
                <c:pt idx="7172">
                  <c:v>0.16845121999759205</c:v>
                </c:pt>
                <c:pt idx="7173">
                  <c:v>0.16847112207934978</c:v>
                </c:pt>
                <c:pt idx="7174">
                  <c:v>0.16849102416110751</c:v>
                </c:pt>
                <c:pt idx="7175">
                  <c:v>0.16851092624286523</c:v>
                </c:pt>
                <c:pt idx="7176">
                  <c:v>0.16853082832462296</c:v>
                </c:pt>
                <c:pt idx="7177">
                  <c:v>0.16855073040638069</c:v>
                </c:pt>
                <c:pt idx="7178">
                  <c:v>0.16857063248813842</c:v>
                </c:pt>
                <c:pt idx="7179">
                  <c:v>0.16859053456989614</c:v>
                </c:pt>
                <c:pt idx="7180">
                  <c:v>0.16861043665165387</c:v>
                </c:pt>
                <c:pt idx="7181">
                  <c:v>0.16863033873341171</c:v>
                </c:pt>
                <c:pt idx="7182">
                  <c:v>0.16865024081516944</c:v>
                </c:pt>
                <c:pt idx="7183">
                  <c:v>0.16867014289692717</c:v>
                </c:pt>
                <c:pt idx="7184">
                  <c:v>0.16870994706044262</c:v>
                </c:pt>
                <c:pt idx="7185">
                  <c:v>0.16872984914220035</c:v>
                </c:pt>
                <c:pt idx="7186">
                  <c:v>0.16874975122395808</c:v>
                </c:pt>
                <c:pt idx="7187">
                  <c:v>0.16876965330571581</c:v>
                </c:pt>
                <c:pt idx="7188">
                  <c:v>0.16878955538747353</c:v>
                </c:pt>
                <c:pt idx="7189">
                  <c:v>0.16880945746923126</c:v>
                </c:pt>
                <c:pt idx="7190">
                  <c:v>0.16882935955098899</c:v>
                </c:pt>
                <c:pt idx="7191">
                  <c:v>0.16884926163274672</c:v>
                </c:pt>
                <c:pt idx="7192">
                  <c:v>0.16886916371450444</c:v>
                </c:pt>
                <c:pt idx="7193">
                  <c:v>0.16888906579626217</c:v>
                </c:pt>
                <c:pt idx="7194">
                  <c:v>0.1689089678780199</c:v>
                </c:pt>
                <c:pt idx="7195">
                  <c:v>0.16892886995977774</c:v>
                </c:pt>
                <c:pt idx="7196">
                  <c:v>0.16894877204153547</c:v>
                </c:pt>
                <c:pt idx="7197">
                  <c:v>0.16898857620505092</c:v>
                </c:pt>
                <c:pt idx="7198">
                  <c:v>0.16902838036856649</c:v>
                </c:pt>
                <c:pt idx="7199">
                  <c:v>0.16904828245032422</c:v>
                </c:pt>
                <c:pt idx="7200">
                  <c:v>0.16906818453208194</c:v>
                </c:pt>
                <c:pt idx="7201">
                  <c:v>0.1691079886955974</c:v>
                </c:pt>
                <c:pt idx="7202">
                  <c:v>0.16912789077735513</c:v>
                </c:pt>
                <c:pt idx="7203">
                  <c:v>0.16914779285911286</c:v>
                </c:pt>
                <c:pt idx="7204">
                  <c:v>0.16916769494087069</c:v>
                </c:pt>
                <c:pt idx="7205">
                  <c:v>0.16918759702262842</c:v>
                </c:pt>
                <c:pt idx="7206">
                  <c:v>0.16920749910438615</c:v>
                </c:pt>
                <c:pt idx="7207">
                  <c:v>0.16922740118614388</c:v>
                </c:pt>
                <c:pt idx="7208">
                  <c:v>0.16924730326790172</c:v>
                </c:pt>
                <c:pt idx="7209">
                  <c:v>0.16926720534965944</c:v>
                </c:pt>
                <c:pt idx="7210">
                  <c:v>0.16928710743141717</c:v>
                </c:pt>
                <c:pt idx="7211">
                  <c:v>0.16930700951317501</c:v>
                </c:pt>
                <c:pt idx="7212">
                  <c:v>0.16934681367669047</c:v>
                </c:pt>
                <c:pt idx="7213">
                  <c:v>0.16936671575844819</c:v>
                </c:pt>
                <c:pt idx="7214">
                  <c:v>0.16938661784020592</c:v>
                </c:pt>
                <c:pt idx="7215">
                  <c:v>0.16942642200372138</c:v>
                </c:pt>
                <c:pt idx="7216">
                  <c:v>0.16944632408547911</c:v>
                </c:pt>
                <c:pt idx="7217">
                  <c:v>0.16946622616723683</c:v>
                </c:pt>
                <c:pt idx="7218">
                  <c:v>0.16948612824899456</c:v>
                </c:pt>
                <c:pt idx="7219">
                  <c:v>0.1695060303307524</c:v>
                </c:pt>
                <c:pt idx="7220">
                  <c:v>0.16952593241251013</c:v>
                </c:pt>
                <c:pt idx="7221">
                  <c:v>0.16954583449426786</c:v>
                </c:pt>
                <c:pt idx="7222">
                  <c:v>0.16956573657602558</c:v>
                </c:pt>
                <c:pt idx="7223">
                  <c:v>0.16958563865778331</c:v>
                </c:pt>
                <c:pt idx="7224">
                  <c:v>0.16960554073954104</c:v>
                </c:pt>
                <c:pt idx="7225">
                  <c:v>0.16962544282129888</c:v>
                </c:pt>
                <c:pt idx="7226">
                  <c:v>0.16964534490305661</c:v>
                </c:pt>
                <c:pt idx="7227">
                  <c:v>0.16966524698481433</c:v>
                </c:pt>
                <c:pt idx="7228">
                  <c:v>0.16968514906657206</c:v>
                </c:pt>
                <c:pt idx="7229">
                  <c:v>0.16970505114832979</c:v>
                </c:pt>
                <c:pt idx="7230">
                  <c:v>0.16972495323008752</c:v>
                </c:pt>
                <c:pt idx="7231">
                  <c:v>0.16974485531184524</c:v>
                </c:pt>
                <c:pt idx="7232">
                  <c:v>0.16976475739360308</c:v>
                </c:pt>
                <c:pt idx="7233">
                  <c:v>0.16978465947536081</c:v>
                </c:pt>
                <c:pt idx="7234">
                  <c:v>0.16980456155711865</c:v>
                </c:pt>
                <c:pt idx="7235">
                  <c:v>0.16982446363887638</c:v>
                </c:pt>
                <c:pt idx="7236">
                  <c:v>0.16984436572063411</c:v>
                </c:pt>
                <c:pt idx="7237">
                  <c:v>0.16986426780239183</c:v>
                </c:pt>
                <c:pt idx="7238">
                  <c:v>0.1699040719659074</c:v>
                </c:pt>
                <c:pt idx="7239">
                  <c:v>0.16992397404766513</c:v>
                </c:pt>
                <c:pt idx="7240">
                  <c:v>0.16994387612942286</c:v>
                </c:pt>
                <c:pt idx="7241">
                  <c:v>0.16996377821118058</c:v>
                </c:pt>
                <c:pt idx="7242">
                  <c:v>0.17000358237469604</c:v>
                </c:pt>
                <c:pt idx="7243">
                  <c:v>0.17002348445645388</c:v>
                </c:pt>
                <c:pt idx="7244">
                  <c:v>0.1700433865382116</c:v>
                </c:pt>
                <c:pt idx="7245">
                  <c:v>0.17006328861996944</c:v>
                </c:pt>
                <c:pt idx="7246">
                  <c:v>0.17008319070172728</c:v>
                </c:pt>
                <c:pt idx="7247">
                  <c:v>0.17010309278348501</c:v>
                </c:pt>
                <c:pt idx="7248">
                  <c:v>0.17012299486524274</c:v>
                </c:pt>
                <c:pt idx="7249">
                  <c:v>0.17014289694700047</c:v>
                </c:pt>
                <c:pt idx="7250">
                  <c:v>0.17016279902875819</c:v>
                </c:pt>
                <c:pt idx="7251">
                  <c:v>0.17018270111051592</c:v>
                </c:pt>
                <c:pt idx="7252">
                  <c:v>0.17020260319227365</c:v>
                </c:pt>
                <c:pt idx="7253">
                  <c:v>0.1702424073557891</c:v>
                </c:pt>
                <c:pt idx="7254">
                  <c:v>0.17026230943754683</c:v>
                </c:pt>
                <c:pt idx="7255">
                  <c:v>0.17028221151930456</c:v>
                </c:pt>
                <c:pt idx="7256">
                  <c:v>0.1703021136010624</c:v>
                </c:pt>
                <c:pt idx="7257">
                  <c:v>0.17032201568282013</c:v>
                </c:pt>
                <c:pt idx="7258">
                  <c:v>0.17034191776457785</c:v>
                </c:pt>
                <c:pt idx="7259">
                  <c:v>0.17036181984633558</c:v>
                </c:pt>
                <c:pt idx="7260">
                  <c:v>0.17038172192809331</c:v>
                </c:pt>
                <c:pt idx="7261">
                  <c:v>0.17040162400985104</c:v>
                </c:pt>
                <c:pt idx="7262">
                  <c:v>0.17042152609160877</c:v>
                </c:pt>
                <c:pt idx="7263">
                  <c:v>0.17044142817336649</c:v>
                </c:pt>
                <c:pt idx="7264">
                  <c:v>0.17046133025512422</c:v>
                </c:pt>
                <c:pt idx="7265">
                  <c:v>0.17048123233688195</c:v>
                </c:pt>
                <c:pt idx="7266">
                  <c:v>0.17050113441863979</c:v>
                </c:pt>
                <c:pt idx="7267">
                  <c:v>0.17052103650039752</c:v>
                </c:pt>
                <c:pt idx="7268">
                  <c:v>0.17054093858215524</c:v>
                </c:pt>
                <c:pt idx="7269">
                  <c:v>0.17056084066391297</c:v>
                </c:pt>
                <c:pt idx="7270">
                  <c:v>0.1705807427456707</c:v>
                </c:pt>
                <c:pt idx="7271">
                  <c:v>0.17062054690918615</c:v>
                </c:pt>
                <c:pt idx="7272">
                  <c:v>0.17064044899094399</c:v>
                </c:pt>
                <c:pt idx="7273">
                  <c:v>0.17066035107270172</c:v>
                </c:pt>
                <c:pt idx="7274">
                  <c:v>0.17068025315445945</c:v>
                </c:pt>
                <c:pt idx="7275">
                  <c:v>0.17070015523621729</c:v>
                </c:pt>
                <c:pt idx="7276">
                  <c:v>0.17072005731797502</c:v>
                </c:pt>
                <c:pt idx="7277">
                  <c:v>0.17073995939973274</c:v>
                </c:pt>
                <c:pt idx="7278">
                  <c:v>0.17075986148149047</c:v>
                </c:pt>
                <c:pt idx="7279">
                  <c:v>0.17077976356324831</c:v>
                </c:pt>
                <c:pt idx="7280">
                  <c:v>0.17081956772676388</c:v>
                </c:pt>
                <c:pt idx="7281">
                  <c:v>0.1708394698085216</c:v>
                </c:pt>
                <c:pt idx="7282">
                  <c:v>0.17085937189027933</c:v>
                </c:pt>
                <c:pt idx="7283">
                  <c:v>0.17087927397203706</c:v>
                </c:pt>
                <c:pt idx="7284">
                  <c:v>0.17089917605379479</c:v>
                </c:pt>
                <c:pt idx="7285">
                  <c:v>0.17091907813555252</c:v>
                </c:pt>
                <c:pt idx="7286">
                  <c:v>0.17093898021731024</c:v>
                </c:pt>
                <c:pt idx="7287">
                  <c:v>0.17095888229906797</c:v>
                </c:pt>
                <c:pt idx="7288">
                  <c:v>0.1709787843808257</c:v>
                </c:pt>
                <c:pt idx="7289">
                  <c:v>0.17099868646258343</c:v>
                </c:pt>
                <c:pt idx="7290">
                  <c:v>0.17101858854434115</c:v>
                </c:pt>
                <c:pt idx="7291">
                  <c:v>0.17103849062609888</c:v>
                </c:pt>
                <c:pt idx="7292">
                  <c:v>0.17105839270785661</c:v>
                </c:pt>
                <c:pt idx="7293">
                  <c:v>0.17107829478961434</c:v>
                </c:pt>
                <c:pt idx="7294">
                  <c:v>0.17109819687137207</c:v>
                </c:pt>
                <c:pt idx="7295">
                  <c:v>0.1711180989531299</c:v>
                </c:pt>
                <c:pt idx="7296">
                  <c:v>0.17113800103488763</c:v>
                </c:pt>
                <c:pt idx="7297">
                  <c:v>0.17115790311664547</c:v>
                </c:pt>
                <c:pt idx="7298">
                  <c:v>0.1711778051984032</c:v>
                </c:pt>
                <c:pt idx="7299">
                  <c:v>0.17119770728016093</c:v>
                </c:pt>
                <c:pt idx="7300">
                  <c:v>0.17121760936191865</c:v>
                </c:pt>
                <c:pt idx="7301">
                  <c:v>0.17123751144367638</c:v>
                </c:pt>
                <c:pt idx="7302">
                  <c:v>0.17125741352543411</c:v>
                </c:pt>
                <c:pt idx="7303">
                  <c:v>0.17127731560719184</c:v>
                </c:pt>
                <c:pt idx="7304">
                  <c:v>0.17129721768894957</c:v>
                </c:pt>
                <c:pt idx="7305">
                  <c:v>0.17131711977070729</c:v>
                </c:pt>
                <c:pt idx="7306">
                  <c:v>0.17133702185246502</c:v>
                </c:pt>
                <c:pt idx="7307">
                  <c:v>0.17135692393422275</c:v>
                </c:pt>
                <c:pt idx="7308">
                  <c:v>0.17137682601598059</c:v>
                </c:pt>
                <c:pt idx="7309">
                  <c:v>0.17139672809773843</c:v>
                </c:pt>
                <c:pt idx="7310">
                  <c:v>0.17141663017949615</c:v>
                </c:pt>
                <c:pt idx="7311">
                  <c:v>0.17143653226125388</c:v>
                </c:pt>
                <c:pt idx="7312">
                  <c:v>0.17147633642476934</c:v>
                </c:pt>
                <c:pt idx="7313">
                  <c:v>0.17151614058828479</c:v>
                </c:pt>
                <c:pt idx="7314">
                  <c:v>0.17153604267004252</c:v>
                </c:pt>
                <c:pt idx="7315">
                  <c:v>0.17155594475180025</c:v>
                </c:pt>
                <c:pt idx="7316">
                  <c:v>0.17157584683355798</c:v>
                </c:pt>
                <c:pt idx="7317">
                  <c:v>0.1715957489153157</c:v>
                </c:pt>
                <c:pt idx="7318">
                  <c:v>0.17161565099707354</c:v>
                </c:pt>
                <c:pt idx="7319">
                  <c:v>0.17163555307883127</c:v>
                </c:pt>
                <c:pt idx="7320">
                  <c:v>0.171655455160589</c:v>
                </c:pt>
                <c:pt idx="7321">
                  <c:v>0.17167535724234673</c:v>
                </c:pt>
                <c:pt idx="7322">
                  <c:v>0.17169525932410445</c:v>
                </c:pt>
                <c:pt idx="7323">
                  <c:v>0.17171516140586229</c:v>
                </c:pt>
                <c:pt idx="7324">
                  <c:v>0.17173506348762002</c:v>
                </c:pt>
                <c:pt idx="7325">
                  <c:v>0.17175496556937775</c:v>
                </c:pt>
                <c:pt idx="7326">
                  <c:v>0.1717947697328932</c:v>
                </c:pt>
                <c:pt idx="7327">
                  <c:v>0.17181467181465093</c:v>
                </c:pt>
                <c:pt idx="7328">
                  <c:v>0.17183457389640866</c:v>
                </c:pt>
                <c:pt idx="7329">
                  <c:v>0.17185447597816639</c:v>
                </c:pt>
                <c:pt idx="7330">
                  <c:v>0.17187437805992412</c:v>
                </c:pt>
                <c:pt idx="7331">
                  <c:v>0.17189428014168184</c:v>
                </c:pt>
                <c:pt idx="7332">
                  <c:v>0.17191418222343968</c:v>
                </c:pt>
                <c:pt idx="7333">
                  <c:v>0.17195398638695514</c:v>
                </c:pt>
                <c:pt idx="7334">
                  <c:v>0.17197388846871287</c:v>
                </c:pt>
                <c:pt idx="7335">
                  <c:v>0.17199379055047059</c:v>
                </c:pt>
                <c:pt idx="7336">
                  <c:v>0.17201369263222832</c:v>
                </c:pt>
                <c:pt idx="7337">
                  <c:v>0.17203359471398605</c:v>
                </c:pt>
                <c:pt idx="7338">
                  <c:v>0.1720733988775015</c:v>
                </c:pt>
                <c:pt idx="7339">
                  <c:v>0.17209330095925923</c:v>
                </c:pt>
                <c:pt idx="7340">
                  <c:v>0.17211320304101696</c:v>
                </c:pt>
                <c:pt idx="7341">
                  <c:v>0.17213310512277469</c:v>
                </c:pt>
                <c:pt idx="7342">
                  <c:v>0.17215300720453242</c:v>
                </c:pt>
                <c:pt idx="7343">
                  <c:v>0.17217290928629014</c:v>
                </c:pt>
                <c:pt idx="7344">
                  <c:v>0.17219281136804787</c:v>
                </c:pt>
                <c:pt idx="7345">
                  <c:v>0.1722127134498056</c:v>
                </c:pt>
                <c:pt idx="7346">
                  <c:v>0.17223261553156333</c:v>
                </c:pt>
                <c:pt idx="7347">
                  <c:v>0.17225251761332105</c:v>
                </c:pt>
                <c:pt idx="7348">
                  <c:v>0.17227241969507878</c:v>
                </c:pt>
                <c:pt idx="7349">
                  <c:v>0.17231222385859424</c:v>
                </c:pt>
                <c:pt idx="7350">
                  <c:v>0.17233212594035197</c:v>
                </c:pt>
                <c:pt idx="7351">
                  <c:v>0.17235202802210969</c:v>
                </c:pt>
                <c:pt idx="7352">
                  <c:v>0.17237193010386742</c:v>
                </c:pt>
                <c:pt idx="7353">
                  <c:v>0.17239183218562515</c:v>
                </c:pt>
                <c:pt idx="7354">
                  <c:v>0.17241173426738288</c:v>
                </c:pt>
                <c:pt idx="7355">
                  <c:v>0.17243163634914072</c:v>
                </c:pt>
                <c:pt idx="7356">
                  <c:v>0.17245153843089844</c:v>
                </c:pt>
                <c:pt idx="7357">
                  <c:v>0.17247144051265617</c:v>
                </c:pt>
                <c:pt idx="7358">
                  <c:v>0.1724913425944139</c:v>
                </c:pt>
                <c:pt idx="7359">
                  <c:v>0.17251124467617163</c:v>
                </c:pt>
                <c:pt idx="7360">
                  <c:v>0.17253114675792935</c:v>
                </c:pt>
                <c:pt idx="7361">
                  <c:v>0.17255104883968719</c:v>
                </c:pt>
                <c:pt idx="7362">
                  <c:v>0.17257095092144492</c:v>
                </c:pt>
                <c:pt idx="7363">
                  <c:v>0.17259085300320276</c:v>
                </c:pt>
                <c:pt idx="7364">
                  <c:v>0.17261075508496049</c:v>
                </c:pt>
                <c:pt idx="7365">
                  <c:v>0.17263065716671822</c:v>
                </c:pt>
                <c:pt idx="7366">
                  <c:v>0.17265055924847594</c:v>
                </c:pt>
                <c:pt idx="7367">
                  <c:v>0.17267046133023367</c:v>
                </c:pt>
                <c:pt idx="7368">
                  <c:v>0.1726903634119914</c:v>
                </c:pt>
                <c:pt idx="7369">
                  <c:v>0.17271026549374924</c:v>
                </c:pt>
                <c:pt idx="7370">
                  <c:v>0.17273016757550708</c:v>
                </c:pt>
                <c:pt idx="7371">
                  <c:v>0.17276997173902264</c:v>
                </c:pt>
                <c:pt idx="7372">
                  <c:v>0.17278987382078037</c:v>
                </c:pt>
                <c:pt idx="7373">
                  <c:v>0.17282967798429583</c:v>
                </c:pt>
                <c:pt idx="7374">
                  <c:v>0.17284958006605355</c:v>
                </c:pt>
                <c:pt idx="7375">
                  <c:v>0.17286948214781128</c:v>
                </c:pt>
                <c:pt idx="7376">
                  <c:v>0.17288938422956901</c:v>
                </c:pt>
                <c:pt idx="7377">
                  <c:v>0.17290928631132674</c:v>
                </c:pt>
                <c:pt idx="7378">
                  <c:v>0.17292918839308447</c:v>
                </c:pt>
                <c:pt idx="7379">
                  <c:v>0.17294909047484219</c:v>
                </c:pt>
                <c:pt idx="7380">
                  <c:v>0.17296899255660003</c:v>
                </c:pt>
                <c:pt idx="7381">
                  <c:v>0.17298889463835776</c:v>
                </c:pt>
                <c:pt idx="7382">
                  <c:v>0.17300879672011549</c:v>
                </c:pt>
                <c:pt idx="7383">
                  <c:v>0.17304860088363105</c:v>
                </c:pt>
                <c:pt idx="7384">
                  <c:v>0.17306850296538878</c:v>
                </c:pt>
                <c:pt idx="7385">
                  <c:v>0.17308840504714651</c:v>
                </c:pt>
                <c:pt idx="7386">
                  <c:v>0.17310830712890435</c:v>
                </c:pt>
                <c:pt idx="7387">
                  <c:v>0.17312820921066208</c:v>
                </c:pt>
                <c:pt idx="7388">
                  <c:v>0.1731481112924198</c:v>
                </c:pt>
                <c:pt idx="7389">
                  <c:v>0.17316801337417753</c:v>
                </c:pt>
                <c:pt idx="7390">
                  <c:v>0.17318791545593526</c:v>
                </c:pt>
                <c:pt idx="7391">
                  <c:v>0.17320781753769299</c:v>
                </c:pt>
                <c:pt idx="7392">
                  <c:v>0.17322771961945072</c:v>
                </c:pt>
                <c:pt idx="7393">
                  <c:v>0.17324762170120844</c:v>
                </c:pt>
                <c:pt idx="7394">
                  <c:v>0.17326752378296617</c:v>
                </c:pt>
                <c:pt idx="7395">
                  <c:v>0.17328742586472401</c:v>
                </c:pt>
                <c:pt idx="7396">
                  <c:v>0.17330732794648174</c:v>
                </c:pt>
                <c:pt idx="7397">
                  <c:v>0.17332723002823947</c:v>
                </c:pt>
                <c:pt idx="7398">
                  <c:v>0.17334713210999719</c:v>
                </c:pt>
                <c:pt idx="7399">
                  <c:v>0.17336703419175492</c:v>
                </c:pt>
                <c:pt idx="7400">
                  <c:v>0.17338693627351265</c:v>
                </c:pt>
                <c:pt idx="7401">
                  <c:v>0.17340683835527038</c:v>
                </c:pt>
                <c:pt idx="7402">
                  <c:v>0.1734267404370281</c:v>
                </c:pt>
                <c:pt idx="7403">
                  <c:v>0.17344664251878583</c:v>
                </c:pt>
                <c:pt idx="7404">
                  <c:v>0.17346654460054356</c:v>
                </c:pt>
                <c:pt idx="7405">
                  <c:v>0.17348644668230129</c:v>
                </c:pt>
                <c:pt idx="7406">
                  <c:v>0.17352625084581674</c:v>
                </c:pt>
                <c:pt idx="7407">
                  <c:v>0.17354615292757447</c:v>
                </c:pt>
                <c:pt idx="7408">
                  <c:v>0.17356605500933231</c:v>
                </c:pt>
                <c:pt idx="7409">
                  <c:v>0.17358595709109004</c:v>
                </c:pt>
                <c:pt idx="7410">
                  <c:v>0.17360585917284777</c:v>
                </c:pt>
                <c:pt idx="7411">
                  <c:v>0.17362576125460549</c:v>
                </c:pt>
                <c:pt idx="7412">
                  <c:v>0.17364566333636322</c:v>
                </c:pt>
                <c:pt idx="7413">
                  <c:v>0.17368546749987879</c:v>
                </c:pt>
                <c:pt idx="7414">
                  <c:v>0.17370536958163652</c:v>
                </c:pt>
                <c:pt idx="7415">
                  <c:v>0.17372527166339424</c:v>
                </c:pt>
                <c:pt idx="7416">
                  <c:v>0.17374517374515197</c:v>
                </c:pt>
                <c:pt idx="7417">
                  <c:v>0.17376507582690981</c:v>
                </c:pt>
                <c:pt idx="7418">
                  <c:v>0.17378497790866754</c:v>
                </c:pt>
                <c:pt idx="7419">
                  <c:v>0.17380487999042527</c:v>
                </c:pt>
                <c:pt idx="7420">
                  <c:v>0.17382478207218299</c:v>
                </c:pt>
                <c:pt idx="7421">
                  <c:v>0.17384468415394083</c:v>
                </c:pt>
                <c:pt idx="7422">
                  <c:v>0.17386458623569867</c:v>
                </c:pt>
                <c:pt idx="7423">
                  <c:v>0.1738844883174564</c:v>
                </c:pt>
                <c:pt idx="7424">
                  <c:v>0.17392429248097185</c:v>
                </c:pt>
                <c:pt idx="7425">
                  <c:v>0.17396409664448731</c:v>
                </c:pt>
                <c:pt idx="7426">
                  <c:v>0.17398399872624504</c:v>
                </c:pt>
                <c:pt idx="7427">
                  <c:v>0.17400390080800276</c:v>
                </c:pt>
                <c:pt idx="7428">
                  <c:v>0.1740238028897606</c:v>
                </c:pt>
                <c:pt idx="7429">
                  <c:v>0.17404370497151833</c:v>
                </c:pt>
                <c:pt idx="7430">
                  <c:v>0.17406360705327606</c:v>
                </c:pt>
                <c:pt idx="7431">
                  <c:v>0.17408350913503379</c:v>
                </c:pt>
                <c:pt idx="7432">
                  <c:v>0.17410341121679151</c:v>
                </c:pt>
                <c:pt idx="7433">
                  <c:v>0.17412331329854924</c:v>
                </c:pt>
                <c:pt idx="7434">
                  <c:v>0.17414321538030708</c:v>
                </c:pt>
                <c:pt idx="7435">
                  <c:v>0.17416311746206481</c:v>
                </c:pt>
                <c:pt idx="7436">
                  <c:v>0.17418301954382254</c:v>
                </c:pt>
                <c:pt idx="7437">
                  <c:v>0.17420292162558026</c:v>
                </c:pt>
                <c:pt idx="7438">
                  <c:v>0.1742228237073381</c:v>
                </c:pt>
                <c:pt idx="7439">
                  <c:v>0.17424272578909583</c:v>
                </c:pt>
                <c:pt idx="7440">
                  <c:v>0.17428252995261129</c:v>
                </c:pt>
                <c:pt idx="7441">
                  <c:v>0.17430243203436901</c:v>
                </c:pt>
                <c:pt idx="7442">
                  <c:v>0.17432233411612674</c:v>
                </c:pt>
                <c:pt idx="7443">
                  <c:v>0.17434223619788447</c:v>
                </c:pt>
                <c:pt idx="7444">
                  <c:v>0.17438204036140004</c:v>
                </c:pt>
                <c:pt idx="7445">
                  <c:v>0.17440194244315776</c:v>
                </c:pt>
                <c:pt idx="7446">
                  <c:v>0.17442184452491549</c:v>
                </c:pt>
                <c:pt idx="7447">
                  <c:v>0.17444174660667322</c:v>
                </c:pt>
                <c:pt idx="7448">
                  <c:v>0.17446164868843095</c:v>
                </c:pt>
                <c:pt idx="7449">
                  <c:v>0.17448155077018879</c:v>
                </c:pt>
                <c:pt idx="7450">
                  <c:v>0.17450145285194663</c:v>
                </c:pt>
                <c:pt idx="7451">
                  <c:v>0.17452135493370435</c:v>
                </c:pt>
                <c:pt idx="7452">
                  <c:v>0.17454125701546208</c:v>
                </c:pt>
                <c:pt idx="7453">
                  <c:v>0.17456115909721981</c:v>
                </c:pt>
                <c:pt idx="7454">
                  <c:v>0.17458106117897754</c:v>
                </c:pt>
                <c:pt idx="7455">
                  <c:v>0.17460096326073538</c:v>
                </c:pt>
                <c:pt idx="7456">
                  <c:v>0.17464076742425094</c:v>
                </c:pt>
                <c:pt idx="7457">
                  <c:v>0.17466066950600867</c:v>
                </c:pt>
                <c:pt idx="7458">
                  <c:v>0.17470047366952424</c:v>
                </c:pt>
                <c:pt idx="7459">
                  <c:v>0.17472037575128196</c:v>
                </c:pt>
                <c:pt idx="7460">
                  <c:v>0.1747402778330398</c:v>
                </c:pt>
                <c:pt idx="7461">
                  <c:v>0.17476017991479764</c:v>
                </c:pt>
                <c:pt idx="7462">
                  <c:v>0.17478008199655537</c:v>
                </c:pt>
                <c:pt idx="7463">
                  <c:v>0.17479998407831321</c:v>
                </c:pt>
                <c:pt idx="7464">
                  <c:v>0.17481988616007105</c:v>
                </c:pt>
                <c:pt idx="7465">
                  <c:v>0.17483978824182878</c:v>
                </c:pt>
                <c:pt idx="7466">
                  <c:v>0.17487959240534434</c:v>
                </c:pt>
                <c:pt idx="7467">
                  <c:v>0.17489949448710207</c:v>
                </c:pt>
                <c:pt idx="7468">
                  <c:v>0.1749193965688598</c:v>
                </c:pt>
                <c:pt idx="7469">
                  <c:v>0.17493929865061764</c:v>
                </c:pt>
                <c:pt idx="7470">
                  <c:v>0.17495920073237536</c:v>
                </c:pt>
                <c:pt idx="7471">
                  <c:v>0.17499900489589093</c:v>
                </c:pt>
                <c:pt idx="7472">
                  <c:v>0.17501890697764877</c:v>
                </c:pt>
                <c:pt idx="7473">
                  <c:v>0.17503880905940661</c:v>
                </c:pt>
                <c:pt idx="7474">
                  <c:v>0.17505871114116434</c:v>
                </c:pt>
                <c:pt idx="7475">
                  <c:v>0.17507861322292206</c:v>
                </c:pt>
                <c:pt idx="7476">
                  <c:v>0.17509851530467979</c:v>
                </c:pt>
                <c:pt idx="7477">
                  <c:v>0.17511841738643752</c:v>
                </c:pt>
                <c:pt idx="7478">
                  <c:v>0.17513831946819536</c:v>
                </c:pt>
                <c:pt idx="7479">
                  <c:v>0.17517812363171092</c:v>
                </c:pt>
                <c:pt idx="7480">
                  <c:v>0.17519802571346865</c:v>
                </c:pt>
                <c:pt idx="7481">
                  <c:v>0.17521792779522638</c:v>
                </c:pt>
                <c:pt idx="7482">
                  <c:v>0.17527763404049967</c:v>
                </c:pt>
                <c:pt idx="7483">
                  <c:v>0.17529753612225751</c:v>
                </c:pt>
                <c:pt idx="7484">
                  <c:v>0.17531743820401524</c:v>
                </c:pt>
                <c:pt idx="7485">
                  <c:v>0.17533734028577297</c:v>
                </c:pt>
                <c:pt idx="7486">
                  <c:v>0.17535724236753081</c:v>
                </c:pt>
                <c:pt idx="7487">
                  <c:v>0.17537714444928854</c:v>
                </c:pt>
                <c:pt idx="7488">
                  <c:v>0.17539704653104626</c:v>
                </c:pt>
                <c:pt idx="7489">
                  <c:v>0.17543685069456172</c:v>
                </c:pt>
                <c:pt idx="7490">
                  <c:v>0.17545675277631956</c:v>
                </c:pt>
                <c:pt idx="7491">
                  <c:v>0.17547665485807729</c:v>
                </c:pt>
                <c:pt idx="7492">
                  <c:v>0.17549655693983501</c:v>
                </c:pt>
                <c:pt idx="7493">
                  <c:v>0.17551645902159274</c:v>
                </c:pt>
                <c:pt idx="7494">
                  <c:v>0.17553636110335047</c:v>
                </c:pt>
                <c:pt idx="7495">
                  <c:v>0.17557616526686592</c:v>
                </c:pt>
                <c:pt idx="7496">
                  <c:v>0.17559606734862365</c:v>
                </c:pt>
                <c:pt idx="7497">
                  <c:v>0.17561596943038138</c:v>
                </c:pt>
                <c:pt idx="7498">
                  <c:v>0.17563587151213911</c:v>
                </c:pt>
                <c:pt idx="7499">
                  <c:v>0.17565577359389684</c:v>
                </c:pt>
                <c:pt idx="7500">
                  <c:v>0.17567567567565456</c:v>
                </c:pt>
                <c:pt idx="7501">
                  <c:v>0.17569557775741229</c:v>
                </c:pt>
                <c:pt idx="7502">
                  <c:v>0.17571547983917002</c:v>
                </c:pt>
                <c:pt idx="7503">
                  <c:v>0.17573538192092775</c:v>
                </c:pt>
                <c:pt idx="7504">
                  <c:v>0.17575528400268547</c:v>
                </c:pt>
                <c:pt idx="7505">
                  <c:v>0.17577518608444331</c:v>
                </c:pt>
                <c:pt idx="7506">
                  <c:v>0.17579508816620104</c:v>
                </c:pt>
                <c:pt idx="7507">
                  <c:v>0.17583489232971661</c:v>
                </c:pt>
                <c:pt idx="7508">
                  <c:v>0.17585479441147445</c:v>
                </c:pt>
                <c:pt idx="7509">
                  <c:v>0.17587469649323217</c:v>
                </c:pt>
                <c:pt idx="7510">
                  <c:v>0.1758945985749899</c:v>
                </c:pt>
                <c:pt idx="7511">
                  <c:v>0.17591450065674763</c:v>
                </c:pt>
                <c:pt idx="7512">
                  <c:v>0.1759543048202632</c:v>
                </c:pt>
                <c:pt idx="7513">
                  <c:v>0.17597420690202104</c:v>
                </c:pt>
                <c:pt idx="7514">
                  <c:v>0.17601401106553649</c:v>
                </c:pt>
                <c:pt idx="7515">
                  <c:v>0.17605381522905195</c:v>
                </c:pt>
                <c:pt idx="7516">
                  <c:v>0.17607371731080967</c:v>
                </c:pt>
                <c:pt idx="7517">
                  <c:v>0.1760936193925674</c:v>
                </c:pt>
                <c:pt idx="7518">
                  <c:v>0.17611352147432513</c:v>
                </c:pt>
                <c:pt idx="7519">
                  <c:v>0.17613342355608297</c:v>
                </c:pt>
                <c:pt idx="7520">
                  <c:v>0.1761533256378407</c:v>
                </c:pt>
                <c:pt idx="7521">
                  <c:v>0.17617322771959842</c:v>
                </c:pt>
                <c:pt idx="7522">
                  <c:v>0.17619312980135626</c:v>
                </c:pt>
                <c:pt idx="7523">
                  <c:v>0.17621303188311399</c:v>
                </c:pt>
                <c:pt idx="7524">
                  <c:v>0.17623293396487172</c:v>
                </c:pt>
                <c:pt idx="7525">
                  <c:v>0.17625283604662945</c:v>
                </c:pt>
                <c:pt idx="7526">
                  <c:v>0.17627273812838717</c:v>
                </c:pt>
                <c:pt idx="7527">
                  <c:v>0.17631254229190274</c:v>
                </c:pt>
                <c:pt idx="7528">
                  <c:v>0.17633244437366047</c:v>
                </c:pt>
                <c:pt idx="7529">
                  <c:v>0.1763523464554182</c:v>
                </c:pt>
                <c:pt idx="7530">
                  <c:v>0.17637224853717592</c:v>
                </c:pt>
                <c:pt idx="7531">
                  <c:v>0.17639215061893365</c:v>
                </c:pt>
                <c:pt idx="7532">
                  <c:v>0.17641205270069138</c:v>
                </c:pt>
                <c:pt idx="7533">
                  <c:v>0.17645185686420695</c:v>
                </c:pt>
                <c:pt idx="7534">
                  <c:v>0.17647175894596467</c:v>
                </c:pt>
                <c:pt idx="7535">
                  <c:v>0.17651156310948013</c:v>
                </c:pt>
                <c:pt idx="7536">
                  <c:v>0.17653146519123786</c:v>
                </c:pt>
                <c:pt idx="7537">
                  <c:v>0.17655136727299559</c:v>
                </c:pt>
                <c:pt idx="7538">
                  <c:v>0.17657126935475331</c:v>
                </c:pt>
                <c:pt idx="7539">
                  <c:v>0.17659117143651104</c:v>
                </c:pt>
                <c:pt idx="7540">
                  <c:v>0.17661107351826877</c:v>
                </c:pt>
                <c:pt idx="7541">
                  <c:v>0.1766309756000265</c:v>
                </c:pt>
                <c:pt idx="7542">
                  <c:v>0.17665087768178422</c:v>
                </c:pt>
                <c:pt idx="7543">
                  <c:v>0.17667077976354195</c:v>
                </c:pt>
                <c:pt idx="7544">
                  <c:v>0.17669068184529979</c:v>
                </c:pt>
                <c:pt idx="7545">
                  <c:v>0.17671058392705752</c:v>
                </c:pt>
                <c:pt idx="7546">
                  <c:v>0.17673048600881525</c:v>
                </c:pt>
                <c:pt idx="7547">
                  <c:v>0.17675038809057309</c:v>
                </c:pt>
                <c:pt idx="7548">
                  <c:v>0.17677029017233081</c:v>
                </c:pt>
                <c:pt idx="7549">
                  <c:v>0.17681009433584627</c:v>
                </c:pt>
                <c:pt idx="7550">
                  <c:v>0.17682999641760411</c:v>
                </c:pt>
                <c:pt idx="7551">
                  <c:v>0.17684989849936184</c:v>
                </c:pt>
                <c:pt idx="7552">
                  <c:v>0.17686980058111956</c:v>
                </c:pt>
                <c:pt idx="7553">
                  <c:v>0.17688970266287729</c:v>
                </c:pt>
                <c:pt idx="7554">
                  <c:v>0.17690960474463513</c:v>
                </c:pt>
                <c:pt idx="7555">
                  <c:v>0.17692950682639286</c:v>
                </c:pt>
                <c:pt idx="7556">
                  <c:v>0.17694940890815058</c:v>
                </c:pt>
                <c:pt idx="7557">
                  <c:v>0.17696931098990831</c:v>
                </c:pt>
                <c:pt idx="7558">
                  <c:v>0.17698921307166604</c:v>
                </c:pt>
                <c:pt idx="7559">
                  <c:v>0.17700911515342377</c:v>
                </c:pt>
                <c:pt idx="7560">
                  <c:v>0.1770290172351815</c:v>
                </c:pt>
                <c:pt idx="7561">
                  <c:v>0.17706882139869695</c:v>
                </c:pt>
                <c:pt idx="7562">
                  <c:v>0.17708872348045468</c:v>
                </c:pt>
                <c:pt idx="7563">
                  <c:v>0.17712852764397025</c:v>
                </c:pt>
                <c:pt idx="7564">
                  <c:v>0.17714842972572797</c:v>
                </c:pt>
                <c:pt idx="7565">
                  <c:v>0.1771683318074857</c:v>
                </c:pt>
                <c:pt idx="7566">
                  <c:v>0.17718823388924343</c:v>
                </c:pt>
                <c:pt idx="7567">
                  <c:v>0.17720813597100116</c:v>
                </c:pt>
                <c:pt idx="7568">
                  <c:v>0.177228038052759</c:v>
                </c:pt>
                <c:pt idx="7569">
                  <c:v>0.17724794013451672</c:v>
                </c:pt>
                <c:pt idx="7570">
                  <c:v>0.17726784221627445</c:v>
                </c:pt>
                <c:pt idx="7571">
                  <c:v>0.17728774429803218</c:v>
                </c:pt>
                <c:pt idx="7572">
                  <c:v>0.17730764637978991</c:v>
                </c:pt>
                <c:pt idx="7573">
                  <c:v>0.17732754846154775</c:v>
                </c:pt>
                <c:pt idx="7574">
                  <c:v>0.17736735262506331</c:v>
                </c:pt>
                <c:pt idx="7575">
                  <c:v>0.17738725470682115</c:v>
                </c:pt>
                <c:pt idx="7576">
                  <c:v>0.17740715678857888</c:v>
                </c:pt>
                <c:pt idx="7577">
                  <c:v>0.17742705887033672</c:v>
                </c:pt>
                <c:pt idx="7578">
                  <c:v>0.17744696095209445</c:v>
                </c:pt>
                <c:pt idx="7579">
                  <c:v>0.17746686303385217</c:v>
                </c:pt>
                <c:pt idx="7580">
                  <c:v>0.1774867651156099</c:v>
                </c:pt>
                <c:pt idx="7581">
                  <c:v>0.17752656927912547</c:v>
                </c:pt>
                <c:pt idx="7582">
                  <c:v>0.1775464713608832</c:v>
                </c:pt>
                <c:pt idx="7583">
                  <c:v>0.17756637344264092</c:v>
                </c:pt>
                <c:pt idx="7584">
                  <c:v>0.17760617760615649</c:v>
                </c:pt>
                <c:pt idx="7585">
                  <c:v>0.17762607968791422</c:v>
                </c:pt>
                <c:pt idx="7586">
                  <c:v>0.17764598176967195</c:v>
                </c:pt>
                <c:pt idx="7587">
                  <c:v>0.17766588385142967</c:v>
                </c:pt>
                <c:pt idx="7588">
                  <c:v>0.17770568801494524</c:v>
                </c:pt>
                <c:pt idx="7589">
                  <c:v>0.17772559009670297</c:v>
                </c:pt>
                <c:pt idx="7590">
                  <c:v>0.1777454921784607</c:v>
                </c:pt>
                <c:pt idx="7591">
                  <c:v>0.17776539426021842</c:v>
                </c:pt>
                <c:pt idx="7592">
                  <c:v>0.17778529634197615</c:v>
                </c:pt>
                <c:pt idx="7593">
                  <c:v>0.17780519842373388</c:v>
                </c:pt>
                <c:pt idx="7594">
                  <c:v>0.17782510050549161</c:v>
                </c:pt>
                <c:pt idx="7595">
                  <c:v>0.17786490466900717</c:v>
                </c:pt>
                <c:pt idx="7596">
                  <c:v>0.1779445129960382</c:v>
                </c:pt>
                <c:pt idx="7597">
                  <c:v>0.17796441507779603</c:v>
                </c:pt>
                <c:pt idx="7598">
                  <c:v>0.17800421924131149</c:v>
                </c:pt>
                <c:pt idx="7599">
                  <c:v>0.17802412132306922</c:v>
                </c:pt>
                <c:pt idx="7600">
                  <c:v>0.17804402340482695</c:v>
                </c:pt>
                <c:pt idx="7601">
                  <c:v>0.17806392548658467</c:v>
                </c:pt>
                <c:pt idx="7602">
                  <c:v>0.1780838275683424</c:v>
                </c:pt>
                <c:pt idx="7603">
                  <c:v>0.17810372965010013</c:v>
                </c:pt>
                <c:pt idx="7604">
                  <c:v>0.17812363173185786</c:v>
                </c:pt>
                <c:pt idx="7605">
                  <c:v>0.17814353381361558</c:v>
                </c:pt>
                <c:pt idx="7606">
                  <c:v>0.17816343589537331</c:v>
                </c:pt>
                <c:pt idx="7607">
                  <c:v>0.17818333797713104</c:v>
                </c:pt>
                <c:pt idx="7608">
                  <c:v>0.17820324005888877</c:v>
                </c:pt>
                <c:pt idx="7609">
                  <c:v>0.1782231421406465</c:v>
                </c:pt>
                <c:pt idx="7610">
                  <c:v>0.17824304422240422</c:v>
                </c:pt>
                <c:pt idx="7611">
                  <c:v>0.17826294630416195</c:v>
                </c:pt>
                <c:pt idx="7612">
                  <c:v>0.17828284838591968</c:v>
                </c:pt>
                <c:pt idx="7613">
                  <c:v>0.17830275046767741</c:v>
                </c:pt>
                <c:pt idx="7614">
                  <c:v>0.17832265254943525</c:v>
                </c:pt>
                <c:pt idx="7615">
                  <c:v>0.17834255463119297</c:v>
                </c:pt>
                <c:pt idx="7616">
                  <c:v>0.1783624567129507</c:v>
                </c:pt>
                <c:pt idx="7617">
                  <c:v>0.17838235879470854</c:v>
                </c:pt>
                <c:pt idx="7618">
                  <c:v>0.17840226087646627</c:v>
                </c:pt>
                <c:pt idx="7619">
                  <c:v>0.178422162958224</c:v>
                </c:pt>
                <c:pt idx="7620">
                  <c:v>0.17844206503998172</c:v>
                </c:pt>
                <c:pt idx="7621">
                  <c:v>0.17846196712173945</c:v>
                </c:pt>
                <c:pt idx="7622">
                  <c:v>0.17848186920349718</c:v>
                </c:pt>
                <c:pt idx="7623">
                  <c:v>0.17852167336701275</c:v>
                </c:pt>
                <c:pt idx="7624">
                  <c:v>0.17854157544877058</c:v>
                </c:pt>
                <c:pt idx="7625">
                  <c:v>0.17856147753052831</c:v>
                </c:pt>
                <c:pt idx="7626">
                  <c:v>0.17858137961228604</c:v>
                </c:pt>
                <c:pt idx="7627">
                  <c:v>0.17860128169404377</c:v>
                </c:pt>
                <c:pt idx="7628">
                  <c:v>0.1786211837758015</c:v>
                </c:pt>
                <c:pt idx="7629">
                  <c:v>0.17864108585755922</c:v>
                </c:pt>
                <c:pt idx="7630">
                  <c:v>0.17866098793931695</c:v>
                </c:pt>
                <c:pt idx="7631">
                  <c:v>0.17870079210283241</c:v>
                </c:pt>
                <c:pt idx="7632">
                  <c:v>0.17872069418459013</c:v>
                </c:pt>
                <c:pt idx="7633">
                  <c:v>0.17874059626634786</c:v>
                </c:pt>
                <c:pt idx="7634">
                  <c:v>0.17876049834810559</c:v>
                </c:pt>
                <c:pt idx="7635">
                  <c:v>0.17878040042986332</c:v>
                </c:pt>
                <c:pt idx="7636">
                  <c:v>0.17880030251162105</c:v>
                </c:pt>
                <c:pt idx="7637">
                  <c:v>0.1788401066751365</c:v>
                </c:pt>
                <c:pt idx="7638">
                  <c:v>0.17886000875689423</c:v>
                </c:pt>
                <c:pt idx="7639">
                  <c:v>0.17887991083865196</c:v>
                </c:pt>
                <c:pt idx="7640">
                  <c:v>0.17889981292040968</c:v>
                </c:pt>
                <c:pt idx="7641">
                  <c:v>0.17893961708392525</c:v>
                </c:pt>
                <c:pt idx="7642">
                  <c:v>0.17895951916568298</c:v>
                </c:pt>
                <c:pt idx="7643">
                  <c:v>0.17897942124744071</c:v>
                </c:pt>
                <c:pt idx="7644">
                  <c:v>0.17899932332919843</c:v>
                </c:pt>
                <c:pt idx="7645">
                  <c:v>0.17901922541095616</c:v>
                </c:pt>
                <c:pt idx="7646">
                  <c:v>0.179039127492714</c:v>
                </c:pt>
                <c:pt idx="7647">
                  <c:v>0.17905902957447173</c:v>
                </c:pt>
                <c:pt idx="7648">
                  <c:v>0.17907893165622946</c:v>
                </c:pt>
                <c:pt idx="7649">
                  <c:v>0.17911873581974491</c:v>
                </c:pt>
                <c:pt idx="7650">
                  <c:v>0.17913863790150275</c:v>
                </c:pt>
                <c:pt idx="7651">
                  <c:v>0.17915853998326048</c:v>
                </c:pt>
                <c:pt idx="7652">
                  <c:v>0.17919834414677605</c:v>
                </c:pt>
                <c:pt idx="7653">
                  <c:v>0.17921824622853377</c:v>
                </c:pt>
                <c:pt idx="7654">
                  <c:v>0.1792381483102915</c:v>
                </c:pt>
                <c:pt idx="7655">
                  <c:v>0.17925805039204923</c:v>
                </c:pt>
                <c:pt idx="7656">
                  <c:v>0.17927795247380696</c:v>
                </c:pt>
                <c:pt idx="7657">
                  <c:v>0.17929785455556468</c:v>
                </c:pt>
                <c:pt idx="7658">
                  <c:v>0.17933765871908014</c:v>
                </c:pt>
                <c:pt idx="7659">
                  <c:v>0.17935756080083787</c:v>
                </c:pt>
                <c:pt idx="7660">
                  <c:v>0.17937746288259571</c:v>
                </c:pt>
                <c:pt idx="7661">
                  <c:v>0.17939736496435343</c:v>
                </c:pt>
                <c:pt idx="7662">
                  <c:v>0.17941726704611127</c:v>
                </c:pt>
                <c:pt idx="7663">
                  <c:v>0.179437169127869</c:v>
                </c:pt>
                <c:pt idx="7664">
                  <c:v>0.17945707120962673</c:v>
                </c:pt>
                <c:pt idx="7665">
                  <c:v>0.17947697329138446</c:v>
                </c:pt>
                <c:pt idx="7666">
                  <c:v>0.1794968753731423</c:v>
                </c:pt>
                <c:pt idx="7667">
                  <c:v>0.17951677745490002</c:v>
                </c:pt>
                <c:pt idx="7668">
                  <c:v>0.17953667953665775</c:v>
                </c:pt>
                <c:pt idx="7669">
                  <c:v>0.17955658161841559</c:v>
                </c:pt>
                <c:pt idx="7670">
                  <c:v>0.17957648370017343</c:v>
                </c:pt>
                <c:pt idx="7671">
                  <c:v>0.17961628786368888</c:v>
                </c:pt>
                <c:pt idx="7672">
                  <c:v>0.17963618994544661</c:v>
                </c:pt>
                <c:pt idx="7673">
                  <c:v>0.17965609202720434</c:v>
                </c:pt>
                <c:pt idx="7674">
                  <c:v>0.17967599410896218</c:v>
                </c:pt>
                <c:pt idx="7675">
                  <c:v>0.17969589619072002</c:v>
                </c:pt>
                <c:pt idx="7676">
                  <c:v>0.17971579827247774</c:v>
                </c:pt>
                <c:pt idx="7677">
                  <c:v>0.17973570035423547</c:v>
                </c:pt>
                <c:pt idx="7678">
                  <c:v>0.1797556024359932</c:v>
                </c:pt>
                <c:pt idx="7679">
                  <c:v>0.17977550451775093</c:v>
                </c:pt>
                <c:pt idx="7680">
                  <c:v>0.17979540659950866</c:v>
                </c:pt>
                <c:pt idx="7681">
                  <c:v>0.17981530868126638</c:v>
                </c:pt>
                <c:pt idx="7682">
                  <c:v>0.17983521076302411</c:v>
                </c:pt>
                <c:pt idx="7683">
                  <c:v>0.17985511284478195</c:v>
                </c:pt>
                <c:pt idx="7684">
                  <c:v>0.17987501492653979</c:v>
                </c:pt>
                <c:pt idx="7685">
                  <c:v>0.17989491700829752</c:v>
                </c:pt>
                <c:pt idx="7686">
                  <c:v>0.17991481909005524</c:v>
                </c:pt>
                <c:pt idx="7687">
                  <c:v>0.17997452533532854</c:v>
                </c:pt>
                <c:pt idx="7688">
                  <c:v>0.17999442741708627</c:v>
                </c:pt>
                <c:pt idx="7689">
                  <c:v>0.18001432949884399</c:v>
                </c:pt>
                <c:pt idx="7690">
                  <c:v>0.18003423158060172</c:v>
                </c:pt>
                <c:pt idx="7691">
                  <c:v>0.18005413366235945</c:v>
                </c:pt>
                <c:pt idx="7692">
                  <c:v>0.18009393782587491</c:v>
                </c:pt>
                <c:pt idx="7693">
                  <c:v>0.18011383990763263</c:v>
                </c:pt>
                <c:pt idx="7694">
                  <c:v>0.18013374198939036</c:v>
                </c:pt>
                <c:pt idx="7695">
                  <c:v>0.18015364407114809</c:v>
                </c:pt>
                <c:pt idx="7696">
                  <c:v>0.18017354615290582</c:v>
                </c:pt>
                <c:pt idx="7697">
                  <c:v>0.18019344823466354</c:v>
                </c:pt>
                <c:pt idx="7698">
                  <c:v>0.18021335031642127</c:v>
                </c:pt>
                <c:pt idx="7699">
                  <c:v>0.180233252398179</c:v>
                </c:pt>
                <c:pt idx="7700">
                  <c:v>0.18025315447993673</c:v>
                </c:pt>
                <c:pt idx="7701">
                  <c:v>0.18027305656169446</c:v>
                </c:pt>
                <c:pt idx="7702">
                  <c:v>0.18029295864345218</c:v>
                </c:pt>
                <c:pt idx="7703">
                  <c:v>0.18031286072520991</c:v>
                </c:pt>
                <c:pt idx="7704">
                  <c:v>0.18033276280696764</c:v>
                </c:pt>
                <c:pt idx="7705">
                  <c:v>0.18035266488872537</c:v>
                </c:pt>
                <c:pt idx="7706">
                  <c:v>0.18037256697048309</c:v>
                </c:pt>
                <c:pt idx="7707">
                  <c:v>0.18039246905224082</c:v>
                </c:pt>
                <c:pt idx="7708">
                  <c:v>0.18041237113399855</c:v>
                </c:pt>
                <c:pt idx="7709">
                  <c:v>0.18043227321575628</c:v>
                </c:pt>
                <c:pt idx="7710">
                  <c:v>0.18045217529751401</c:v>
                </c:pt>
                <c:pt idx="7711">
                  <c:v>0.18047207737927173</c:v>
                </c:pt>
                <c:pt idx="7712">
                  <c:v>0.18049197946102957</c:v>
                </c:pt>
                <c:pt idx="7713">
                  <c:v>0.1805118815427873</c:v>
                </c:pt>
                <c:pt idx="7714">
                  <c:v>0.18053178362454503</c:v>
                </c:pt>
                <c:pt idx="7715">
                  <c:v>0.18055168570630276</c:v>
                </c:pt>
                <c:pt idx="7716">
                  <c:v>0.18057158778806048</c:v>
                </c:pt>
                <c:pt idx="7717">
                  <c:v>0.18059148986981821</c:v>
                </c:pt>
                <c:pt idx="7718">
                  <c:v>0.18061139195157594</c:v>
                </c:pt>
                <c:pt idx="7719">
                  <c:v>0.18063129403333367</c:v>
                </c:pt>
                <c:pt idx="7720">
                  <c:v>0.18065119611509139</c:v>
                </c:pt>
                <c:pt idx="7721">
                  <c:v>0.18067109819684923</c:v>
                </c:pt>
                <c:pt idx="7722">
                  <c:v>0.18069100027860696</c:v>
                </c:pt>
                <c:pt idx="7723">
                  <c:v>0.18071090236036469</c:v>
                </c:pt>
                <c:pt idx="7724">
                  <c:v>0.18073080444212242</c:v>
                </c:pt>
                <c:pt idx="7725">
                  <c:v>0.18075070652388014</c:v>
                </c:pt>
                <c:pt idx="7726">
                  <c:v>0.18079051068739571</c:v>
                </c:pt>
                <c:pt idx="7727">
                  <c:v>0.18081041276915355</c:v>
                </c:pt>
                <c:pt idx="7728">
                  <c:v>0.18083031485091128</c:v>
                </c:pt>
                <c:pt idx="7729">
                  <c:v>0.18085021693266912</c:v>
                </c:pt>
                <c:pt idx="7730">
                  <c:v>0.18087011901442696</c:v>
                </c:pt>
                <c:pt idx="7731">
                  <c:v>0.18089002109618468</c:v>
                </c:pt>
                <c:pt idx="7732">
                  <c:v>0.18090992317794241</c:v>
                </c:pt>
                <c:pt idx="7733">
                  <c:v>0.18094972734145798</c:v>
                </c:pt>
                <c:pt idx="7734">
                  <c:v>0.18096962942321571</c:v>
                </c:pt>
                <c:pt idx="7735">
                  <c:v>0.18098953150497343</c:v>
                </c:pt>
                <c:pt idx="7736">
                  <c:v>0.18100943358673116</c:v>
                </c:pt>
                <c:pt idx="7737">
                  <c:v>0.18102933566848889</c:v>
                </c:pt>
                <c:pt idx="7738">
                  <c:v>0.18104923775024662</c:v>
                </c:pt>
                <c:pt idx="7739">
                  <c:v>0.18106913983200446</c:v>
                </c:pt>
                <c:pt idx="7740">
                  <c:v>0.18108904191376229</c:v>
                </c:pt>
                <c:pt idx="7741">
                  <c:v>0.18110894399552002</c:v>
                </c:pt>
                <c:pt idx="7742">
                  <c:v>0.18112884607727775</c:v>
                </c:pt>
                <c:pt idx="7743">
                  <c:v>0.18116865024079321</c:v>
                </c:pt>
                <c:pt idx="7744">
                  <c:v>0.18118855232255104</c:v>
                </c:pt>
                <c:pt idx="7745">
                  <c:v>0.18120845440430877</c:v>
                </c:pt>
                <c:pt idx="7746">
                  <c:v>0.18122835648606661</c:v>
                </c:pt>
                <c:pt idx="7747">
                  <c:v>0.18124825856782445</c:v>
                </c:pt>
                <c:pt idx="7748">
                  <c:v>0.18126816064958218</c:v>
                </c:pt>
                <c:pt idx="7749">
                  <c:v>0.18130796481309763</c:v>
                </c:pt>
                <c:pt idx="7750">
                  <c:v>0.18132786689485536</c:v>
                </c:pt>
                <c:pt idx="7751">
                  <c:v>0.18134776897661309</c:v>
                </c:pt>
                <c:pt idx="7752">
                  <c:v>0.18136767105837082</c:v>
                </c:pt>
                <c:pt idx="7753">
                  <c:v>0.18138757314012854</c:v>
                </c:pt>
                <c:pt idx="7754">
                  <c:v>0.18140747522188627</c:v>
                </c:pt>
                <c:pt idx="7755">
                  <c:v>0.181427377303644</c:v>
                </c:pt>
                <c:pt idx="7756">
                  <c:v>0.18144727938540173</c:v>
                </c:pt>
                <c:pt idx="7757">
                  <c:v>0.18146718146715946</c:v>
                </c:pt>
                <c:pt idx="7758">
                  <c:v>0.18148708354891718</c:v>
                </c:pt>
                <c:pt idx="7759">
                  <c:v>0.18150698563067491</c:v>
                </c:pt>
                <c:pt idx="7760">
                  <c:v>0.18152688771243275</c:v>
                </c:pt>
                <c:pt idx="7761">
                  <c:v>0.18154678979419048</c:v>
                </c:pt>
                <c:pt idx="7762">
                  <c:v>0.18158659395770604</c:v>
                </c:pt>
                <c:pt idx="7763">
                  <c:v>0.18160649603946377</c:v>
                </c:pt>
                <c:pt idx="7764">
                  <c:v>0.1816263981212215</c:v>
                </c:pt>
                <c:pt idx="7765">
                  <c:v>0.18164630020297923</c:v>
                </c:pt>
                <c:pt idx="7766">
                  <c:v>0.18166620228473696</c:v>
                </c:pt>
                <c:pt idx="7767">
                  <c:v>0.18168610436649468</c:v>
                </c:pt>
                <c:pt idx="7768">
                  <c:v>0.18170600644825241</c:v>
                </c:pt>
                <c:pt idx="7769">
                  <c:v>0.18172590853001014</c:v>
                </c:pt>
                <c:pt idx="7770">
                  <c:v>0.18174581061176787</c:v>
                </c:pt>
                <c:pt idx="7771">
                  <c:v>0.18176571269352559</c:v>
                </c:pt>
                <c:pt idx="7772">
                  <c:v>0.18178561477528332</c:v>
                </c:pt>
                <c:pt idx="7773">
                  <c:v>0.18180551685704105</c:v>
                </c:pt>
                <c:pt idx="7774">
                  <c:v>0.18182541893879878</c:v>
                </c:pt>
                <c:pt idx="7775">
                  <c:v>0.18184532102055662</c:v>
                </c:pt>
                <c:pt idx="7776">
                  <c:v>0.18186522310231434</c:v>
                </c:pt>
                <c:pt idx="7777">
                  <c:v>0.18188512518407207</c:v>
                </c:pt>
                <c:pt idx="7778">
                  <c:v>0.1819050272658298</c:v>
                </c:pt>
                <c:pt idx="7779">
                  <c:v>0.18192492934758753</c:v>
                </c:pt>
                <c:pt idx="7780">
                  <c:v>0.18194483142934526</c:v>
                </c:pt>
                <c:pt idx="7781">
                  <c:v>0.18198463559286071</c:v>
                </c:pt>
                <c:pt idx="7782">
                  <c:v>0.18200453767461844</c:v>
                </c:pt>
                <c:pt idx="7783">
                  <c:v>0.18202443975637617</c:v>
                </c:pt>
                <c:pt idx="7784">
                  <c:v>0.18204434183813389</c:v>
                </c:pt>
                <c:pt idx="7785">
                  <c:v>0.18206424391989162</c:v>
                </c:pt>
                <c:pt idx="7786">
                  <c:v>0.18208414600164935</c:v>
                </c:pt>
                <c:pt idx="7787">
                  <c:v>0.18210404808340708</c:v>
                </c:pt>
                <c:pt idx="7788">
                  <c:v>0.18212395016516481</c:v>
                </c:pt>
                <c:pt idx="7789">
                  <c:v>0.18214385224692253</c:v>
                </c:pt>
                <c:pt idx="7790">
                  <c:v>0.18216375432868037</c:v>
                </c:pt>
                <c:pt idx="7791">
                  <c:v>0.18220355849219594</c:v>
                </c:pt>
                <c:pt idx="7792">
                  <c:v>0.18222346057395367</c:v>
                </c:pt>
                <c:pt idx="7793">
                  <c:v>0.18224336265571139</c:v>
                </c:pt>
                <c:pt idx="7794">
                  <c:v>0.18228316681922685</c:v>
                </c:pt>
                <c:pt idx="7795">
                  <c:v>0.18230306890098458</c:v>
                </c:pt>
                <c:pt idx="7796">
                  <c:v>0.18232297098274242</c:v>
                </c:pt>
                <c:pt idx="7797">
                  <c:v>0.18236277514625787</c:v>
                </c:pt>
                <c:pt idx="7798">
                  <c:v>0.1823826772280156</c:v>
                </c:pt>
                <c:pt idx="7799">
                  <c:v>0.18240257930977333</c:v>
                </c:pt>
                <c:pt idx="7800">
                  <c:v>0.18242248139153117</c:v>
                </c:pt>
                <c:pt idx="7801">
                  <c:v>0.18246228555504662</c:v>
                </c:pt>
                <c:pt idx="7802">
                  <c:v>0.18248218763680435</c:v>
                </c:pt>
                <c:pt idx="7803">
                  <c:v>0.18250208971856208</c:v>
                </c:pt>
                <c:pt idx="7804">
                  <c:v>0.1825219918003198</c:v>
                </c:pt>
                <c:pt idx="7805">
                  <c:v>0.18254189388207753</c:v>
                </c:pt>
                <c:pt idx="7806">
                  <c:v>0.18256179596383526</c:v>
                </c:pt>
                <c:pt idx="7807">
                  <c:v>0.18258169804559299</c:v>
                </c:pt>
                <c:pt idx="7808">
                  <c:v>0.18260160012735072</c:v>
                </c:pt>
                <c:pt idx="7809">
                  <c:v>0.18262150220910844</c:v>
                </c:pt>
                <c:pt idx="7810">
                  <c:v>0.18264140429086617</c:v>
                </c:pt>
                <c:pt idx="7811">
                  <c:v>0.1826613063726239</c:v>
                </c:pt>
                <c:pt idx="7812">
                  <c:v>0.18268120845438174</c:v>
                </c:pt>
                <c:pt idx="7813">
                  <c:v>0.18270111053613947</c:v>
                </c:pt>
                <c:pt idx="7814">
                  <c:v>0.18272101261789719</c:v>
                </c:pt>
                <c:pt idx="7815">
                  <c:v>0.18274091469965492</c:v>
                </c:pt>
                <c:pt idx="7816">
                  <c:v>0.18276081678141265</c:v>
                </c:pt>
                <c:pt idx="7817">
                  <c:v>0.18278071886317038</c:v>
                </c:pt>
                <c:pt idx="7818">
                  <c:v>0.18280062094492822</c:v>
                </c:pt>
                <c:pt idx="7819">
                  <c:v>0.18282052302668594</c:v>
                </c:pt>
                <c:pt idx="7820">
                  <c:v>0.18284042510844367</c:v>
                </c:pt>
                <c:pt idx="7821">
                  <c:v>0.18286032719020151</c:v>
                </c:pt>
                <c:pt idx="7822">
                  <c:v>0.18288022927195924</c:v>
                </c:pt>
                <c:pt idx="7823">
                  <c:v>0.18290013135371697</c:v>
                </c:pt>
                <c:pt idx="7824">
                  <c:v>0.18292003343547469</c:v>
                </c:pt>
                <c:pt idx="7825">
                  <c:v>0.18293993551723242</c:v>
                </c:pt>
                <c:pt idx="7826">
                  <c:v>0.18295983759899015</c:v>
                </c:pt>
                <c:pt idx="7827">
                  <c:v>0.18297973968074799</c:v>
                </c:pt>
                <c:pt idx="7828">
                  <c:v>0.18301954384426355</c:v>
                </c:pt>
                <c:pt idx="7829">
                  <c:v>0.18303944592602128</c:v>
                </c:pt>
                <c:pt idx="7830">
                  <c:v>0.18305934800777901</c:v>
                </c:pt>
                <c:pt idx="7831">
                  <c:v>0.18307925008953674</c:v>
                </c:pt>
                <c:pt idx="7832">
                  <c:v>0.18309915217129447</c:v>
                </c:pt>
                <c:pt idx="7833">
                  <c:v>0.18311905425305219</c:v>
                </c:pt>
                <c:pt idx="7834">
                  <c:v>0.18313895633480992</c:v>
                </c:pt>
                <c:pt idx="7835">
                  <c:v>0.18315885841656765</c:v>
                </c:pt>
                <c:pt idx="7836">
                  <c:v>0.18317876049832538</c:v>
                </c:pt>
                <c:pt idx="7837">
                  <c:v>0.18319866258008322</c:v>
                </c:pt>
                <c:pt idx="7838">
                  <c:v>0.18321856466184105</c:v>
                </c:pt>
                <c:pt idx="7839">
                  <c:v>0.18323846674359878</c:v>
                </c:pt>
                <c:pt idx="7840">
                  <c:v>0.18325836882535651</c:v>
                </c:pt>
                <c:pt idx="7841">
                  <c:v>0.18329817298887197</c:v>
                </c:pt>
                <c:pt idx="7842">
                  <c:v>0.18331807507062969</c:v>
                </c:pt>
                <c:pt idx="7843">
                  <c:v>0.18337778131590299</c:v>
                </c:pt>
                <c:pt idx="7844">
                  <c:v>0.18339768339766083</c:v>
                </c:pt>
                <c:pt idx="7845">
                  <c:v>0.18341758547941855</c:v>
                </c:pt>
                <c:pt idx="7846">
                  <c:v>0.18343748756117628</c:v>
                </c:pt>
                <c:pt idx="7847">
                  <c:v>0.18345738964293401</c:v>
                </c:pt>
                <c:pt idx="7848">
                  <c:v>0.18347729172469174</c:v>
                </c:pt>
                <c:pt idx="7849">
                  <c:v>0.18349719380644947</c:v>
                </c:pt>
                <c:pt idx="7850">
                  <c:v>0.18353699796996503</c:v>
                </c:pt>
                <c:pt idx="7851">
                  <c:v>0.1835768021334806</c:v>
                </c:pt>
                <c:pt idx="7852">
                  <c:v>0.18359670421523833</c:v>
                </c:pt>
                <c:pt idx="7853">
                  <c:v>0.18361660629699617</c:v>
                </c:pt>
                <c:pt idx="7854">
                  <c:v>0.18363650837875389</c:v>
                </c:pt>
                <c:pt idx="7855">
                  <c:v>0.18365641046051162</c:v>
                </c:pt>
                <c:pt idx="7856">
                  <c:v>0.18367631254226935</c:v>
                </c:pt>
                <c:pt idx="7857">
                  <c:v>0.18369621462402708</c:v>
                </c:pt>
                <c:pt idx="7858">
                  <c:v>0.1837161167057848</c:v>
                </c:pt>
                <c:pt idx="7859">
                  <c:v>0.18373601878754253</c:v>
                </c:pt>
                <c:pt idx="7860">
                  <c:v>0.18375592086930026</c:v>
                </c:pt>
                <c:pt idx="7861">
                  <c:v>0.18377582295105799</c:v>
                </c:pt>
                <c:pt idx="7862">
                  <c:v>0.18379572503281572</c:v>
                </c:pt>
                <c:pt idx="7863">
                  <c:v>0.18381562711457344</c:v>
                </c:pt>
                <c:pt idx="7864">
                  <c:v>0.18383552919633117</c:v>
                </c:pt>
                <c:pt idx="7865">
                  <c:v>0.1838554312780889</c:v>
                </c:pt>
                <c:pt idx="7866">
                  <c:v>0.18387533335984663</c:v>
                </c:pt>
                <c:pt idx="7867">
                  <c:v>0.18389523544160435</c:v>
                </c:pt>
                <c:pt idx="7868">
                  <c:v>0.18393503960511992</c:v>
                </c:pt>
                <c:pt idx="7869">
                  <c:v>0.18395494168687765</c:v>
                </c:pt>
                <c:pt idx="7870">
                  <c:v>0.18397484376863538</c:v>
                </c:pt>
                <c:pt idx="7871">
                  <c:v>0.1839947458503931</c:v>
                </c:pt>
                <c:pt idx="7872">
                  <c:v>0.18401464793215083</c:v>
                </c:pt>
                <c:pt idx="7873">
                  <c:v>0.18403455001390856</c:v>
                </c:pt>
                <c:pt idx="7874">
                  <c:v>0.18405445209566629</c:v>
                </c:pt>
                <c:pt idx="7875">
                  <c:v>0.18409425625918174</c:v>
                </c:pt>
                <c:pt idx="7876">
                  <c:v>0.18411415834093947</c:v>
                </c:pt>
                <c:pt idx="7877">
                  <c:v>0.1841340604226972</c:v>
                </c:pt>
                <c:pt idx="7878">
                  <c:v>0.18415396250445493</c:v>
                </c:pt>
                <c:pt idx="7879">
                  <c:v>0.18419376666797038</c:v>
                </c:pt>
                <c:pt idx="7880">
                  <c:v>0.18421366874972811</c:v>
                </c:pt>
                <c:pt idx="7881">
                  <c:v>0.18423357083148584</c:v>
                </c:pt>
                <c:pt idx="7882">
                  <c:v>0.18425347291324357</c:v>
                </c:pt>
                <c:pt idx="7883">
                  <c:v>0.18427337499500129</c:v>
                </c:pt>
                <c:pt idx="7884">
                  <c:v>0.18429327707675913</c:v>
                </c:pt>
                <c:pt idx="7885">
                  <c:v>0.18431317915851697</c:v>
                </c:pt>
                <c:pt idx="7886">
                  <c:v>0.1843330812402747</c:v>
                </c:pt>
                <c:pt idx="7887">
                  <c:v>0.18435298332203254</c:v>
                </c:pt>
                <c:pt idx="7888">
                  <c:v>0.18437288540379038</c:v>
                </c:pt>
                <c:pt idx="7889">
                  <c:v>0.1843927874855481</c:v>
                </c:pt>
                <c:pt idx="7890">
                  <c:v>0.18441268956730583</c:v>
                </c:pt>
                <c:pt idx="7891">
                  <c:v>0.18443259164906356</c:v>
                </c:pt>
                <c:pt idx="7892">
                  <c:v>0.18445249373082129</c:v>
                </c:pt>
                <c:pt idx="7893">
                  <c:v>0.18447239581257902</c:v>
                </c:pt>
                <c:pt idx="7894">
                  <c:v>0.18449229789433674</c:v>
                </c:pt>
                <c:pt idx="7895">
                  <c:v>0.1845321020578522</c:v>
                </c:pt>
                <c:pt idx="7896">
                  <c:v>0.18455200413960993</c:v>
                </c:pt>
                <c:pt idx="7897">
                  <c:v>0.18457190622136765</c:v>
                </c:pt>
                <c:pt idx="7898">
                  <c:v>0.18459180830312549</c:v>
                </c:pt>
                <c:pt idx="7899">
                  <c:v>0.18461171038488322</c:v>
                </c:pt>
                <c:pt idx="7900">
                  <c:v>0.18463161246664095</c:v>
                </c:pt>
                <c:pt idx="7901">
                  <c:v>0.1846714166301564</c:v>
                </c:pt>
                <c:pt idx="7902">
                  <c:v>0.18469131871191413</c:v>
                </c:pt>
                <c:pt idx="7903">
                  <c:v>0.18471122079367186</c:v>
                </c:pt>
                <c:pt idx="7904">
                  <c:v>0.18473112287542959</c:v>
                </c:pt>
                <c:pt idx="7905">
                  <c:v>0.18475102495718732</c:v>
                </c:pt>
                <c:pt idx="7906">
                  <c:v>0.18483063328421834</c:v>
                </c:pt>
                <c:pt idx="7907">
                  <c:v>0.18485053536597607</c:v>
                </c:pt>
                <c:pt idx="7908">
                  <c:v>0.18487043744773379</c:v>
                </c:pt>
                <c:pt idx="7909">
                  <c:v>0.18491024161124936</c:v>
                </c:pt>
                <c:pt idx="7910">
                  <c:v>0.18495004577476482</c:v>
                </c:pt>
                <c:pt idx="7911">
                  <c:v>0.18496994785652254</c:v>
                </c:pt>
                <c:pt idx="7912">
                  <c:v>0.18498984993828027</c:v>
                </c:pt>
                <c:pt idx="7913">
                  <c:v>0.185009752020038</c:v>
                </c:pt>
                <c:pt idx="7914">
                  <c:v>0.18502965410179573</c:v>
                </c:pt>
                <c:pt idx="7915">
                  <c:v>0.18504955618355345</c:v>
                </c:pt>
                <c:pt idx="7916">
                  <c:v>0.18506945826531129</c:v>
                </c:pt>
                <c:pt idx="7917">
                  <c:v>0.18508936034706902</c:v>
                </c:pt>
                <c:pt idx="7918">
                  <c:v>0.18510926242882675</c:v>
                </c:pt>
                <c:pt idx="7919">
                  <c:v>0.18512916451058448</c:v>
                </c:pt>
                <c:pt idx="7920">
                  <c:v>0.1851490665923422</c:v>
                </c:pt>
                <c:pt idx="7921">
                  <c:v>0.18516896867409993</c:v>
                </c:pt>
                <c:pt idx="7922">
                  <c:v>0.18518887075585766</c:v>
                </c:pt>
                <c:pt idx="7923">
                  <c:v>0.18520877283761539</c:v>
                </c:pt>
                <c:pt idx="7924">
                  <c:v>0.18522867491937312</c:v>
                </c:pt>
                <c:pt idx="7925">
                  <c:v>0.18524857700113084</c:v>
                </c:pt>
                <c:pt idx="7926">
                  <c:v>0.18526847908288857</c:v>
                </c:pt>
                <c:pt idx="7927">
                  <c:v>0.18530828324640403</c:v>
                </c:pt>
                <c:pt idx="7928">
                  <c:v>0.18532818532816175</c:v>
                </c:pt>
                <c:pt idx="7929">
                  <c:v>0.18534808740991948</c:v>
                </c:pt>
                <c:pt idx="7930">
                  <c:v>0.18536798949167721</c:v>
                </c:pt>
                <c:pt idx="7931">
                  <c:v>0.18538789157343494</c:v>
                </c:pt>
                <c:pt idx="7932">
                  <c:v>0.18540779365519267</c:v>
                </c:pt>
                <c:pt idx="7933">
                  <c:v>0.18542769573695039</c:v>
                </c:pt>
                <c:pt idx="7934">
                  <c:v>0.18544759781870823</c:v>
                </c:pt>
                <c:pt idx="7935">
                  <c:v>0.18546749990046596</c:v>
                </c:pt>
                <c:pt idx="7936">
                  <c:v>0.18548740198222369</c:v>
                </c:pt>
                <c:pt idx="7937">
                  <c:v>0.18550730406398142</c:v>
                </c:pt>
                <c:pt idx="7938">
                  <c:v>0.18552720614573914</c:v>
                </c:pt>
                <c:pt idx="7939">
                  <c:v>0.18556701030925471</c:v>
                </c:pt>
                <c:pt idx="7940">
                  <c:v>0.18558691239101244</c:v>
                </c:pt>
                <c:pt idx="7941">
                  <c:v>0.18560681447277017</c:v>
                </c:pt>
                <c:pt idx="7942">
                  <c:v>0.18562671655452789</c:v>
                </c:pt>
                <c:pt idx="7943">
                  <c:v>0.18564661863628562</c:v>
                </c:pt>
                <c:pt idx="7944">
                  <c:v>0.18566652071804346</c:v>
                </c:pt>
                <c:pt idx="7945">
                  <c:v>0.18568642279980119</c:v>
                </c:pt>
                <c:pt idx="7946">
                  <c:v>0.18570632488155892</c:v>
                </c:pt>
                <c:pt idx="7947">
                  <c:v>0.18574612904507448</c:v>
                </c:pt>
                <c:pt idx="7948">
                  <c:v>0.18576603112683232</c:v>
                </c:pt>
                <c:pt idx="7949">
                  <c:v>0.18580583529034778</c:v>
                </c:pt>
                <c:pt idx="7950">
                  <c:v>0.1858257373721055</c:v>
                </c:pt>
                <c:pt idx="7951">
                  <c:v>0.18584563945386334</c:v>
                </c:pt>
                <c:pt idx="7952">
                  <c:v>0.18586554153562118</c:v>
                </c:pt>
                <c:pt idx="7953">
                  <c:v>0.18588544361737891</c:v>
                </c:pt>
                <c:pt idx="7954">
                  <c:v>0.18590534569913664</c:v>
                </c:pt>
                <c:pt idx="7955">
                  <c:v>0.18592524778089436</c:v>
                </c:pt>
                <c:pt idx="7956">
                  <c:v>0.18594514986265209</c:v>
                </c:pt>
                <c:pt idx="7957">
                  <c:v>0.18596505194440982</c:v>
                </c:pt>
                <c:pt idx="7958">
                  <c:v>0.18598495402616766</c:v>
                </c:pt>
                <c:pt idx="7959">
                  <c:v>0.18600485610792539</c:v>
                </c:pt>
                <c:pt idx="7960">
                  <c:v>0.18602475818968311</c:v>
                </c:pt>
                <c:pt idx="7961">
                  <c:v>0.18604466027144084</c:v>
                </c:pt>
                <c:pt idx="7962">
                  <c:v>0.18606456235319857</c:v>
                </c:pt>
                <c:pt idx="7963">
                  <c:v>0.1860844644349563</c:v>
                </c:pt>
                <c:pt idx="7964">
                  <c:v>0.18610436651671403</c:v>
                </c:pt>
                <c:pt idx="7965">
                  <c:v>0.18612426859847175</c:v>
                </c:pt>
                <c:pt idx="7966">
                  <c:v>0.18614417068022948</c:v>
                </c:pt>
                <c:pt idx="7967">
                  <c:v>0.18616407276198721</c:v>
                </c:pt>
                <c:pt idx="7968">
                  <c:v>0.18618397484374494</c:v>
                </c:pt>
                <c:pt idx="7969">
                  <c:v>0.18620387692550266</c:v>
                </c:pt>
                <c:pt idx="7970">
                  <c:v>0.18622377900726039</c:v>
                </c:pt>
                <c:pt idx="7971">
                  <c:v>0.18624368108901812</c:v>
                </c:pt>
                <c:pt idx="7972">
                  <c:v>0.18628348525253358</c:v>
                </c:pt>
                <c:pt idx="7973">
                  <c:v>0.1863033873342913</c:v>
                </c:pt>
                <c:pt idx="7974">
                  <c:v>0.18632328941604903</c:v>
                </c:pt>
                <c:pt idx="7975">
                  <c:v>0.18634319149780687</c:v>
                </c:pt>
                <c:pt idx="7976">
                  <c:v>0.1863630935795646</c:v>
                </c:pt>
                <c:pt idx="7977">
                  <c:v>0.18638299566132233</c:v>
                </c:pt>
                <c:pt idx="7978">
                  <c:v>0.18640289774308005</c:v>
                </c:pt>
                <c:pt idx="7979">
                  <c:v>0.18642279982483778</c:v>
                </c:pt>
                <c:pt idx="7980">
                  <c:v>0.18644270190659551</c:v>
                </c:pt>
                <c:pt idx="7981">
                  <c:v>0.18646260398835324</c:v>
                </c:pt>
                <c:pt idx="7982">
                  <c:v>0.18648250607011108</c:v>
                </c:pt>
                <c:pt idx="7983">
                  <c:v>0.1865024081518688</c:v>
                </c:pt>
                <c:pt idx="7984">
                  <c:v>0.18652231023362653</c:v>
                </c:pt>
                <c:pt idx="7985">
                  <c:v>0.18654221231538426</c:v>
                </c:pt>
                <c:pt idx="7986">
                  <c:v>0.18656211439714199</c:v>
                </c:pt>
                <c:pt idx="7987">
                  <c:v>0.18658201647889971</c:v>
                </c:pt>
                <c:pt idx="7988">
                  <c:v>0.18660191856065744</c:v>
                </c:pt>
                <c:pt idx="7989">
                  <c:v>0.18662182064241517</c:v>
                </c:pt>
                <c:pt idx="7990">
                  <c:v>0.1866417227241729</c:v>
                </c:pt>
                <c:pt idx="7991">
                  <c:v>0.18666162480593063</c:v>
                </c:pt>
                <c:pt idx="7992">
                  <c:v>0.18668152688768835</c:v>
                </c:pt>
                <c:pt idx="7993">
                  <c:v>0.18670142896944619</c:v>
                </c:pt>
                <c:pt idx="7994">
                  <c:v>0.18672133105120392</c:v>
                </c:pt>
                <c:pt idx="7995">
                  <c:v>0.18674123313296165</c:v>
                </c:pt>
                <c:pt idx="7996">
                  <c:v>0.18676113521471938</c:v>
                </c:pt>
                <c:pt idx="7997">
                  <c:v>0.1867810372964771</c:v>
                </c:pt>
                <c:pt idx="7998">
                  <c:v>0.18680093937823483</c:v>
                </c:pt>
                <c:pt idx="7999">
                  <c:v>0.18682084145999256</c:v>
                </c:pt>
                <c:pt idx="8000">
                  <c:v>0.18684074354175029</c:v>
                </c:pt>
                <c:pt idx="8001">
                  <c:v>0.18686064562350801</c:v>
                </c:pt>
                <c:pt idx="8002">
                  <c:v>0.18688054770526574</c:v>
                </c:pt>
                <c:pt idx="8003">
                  <c:v>0.18690044978702347</c:v>
                </c:pt>
                <c:pt idx="8004">
                  <c:v>0.18692035186878131</c:v>
                </c:pt>
                <c:pt idx="8005">
                  <c:v>0.18694025395053904</c:v>
                </c:pt>
                <c:pt idx="8006">
                  <c:v>0.18696015603229676</c:v>
                </c:pt>
                <c:pt idx="8007">
                  <c:v>0.18698005811405449</c:v>
                </c:pt>
                <c:pt idx="8008">
                  <c:v>0.18699996019581222</c:v>
                </c:pt>
                <c:pt idx="8009">
                  <c:v>0.18701986227756995</c:v>
                </c:pt>
                <c:pt idx="8010">
                  <c:v>0.18703976435932768</c:v>
                </c:pt>
                <c:pt idx="8011">
                  <c:v>0.1870596664410854</c:v>
                </c:pt>
                <c:pt idx="8012">
                  <c:v>0.18707956852284313</c:v>
                </c:pt>
                <c:pt idx="8013">
                  <c:v>0.18709947060460086</c:v>
                </c:pt>
                <c:pt idx="8014">
                  <c:v>0.18713927476811631</c:v>
                </c:pt>
                <c:pt idx="8015">
                  <c:v>0.18715917684987404</c:v>
                </c:pt>
                <c:pt idx="8016">
                  <c:v>0.18717907893163177</c:v>
                </c:pt>
                <c:pt idx="8017">
                  <c:v>0.1871989810133895</c:v>
                </c:pt>
                <c:pt idx="8018">
                  <c:v>0.18723878517690495</c:v>
                </c:pt>
                <c:pt idx="8019">
                  <c:v>0.18725868725866279</c:v>
                </c:pt>
                <c:pt idx="8020">
                  <c:v>0.18727858934042052</c:v>
                </c:pt>
                <c:pt idx="8021">
                  <c:v>0.18729849142217825</c:v>
                </c:pt>
                <c:pt idx="8022">
                  <c:v>0.18733829558569381</c:v>
                </c:pt>
                <c:pt idx="8023">
                  <c:v>0.18735819766745154</c:v>
                </c:pt>
                <c:pt idx="8024">
                  <c:v>0.18737809974920927</c:v>
                </c:pt>
                <c:pt idx="8025">
                  <c:v>0.187398001830967</c:v>
                </c:pt>
                <c:pt idx="8026">
                  <c:v>0.18741790391272473</c:v>
                </c:pt>
                <c:pt idx="8027">
                  <c:v>0.18743780599448245</c:v>
                </c:pt>
                <c:pt idx="8028">
                  <c:v>0.18745770807624018</c:v>
                </c:pt>
                <c:pt idx="8029">
                  <c:v>0.18747761015799791</c:v>
                </c:pt>
                <c:pt idx="8030">
                  <c:v>0.18749751223975564</c:v>
                </c:pt>
                <c:pt idx="8031">
                  <c:v>0.18751741432151336</c:v>
                </c:pt>
                <c:pt idx="8032">
                  <c:v>0.1875373164032712</c:v>
                </c:pt>
                <c:pt idx="8033">
                  <c:v>0.18755721848502893</c:v>
                </c:pt>
                <c:pt idx="8034">
                  <c:v>0.18757712056678666</c:v>
                </c:pt>
                <c:pt idx="8035">
                  <c:v>0.18759702264854439</c:v>
                </c:pt>
                <c:pt idx="8036">
                  <c:v>0.18761692473030211</c:v>
                </c:pt>
                <c:pt idx="8037">
                  <c:v>0.18763682681205984</c:v>
                </c:pt>
                <c:pt idx="8038">
                  <c:v>0.18765672889381757</c:v>
                </c:pt>
                <c:pt idx="8039">
                  <c:v>0.1876766309755753</c:v>
                </c:pt>
                <c:pt idx="8040">
                  <c:v>0.18769653305733303</c:v>
                </c:pt>
                <c:pt idx="8041">
                  <c:v>0.18771643513909086</c:v>
                </c:pt>
                <c:pt idx="8042">
                  <c:v>0.18773633722084859</c:v>
                </c:pt>
                <c:pt idx="8043">
                  <c:v>0.18775623930260632</c:v>
                </c:pt>
                <c:pt idx="8044">
                  <c:v>0.18777614138436405</c:v>
                </c:pt>
                <c:pt idx="8045">
                  <c:v>0.18779604346612189</c:v>
                </c:pt>
                <c:pt idx="8046">
                  <c:v>0.18783584762963745</c:v>
                </c:pt>
                <c:pt idx="8047">
                  <c:v>0.18785574971139529</c:v>
                </c:pt>
                <c:pt idx="8048">
                  <c:v>0.18787565179315302</c:v>
                </c:pt>
                <c:pt idx="8049">
                  <c:v>0.18789555387491086</c:v>
                </c:pt>
                <c:pt idx="8050">
                  <c:v>0.18791545595666859</c:v>
                </c:pt>
                <c:pt idx="8051">
                  <c:v>0.18793535803842631</c:v>
                </c:pt>
                <c:pt idx="8052">
                  <c:v>0.18795526012018404</c:v>
                </c:pt>
                <c:pt idx="8053">
                  <c:v>0.18797516220194177</c:v>
                </c:pt>
                <c:pt idx="8054">
                  <c:v>0.18799506428369961</c:v>
                </c:pt>
                <c:pt idx="8055">
                  <c:v>0.18801496636545734</c:v>
                </c:pt>
                <c:pt idx="8056">
                  <c:v>0.18803486844721506</c:v>
                </c:pt>
                <c:pt idx="8057">
                  <c:v>0.18805477052897279</c:v>
                </c:pt>
                <c:pt idx="8058">
                  <c:v>0.18809457469248825</c:v>
                </c:pt>
                <c:pt idx="8059">
                  <c:v>0.18811447677424598</c:v>
                </c:pt>
                <c:pt idx="8060">
                  <c:v>0.1881343788560037</c:v>
                </c:pt>
                <c:pt idx="8061">
                  <c:v>0.18815428093776143</c:v>
                </c:pt>
                <c:pt idx="8062">
                  <c:v>0.18819408510127689</c:v>
                </c:pt>
                <c:pt idx="8063">
                  <c:v>0.18821398718303473</c:v>
                </c:pt>
                <c:pt idx="8064">
                  <c:v>0.18823388926479245</c:v>
                </c:pt>
                <c:pt idx="8065">
                  <c:v>0.18825379134655029</c:v>
                </c:pt>
                <c:pt idx="8066">
                  <c:v>0.18827369342830802</c:v>
                </c:pt>
                <c:pt idx="8067">
                  <c:v>0.18829359551006586</c:v>
                </c:pt>
                <c:pt idx="8068">
                  <c:v>0.18831349759182359</c:v>
                </c:pt>
                <c:pt idx="8069">
                  <c:v>0.18833339967358143</c:v>
                </c:pt>
                <c:pt idx="8070">
                  <c:v>0.18837320383709699</c:v>
                </c:pt>
                <c:pt idx="8071">
                  <c:v>0.18839310591885472</c:v>
                </c:pt>
                <c:pt idx="8072">
                  <c:v>0.18841300800061245</c:v>
                </c:pt>
                <c:pt idx="8073">
                  <c:v>0.18843291008237018</c:v>
                </c:pt>
                <c:pt idx="8074">
                  <c:v>0.18849261632764336</c:v>
                </c:pt>
                <c:pt idx="8075">
                  <c:v>0.18851251840940109</c:v>
                </c:pt>
                <c:pt idx="8076">
                  <c:v>0.18853242049115881</c:v>
                </c:pt>
                <c:pt idx="8077">
                  <c:v>0.18855232257291654</c:v>
                </c:pt>
                <c:pt idx="8078">
                  <c:v>0.18857222465467438</c:v>
                </c:pt>
                <c:pt idx="8079">
                  <c:v>0.18859212673643211</c:v>
                </c:pt>
                <c:pt idx="8080">
                  <c:v>0.18861202881818984</c:v>
                </c:pt>
                <c:pt idx="8081">
                  <c:v>0.18863193089994756</c:v>
                </c:pt>
                <c:pt idx="8082">
                  <c:v>0.18865183298170529</c:v>
                </c:pt>
                <c:pt idx="8083">
                  <c:v>0.18867173506346302</c:v>
                </c:pt>
                <c:pt idx="8084">
                  <c:v>0.18869163714522075</c:v>
                </c:pt>
                <c:pt idx="8085">
                  <c:v>0.18871153922697859</c:v>
                </c:pt>
                <c:pt idx="8086">
                  <c:v>0.18873144130873631</c:v>
                </c:pt>
                <c:pt idx="8087">
                  <c:v>0.18875134339049415</c:v>
                </c:pt>
                <c:pt idx="8088">
                  <c:v>0.18877124547225188</c:v>
                </c:pt>
                <c:pt idx="8089">
                  <c:v>0.18879114755400961</c:v>
                </c:pt>
                <c:pt idx="8090">
                  <c:v>0.18883095171752518</c:v>
                </c:pt>
                <c:pt idx="8091">
                  <c:v>0.1888508537992829</c:v>
                </c:pt>
                <c:pt idx="8092">
                  <c:v>0.18887075588104063</c:v>
                </c:pt>
                <c:pt idx="8093">
                  <c:v>0.18889065796279836</c:v>
                </c:pt>
                <c:pt idx="8094">
                  <c:v>0.18891056004455609</c:v>
                </c:pt>
                <c:pt idx="8095">
                  <c:v>0.18893046212631392</c:v>
                </c:pt>
                <c:pt idx="8096">
                  <c:v>0.18895036420807176</c:v>
                </c:pt>
                <c:pt idx="8097">
                  <c:v>0.18897026628982949</c:v>
                </c:pt>
                <c:pt idx="8098">
                  <c:v>0.18899016837158722</c:v>
                </c:pt>
                <c:pt idx="8099">
                  <c:v>0.18901007045334506</c:v>
                </c:pt>
                <c:pt idx="8100">
                  <c:v>0.18902997253510279</c:v>
                </c:pt>
                <c:pt idx="8101">
                  <c:v>0.18906977669861824</c:v>
                </c:pt>
                <c:pt idx="8102">
                  <c:v>0.18908967878037597</c:v>
                </c:pt>
                <c:pt idx="8103">
                  <c:v>0.1891095808621337</c:v>
                </c:pt>
                <c:pt idx="8104">
                  <c:v>0.18912948294389142</c:v>
                </c:pt>
                <c:pt idx="8105">
                  <c:v>0.18914938502564915</c:v>
                </c:pt>
                <c:pt idx="8106">
                  <c:v>0.18916928710740688</c:v>
                </c:pt>
                <c:pt idx="8107">
                  <c:v>0.18918918918916461</c:v>
                </c:pt>
                <c:pt idx="8108">
                  <c:v>0.18920909127092234</c:v>
                </c:pt>
                <c:pt idx="8109">
                  <c:v>0.18922899335268006</c:v>
                </c:pt>
                <c:pt idx="8110">
                  <c:v>0.18924889543443779</c:v>
                </c:pt>
                <c:pt idx="8111">
                  <c:v>0.18926879751619552</c:v>
                </c:pt>
                <c:pt idx="8112">
                  <c:v>0.18928869959795325</c:v>
                </c:pt>
                <c:pt idx="8113">
                  <c:v>0.18930860167971109</c:v>
                </c:pt>
                <c:pt idx="8114">
                  <c:v>0.18932850376146881</c:v>
                </c:pt>
                <c:pt idx="8115">
                  <c:v>0.18934840584322654</c:v>
                </c:pt>
                <c:pt idx="8116">
                  <c:v>0.189388210006742</c:v>
                </c:pt>
                <c:pt idx="8117">
                  <c:v>0.18942801417025756</c:v>
                </c:pt>
                <c:pt idx="8118">
                  <c:v>0.18946781833377313</c:v>
                </c:pt>
                <c:pt idx="8119">
                  <c:v>0.18950762249728859</c:v>
                </c:pt>
                <c:pt idx="8120">
                  <c:v>0.18954742666080404</c:v>
                </c:pt>
                <c:pt idx="8121">
                  <c:v>0.18956732874256177</c:v>
                </c:pt>
                <c:pt idx="8122">
                  <c:v>0.1895872308243195</c:v>
                </c:pt>
                <c:pt idx="8123">
                  <c:v>0.18960713290607722</c:v>
                </c:pt>
                <c:pt idx="8124">
                  <c:v>0.18962703498783495</c:v>
                </c:pt>
                <c:pt idx="8125">
                  <c:v>0.18966683915135052</c:v>
                </c:pt>
                <c:pt idx="8126">
                  <c:v>0.18968674123310825</c:v>
                </c:pt>
                <c:pt idx="8127">
                  <c:v>0.18970664331486597</c:v>
                </c:pt>
                <c:pt idx="8128">
                  <c:v>0.1897265453966237</c:v>
                </c:pt>
                <c:pt idx="8129">
                  <c:v>0.18974644747838154</c:v>
                </c:pt>
                <c:pt idx="8130">
                  <c:v>0.18976634956013927</c:v>
                </c:pt>
                <c:pt idx="8131">
                  <c:v>0.189786251641897</c:v>
                </c:pt>
                <c:pt idx="8132">
                  <c:v>0.18980615372365472</c:v>
                </c:pt>
                <c:pt idx="8133">
                  <c:v>0.18982605580541245</c:v>
                </c:pt>
                <c:pt idx="8134">
                  <c:v>0.18984595788717018</c:v>
                </c:pt>
                <c:pt idx="8135">
                  <c:v>0.18986585996892791</c:v>
                </c:pt>
                <c:pt idx="8136">
                  <c:v>0.18990566413244336</c:v>
                </c:pt>
                <c:pt idx="8137">
                  <c:v>0.18992556621420109</c:v>
                </c:pt>
                <c:pt idx="8138">
                  <c:v>0.18996537037771655</c:v>
                </c:pt>
                <c:pt idx="8139">
                  <c:v>0.18998527245947439</c:v>
                </c:pt>
                <c:pt idx="8140">
                  <c:v>0.19000517454123211</c:v>
                </c:pt>
                <c:pt idx="8141">
                  <c:v>0.19002507662298984</c:v>
                </c:pt>
                <c:pt idx="8142">
                  <c:v>0.19004497870474768</c:v>
                </c:pt>
                <c:pt idx="8143">
                  <c:v>0.19006488078650541</c:v>
                </c:pt>
                <c:pt idx="8144">
                  <c:v>0.19008478286826314</c:v>
                </c:pt>
                <c:pt idx="8145">
                  <c:v>0.19010468495002086</c:v>
                </c:pt>
                <c:pt idx="8146">
                  <c:v>0.19012458703177859</c:v>
                </c:pt>
                <c:pt idx="8147">
                  <c:v>0.19014448911353632</c:v>
                </c:pt>
                <c:pt idx="8148">
                  <c:v>0.19016439119529416</c:v>
                </c:pt>
                <c:pt idx="8149">
                  <c:v>0.190184293277052</c:v>
                </c:pt>
                <c:pt idx="8150">
                  <c:v>0.19020419535880972</c:v>
                </c:pt>
                <c:pt idx="8151">
                  <c:v>0.19022409744056745</c:v>
                </c:pt>
                <c:pt idx="8152">
                  <c:v>0.19024399952232518</c:v>
                </c:pt>
                <c:pt idx="8153">
                  <c:v>0.19026390160408291</c:v>
                </c:pt>
                <c:pt idx="8154">
                  <c:v>0.19028380368584064</c:v>
                </c:pt>
                <c:pt idx="8155">
                  <c:v>0.19030370576759836</c:v>
                </c:pt>
                <c:pt idx="8156">
                  <c:v>0.19032360784935609</c:v>
                </c:pt>
                <c:pt idx="8157">
                  <c:v>0.19034350993111393</c:v>
                </c:pt>
                <c:pt idx="8158">
                  <c:v>0.19038331409462939</c:v>
                </c:pt>
                <c:pt idx="8159">
                  <c:v>0.19040321617638722</c:v>
                </c:pt>
                <c:pt idx="8160">
                  <c:v>0.19042311825814495</c:v>
                </c:pt>
                <c:pt idx="8161">
                  <c:v>0.19044302033990268</c:v>
                </c:pt>
                <c:pt idx="8162">
                  <c:v>0.19046292242166041</c:v>
                </c:pt>
                <c:pt idx="8163">
                  <c:v>0.19048282450341814</c:v>
                </c:pt>
                <c:pt idx="8164">
                  <c:v>0.19050272658517586</c:v>
                </c:pt>
                <c:pt idx="8165">
                  <c:v>0.19052262866693359</c:v>
                </c:pt>
                <c:pt idx="8166">
                  <c:v>0.19054253074869132</c:v>
                </c:pt>
                <c:pt idx="8167">
                  <c:v>0.19056243283044905</c:v>
                </c:pt>
                <c:pt idx="8168">
                  <c:v>0.1906022369939645</c:v>
                </c:pt>
                <c:pt idx="8169">
                  <c:v>0.19062213907572223</c:v>
                </c:pt>
                <c:pt idx="8170">
                  <c:v>0.19064204115747996</c:v>
                </c:pt>
                <c:pt idx="8171">
                  <c:v>0.19066194323923769</c:v>
                </c:pt>
                <c:pt idx="8172">
                  <c:v>0.19068184532099541</c:v>
                </c:pt>
                <c:pt idx="8173">
                  <c:v>0.19072164948451098</c:v>
                </c:pt>
                <c:pt idx="8174">
                  <c:v>0.19074155156626871</c:v>
                </c:pt>
                <c:pt idx="8175">
                  <c:v>0.19076145364802644</c:v>
                </c:pt>
                <c:pt idx="8176">
                  <c:v>0.19078135572978416</c:v>
                </c:pt>
                <c:pt idx="8177">
                  <c:v>0.19080125781154189</c:v>
                </c:pt>
                <c:pt idx="8178">
                  <c:v>0.19082115989329973</c:v>
                </c:pt>
                <c:pt idx="8179">
                  <c:v>0.19084106197505746</c:v>
                </c:pt>
                <c:pt idx="8180">
                  <c:v>0.19086096405681519</c:v>
                </c:pt>
                <c:pt idx="8181">
                  <c:v>0.19088086613857291</c:v>
                </c:pt>
                <c:pt idx="8182">
                  <c:v>0.19090076822033064</c:v>
                </c:pt>
                <c:pt idx="8183">
                  <c:v>0.19092067030208837</c:v>
                </c:pt>
                <c:pt idx="8184">
                  <c:v>0.1909405723838461</c:v>
                </c:pt>
                <c:pt idx="8185">
                  <c:v>0.19096047446560382</c:v>
                </c:pt>
                <c:pt idx="8186">
                  <c:v>0.19098037654736155</c:v>
                </c:pt>
                <c:pt idx="8187">
                  <c:v>0.19100027862911928</c:v>
                </c:pt>
                <c:pt idx="8188">
                  <c:v>0.19102018071087712</c:v>
                </c:pt>
                <c:pt idx="8189">
                  <c:v>0.19104008279263496</c:v>
                </c:pt>
                <c:pt idx="8190">
                  <c:v>0.19105998487439269</c:v>
                </c:pt>
                <c:pt idx="8191">
                  <c:v>0.19109978903790825</c:v>
                </c:pt>
                <c:pt idx="8192">
                  <c:v>0.19111969111966598</c:v>
                </c:pt>
                <c:pt idx="8193">
                  <c:v>0.19113959320142382</c:v>
                </c:pt>
                <c:pt idx="8194">
                  <c:v>0.19115949528318155</c:v>
                </c:pt>
                <c:pt idx="8195">
                  <c:v>0.19117939736493927</c:v>
                </c:pt>
                <c:pt idx="8196">
                  <c:v>0.19119929944669711</c:v>
                </c:pt>
                <c:pt idx="8197">
                  <c:v>0.19121920152845484</c:v>
                </c:pt>
                <c:pt idx="8198">
                  <c:v>0.19123910361021268</c:v>
                </c:pt>
                <c:pt idx="8199">
                  <c:v>0.19125900569197041</c:v>
                </c:pt>
                <c:pt idx="8200">
                  <c:v>0.19127890777372814</c:v>
                </c:pt>
                <c:pt idx="8201">
                  <c:v>0.19129880985548586</c:v>
                </c:pt>
                <c:pt idx="8202">
                  <c:v>0.19131871193724359</c:v>
                </c:pt>
                <c:pt idx="8203">
                  <c:v>0.19133861401900132</c:v>
                </c:pt>
                <c:pt idx="8204">
                  <c:v>0.19135851610075905</c:v>
                </c:pt>
                <c:pt idx="8205">
                  <c:v>0.19137841818251677</c:v>
                </c:pt>
                <c:pt idx="8206">
                  <c:v>0.1913983202642745</c:v>
                </c:pt>
                <c:pt idx="8207">
                  <c:v>0.19141822234603223</c:v>
                </c:pt>
                <c:pt idx="8208">
                  <c:v>0.19143812442778996</c:v>
                </c:pt>
                <c:pt idx="8209">
                  <c:v>0.19145802650954769</c:v>
                </c:pt>
                <c:pt idx="8210">
                  <c:v>0.19147792859130552</c:v>
                </c:pt>
                <c:pt idx="8211">
                  <c:v>0.19149783067306325</c:v>
                </c:pt>
                <c:pt idx="8212">
                  <c:v>0.19151773275482098</c:v>
                </c:pt>
                <c:pt idx="8213">
                  <c:v>0.19153763483657871</c:v>
                </c:pt>
                <c:pt idx="8214">
                  <c:v>0.19155753691833644</c:v>
                </c:pt>
                <c:pt idx="8215">
                  <c:v>0.19157743900009416</c:v>
                </c:pt>
                <c:pt idx="8216">
                  <c:v>0.19159734108185189</c:v>
                </c:pt>
                <c:pt idx="8217">
                  <c:v>0.19161724316360962</c:v>
                </c:pt>
                <c:pt idx="8218">
                  <c:v>0.19163714524536735</c:v>
                </c:pt>
                <c:pt idx="8219">
                  <c:v>0.19165704732712507</c:v>
                </c:pt>
                <c:pt idx="8220">
                  <c:v>0.1916769494088828</c:v>
                </c:pt>
                <c:pt idx="8221">
                  <c:v>0.19169685149064053</c:v>
                </c:pt>
                <c:pt idx="8222">
                  <c:v>0.19171675357239826</c:v>
                </c:pt>
                <c:pt idx="8223">
                  <c:v>0.19173665565415599</c:v>
                </c:pt>
                <c:pt idx="8224">
                  <c:v>0.19175655773591371</c:v>
                </c:pt>
                <c:pt idx="8225">
                  <c:v>0.19177645981767144</c:v>
                </c:pt>
                <c:pt idx="8226">
                  <c:v>0.19179636189942917</c:v>
                </c:pt>
                <c:pt idx="8227">
                  <c:v>0.1918162639811869</c:v>
                </c:pt>
                <c:pt idx="8228">
                  <c:v>0.19183616606294462</c:v>
                </c:pt>
                <c:pt idx="8229">
                  <c:v>0.19185606814470235</c:v>
                </c:pt>
                <c:pt idx="8230">
                  <c:v>0.19187597022646008</c:v>
                </c:pt>
                <c:pt idx="8231">
                  <c:v>0.19189587230821792</c:v>
                </c:pt>
                <c:pt idx="8232">
                  <c:v>0.19191577438997565</c:v>
                </c:pt>
                <c:pt idx="8233">
                  <c:v>0.19193567647173337</c:v>
                </c:pt>
                <c:pt idx="8234">
                  <c:v>0.1919555785534911</c:v>
                </c:pt>
                <c:pt idx="8235">
                  <c:v>0.19197548063524883</c:v>
                </c:pt>
                <c:pt idx="8236">
                  <c:v>0.19199538271700667</c:v>
                </c:pt>
                <c:pt idx="8237">
                  <c:v>0.1920152847987644</c:v>
                </c:pt>
                <c:pt idx="8238">
                  <c:v>0.19205508896227985</c:v>
                </c:pt>
                <c:pt idx="8239">
                  <c:v>0.19207499104403758</c:v>
                </c:pt>
                <c:pt idx="8240">
                  <c:v>0.19209489312579531</c:v>
                </c:pt>
                <c:pt idx="8241">
                  <c:v>0.19211479520755304</c:v>
                </c:pt>
                <c:pt idx="8242">
                  <c:v>0.19213469728931076</c:v>
                </c:pt>
                <c:pt idx="8243">
                  <c:v>0.19215459937106849</c:v>
                </c:pt>
                <c:pt idx="8244">
                  <c:v>0.19217450145282633</c:v>
                </c:pt>
                <c:pt idx="8245">
                  <c:v>0.19219440353458417</c:v>
                </c:pt>
                <c:pt idx="8246">
                  <c:v>0.1922143056163419</c:v>
                </c:pt>
                <c:pt idx="8247">
                  <c:v>0.19223420769809973</c:v>
                </c:pt>
                <c:pt idx="8248">
                  <c:v>0.19225410977985746</c:v>
                </c:pt>
                <c:pt idx="8249">
                  <c:v>0.19227401186161519</c:v>
                </c:pt>
                <c:pt idx="8250">
                  <c:v>0.19229391394337292</c:v>
                </c:pt>
                <c:pt idx="8251">
                  <c:v>0.19231381602513065</c:v>
                </c:pt>
                <c:pt idx="8252">
                  <c:v>0.19233371810688837</c:v>
                </c:pt>
                <c:pt idx="8253">
                  <c:v>0.19237352227040383</c:v>
                </c:pt>
                <c:pt idx="8254">
                  <c:v>0.19239342435216156</c:v>
                </c:pt>
                <c:pt idx="8255">
                  <c:v>0.19241332643391929</c:v>
                </c:pt>
                <c:pt idx="8256">
                  <c:v>0.19243322851567701</c:v>
                </c:pt>
                <c:pt idx="8257">
                  <c:v>0.19245313059743474</c:v>
                </c:pt>
                <c:pt idx="8258">
                  <c:v>0.19247303267919247</c:v>
                </c:pt>
                <c:pt idx="8259">
                  <c:v>0.19249293476095031</c:v>
                </c:pt>
                <c:pt idx="8260">
                  <c:v>0.19251283684270803</c:v>
                </c:pt>
                <c:pt idx="8261">
                  <c:v>0.19253273892446576</c:v>
                </c:pt>
                <c:pt idx="8262">
                  <c:v>0.19255264100622349</c:v>
                </c:pt>
                <c:pt idx="8263">
                  <c:v>0.19257254308798122</c:v>
                </c:pt>
                <c:pt idx="8264">
                  <c:v>0.19259244516973895</c:v>
                </c:pt>
                <c:pt idx="8265">
                  <c:v>0.19261234725149667</c:v>
                </c:pt>
                <c:pt idx="8266">
                  <c:v>0.19265215141501213</c:v>
                </c:pt>
                <c:pt idx="8267">
                  <c:v>0.19267205349676986</c:v>
                </c:pt>
                <c:pt idx="8268">
                  <c:v>0.19269195557852759</c:v>
                </c:pt>
                <c:pt idx="8269">
                  <c:v>0.19271185766028542</c:v>
                </c:pt>
                <c:pt idx="8270">
                  <c:v>0.19275166182380099</c:v>
                </c:pt>
                <c:pt idx="8271">
                  <c:v>0.19277156390555872</c:v>
                </c:pt>
                <c:pt idx="8272">
                  <c:v>0.19279146598731645</c:v>
                </c:pt>
                <c:pt idx="8273">
                  <c:v>0.19281136806907417</c:v>
                </c:pt>
                <c:pt idx="8274">
                  <c:v>0.1928312701508319</c:v>
                </c:pt>
                <c:pt idx="8275">
                  <c:v>0.19285117223258963</c:v>
                </c:pt>
                <c:pt idx="8276">
                  <c:v>0.19287107431434736</c:v>
                </c:pt>
                <c:pt idx="8277">
                  <c:v>0.19291087847786292</c:v>
                </c:pt>
                <c:pt idx="8278">
                  <c:v>0.19293078055962065</c:v>
                </c:pt>
                <c:pt idx="8279">
                  <c:v>0.19295068264137849</c:v>
                </c:pt>
                <c:pt idx="8280">
                  <c:v>0.19297058472313622</c:v>
                </c:pt>
                <c:pt idx="8281">
                  <c:v>0.19299048680489395</c:v>
                </c:pt>
                <c:pt idx="8282">
                  <c:v>0.19301038888665178</c:v>
                </c:pt>
                <c:pt idx="8283">
                  <c:v>0.19303029096840962</c:v>
                </c:pt>
                <c:pt idx="8284">
                  <c:v>0.19305019305016735</c:v>
                </c:pt>
                <c:pt idx="8285">
                  <c:v>0.19307009513192508</c:v>
                </c:pt>
                <c:pt idx="8286">
                  <c:v>0.19308999721368281</c:v>
                </c:pt>
                <c:pt idx="8287">
                  <c:v>0.19310989929544053</c:v>
                </c:pt>
                <c:pt idx="8288">
                  <c:v>0.19312980137719826</c:v>
                </c:pt>
                <c:pt idx="8289">
                  <c:v>0.19314970345895599</c:v>
                </c:pt>
                <c:pt idx="8290">
                  <c:v>0.19316960554071372</c:v>
                </c:pt>
                <c:pt idx="8291">
                  <c:v>0.19318950762247145</c:v>
                </c:pt>
                <c:pt idx="8292">
                  <c:v>0.19320940970422917</c:v>
                </c:pt>
                <c:pt idx="8293">
                  <c:v>0.1932293117859869</c:v>
                </c:pt>
                <c:pt idx="8294">
                  <c:v>0.19324921386774463</c:v>
                </c:pt>
                <c:pt idx="8295">
                  <c:v>0.19326911594950236</c:v>
                </c:pt>
                <c:pt idx="8296">
                  <c:v>0.19328901803126008</c:v>
                </c:pt>
                <c:pt idx="8297">
                  <c:v>0.19330892011301792</c:v>
                </c:pt>
                <c:pt idx="8298">
                  <c:v>0.19332882219477565</c:v>
                </c:pt>
                <c:pt idx="8299">
                  <c:v>0.19334872427653338</c:v>
                </c:pt>
                <c:pt idx="8300">
                  <c:v>0.19336862635829111</c:v>
                </c:pt>
                <c:pt idx="8301">
                  <c:v>0.19338852844004883</c:v>
                </c:pt>
                <c:pt idx="8302">
                  <c:v>0.19340843052180656</c:v>
                </c:pt>
                <c:pt idx="8303">
                  <c:v>0.19342833260356429</c:v>
                </c:pt>
                <c:pt idx="8304">
                  <c:v>0.19344823468532202</c:v>
                </c:pt>
                <c:pt idx="8305">
                  <c:v>0.19346813676707975</c:v>
                </c:pt>
                <c:pt idx="8306">
                  <c:v>0.19348803884883747</c:v>
                </c:pt>
                <c:pt idx="8307">
                  <c:v>0.1935079409305952</c:v>
                </c:pt>
                <c:pt idx="8308">
                  <c:v>0.19352784301235293</c:v>
                </c:pt>
                <c:pt idx="8309">
                  <c:v>0.19354774509411066</c:v>
                </c:pt>
                <c:pt idx="8310">
                  <c:v>0.19358754925762622</c:v>
                </c:pt>
                <c:pt idx="8311">
                  <c:v>0.19360745133938395</c:v>
                </c:pt>
                <c:pt idx="8312">
                  <c:v>0.19362735342114179</c:v>
                </c:pt>
                <c:pt idx="8313">
                  <c:v>0.19364725550289963</c:v>
                </c:pt>
                <c:pt idx="8314">
                  <c:v>0.19366715758465747</c:v>
                </c:pt>
                <c:pt idx="8315">
                  <c:v>0.1936870596664152</c:v>
                </c:pt>
                <c:pt idx="8316">
                  <c:v>0.19370696174817292</c:v>
                </c:pt>
                <c:pt idx="8317">
                  <c:v>0.19374676591168849</c:v>
                </c:pt>
                <c:pt idx="8318">
                  <c:v>0.19376666799344622</c:v>
                </c:pt>
                <c:pt idx="8319">
                  <c:v>0.19378657007520395</c:v>
                </c:pt>
                <c:pt idx="8320">
                  <c:v>0.19380647215696167</c:v>
                </c:pt>
                <c:pt idx="8321">
                  <c:v>0.1938263742387194</c:v>
                </c:pt>
                <c:pt idx="8322">
                  <c:v>0.19384627632047713</c:v>
                </c:pt>
                <c:pt idx="8323">
                  <c:v>0.19386617840223497</c:v>
                </c:pt>
                <c:pt idx="8324">
                  <c:v>0.1938860804839927</c:v>
                </c:pt>
                <c:pt idx="8325">
                  <c:v>0.19390598256575042</c:v>
                </c:pt>
                <c:pt idx="8326">
                  <c:v>0.19392588464750815</c:v>
                </c:pt>
                <c:pt idx="8327">
                  <c:v>0.19394578672926588</c:v>
                </c:pt>
                <c:pt idx="8328">
                  <c:v>0.19398559089278133</c:v>
                </c:pt>
                <c:pt idx="8329">
                  <c:v>0.19400549297453906</c:v>
                </c:pt>
                <c:pt idx="8330">
                  <c:v>0.19402539505629679</c:v>
                </c:pt>
                <c:pt idx="8331">
                  <c:v>0.19406519921981225</c:v>
                </c:pt>
                <c:pt idx="8332">
                  <c:v>0.19408510130157008</c:v>
                </c:pt>
                <c:pt idx="8333">
                  <c:v>0.19410500338332781</c:v>
                </c:pt>
                <c:pt idx="8334">
                  <c:v>0.19412490546508565</c:v>
                </c:pt>
                <c:pt idx="8335">
                  <c:v>0.19414480754684349</c:v>
                </c:pt>
                <c:pt idx="8336">
                  <c:v>0.19416470962860122</c:v>
                </c:pt>
                <c:pt idx="8337">
                  <c:v>0.19418461171035906</c:v>
                </c:pt>
                <c:pt idx="8338">
                  <c:v>0.1942045137921169</c:v>
                </c:pt>
                <c:pt idx="8339">
                  <c:v>0.19422441587387462</c:v>
                </c:pt>
                <c:pt idx="8340">
                  <c:v>0.19424431795563235</c:v>
                </c:pt>
                <c:pt idx="8341">
                  <c:v>0.19426422003739008</c:v>
                </c:pt>
                <c:pt idx="8342">
                  <c:v>0.19428412211914781</c:v>
                </c:pt>
                <c:pt idx="8343">
                  <c:v>0.19430402420090553</c:v>
                </c:pt>
                <c:pt idx="8344">
                  <c:v>0.19432392628266326</c:v>
                </c:pt>
                <c:pt idx="8345">
                  <c:v>0.19434382836442099</c:v>
                </c:pt>
                <c:pt idx="8346">
                  <c:v>0.19436373044617872</c:v>
                </c:pt>
                <c:pt idx="8347">
                  <c:v>0.19438363252793645</c:v>
                </c:pt>
                <c:pt idx="8348">
                  <c:v>0.19440353460969417</c:v>
                </c:pt>
                <c:pt idx="8349">
                  <c:v>0.19444333877320974</c:v>
                </c:pt>
                <c:pt idx="8350">
                  <c:v>0.19446324085496747</c:v>
                </c:pt>
                <c:pt idx="8351">
                  <c:v>0.1944831429367252</c:v>
                </c:pt>
                <c:pt idx="8352">
                  <c:v>0.19450304501848292</c:v>
                </c:pt>
                <c:pt idx="8353">
                  <c:v>0.19452294710024065</c:v>
                </c:pt>
                <c:pt idx="8354">
                  <c:v>0.19454284918199838</c:v>
                </c:pt>
                <c:pt idx="8355">
                  <c:v>0.19456275126375611</c:v>
                </c:pt>
                <c:pt idx="8356">
                  <c:v>0.19458265334551383</c:v>
                </c:pt>
                <c:pt idx="8357">
                  <c:v>0.19462245750902929</c:v>
                </c:pt>
                <c:pt idx="8358">
                  <c:v>0.19464235959078702</c:v>
                </c:pt>
                <c:pt idx="8359">
                  <c:v>0.19470206583606031</c:v>
                </c:pt>
                <c:pt idx="8360">
                  <c:v>0.19472196791781804</c:v>
                </c:pt>
                <c:pt idx="8361">
                  <c:v>0.19474186999957577</c:v>
                </c:pt>
                <c:pt idx="8362">
                  <c:v>0.19476177208133361</c:v>
                </c:pt>
                <c:pt idx="8363">
                  <c:v>0.19478167416309133</c:v>
                </c:pt>
                <c:pt idx="8364">
                  <c:v>0.19480157624484906</c:v>
                </c:pt>
                <c:pt idx="8365">
                  <c:v>0.19484138040836463</c:v>
                </c:pt>
                <c:pt idx="8366">
                  <c:v>0.19486128249012247</c:v>
                </c:pt>
                <c:pt idx="8367">
                  <c:v>0.19488118457188031</c:v>
                </c:pt>
                <c:pt idx="8368">
                  <c:v>0.19490108665363814</c:v>
                </c:pt>
                <c:pt idx="8369">
                  <c:v>0.19492098873539598</c:v>
                </c:pt>
                <c:pt idx="8370">
                  <c:v>0.19494089081715371</c:v>
                </c:pt>
                <c:pt idx="8371">
                  <c:v>0.19496079289891144</c:v>
                </c:pt>
                <c:pt idx="8372">
                  <c:v>0.19498069498066917</c:v>
                </c:pt>
                <c:pt idx="8373">
                  <c:v>0.19500059706242689</c:v>
                </c:pt>
                <c:pt idx="8374">
                  <c:v>0.19502049914418462</c:v>
                </c:pt>
                <c:pt idx="8375">
                  <c:v>0.19504040122594246</c:v>
                </c:pt>
                <c:pt idx="8376">
                  <c:v>0.19506030330770019</c:v>
                </c:pt>
                <c:pt idx="8377">
                  <c:v>0.19508020538945803</c:v>
                </c:pt>
                <c:pt idx="8378">
                  <c:v>0.19510010747121587</c:v>
                </c:pt>
                <c:pt idx="8379">
                  <c:v>0.19513991163473143</c:v>
                </c:pt>
                <c:pt idx="8380">
                  <c:v>0.195179715798247</c:v>
                </c:pt>
                <c:pt idx="8381">
                  <c:v>0.19519961788000473</c:v>
                </c:pt>
                <c:pt idx="8382">
                  <c:v>0.19521951996176246</c:v>
                </c:pt>
                <c:pt idx="8383">
                  <c:v>0.19523942204352018</c:v>
                </c:pt>
                <c:pt idx="8384">
                  <c:v>0.19525932412527791</c:v>
                </c:pt>
                <c:pt idx="8385">
                  <c:v>0.19527922620703564</c:v>
                </c:pt>
                <c:pt idx="8386">
                  <c:v>0.19529912828879337</c:v>
                </c:pt>
                <c:pt idx="8387">
                  <c:v>0.19531903037055109</c:v>
                </c:pt>
                <c:pt idx="8388">
                  <c:v>0.19533893245230882</c:v>
                </c:pt>
                <c:pt idx="8389">
                  <c:v>0.19535883453406655</c:v>
                </c:pt>
                <c:pt idx="8390">
                  <c:v>0.19537873661582428</c:v>
                </c:pt>
                <c:pt idx="8391">
                  <c:v>0.19539863869758201</c:v>
                </c:pt>
                <c:pt idx="8392">
                  <c:v>0.19541854077933973</c:v>
                </c:pt>
                <c:pt idx="8393">
                  <c:v>0.19543844286109746</c:v>
                </c:pt>
                <c:pt idx="8394">
                  <c:v>0.1954583449428553</c:v>
                </c:pt>
                <c:pt idx="8395">
                  <c:v>0.19547824702461303</c:v>
                </c:pt>
                <c:pt idx="8396">
                  <c:v>0.19549814910637076</c:v>
                </c:pt>
                <c:pt idx="8397">
                  <c:v>0.19551805118812848</c:v>
                </c:pt>
                <c:pt idx="8398">
                  <c:v>0.19553795326988621</c:v>
                </c:pt>
                <c:pt idx="8399">
                  <c:v>0.19555785535164394</c:v>
                </c:pt>
                <c:pt idx="8400">
                  <c:v>0.19559765951515951</c:v>
                </c:pt>
                <c:pt idx="8401">
                  <c:v>0.19561756159691723</c:v>
                </c:pt>
                <c:pt idx="8402">
                  <c:v>0.19563746367867496</c:v>
                </c:pt>
                <c:pt idx="8403">
                  <c:v>0.19569716992394826</c:v>
                </c:pt>
                <c:pt idx="8404">
                  <c:v>0.19571707200570598</c:v>
                </c:pt>
                <c:pt idx="8405">
                  <c:v>0.19573697408746371</c:v>
                </c:pt>
                <c:pt idx="8406">
                  <c:v>0.19575687616922144</c:v>
                </c:pt>
                <c:pt idx="8407">
                  <c:v>0.19577677825097917</c:v>
                </c:pt>
                <c:pt idx="8408">
                  <c:v>0.19579668033273689</c:v>
                </c:pt>
                <c:pt idx="8409">
                  <c:v>0.19581658241449462</c:v>
                </c:pt>
                <c:pt idx="8410">
                  <c:v>0.19583648449625246</c:v>
                </c:pt>
                <c:pt idx="8411">
                  <c:v>0.19587628865976803</c:v>
                </c:pt>
                <c:pt idx="8412">
                  <c:v>0.19589619074152576</c:v>
                </c:pt>
                <c:pt idx="8413">
                  <c:v>0.19591609282328348</c:v>
                </c:pt>
                <c:pt idx="8414">
                  <c:v>0.19593599490504132</c:v>
                </c:pt>
                <c:pt idx="8415">
                  <c:v>0.19595589698679905</c:v>
                </c:pt>
                <c:pt idx="8416">
                  <c:v>0.19597579906855678</c:v>
                </c:pt>
                <c:pt idx="8417">
                  <c:v>0.19599570115031451</c:v>
                </c:pt>
                <c:pt idx="8418">
                  <c:v>0.19601560323207223</c:v>
                </c:pt>
                <c:pt idx="8419">
                  <c:v>0.19603550531382996</c:v>
                </c:pt>
                <c:pt idx="8420">
                  <c:v>0.19605540739558769</c:v>
                </c:pt>
                <c:pt idx="8421">
                  <c:v>0.19609521155910314</c:v>
                </c:pt>
                <c:pt idx="8422">
                  <c:v>0.19611511364086087</c:v>
                </c:pt>
                <c:pt idx="8423">
                  <c:v>0.1961350157226186</c:v>
                </c:pt>
                <c:pt idx="8424">
                  <c:v>0.19615491780437633</c:v>
                </c:pt>
                <c:pt idx="8425">
                  <c:v>0.19617481988613406</c:v>
                </c:pt>
                <c:pt idx="8426">
                  <c:v>0.19619472196789178</c:v>
                </c:pt>
                <c:pt idx="8427">
                  <c:v>0.19621462404964951</c:v>
                </c:pt>
                <c:pt idx="8428">
                  <c:v>0.19623452613140724</c:v>
                </c:pt>
                <c:pt idx="8429">
                  <c:v>0.19625442821316497</c:v>
                </c:pt>
                <c:pt idx="8430">
                  <c:v>0.19627433029492269</c:v>
                </c:pt>
                <c:pt idx="8431">
                  <c:v>0.19629423237668042</c:v>
                </c:pt>
                <c:pt idx="8432">
                  <c:v>0.19631413445843815</c:v>
                </c:pt>
                <c:pt idx="8433">
                  <c:v>0.19633403654019588</c:v>
                </c:pt>
                <c:pt idx="8434">
                  <c:v>0.19635393862195372</c:v>
                </c:pt>
                <c:pt idx="8435">
                  <c:v>0.19637384070371144</c:v>
                </c:pt>
                <c:pt idx="8436">
                  <c:v>0.19639374278546917</c:v>
                </c:pt>
                <c:pt idx="8437">
                  <c:v>0.19643354694898463</c:v>
                </c:pt>
                <c:pt idx="8438">
                  <c:v>0.19645344903074247</c:v>
                </c:pt>
                <c:pt idx="8439">
                  <c:v>0.19647335111250019</c:v>
                </c:pt>
                <c:pt idx="8440">
                  <c:v>0.19651315527601565</c:v>
                </c:pt>
                <c:pt idx="8441">
                  <c:v>0.19653305735777338</c:v>
                </c:pt>
                <c:pt idx="8442">
                  <c:v>0.19655295943953111</c:v>
                </c:pt>
                <c:pt idx="8443">
                  <c:v>0.19657286152128883</c:v>
                </c:pt>
                <c:pt idx="8444">
                  <c:v>0.19659276360304656</c:v>
                </c:pt>
                <c:pt idx="8445">
                  <c:v>0.19661266568480429</c:v>
                </c:pt>
                <c:pt idx="8446">
                  <c:v>0.19663256776656202</c:v>
                </c:pt>
                <c:pt idx="8447">
                  <c:v>0.19667237193007747</c:v>
                </c:pt>
                <c:pt idx="8448">
                  <c:v>0.1966922740118352</c:v>
                </c:pt>
                <c:pt idx="8449">
                  <c:v>0.19671217609359293</c:v>
                </c:pt>
                <c:pt idx="8450">
                  <c:v>0.19673207817535066</c:v>
                </c:pt>
                <c:pt idx="8451">
                  <c:v>0.19675198025710838</c:v>
                </c:pt>
                <c:pt idx="8452">
                  <c:v>0.19677188233886611</c:v>
                </c:pt>
                <c:pt idx="8453">
                  <c:v>0.19679178442062384</c:v>
                </c:pt>
                <c:pt idx="8454">
                  <c:v>0.19681168650238157</c:v>
                </c:pt>
                <c:pt idx="8455">
                  <c:v>0.19683158858413929</c:v>
                </c:pt>
                <c:pt idx="8456">
                  <c:v>0.19685149066589702</c:v>
                </c:pt>
                <c:pt idx="8457">
                  <c:v>0.19687139274765475</c:v>
                </c:pt>
                <c:pt idx="8458">
                  <c:v>0.19689129482941248</c:v>
                </c:pt>
                <c:pt idx="8459">
                  <c:v>0.19691119691117021</c:v>
                </c:pt>
                <c:pt idx="8460">
                  <c:v>0.19693109899292793</c:v>
                </c:pt>
                <c:pt idx="8461">
                  <c:v>0.19695100107468566</c:v>
                </c:pt>
                <c:pt idx="8462">
                  <c:v>0.19697090315644339</c:v>
                </c:pt>
                <c:pt idx="8463">
                  <c:v>0.19699080523820112</c:v>
                </c:pt>
                <c:pt idx="8464">
                  <c:v>0.19701070731995896</c:v>
                </c:pt>
                <c:pt idx="8465">
                  <c:v>0.19703060940171679</c:v>
                </c:pt>
                <c:pt idx="8466">
                  <c:v>0.19705051148347452</c:v>
                </c:pt>
                <c:pt idx="8467">
                  <c:v>0.19707041356523225</c:v>
                </c:pt>
                <c:pt idx="8468">
                  <c:v>0.19709031564698998</c:v>
                </c:pt>
                <c:pt idx="8469">
                  <c:v>0.19711021772874782</c:v>
                </c:pt>
                <c:pt idx="8470">
                  <c:v>0.19713011981050554</c:v>
                </c:pt>
                <c:pt idx="8471">
                  <c:v>0.19715002189226327</c:v>
                </c:pt>
                <c:pt idx="8472">
                  <c:v>0.197169923974021</c:v>
                </c:pt>
                <c:pt idx="8473">
                  <c:v>0.19718982605577873</c:v>
                </c:pt>
                <c:pt idx="8474">
                  <c:v>0.19720972813753646</c:v>
                </c:pt>
                <c:pt idx="8475">
                  <c:v>0.19722963021929418</c:v>
                </c:pt>
                <c:pt idx="8476">
                  <c:v>0.19724953230105191</c:v>
                </c:pt>
                <c:pt idx="8477">
                  <c:v>0.19726943438280964</c:v>
                </c:pt>
                <c:pt idx="8478">
                  <c:v>0.19728933646456737</c:v>
                </c:pt>
                <c:pt idx="8479">
                  <c:v>0.19734904270984066</c:v>
                </c:pt>
                <c:pt idx="8480">
                  <c:v>0.19738884687335612</c:v>
                </c:pt>
                <c:pt idx="8481">
                  <c:v>0.19740874895511384</c:v>
                </c:pt>
                <c:pt idx="8482">
                  <c:v>0.19742865103687157</c:v>
                </c:pt>
                <c:pt idx="8483">
                  <c:v>0.19746845520038714</c:v>
                </c:pt>
                <c:pt idx="8484">
                  <c:v>0.19748835728214487</c:v>
                </c:pt>
                <c:pt idx="8485">
                  <c:v>0.19750825936390259</c:v>
                </c:pt>
                <c:pt idx="8486">
                  <c:v>0.19752816144566032</c:v>
                </c:pt>
                <c:pt idx="8487">
                  <c:v>0.19754806352741805</c:v>
                </c:pt>
                <c:pt idx="8488">
                  <c:v>0.19756796560917578</c:v>
                </c:pt>
                <c:pt idx="8489">
                  <c:v>0.19758786769093351</c:v>
                </c:pt>
                <c:pt idx="8490">
                  <c:v>0.19760776977269123</c:v>
                </c:pt>
                <c:pt idx="8491">
                  <c:v>0.19762767185444896</c:v>
                </c:pt>
                <c:pt idx="8492">
                  <c:v>0.19764757393620669</c:v>
                </c:pt>
                <c:pt idx="8493">
                  <c:v>0.19766747601796442</c:v>
                </c:pt>
                <c:pt idx="8494">
                  <c:v>0.19770728018147998</c:v>
                </c:pt>
                <c:pt idx="8495">
                  <c:v>0.19772718226323771</c:v>
                </c:pt>
                <c:pt idx="8496">
                  <c:v>0.19774708434499544</c:v>
                </c:pt>
                <c:pt idx="8497">
                  <c:v>0.19776698642675317</c:v>
                </c:pt>
                <c:pt idx="8498">
                  <c:v>0.19778688850851089</c:v>
                </c:pt>
                <c:pt idx="8499">
                  <c:v>0.19780679059026873</c:v>
                </c:pt>
                <c:pt idx="8500">
                  <c:v>0.19782669267202646</c:v>
                </c:pt>
                <c:pt idx="8501">
                  <c:v>0.19784659475378419</c:v>
                </c:pt>
                <c:pt idx="8502">
                  <c:v>0.19788639891729964</c:v>
                </c:pt>
                <c:pt idx="8503">
                  <c:v>0.19790630099905737</c:v>
                </c:pt>
                <c:pt idx="8504">
                  <c:v>0.1979262030808151</c:v>
                </c:pt>
                <c:pt idx="8505">
                  <c:v>0.19794610516257294</c:v>
                </c:pt>
                <c:pt idx="8506">
                  <c:v>0.19796600724433078</c:v>
                </c:pt>
                <c:pt idx="8507">
                  <c:v>0.19800581140784634</c:v>
                </c:pt>
                <c:pt idx="8508">
                  <c:v>0.1980456155713618</c:v>
                </c:pt>
                <c:pt idx="8509">
                  <c:v>0.19806551765311953</c:v>
                </c:pt>
                <c:pt idx="8510">
                  <c:v>0.19808541973487725</c:v>
                </c:pt>
                <c:pt idx="8511">
                  <c:v>0.19810532181663498</c:v>
                </c:pt>
                <c:pt idx="8512">
                  <c:v>0.19812522389839271</c:v>
                </c:pt>
                <c:pt idx="8513">
                  <c:v>0.19814512598015055</c:v>
                </c:pt>
                <c:pt idx="8514">
                  <c:v>0.19816502806190828</c:v>
                </c:pt>
                <c:pt idx="8515">
                  <c:v>0.19818493014366612</c:v>
                </c:pt>
                <c:pt idx="8516">
                  <c:v>0.19820483222542384</c:v>
                </c:pt>
                <c:pt idx="8517">
                  <c:v>0.19824463638893941</c:v>
                </c:pt>
                <c:pt idx="8518">
                  <c:v>0.19826453847069714</c:v>
                </c:pt>
                <c:pt idx="8519">
                  <c:v>0.19828444055245487</c:v>
                </c:pt>
                <c:pt idx="8520">
                  <c:v>0.19830434263421259</c:v>
                </c:pt>
                <c:pt idx="8521">
                  <c:v>0.19832424471597043</c:v>
                </c:pt>
                <c:pt idx="8522">
                  <c:v>0.19834414679772827</c:v>
                </c:pt>
                <c:pt idx="8523">
                  <c:v>0.198364048879486</c:v>
                </c:pt>
                <c:pt idx="8524">
                  <c:v>0.19838395096124373</c:v>
                </c:pt>
                <c:pt idx="8525">
                  <c:v>0.19840385304300145</c:v>
                </c:pt>
                <c:pt idx="8526">
                  <c:v>0.19842375512475918</c:v>
                </c:pt>
                <c:pt idx="8527">
                  <c:v>0.19844365720651691</c:v>
                </c:pt>
                <c:pt idx="8528">
                  <c:v>0.19846355928827464</c:v>
                </c:pt>
                <c:pt idx="8529">
                  <c:v>0.19848346137003237</c:v>
                </c:pt>
                <c:pt idx="8530">
                  <c:v>0.1985033634517902</c:v>
                </c:pt>
                <c:pt idx="8531">
                  <c:v>0.19852326553354793</c:v>
                </c:pt>
                <c:pt idx="8532">
                  <c:v>0.19854316761530566</c:v>
                </c:pt>
                <c:pt idx="8533">
                  <c:v>0.19856306969706339</c:v>
                </c:pt>
                <c:pt idx="8534">
                  <c:v>0.19858297177882112</c:v>
                </c:pt>
                <c:pt idx="8535">
                  <c:v>0.19860287386057884</c:v>
                </c:pt>
                <c:pt idx="8536">
                  <c:v>0.19862277594233657</c:v>
                </c:pt>
                <c:pt idx="8537">
                  <c:v>0.1986426780240943</c:v>
                </c:pt>
                <c:pt idx="8538">
                  <c:v>0.19866258010585203</c:v>
                </c:pt>
                <c:pt idx="8539">
                  <c:v>0.19868248218760987</c:v>
                </c:pt>
                <c:pt idx="8540">
                  <c:v>0.19870238426936759</c:v>
                </c:pt>
                <c:pt idx="8541">
                  <c:v>0.19872228635112532</c:v>
                </c:pt>
                <c:pt idx="8542">
                  <c:v>0.19874218843288305</c:v>
                </c:pt>
                <c:pt idx="8543">
                  <c:v>0.19876209051464078</c:v>
                </c:pt>
                <c:pt idx="8544">
                  <c:v>0.19878199259639862</c:v>
                </c:pt>
                <c:pt idx="8545">
                  <c:v>0.19880189467815634</c:v>
                </c:pt>
                <c:pt idx="8546">
                  <c:v>0.19882179675991407</c:v>
                </c:pt>
                <c:pt idx="8547">
                  <c:v>0.19884169884167191</c:v>
                </c:pt>
                <c:pt idx="8548">
                  <c:v>0.19886160092342975</c:v>
                </c:pt>
                <c:pt idx="8549">
                  <c:v>0.19888150300518759</c:v>
                </c:pt>
                <c:pt idx="8550">
                  <c:v>0.19890140508694532</c:v>
                </c:pt>
                <c:pt idx="8551">
                  <c:v>0.19892130716870304</c:v>
                </c:pt>
                <c:pt idx="8552">
                  <c:v>0.19894120925046077</c:v>
                </c:pt>
                <c:pt idx="8553">
                  <c:v>0.1989611113322185</c:v>
                </c:pt>
                <c:pt idx="8554">
                  <c:v>0.19898101341397623</c:v>
                </c:pt>
                <c:pt idx="8555">
                  <c:v>0.19900091549573407</c:v>
                </c:pt>
                <c:pt idx="8556">
                  <c:v>0.19904071965924963</c:v>
                </c:pt>
                <c:pt idx="8557">
                  <c:v>0.19906062174100736</c:v>
                </c:pt>
                <c:pt idx="8558">
                  <c:v>0.1990805238227652</c:v>
                </c:pt>
                <c:pt idx="8559">
                  <c:v>0.19910042590452293</c:v>
                </c:pt>
                <c:pt idx="8560">
                  <c:v>0.19914023006803849</c:v>
                </c:pt>
                <c:pt idx="8561">
                  <c:v>0.19916013214979622</c:v>
                </c:pt>
                <c:pt idx="8562">
                  <c:v>0.19918003423155395</c:v>
                </c:pt>
                <c:pt idx="8563">
                  <c:v>0.19919993631331168</c:v>
                </c:pt>
                <c:pt idx="8564">
                  <c:v>0.1992198383950694</c:v>
                </c:pt>
                <c:pt idx="8565">
                  <c:v>0.19923974047682724</c:v>
                </c:pt>
                <c:pt idx="8566">
                  <c:v>0.19925964255858508</c:v>
                </c:pt>
                <c:pt idx="8567">
                  <c:v>0.19927954464034281</c:v>
                </c:pt>
                <c:pt idx="8568">
                  <c:v>0.19929944672210054</c:v>
                </c:pt>
                <c:pt idx="8569">
                  <c:v>0.19931934880385827</c:v>
                </c:pt>
                <c:pt idx="8570">
                  <c:v>0.1993392508856161</c:v>
                </c:pt>
                <c:pt idx="8571">
                  <c:v>0.19935915296737383</c:v>
                </c:pt>
                <c:pt idx="8572">
                  <c:v>0.1993989571308894</c:v>
                </c:pt>
                <c:pt idx="8573">
                  <c:v>0.19941885921264713</c:v>
                </c:pt>
                <c:pt idx="8574">
                  <c:v>0.19943876129440485</c:v>
                </c:pt>
                <c:pt idx="8575">
                  <c:v>0.19947856545792031</c:v>
                </c:pt>
                <c:pt idx="8576">
                  <c:v>0.19949846753967804</c:v>
                </c:pt>
                <c:pt idx="8577">
                  <c:v>0.19951836962143576</c:v>
                </c:pt>
                <c:pt idx="8578">
                  <c:v>0.19953827170319349</c:v>
                </c:pt>
                <c:pt idx="8579">
                  <c:v>0.19955817378495122</c:v>
                </c:pt>
                <c:pt idx="8580">
                  <c:v>0.19957807586670895</c:v>
                </c:pt>
                <c:pt idx="8581">
                  <c:v>0.19959797794846668</c:v>
                </c:pt>
                <c:pt idx="8582">
                  <c:v>0.1996178800302244</c:v>
                </c:pt>
                <c:pt idx="8583">
                  <c:v>0.19963778211198213</c:v>
                </c:pt>
                <c:pt idx="8584">
                  <c:v>0.19965768419373986</c:v>
                </c:pt>
                <c:pt idx="8585">
                  <c:v>0.19967758627549759</c:v>
                </c:pt>
                <c:pt idx="8586">
                  <c:v>0.19969748835725531</c:v>
                </c:pt>
                <c:pt idx="8587">
                  <c:v>0.19971739043901315</c:v>
                </c:pt>
                <c:pt idx="8588">
                  <c:v>0.19973729252077088</c:v>
                </c:pt>
                <c:pt idx="8589">
                  <c:v>0.19975719460252872</c:v>
                </c:pt>
                <c:pt idx="8590">
                  <c:v>0.19977709668428645</c:v>
                </c:pt>
                <c:pt idx="8591">
                  <c:v>0.19979699876604418</c:v>
                </c:pt>
                <c:pt idx="8592">
                  <c:v>0.19981690084780201</c:v>
                </c:pt>
                <c:pt idx="8593">
                  <c:v>0.19985670501131747</c:v>
                </c:pt>
                <c:pt idx="8594">
                  <c:v>0.1998766070930752</c:v>
                </c:pt>
                <c:pt idx="8595">
                  <c:v>0.19989650917483304</c:v>
                </c:pt>
                <c:pt idx="8596">
                  <c:v>0.19991641125659076</c:v>
                </c:pt>
                <c:pt idx="8597">
                  <c:v>0.19993631333834849</c:v>
                </c:pt>
                <c:pt idx="8598">
                  <c:v>0.19995621542010622</c:v>
                </c:pt>
                <c:pt idx="8599">
                  <c:v>0.19997611750186395</c:v>
                </c:pt>
                <c:pt idx="8600">
                  <c:v>0.19999601958362168</c:v>
                </c:pt>
                <c:pt idx="8601">
                  <c:v>0.20001592166537951</c:v>
                </c:pt>
                <c:pt idx="8602">
                  <c:v>0.20003582374713724</c:v>
                </c:pt>
                <c:pt idx="8603">
                  <c:v>0.20005572582889497</c:v>
                </c:pt>
                <c:pt idx="8604">
                  <c:v>0.20007562791065281</c:v>
                </c:pt>
                <c:pt idx="8605">
                  <c:v>0.20009552999241054</c:v>
                </c:pt>
                <c:pt idx="8606">
                  <c:v>0.20017513831944156</c:v>
                </c:pt>
                <c:pt idx="8607">
                  <c:v>0.20019504040119929</c:v>
                </c:pt>
                <c:pt idx="8608">
                  <c:v>0.20021494248295701</c:v>
                </c:pt>
                <c:pt idx="8609">
                  <c:v>0.20023484456471474</c:v>
                </c:pt>
                <c:pt idx="8610">
                  <c:v>0.20025474664647247</c:v>
                </c:pt>
                <c:pt idx="8611">
                  <c:v>0.2002746487282302</c:v>
                </c:pt>
                <c:pt idx="8612">
                  <c:v>0.20029455080998793</c:v>
                </c:pt>
                <c:pt idx="8613">
                  <c:v>0.20031445289174565</c:v>
                </c:pt>
                <c:pt idx="8614">
                  <c:v>0.20033435497350338</c:v>
                </c:pt>
                <c:pt idx="8615">
                  <c:v>0.20035425705526111</c:v>
                </c:pt>
                <c:pt idx="8616">
                  <c:v>0.20037415913701884</c:v>
                </c:pt>
                <c:pt idx="8617">
                  <c:v>0.20039406121877656</c:v>
                </c:pt>
                <c:pt idx="8618">
                  <c:v>0.20041396330053429</c:v>
                </c:pt>
                <c:pt idx="8619">
                  <c:v>0.20043386538229202</c:v>
                </c:pt>
                <c:pt idx="8620">
                  <c:v>0.20045376746404975</c:v>
                </c:pt>
                <c:pt idx="8621">
                  <c:v>0.20047366954580748</c:v>
                </c:pt>
                <c:pt idx="8622">
                  <c:v>0.2004935716275652</c:v>
                </c:pt>
                <c:pt idx="8623">
                  <c:v>0.20051347370932293</c:v>
                </c:pt>
                <c:pt idx="8624">
                  <c:v>0.20053337579108066</c:v>
                </c:pt>
                <c:pt idx="8625">
                  <c:v>0.20055327787283839</c:v>
                </c:pt>
                <c:pt idx="8626">
                  <c:v>0.20057317995459611</c:v>
                </c:pt>
                <c:pt idx="8627">
                  <c:v>0.20059308203635384</c:v>
                </c:pt>
                <c:pt idx="8628">
                  <c:v>0.20061298411811157</c:v>
                </c:pt>
                <c:pt idx="8629">
                  <c:v>0.2006328861998693</c:v>
                </c:pt>
                <c:pt idx="8630">
                  <c:v>0.20065278828162703</c:v>
                </c:pt>
                <c:pt idx="8631">
                  <c:v>0.20067269036338475</c:v>
                </c:pt>
                <c:pt idx="8632">
                  <c:v>0.20071249452690021</c:v>
                </c:pt>
                <c:pt idx="8633">
                  <c:v>0.20073239660865794</c:v>
                </c:pt>
                <c:pt idx="8634">
                  <c:v>0.20075229869041578</c:v>
                </c:pt>
                <c:pt idx="8635">
                  <c:v>0.2007722007721735</c:v>
                </c:pt>
                <c:pt idx="8636">
                  <c:v>0.20079210285393134</c:v>
                </c:pt>
                <c:pt idx="8637">
                  <c:v>0.20081200493568907</c:v>
                </c:pt>
                <c:pt idx="8638">
                  <c:v>0.2008319070174468</c:v>
                </c:pt>
                <c:pt idx="8639">
                  <c:v>0.20085180909920453</c:v>
                </c:pt>
                <c:pt idx="8640">
                  <c:v>0.20091151534447782</c:v>
                </c:pt>
                <c:pt idx="8641">
                  <c:v>0.20093141742623555</c:v>
                </c:pt>
                <c:pt idx="8642">
                  <c:v>0.20095131950799339</c:v>
                </c:pt>
                <c:pt idx="8643">
                  <c:v>0.20097122158975111</c:v>
                </c:pt>
                <c:pt idx="8644">
                  <c:v>0.20101102575326668</c:v>
                </c:pt>
                <c:pt idx="8645">
                  <c:v>0.20103092783502441</c:v>
                </c:pt>
                <c:pt idx="8646">
                  <c:v>0.20105082991678214</c:v>
                </c:pt>
                <c:pt idx="8647">
                  <c:v>0.20107073199853986</c:v>
                </c:pt>
                <c:pt idx="8648">
                  <c:v>0.20111053616205532</c:v>
                </c:pt>
                <c:pt idx="8649">
                  <c:v>0.20113043824381305</c:v>
                </c:pt>
                <c:pt idx="8650">
                  <c:v>0.2011702424073285</c:v>
                </c:pt>
                <c:pt idx="8651">
                  <c:v>0.20119014448908634</c:v>
                </c:pt>
                <c:pt idx="8652">
                  <c:v>0.20121004657084407</c:v>
                </c:pt>
                <c:pt idx="8653">
                  <c:v>0.2012299486526018</c:v>
                </c:pt>
                <c:pt idx="8654">
                  <c:v>0.20124985073435964</c:v>
                </c:pt>
                <c:pt idx="8655">
                  <c:v>0.20126975281611736</c:v>
                </c:pt>
                <c:pt idx="8656">
                  <c:v>0.20128965489787509</c:v>
                </c:pt>
                <c:pt idx="8657">
                  <c:v>0.20130955697963282</c:v>
                </c:pt>
                <c:pt idx="8658">
                  <c:v>0.20132945906139066</c:v>
                </c:pt>
                <c:pt idx="8659">
                  <c:v>0.20136926322490611</c:v>
                </c:pt>
                <c:pt idx="8660">
                  <c:v>0.20138916530666384</c:v>
                </c:pt>
                <c:pt idx="8661">
                  <c:v>0.20140906738842157</c:v>
                </c:pt>
                <c:pt idx="8662">
                  <c:v>0.2014289694701793</c:v>
                </c:pt>
                <c:pt idx="8663">
                  <c:v>0.20144887155193703</c:v>
                </c:pt>
                <c:pt idx="8664">
                  <c:v>0.20146877363369475</c:v>
                </c:pt>
                <c:pt idx="8665">
                  <c:v>0.20148867571545248</c:v>
                </c:pt>
                <c:pt idx="8666">
                  <c:v>0.20150857779721032</c:v>
                </c:pt>
                <c:pt idx="8667">
                  <c:v>0.20152847987896805</c:v>
                </c:pt>
                <c:pt idx="8668">
                  <c:v>0.20154838196072589</c:v>
                </c:pt>
                <c:pt idx="8669">
                  <c:v>0.20156828404248361</c:v>
                </c:pt>
                <c:pt idx="8670">
                  <c:v>0.20158818612424134</c:v>
                </c:pt>
                <c:pt idx="8671">
                  <c:v>0.20160808820599907</c:v>
                </c:pt>
                <c:pt idx="8672">
                  <c:v>0.2016279902877568</c:v>
                </c:pt>
                <c:pt idx="8673">
                  <c:v>0.20164789236951464</c:v>
                </c:pt>
                <c:pt idx="8674">
                  <c:v>0.20166779445127236</c:v>
                </c:pt>
                <c:pt idx="8675">
                  <c:v>0.20168769653303009</c:v>
                </c:pt>
                <c:pt idx="8676">
                  <c:v>0.20170759861478782</c:v>
                </c:pt>
                <c:pt idx="8677">
                  <c:v>0.20172750069654555</c:v>
                </c:pt>
                <c:pt idx="8678">
                  <c:v>0.20174740277830328</c:v>
                </c:pt>
                <c:pt idx="8679">
                  <c:v>0.201767304860061</c:v>
                </c:pt>
                <c:pt idx="8680">
                  <c:v>0.20178720694181884</c:v>
                </c:pt>
                <c:pt idx="8681">
                  <c:v>0.20180710902357657</c:v>
                </c:pt>
                <c:pt idx="8682">
                  <c:v>0.2018270111053343</c:v>
                </c:pt>
                <c:pt idx="8683">
                  <c:v>0.20184691318709203</c:v>
                </c:pt>
                <c:pt idx="8684">
                  <c:v>0.20186681526884975</c:v>
                </c:pt>
                <c:pt idx="8685">
                  <c:v>0.20188671735060748</c:v>
                </c:pt>
                <c:pt idx="8686">
                  <c:v>0.20190661943236532</c:v>
                </c:pt>
                <c:pt idx="8687">
                  <c:v>0.20192652151412305</c:v>
                </c:pt>
                <c:pt idx="8688">
                  <c:v>0.20194642359588078</c:v>
                </c:pt>
                <c:pt idx="8689">
                  <c:v>0.2019663256776385</c:v>
                </c:pt>
                <c:pt idx="8690">
                  <c:v>0.20198622775939634</c:v>
                </c:pt>
                <c:pt idx="8691">
                  <c:v>0.20200612984115407</c:v>
                </c:pt>
                <c:pt idx="8692">
                  <c:v>0.2020260319229118</c:v>
                </c:pt>
                <c:pt idx="8693">
                  <c:v>0.20204593400466953</c:v>
                </c:pt>
                <c:pt idx="8694">
                  <c:v>0.20206583608642725</c:v>
                </c:pt>
                <c:pt idx="8695">
                  <c:v>0.20208573816818498</c:v>
                </c:pt>
                <c:pt idx="8696">
                  <c:v>0.20210564024994271</c:v>
                </c:pt>
                <c:pt idx="8697">
                  <c:v>0.20212554233170044</c:v>
                </c:pt>
                <c:pt idx="8698">
                  <c:v>0.20214544441345816</c:v>
                </c:pt>
                <c:pt idx="8699">
                  <c:v>0.20216534649521589</c:v>
                </c:pt>
                <c:pt idx="8700">
                  <c:v>0.20218524857697362</c:v>
                </c:pt>
                <c:pt idx="8701">
                  <c:v>0.20220515065873135</c:v>
                </c:pt>
                <c:pt idx="8702">
                  <c:v>0.20222505274048908</c:v>
                </c:pt>
                <c:pt idx="8703">
                  <c:v>0.2022449548222468</c:v>
                </c:pt>
                <c:pt idx="8704">
                  <c:v>0.20226485690400453</c:v>
                </c:pt>
                <c:pt idx="8705">
                  <c:v>0.20228475898576226</c:v>
                </c:pt>
                <c:pt idx="8706">
                  <c:v>0.2023046610675201</c:v>
                </c:pt>
                <c:pt idx="8707">
                  <c:v>0.20232456314927783</c:v>
                </c:pt>
                <c:pt idx="8708">
                  <c:v>0.20236436731279339</c:v>
                </c:pt>
                <c:pt idx="8709">
                  <c:v>0.20238426939455112</c:v>
                </c:pt>
                <c:pt idx="8710">
                  <c:v>0.20240417147630885</c:v>
                </c:pt>
                <c:pt idx="8711">
                  <c:v>0.20242407355806658</c:v>
                </c:pt>
                <c:pt idx="8712">
                  <c:v>0.2024439756398243</c:v>
                </c:pt>
                <c:pt idx="8713">
                  <c:v>0.20246387772158203</c:v>
                </c:pt>
                <c:pt idx="8714">
                  <c:v>0.2025036818850976</c:v>
                </c:pt>
                <c:pt idx="8715">
                  <c:v>0.20252358396685533</c:v>
                </c:pt>
                <c:pt idx="8716">
                  <c:v>0.20254348604861305</c:v>
                </c:pt>
                <c:pt idx="8717">
                  <c:v>0.20256338813037078</c:v>
                </c:pt>
                <c:pt idx="8718">
                  <c:v>0.20258329021212851</c:v>
                </c:pt>
                <c:pt idx="8719">
                  <c:v>0.20262309437564407</c:v>
                </c:pt>
                <c:pt idx="8720">
                  <c:v>0.2026429964574018</c:v>
                </c:pt>
                <c:pt idx="8721">
                  <c:v>0.20266289853915953</c:v>
                </c:pt>
                <c:pt idx="8722">
                  <c:v>0.20268280062091737</c:v>
                </c:pt>
                <c:pt idx="8723">
                  <c:v>0.2027027027026751</c:v>
                </c:pt>
                <c:pt idx="8724">
                  <c:v>0.20272260478443282</c:v>
                </c:pt>
                <c:pt idx="8725">
                  <c:v>0.20276240894794828</c:v>
                </c:pt>
                <c:pt idx="8726">
                  <c:v>0.20278231102970601</c:v>
                </c:pt>
                <c:pt idx="8727">
                  <c:v>0.20280221311146385</c:v>
                </c:pt>
                <c:pt idx="8728">
                  <c:v>0.20282211519322157</c:v>
                </c:pt>
                <c:pt idx="8729">
                  <c:v>0.2028420172749793</c:v>
                </c:pt>
                <c:pt idx="8730">
                  <c:v>0.20286191935673703</c:v>
                </c:pt>
                <c:pt idx="8731">
                  <c:v>0.20290172352025249</c:v>
                </c:pt>
                <c:pt idx="8732">
                  <c:v>0.20292162560201021</c:v>
                </c:pt>
                <c:pt idx="8733">
                  <c:v>0.20294152768376794</c:v>
                </c:pt>
                <c:pt idx="8734">
                  <c:v>0.20296142976552578</c:v>
                </c:pt>
                <c:pt idx="8735">
                  <c:v>0.20298133184728351</c:v>
                </c:pt>
                <c:pt idx="8736">
                  <c:v>0.20300123392904124</c:v>
                </c:pt>
                <c:pt idx="8737">
                  <c:v>0.20302113601079896</c:v>
                </c:pt>
                <c:pt idx="8738">
                  <c:v>0.2030410380925568</c:v>
                </c:pt>
                <c:pt idx="8739">
                  <c:v>0.20308084225607237</c:v>
                </c:pt>
                <c:pt idx="8740">
                  <c:v>0.20310074433783021</c:v>
                </c:pt>
                <c:pt idx="8741">
                  <c:v>0.20312064641958794</c:v>
                </c:pt>
                <c:pt idx="8742">
                  <c:v>0.20314054850134566</c:v>
                </c:pt>
                <c:pt idx="8743">
                  <c:v>0.20316045058310339</c:v>
                </c:pt>
                <c:pt idx="8744">
                  <c:v>0.20318035266486112</c:v>
                </c:pt>
                <c:pt idx="8745">
                  <c:v>0.20320025474661885</c:v>
                </c:pt>
                <c:pt idx="8746">
                  <c:v>0.20322015682837657</c:v>
                </c:pt>
                <c:pt idx="8747">
                  <c:v>0.20324005891013441</c:v>
                </c:pt>
                <c:pt idx="8748">
                  <c:v>0.20325996099189214</c:v>
                </c:pt>
                <c:pt idx="8749">
                  <c:v>0.20327986307364987</c:v>
                </c:pt>
                <c:pt idx="8750">
                  <c:v>0.2032997651554076</c:v>
                </c:pt>
                <c:pt idx="8751">
                  <c:v>0.20331966723716532</c:v>
                </c:pt>
                <c:pt idx="8752">
                  <c:v>0.20333956931892305</c:v>
                </c:pt>
                <c:pt idx="8753">
                  <c:v>0.20335947140068089</c:v>
                </c:pt>
                <c:pt idx="8754">
                  <c:v>0.20337937348243873</c:v>
                </c:pt>
                <c:pt idx="8755">
                  <c:v>0.20339927556419657</c:v>
                </c:pt>
                <c:pt idx="8756">
                  <c:v>0.2034191776459543</c:v>
                </c:pt>
                <c:pt idx="8757">
                  <c:v>0.20343907972771202</c:v>
                </c:pt>
                <c:pt idx="8758">
                  <c:v>0.20345898180946975</c:v>
                </c:pt>
                <c:pt idx="8759">
                  <c:v>0.20347888389122759</c:v>
                </c:pt>
                <c:pt idx="8760">
                  <c:v>0.20349878597298532</c:v>
                </c:pt>
                <c:pt idx="8761">
                  <c:v>0.20351868805474305</c:v>
                </c:pt>
                <c:pt idx="8762">
                  <c:v>0.20353859013650077</c:v>
                </c:pt>
                <c:pt idx="8763">
                  <c:v>0.20357839430001623</c:v>
                </c:pt>
                <c:pt idx="8764">
                  <c:v>0.20359829638177396</c:v>
                </c:pt>
                <c:pt idx="8765">
                  <c:v>0.20361819846353169</c:v>
                </c:pt>
                <c:pt idx="8766">
                  <c:v>0.20363810054528952</c:v>
                </c:pt>
                <c:pt idx="8767">
                  <c:v>0.20365800262704725</c:v>
                </c:pt>
                <c:pt idx="8768">
                  <c:v>0.20367790470880498</c:v>
                </c:pt>
                <c:pt idx="8769">
                  <c:v>0.20369780679056271</c:v>
                </c:pt>
                <c:pt idx="8770">
                  <c:v>0.20371770887232044</c:v>
                </c:pt>
                <c:pt idx="8771">
                  <c:v>0.20377741511759362</c:v>
                </c:pt>
                <c:pt idx="8772">
                  <c:v>0.20379731719935135</c:v>
                </c:pt>
                <c:pt idx="8773">
                  <c:v>0.20381721928110907</c:v>
                </c:pt>
                <c:pt idx="8774">
                  <c:v>0.20385702344462464</c:v>
                </c:pt>
                <c:pt idx="8775">
                  <c:v>0.20387692552638237</c:v>
                </c:pt>
                <c:pt idx="8776">
                  <c:v>0.20393663177165566</c:v>
                </c:pt>
                <c:pt idx="8777">
                  <c:v>0.20395653385341339</c:v>
                </c:pt>
                <c:pt idx="8778">
                  <c:v>0.20397643593517123</c:v>
                </c:pt>
                <c:pt idx="8779">
                  <c:v>0.20399633801692896</c:v>
                </c:pt>
                <c:pt idx="8780">
                  <c:v>0.20401624009868669</c:v>
                </c:pt>
                <c:pt idx="8781">
                  <c:v>0.20403614218044441</c:v>
                </c:pt>
                <c:pt idx="8782">
                  <c:v>0.20407594634395987</c:v>
                </c:pt>
                <c:pt idx="8783">
                  <c:v>0.2040958484257176</c:v>
                </c:pt>
                <c:pt idx="8784">
                  <c:v>0.20413565258923305</c:v>
                </c:pt>
                <c:pt idx="8785">
                  <c:v>0.20415555467099078</c:v>
                </c:pt>
                <c:pt idx="8786">
                  <c:v>0.20417545675274851</c:v>
                </c:pt>
                <c:pt idx="8787">
                  <c:v>0.20419535883450624</c:v>
                </c:pt>
                <c:pt idx="8788">
                  <c:v>0.20421526091626396</c:v>
                </c:pt>
                <c:pt idx="8789">
                  <c:v>0.20423516299802169</c:v>
                </c:pt>
                <c:pt idx="8790">
                  <c:v>0.20425506507977942</c:v>
                </c:pt>
                <c:pt idx="8791">
                  <c:v>0.20427496716153715</c:v>
                </c:pt>
                <c:pt idx="8792">
                  <c:v>0.20429486924329499</c:v>
                </c:pt>
                <c:pt idx="8793">
                  <c:v>0.20431477132505271</c:v>
                </c:pt>
                <c:pt idx="8794">
                  <c:v>0.20433467340681044</c:v>
                </c:pt>
                <c:pt idx="8795">
                  <c:v>0.20435457548856828</c:v>
                </c:pt>
                <c:pt idx="8796">
                  <c:v>0.20437447757032601</c:v>
                </c:pt>
                <c:pt idx="8797">
                  <c:v>0.20439437965208374</c:v>
                </c:pt>
                <c:pt idx="8798">
                  <c:v>0.20441428173384146</c:v>
                </c:pt>
                <c:pt idx="8799">
                  <c:v>0.20447398797911465</c:v>
                </c:pt>
                <c:pt idx="8800">
                  <c:v>0.20449389006087237</c:v>
                </c:pt>
                <c:pt idx="8801">
                  <c:v>0.2045137921426301</c:v>
                </c:pt>
                <c:pt idx="8802">
                  <c:v>0.20453369422438783</c:v>
                </c:pt>
                <c:pt idx="8803">
                  <c:v>0.20455359630614556</c:v>
                </c:pt>
                <c:pt idx="8804">
                  <c:v>0.20457349838790329</c:v>
                </c:pt>
                <c:pt idx="8805">
                  <c:v>0.20459340046966101</c:v>
                </c:pt>
                <c:pt idx="8806">
                  <c:v>0.20461330255141885</c:v>
                </c:pt>
                <c:pt idx="8807">
                  <c:v>0.20463320463317669</c:v>
                </c:pt>
                <c:pt idx="8808">
                  <c:v>0.20465310671493442</c:v>
                </c:pt>
                <c:pt idx="8809">
                  <c:v>0.20467300879669215</c:v>
                </c:pt>
                <c:pt idx="8810">
                  <c:v>0.20469291087844987</c:v>
                </c:pt>
                <c:pt idx="8811">
                  <c:v>0.2047128129602076</c:v>
                </c:pt>
                <c:pt idx="8812">
                  <c:v>0.20473271504196533</c:v>
                </c:pt>
                <c:pt idx="8813">
                  <c:v>0.20475261712372306</c:v>
                </c:pt>
                <c:pt idx="8814">
                  <c:v>0.20477251920548079</c:v>
                </c:pt>
                <c:pt idx="8815">
                  <c:v>0.20479242128723851</c:v>
                </c:pt>
                <c:pt idx="8816">
                  <c:v>0.20483222545075408</c:v>
                </c:pt>
                <c:pt idx="8817">
                  <c:v>0.20485212753251181</c:v>
                </c:pt>
                <c:pt idx="8818">
                  <c:v>0.20487202961426954</c:v>
                </c:pt>
                <c:pt idx="8819">
                  <c:v>0.20489193169602726</c:v>
                </c:pt>
                <c:pt idx="8820">
                  <c:v>0.20491183377778499</c:v>
                </c:pt>
                <c:pt idx="8821">
                  <c:v>0.20493173585954272</c:v>
                </c:pt>
                <c:pt idx="8822">
                  <c:v>0.20495163794130045</c:v>
                </c:pt>
                <c:pt idx="8823">
                  <c:v>0.20497154002305817</c:v>
                </c:pt>
                <c:pt idx="8824">
                  <c:v>0.2049914421048159</c:v>
                </c:pt>
                <c:pt idx="8825">
                  <c:v>0.2050511483500892</c:v>
                </c:pt>
                <c:pt idx="8826">
                  <c:v>0.20507105043184704</c:v>
                </c:pt>
                <c:pt idx="8827">
                  <c:v>0.20509095251360476</c:v>
                </c:pt>
                <c:pt idx="8828">
                  <c:v>0.20511085459536249</c:v>
                </c:pt>
                <c:pt idx="8829">
                  <c:v>0.20513075667712022</c:v>
                </c:pt>
                <c:pt idx="8830">
                  <c:v>0.20515065875887795</c:v>
                </c:pt>
                <c:pt idx="8831">
                  <c:v>0.20517056084063567</c:v>
                </c:pt>
                <c:pt idx="8832">
                  <c:v>0.2051904629223934</c:v>
                </c:pt>
                <c:pt idx="8833">
                  <c:v>0.20521036500415113</c:v>
                </c:pt>
                <c:pt idx="8834">
                  <c:v>0.20523026708590886</c:v>
                </c:pt>
                <c:pt idx="8835">
                  <c:v>0.20525016916766659</c:v>
                </c:pt>
                <c:pt idx="8836">
                  <c:v>0.20527007124942431</c:v>
                </c:pt>
                <c:pt idx="8837">
                  <c:v>0.20528997333118204</c:v>
                </c:pt>
                <c:pt idx="8838">
                  <c:v>0.20530987541293977</c:v>
                </c:pt>
                <c:pt idx="8839">
                  <c:v>0.20532977749469761</c:v>
                </c:pt>
                <c:pt idx="8840">
                  <c:v>0.20534967957645534</c:v>
                </c:pt>
                <c:pt idx="8841">
                  <c:v>0.20538948373997079</c:v>
                </c:pt>
                <c:pt idx="8842">
                  <c:v>0.20540938582172852</c:v>
                </c:pt>
                <c:pt idx="8843">
                  <c:v>0.20544918998524397</c:v>
                </c:pt>
                <c:pt idx="8844">
                  <c:v>0.20546909206700181</c:v>
                </c:pt>
                <c:pt idx="8845">
                  <c:v>0.20548899414875954</c:v>
                </c:pt>
                <c:pt idx="8846">
                  <c:v>0.20550889623051738</c:v>
                </c:pt>
                <c:pt idx="8847">
                  <c:v>0.20554870039403283</c:v>
                </c:pt>
                <c:pt idx="8848">
                  <c:v>0.20556860247579056</c:v>
                </c:pt>
                <c:pt idx="8849">
                  <c:v>0.20558850455754829</c:v>
                </c:pt>
                <c:pt idx="8850">
                  <c:v>0.20560840663930602</c:v>
                </c:pt>
                <c:pt idx="8851">
                  <c:v>0.20562830872106386</c:v>
                </c:pt>
                <c:pt idx="8852">
                  <c:v>0.20564821080282158</c:v>
                </c:pt>
                <c:pt idx="8853">
                  <c:v>0.20566811288457931</c:v>
                </c:pt>
                <c:pt idx="8854">
                  <c:v>0.20568801496633715</c:v>
                </c:pt>
                <c:pt idx="8855">
                  <c:v>0.20570791704809499</c:v>
                </c:pt>
                <c:pt idx="8856">
                  <c:v>0.20572781912985272</c:v>
                </c:pt>
                <c:pt idx="8857">
                  <c:v>0.20574772121161045</c:v>
                </c:pt>
                <c:pt idx="8858">
                  <c:v>0.20576762329336817</c:v>
                </c:pt>
                <c:pt idx="8859">
                  <c:v>0.2057875253751259</c:v>
                </c:pt>
                <c:pt idx="8860">
                  <c:v>0.20580742745688363</c:v>
                </c:pt>
                <c:pt idx="8861">
                  <c:v>0.20582732953864136</c:v>
                </c:pt>
                <c:pt idx="8862">
                  <c:v>0.20584723162039908</c:v>
                </c:pt>
                <c:pt idx="8863">
                  <c:v>0.20586713370215681</c:v>
                </c:pt>
                <c:pt idx="8864">
                  <c:v>0.20590693786567238</c:v>
                </c:pt>
                <c:pt idx="8865">
                  <c:v>0.20592683994743011</c:v>
                </c:pt>
                <c:pt idx="8866">
                  <c:v>0.20594674202918783</c:v>
                </c:pt>
                <c:pt idx="8867">
                  <c:v>0.20596664411094556</c:v>
                </c:pt>
                <c:pt idx="8868">
                  <c:v>0.20598654619270329</c:v>
                </c:pt>
                <c:pt idx="8869">
                  <c:v>0.20600644827446102</c:v>
                </c:pt>
                <c:pt idx="8870">
                  <c:v>0.20602635035621875</c:v>
                </c:pt>
                <c:pt idx="8871">
                  <c:v>0.20604625243797647</c:v>
                </c:pt>
                <c:pt idx="8872">
                  <c:v>0.2060661545197342</c:v>
                </c:pt>
                <c:pt idx="8873">
                  <c:v>0.20608605660149204</c:v>
                </c:pt>
                <c:pt idx="8874">
                  <c:v>0.20610595868324977</c:v>
                </c:pt>
                <c:pt idx="8875">
                  <c:v>0.2061258607650075</c:v>
                </c:pt>
                <c:pt idx="8876">
                  <c:v>0.20614576284676522</c:v>
                </c:pt>
                <c:pt idx="8877">
                  <c:v>0.20616566492852295</c:v>
                </c:pt>
                <c:pt idx="8878">
                  <c:v>0.20618556701028068</c:v>
                </c:pt>
                <c:pt idx="8879">
                  <c:v>0.20622537117379625</c:v>
                </c:pt>
                <c:pt idx="8880">
                  <c:v>0.20624527325555397</c:v>
                </c:pt>
                <c:pt idx="8881">
                  <c:v>0.20628507741906943</c:v>
                </c:pt>
                <c:pt idx="8882">
                  <c:v>0.20630497950082716</c:v>
                </c:pt>
                <c:pt idx="8883">
                  <c:v>0.206324881582585</c:v>
                </c:pt>
                <c:pt idx="8884">
                  <c:v>0.20634478366434272</c:v>
                </c:pt>
                <c:pt idx="8885">
                  <c:v>0.20636468574610045</c:v>
                </c:pt>
                <c:pt idx="8886">
                  <c:v>0.20638458782785818</c:v>
                </c:pt>
                <c:pt idx="8887">
                  <c:v>0.20640448990961602</c:v>
                </c:pt>
                <c:pt idx="8888">
                  <c:v>0.20642439199137375</c:v>
                </c:pt>
                <c:pt idx="8889">
                  <c:v>0.20644429407313158</c:v>
                </c:pt>
                <c:pt idx="8890">
                  <c:v>0.20646419615488931</c:v>
                </c:pt>
                <c:pt idx="8891">
                  <c:v>0.20648409823664704</c:v>
                </c:pt>
                <c:pt idx="8892">
                  <c:v>0.20654380448192022</c:v>
                </c:pt>
                <c:pt idx="8893">
                  <c:v>0.20656370656367795</c:v>
                </c:pt>
                <c:pt idx="8894">
                  <c:v>0.20658360864543568</c:v>
                </c:pt>
                <c:pt idx="8895">
                  <c:v>0.20660351072719352</c:v>
                </c:pt>
                <c:pt idx="8896">
                  <c:v>0.20662341280895125</c:v>
                </c:pt>
                <c:pt idx="8897">
                  <c:v>0.20664331489070897</c:v>
                </c:pt>
                <c:pt idx="8898">
                  <c:v>0.2066632169724667</c:v>
                </c:pt>
                <c:pt idx="8899">
                  <c:v>0.20668311905422443</c:v>
                </c:pt>
                <c:pt idx="8900">
                  <c:v>0.20670302113598216</c:v>
                </c:pt>
                <c:pt idx="8901">
                  <c:v>0.20674282529949761</c:v>
                </c:pt>
                <c:pt idx="8902">
                  <c:v>0.20676272738125534</c:v>
                </c:pt>
                <c:pt idx="8903">
                  <c:v>0.20678262946301307</c:v>
                </c:pt>
                <c:pt idx="8904">
                  <c:v>0.2068025315447708</c:v>
                </c:pt>
                <c:pt idx="8905">
                  <c:v>0.20682243362652852</c:v>
                </c:pt>
                <c:pt idx="8906">
                  <c:v>0.20684233570828625</c:v>
                </c:pt>
                <c:pt idx="8907">
                  <c:v>0.20686223779004398</c:v>
                </c:pt>
                <c:pt idx="8908">
                  <c:v>0.20688213987180171</c:v>
                </c:pt>
                <c:pt idx="8909">
                  <c:v>0.20690204195355943</c:v>
                </c:pt>
                <c:pt idx="8910">
                  <c:v>0.20692194403531727</c:v>
                </c:pt>
                <c:pt idx="8911">
                  <c:v>0.206941846117075</c:v>
                </c:pt>
                <c:pt idx="8912">
                  <c:v>0.20696174819883273</c:v>
                </c:pt>
                <c:pt idx="8913">
                  <c:v>0.20698165028059046</c:v>
                </c:pt>
                <c:pt idx="8914">
                  <c:v>0.20700155236234818</c:v>
                </c:pt>
                <c:pt idx="8915">
                  <c:v>0.20702145444410591</c:v>
                </c:pt>
                <c:pt idx="8916">
                  <c:v>0.20704135652586364</c:v>
                </c:pt>
                <c:pt idx="8917">
                  <c:v>0.20708116068937921</c:v>
                </c:pt>
                <c:pt idx="8918">
                  <c:v>0.20712096485289477</c:v>
                </c:pt>
                <c:pt idx="8919">
                  <c:v>0.2071408669346525</c:v>
                </c:pt>
                <c:pt idx="8920">
                  <c:v>0.20716076901641023</c:v>
                </c:pt>
                <c:pt idx="8921">
                  <c:v>0.20718067109816796</c:v>
                </c:pt>
                <c:pt idx="8922">
                  <c:v>0.20720057317992568</c:v>
                </c:pt>
                <c:pt idx="8923">
                  <c:v>0.20724037734344114</c:v>
                </c:pt>
                <c:pt idx="8924">
                  <c:v>0.20730008358871443</c:v>
                </c:pt>
                <c:pt idx="8925">
                  <c:v>0.20731998567047227</c:v>
                </c:pt>
                <c:pt idx="8926">
                  <c:v>0.20733988775223</c:v>
                </c:pt>
                <c:pt idx="8927">
                  <c:v>0.20735978983398773</c:v>
                </c:pt>
                <c:pt idx="8928">
                  <c:v>0.20737969191574546</c:v>
                </c:pt>
                <c:pt idx="8929">
                  <c:v>0.20739959399750318</c:v>
                </c:pt>
                <c:pt idx="8930">
                  <c:v>0.20741949607926091</c:v>
                </c:pt>
                <c:pt idx="8931">
                  <c:v>0.20743939816101864</c:v>
                </c:pt>
                <c:pt idx="8932">
                  <c:v>0.20745930024277637</c:v>
                </c:pt>
                <c:pt idx="8933">
                  <c:v>0.2074792023245341</c:v>
                </c:pt>
                <c:pt idx="8934">
                  <c:v>0.20749910440629182</c:v>
                </c:pt>
                <c:pt idx="8935">
                  <c:v>0.20751900648804966</c:v>
                </c:pt>
                <c:pt idx="8936">
                  <c:v>0.20753890856980739</c:v>
                </c:pt>
                <c:pt idx="8937">
                  <c:v>0.20755881065156512</c:v>
                </c:pt>
                <c:pt idx="8938">
                  <c:v>0.20757871273332285</c:v>
                </c:pt>
                <c:pt idx="8939">
                  <c:v>0.20759861481508068</c:v>
                </c:pt>
                <c:pt idx="8940">
                  <c:v>0.20761851689683841</c:v>
                </c:pt>
                <c:pt idx="8941">
                  <c:v>0.20763841897859614</c:v>
                </c:pt>
                <c:pt idx="8942">
                  <c:v>0.20765832106035387</c:v>
                </c:pt>
                <c:pt idx="8943">
                  <c:v>0.2076782231421116</c:v>
                </c:pt>
                <c:pt idx="8944">
                  <c:v>0.20769812522386932</c:v>
                </c:pt>
                <c:pt idx="8945">
                  <c:v>0.20771802730562705</c:v>
                </c:pt>
                <c:pt idx="8946">
                  <c:v>0.20773792938738489</c:v>
                </c:pt>
                <c:pt idx="8947">
                  <c:v>0.20775783146914262</c:v>
                </c:pt>
                <c:pt idx="8948">
                  <c:v>0.20777773355090035</c:v>
                </c:pt>
                <c:pt idx="8949">
                  <c:v>0.20779763563265807</c:v>
                </c:pt>
                <c:pt idx="8950">
                  <c:v>0.2078175377144158</c:v>
                </c:pt>
                <c:pt idx="8951">
                  <c:v>0.20783743979617353</c:v>
                </c:pt>
                <c:pt idx="8952">
                  <c:v>0.20785734187793126</c:v>
                </c:pt>
                <c:pt idx="8953">
                  <c:v>0.20787724395968898</c:v>
                </c:pt>
                <c:pt idx="8954">
                  <c:v>0.20789714604144671</c:v>
                </c:pt>
                <c:pt idx="8955">
                  <c:v>0.20791704812320444</c:v>
                </c:pt>
                <c:pt idx="8956">
                  <c:v>0.20793695020496217</c:v>
                </c:pt>
                <c:pt idx="8957">
                  <c:v>0.20795685228672001</c:v>
                </c:pt>
                <c:pt idx="8958">
                  <c:v>0.20801655853199319</c:v>
                </c:pt>
                <c:pt idx="8959">
                  <c:v>0.20803646061375092</c:v>
                </c:pt>
                <c:pt idx="8960">
                  <c:v>0.20805636269550865</c:v>
                </c:pt>
                <c:pt idx="8961">
                  <c:v>0.20807626477726637</c:v>
                </c:pt>
                <c:pt idx="8962">
                  <c:v>0.2080961668590241</c:v>
                </c:pt>
                <c:pt idx="8963">
                  <c:v>0.20813597102253956</c:v>
                </c:pt>
                <c:pt idx="8964">
                  <c:v>0.20815587310429728</c:v>
                </c:pt>
                <c:pt idx="8965">
                  <c:v>0.20817577518605501</c:v>
                </c:pt>
                <c:pt idx="8966">
                  <c:v>0.20819567726781274</c:v>
                </c:pt>
                <c:pt idx="8967">
                  <c:v>0.20821557934957047</c:v>
                </c:pt>
                <c:pt idx="8968">
                  <c:v>0.2082354814313282</c:v>
                </c:pt>
                <c:pt idx="8969">
                  <c:v>0.20825538351308603</c:v>
                </c:pt>
                <c:pt idx="8970">
                  <c:v>0.20827528559484376</c:v>
                </c:pt>
                <c:pt idx="8971">
                  <c:v>0.20829518767660149</c:v>
                </c:pt>
                <c:pt idx="8972">
                  <c:v>0.20831508975835922</c:v>
                </c:pt>
                <c:pt idx="8973">
                  <c:v>0.20833499184011695</c:v>
                </c:pt>
                <c:pt idx="8974">
                  <c:v>0.20835489392187467</c:v>
                </c:pt>
                <c:pt idx="8975">
                  <c:v>0.2083747960036324</c:v>
                </c:pt>
                <c:pt idx="8976">
                  <c:v>0.20839469808539013</c:v>
                </c:pt>
                <c:pt idx="8977">
                  <c:v>0.20843450224890558</c:v>
                </c:pt>
                <c:pt idx="8978">
                  <c:v>0.20845440433066331</c:v>
                </c:pt>
                <c:pt idx="8979">
                  <c:v>0.20847430641242104</c:v>
                </c:pt>
                <c:pt idx="8980">
                  <c:v>0.20849420849417888</c:v>
                </c:pt>
                <c:pt idx="8981">
                  <c:v>0.20851411057593661</c:v>
                </c:pt>
                <c:pt idx="8982">
                  <c:v>0.20853401265769445</c:v>
                </c:pt>
                <c:pt idx="8983">
                  <c:v>0.20855391473945217</c:v>
                </c:pt>
                <c:pt idx="8984">
                  <c:v>0.2085738168212099</c:v>
                </c:pt>
                <c:pt idx="8985">
                  <c:v>0.20859371890296763</c:v>
                </c:pt>
                <c:pt idx="8986">
                  <c:v>0.20861362098472547</c:v>
                </c:pt>
                <c:pt idx="8987">
                  <c:v>0.2086335230664832</c:v>
                </c:pt>
                <c:pt idx="8988">
                  <c:v>0.20865342514824092</c:v>
                </c:pt>
                <c:pt idx="8989">
                  <c:v>0.20867332722999865</c:v>
                </c:pt>
                <c:pt idx="8990">
                  <c:v>0.20871313139351422</c:v>
                </c:pt>
                <c:pt idx="8991">
                  <c:v>0.20873303347527195</c:v>
                </c:pt>
                <c:pt idx="8992">
                  <c:v>0.20875293555702978</c:v>
                </c:pt>
                <c:pt idx="8993">
                  <c:v>0.20877283763878762</c:v>
                </c:pt>
                <c:pt idx="8994">
                  <c:v>0.20879273972054535</c:v>
                </c:pt>
                <c:pt idx="8995">
                  <c:v>0.20881264180230319</c:v>
                </c:pt>
                <c:pt idx="8996">
                  <c:v>0.20885244596581864</c:v>
                </c:pt>
                <c:pt idx="8997">
                  <c:v>0.20887234804757637</c:v>
                </c:pt>
                <c:pt idx="8998">
                  <c:v>0.2088922501293341</c:v>
                </c:pt>
                <c:pt idx="8999">
                  <c:v>0.20891215221109183</c:v>
                </c:pt>
                <c:pt idx="9000">
                  <c:v>0.20895195637460739</c:v>
                </c:pt>
                <c:pt idx="9001">
                  <c:v>0.20899176053812296</c:v>
                </c:pt>
                <c:pt idx="9002">
                  <c:v>0.20903156470163853</c:v>
                </c:pt>
                <c:pt idx="9003">
                  <c:v>0.20905146678339626</c:v>
                </c:pt>
                <c:pt idx="9004">
                  <c:v>0.20907136886515398</c:v>
                </c:pt>
                <c:pt idx="9005">
                  <c:v>0.20909127094691171</c:v>
                </c:pt>
                <c:pt idx="9006">
                  <c:v>0.20911117302866944</c:v>
                </c:pt>
                <c:pt idx="9007">
                  <c:v>0.20913107511042728</c:v>
                </c:pt>
                <c:pt idx="9008">
                  <c:v>0.20915097719218501</c:v>
                </c:pt>
                <c:pt idx="9009">
                  <c:v>0.20917087927394273</c:v>
                </c:pt>
                <c:pt idx="9010">
                  <c:v>0.20919078135570046</c:v>
                </c:pt>
                <c:pt idx="9011">
                  <c:v>0.20921068343745819</c:v>
                </c:pt>
                <c:pt idx="9012">
                  <c:v>0.20923058551921603</c:v>
                </c:pt>
                <c:pt idx="9013">
                  <c:v>0.20925048760097387</c:v>
                </c:pt>
                <c:pt idx="9014">
                  <c:v>0.20927038968273159</c:v>
                </c:pt>
                <c:pt idx="9015">
                  <c:v>0.20929029176448932</c:v>
                </c:pt>
                <c:pt idx="9016">
                  <c:v>0.20931019384624705</c:v>
                </c:pt>
                <c:pt idx="9017">
                  <c:v>0.20933009592800489</c:v>
                </c:pt>
                <c:pt idx="9018">
                  <c:v>0.20934999800976262</c:v>
                </c:pt>
                <c:pt idx="9019">
                  <c:v>0.20938980217327807</c:v>
                </c:pt>
                <c:pt idx="9020">
                  <c:v>0.2094097042550358</c:v>
                </c:pt>
                <c:pt idx="9021">
                  <c:v>0.20942960633679353</c:v>
                </c:pt>
                <c:pt idx="9022">
                  <c:v>0.20944950841855126</c:v>
                </c:pt>
                <c:pt idx="9023">
                  <c:v>0.20948931258206671</c:v>
                </c:pt>
                <c:pt idx="9024">
                  <c:v>0.20950921466382444</c:v>
                </c:pt>
                <c:pt idx="9025">
                  <c:v>0.20952911674558217</c:v>
                </c:pt>
                <c:pt idx="9026">
                  <c:v>0.20954901882733989</c:v>
                </c:pt>
                <c:pt idx="9027">
                  <c:v>0.20958882299085535</c:v>
                </c:pt>
                <c:pt idx="9028">
                  <c:v>0.20962862715437081</c:v>
                </c:pt>
                <c:pt idx="9029">
                  <c:v>0.20964852923612864</c:v>
                </c:pt>
                <c:pt idx="9030">
                  <c:v>0.20966843131788637</c:v>
                </c:pt>
                <c:pt idx="9031">
                  <c:v>0.2096883333996441</c:v>
                </c:pt>
                <c:pt idx="9032">
                  <c:v>0.20970823548140183</c:v>
                </c:pt>
                <c:pt idx="9033">
                  <c:v>0.20972813756315967</c:v>
                </c:pt>
                <c:pt idx="9034">
                  <c:v>0.20974803964491739</c:v>
                </c:pt>
                <c:pt idx="9035">
                  <c:v>0.20976794172667512</c:v>
                </c:pt>
                <c:pt idx="9036">
                  <c:v>0.20980774589019069</c:v>
                </c:pt>
                <c:pt idx="9037">
                  <c:v>0.20982764797194842</c:v>
                </c:pt>
                <c:pt idx="9038">
                  <c:v>0.20984755005370614</c:v>
                </c:pt>
                <c:pt idx="9039">
                  <c:v>0.20986745213546387</c:v>
                </c:pt>
                <c:pt idx="9040">
                  <c:v>0.2098873542172216</c:v>
                </c:pt>
                <c:pt idx="9041">
                  <c:v>0.20992715838073717</c:v>
                </c:pt>
                <c:pt idx="9042">
                  <c:v>0.20994706046249489</c:v>
                </c:pt>
                <c:pt idx="9043">
                  <c:v>0.20996696254425262</c:v>
                </c:pt>
                <c:pt idx="9044">
                  <c:v>0.20998686462601035</c:v>
                </c:pt>
                <c:pt idx="9045">
                  <c:v>0.21000676670776819</c:v>
                </c:pt>
                <c:pt idx="9046">
                  <c:v>0.21002666878952592</c:v>
                </c:pt>
                <c:pt idx="9047">
                  <c:v>0.21006647295304137</c:v>
                </c:pt>
                <c:pt idx="9048">
                  <c:v>0.21008637503479921</c:v>
                </c:pt>
                <c:pt idx="9049">
                  <c:v>0.21010627711655694</c:v>
                </c:pt>
                <c:pt idx="9050">
                  <c:v>0.21012617919831467</c:v>
                </c:pt>
                <c:pt idx="9051">
                  <c:v>0.21014608128007239</c:v>
                </c:pt>
                <c:pt idx="9052">
                  <c:v>0.21016598336183012</c:v>
                </c:pt>
                <c:pt idx="9053">
                  <c:v>0.21018588544358785</c:v>
                </c:pt>
                <c:pt idx="9054">
                  <c:v>0.21020578752534558</c:v>
                </c:pt>
                <c:pt idx="9055">
                  <c:v>0.21022568960710342</c:v>
                </c:pt>
                <c:pt idx="9056">
                  <c:v>0.21024559168886126</c:v>
                </c:pt>
                <c:pt idx="9057">
                  <c:v>0.21028539585237682</c:v>
                </c:pt>
                <c:pt idx="9058">
                  <c:v>0.21030529793413455</c:v>
                </c:pt>
                <c:pt idx="9059">
                  <c:v>0.21032520001589228</c:v>
                </c:pt>
                <c:pt idx="9060">
                  <c:v>0.21034510209765001</c:v>
                </c:pt>
                <c:pt idx="9061">
                  <c:v>0.21036500417940773</c:v>
                </c:pt>
                <c:pt idx="9062">
                  <c:v>0.21038490626116546</c:v>
                </c:pt>
                <c:pt idx="9063">
                  <c:v>0.21040480834292319</c:v>
                </c:pt>
                <c:pt idx="9064">
                  <c:v>0.21042471042468092</c:v>
                </c:pt>
                <c:pt idx="9065">
                  <c:v>0.21044461250643864</c:v>
                </c:pt>
                <c:pt idx="9066">
                  <c:v>0.21046451458819637</c:v>
                </c:pt>
                <c:pt idx="9067">
                  <c:v>0.2104844166699541</c:v>
                </c:pt>
                <c:pt idx="9068">
                  <c:v>0.21050431875171183</c:v>
                </c:pt>
                <c:pt idx="9069">
                  <c:v>0.21052422083346956</c:v>
                </c:pt>
                <c:pt idx="9070">
                  <c:v>0.21056402499698512</c:v>
                </c:pt>
                <c:pt idx="9071">
                  <c:v>0.21058392707874285</c:v>
                </c:pt>
                <c:pt idx="9072">
                  <c:v>0.21060382916050058</c:v>
                </c:pt>
                <c:pt idx="9073">
                  <c:v>0.21062373124225831</c:v>
                </c:pt>
                <c:pt idx="9074">
                  <c:v>0.21064363332401603</c:v>
                </c:pt>
                <c:pt idx="9075">
                  <c:v>0.21068343748753149</c:v>
                </c:pt>
                <c:pt idx="9076">
                  <c:v>0.21070333956928922</c:v>
                </c:pt>
                <c:pt idx="9077">
                  <c:v>0.21072324165104706</c:v>
                </c:pt>
                <c:pt idx="9078">
                  <c:v>0.21074314373280478</c:v>
                </c:pt>
                <c:pt idx="9079">
                  <c:v>0.21076304581456251</c:v>
                </c:pt>
                <c:pt idx="9080">
                  <c:v>0.21080284997807797</c:v>
                </c:pt>
                <c:pt idx="9081">
                  <c:v>0.21082275205983569</c:v>
                </c:pt>
                <c:pt idx="9082">
                  <c:v>0.21084265414159342</c:v>
                </c:pt>
                <c:pt idx="9083">
                  <c:v>0.21086255622335115</c:v>
                </c:pt>
                <c:pt idx="9084">
                  <c:v>0.21088245830510888</c:v>
                </c:pt>
                <c:pt idx="9085">
                  <c:v>0.21090236038686661</c:v>
                </c:pt>
                <c:pt idx="9086">
                  <c:v>0.21092226246862433</c:v>
                </c:pt>
                <c:pt idx="9087">
                  <c:v>0.21094216455038217</c:v>
                </c:pt>
                <c:pt idx="9088">
                  <c:v>0.2109620666321399</c:v>
                </c:pt>
                <c:pt idx="9089">
                  <c:v>0.21098196871389763</c:v>
                </c:pt>
                <c:pt idx="9090">
                  <c:v>0.21100187079565547</c:v>
                </c:pt>
                <c:pt idx="9091">
                  <c:v>0.21102177287741319</c:v>
                </c:pt>
                <c:pt idx="9092">
                  <c:v>0.21104167495917092</c:v>
                </c:pt>
                <c:pt idx="9093">
                  <c:v>0.21106157704092876</c:v>
                </c:pt>
                <c:pt idx="9094">
                  <c:v>0.21108147912268649</c:v>
                </c:pt>
                <c:pt idx="9095">
                  <c:v>0.21110138120444422</c:v>
                </c:pt>
                <c:pt idx="9096">
                  <c:v>0.21112128328620194</c:v>
                </c:pt>
                <c:pt idx="9097">
                  <c:v>0.21114118536795967</c:v>
                </c:pt>
                <c:pt idx="9098">
                  <c:v>0.2111610874497174</c:v>
                </c:pt>
                <c:pt idx="9099">
                  <c:v>0.21118098953147513</c:v>
                </c:pt>
                <c:pt idx="9100">
                  <c:v>0.21120089161323286</c:v>
                </c:pt>
                <c:pt idx="9101">
                  <c:v>0.21122079369499069</c:v>
                </c:pt>
                <c:pt idx="9102">
                  <c:v>0.21124069577674842</c:v>
                </c:pt>
                <c:pt idx="9103">
                  <c:v>0.21126059785850615</c:v>
                </c:pt>
                <c:pt idx="9104">
                  <c:v>0.21128049994026388</c:v>
                </c:pt>
                <c:pt idx="9105">
                  <c:v>0.21130040202202161</c:v>
                </c:pt>
                <c:pt idx="9106">
                  <c:v>0.21132030410377933</c:v>
                </c:pt>
                <c:pt idx="9107">
                  <c:v>0.21134020618553706</c:v>
                </c:pt>
                <c:pt idx="9108">
                  <c:v>0.21136010826729479</c:v>
                </c:pt>
                <c:pt idx="9109">
                  <c:v>0.21138001034905252</c:v>
                </c:pt>
                <c:pt idx="9110">
                  <c:v>0.21141981451256797</c:v>
                </c:pt>
                <c:pt idx="9111">
                  <c:v>0.2114397165943257</c:v>
                </c:pt>
                <c:pt idx="9112">
                  <c:v>0.21145961867608343</c:v>
                </c:pt>
                <c:pt idx="9113">
                  <c:v>0.21147952075784116</c:v>
                </c:pt>
                <c:pt idx="9114">
                  <c:v>0.21151932492135661</c:v>
                </c:pt>
                <c:pt idx="9115">
                  <c:v>0.21153922700311434</c:v>
                </c:pt>
                <c:pt idx="9116">
                  <c:v>0.21155912908487207</c:v>
                </c:pt>
                <c:pt idx="9117">
                  <c:v>0.21157903116662979</c:v>
                </c:pt>
                <c:pt idx="9118">
                  <c:v>0.21161883533014525</c:v>
                </c:pt>
                <c:pt idx="9119">
                  <c:v>0.21163873741190298</c:v>
                </c:pt>
                <c:pt idx="9120">
                  <c:v>0.21165863949366071</c:v>
                </c:pt>
                <c:pt idx="9121">
                  <c:v>0.21169844365717616</c:v>
                </c:pt>
                <c:pt idx="9122">
                  <c:v>0.21171834573893389</c:v>
                </c:pt>
                <c:pt idx="9123">
                  <c:v>0.21173824782069162</c:v>
                </c:pt>
                <c:pt idx="9124">
                  <c:v>0.21175814990244946</c:v>
                </c:pt>
                <c:pt idx="9125">
                  <c:v>0.21177805198420718</c:v>
                </c:pt>
                <c:pt idx="9126">
                  <c:v>0.21179795406596491</c:v>
                </c:pt>
                <c:pt idx="9127">
                  <c:v>0.21183775822948037</c:v>
                </c:pt>
                <c:pt idx="9128">
                  <c:v>0.21185766031123809</c:v>
                </c:pt>
                <c:pt idx="9129">
                  <c:v>0.21187756239299582</c:v>
                </c:pt>
                <c:pt idx="9130">
                  <c:v>0.21189746447475355</c:v>
                </c:pt>
                <c:pt idx="9131">
                  <c:v>0.21193726863826901</c:v>
                </c:pt>
                <c:pt idx="9132">
                  <c:v>0.21197707280178457</c:v>
                </c:pt>
                <c:pt idx="9133">
                  <c:v>0.2119969748835423</c:v>
                </c:pt>
                <c:pt idx="9134">
                  <c:v>0.21201687696530003</c:v>
                </c:pt>
                <c:pt idx="9135">
                  <c:v>0.21205668112881548</c:v>
                </c:pt>
                <c:pt idx="9136">
                  <c:v>0.21207658321057321</c:v>
                </c:pt>
                <c:pt idx="9137">
                  <c:v>0.21209648529233094</c:v>
                </c:pt>
                <c:pt idx="9138">
                  <c:v>0.21211638737408867</c:v>
                </c:pt>
                <c:pt idx="9139">
                  <c:v>0.21213628945584639</c:v>
                </c:pt>
                <c:pt idx="9140">
                  <c:v>0.21217609361936196</c:v>
                </c:pt>
                <c:pt idx="9141">
                  <c:v>0.21219599570111969</c:v>
                </c:pt>
                <c:pt idx="9142">
                  <c:v>0.21221589778287742</c:v>
                </c:pt>
                <c:pt idx="9143">
                  <c:v>0.21223579986463514</c:v>
                </c:pt>
                <c:pt idx="9144">
                  <c:v>0.21225570194639287</c:v>
                </c:pt>
                <c:pt idx="9145">
                  <c:v>0.2122756040281506</c:v>
                </c:pt>
                <c:pt idx="9146">
                  <c:v>0.21229550610990833</c:v>
                </c:pt>
                <c:pt idx="9147">
                  <c:v>0.21231540819166617</c:v>
                </c:pt>
                <c:pt idx="9148">
                  <c:v>0.21233531027342389</c:v>
                </c:pt>
                <c:pt idx="9149">
                  <c:v>0.21235521235518173</c:v>
                </c:pt>
                <c:pt idx="9150">
                  <c:v>0.21237511443693946</c:v>
                </c:pt>
                <c:pt idx="9151">
                  <c:v>0.21241491860045492</c:v>
                </c:pt>
                <c:pt idx="9152">
                  <c:v>0.21243482068221264</c:v>
                </c:pt>
                <c:pt idx="9153">
                  <c:v>0.2124746248457281</c:v>
                </c:pt>
                <c:pt idx="9154">
                  <c:v>0.21249452692748583</c:v>
                </c:pt>
                <c:pt idx="9155">
                  <c:v>0.21253433109100139</c:v>
                </c:pt>
                <c:pt idx="9156">
                  <c:v>0.21255423317275912</c:v>
                </c:pt>
                <c:pt idx="9157">
                  <c:v>0.21261393941803242</c:v>
                </c:pt>
                <c:pt idx="9158">
                  <c:v>0.21263384149979014</c:v>
                </c:pt>
                <c:pt idx="9159">
                  <c:v>0.21265374358154787</c:v>
                </c:pt>
                <c:pt idx="9160">
                  <c:v>0.2126736456633056</c:v>
                </c:pt>
                <c:pt idx="9161">
                  <c:v>0.21269354774506333</c:v>
                </c:pt>
                <c:pt idx="9162">
                  <c:v>0.21271344982682105</c:v>
                </c:pt>
                <c:pt idx="9163">
                  <c:v>0.21273335190857878</c:v>
                </c:pt>
                <c:pt idx="9164">
                  <c:v>0.21275325399033651</c:v>
                </c:pt>
                <c:pt idx="9165">
                  <c:v>0.21277315607209424</c:v>
                </c:pt>
                <c:pt idx="9166">
                  <c:v>0.21279305815385197</c:v>
                </c:pt>
                <c:pt idx="9167">
                  <c:v>0.21283286231736742</c:v>
                </c:pt>
                <c:pt idx="9168">
                  <c:v>0.21285276439912515</c:v>
                </c:pt>
                <c:pt idx="9169">
                  <c:v>0.21289256856264061</c:v>
                </c:pt>
                <c:pt idx="9170">
                  <c:v>0.21291247064439833</c:v>
                </c:pt>
                <c:pt idx="9171">
                  <c:v>0.21293237272615606</c:v>
                </c:pt>
                <c:pt idx="9172">
                  <c:v>0.21295227480791379</c:v>
                </c:pt>
                <c:pt idx="9173">
                  <c:v>0.21297217688967163</c:v>
                </c:pt>
                <c:pt idx="9174">
                  <c:v>0.21299207897142935</c:v>
                </c:pt>
                <c:pt idx="9175">
                  <c:v>0.21301198105318719</c:v>
                </c:pt>
                <c:pt idx="9176">
                  <c:v>0.21303188313494492</c:v>
                </c:pt>
                <c:pt idx="9177">
                  <c:v>0.21305178521670265</c:v>
                </c:pt>
                <c:pt idx="9178">
                  <c:v>0.21307168729846038</c:v>
                </c:pt>
                <c:pt idx="9179">
                  <c:v>0.21309158938021822</c:v>
                </c:pt>
                <c:pt idx="9180">
                  <c:v>0.21311149146197605</c:v>
                </c:pt>
                <c:pt idx="9181">
                  <c:v>0.21313139354373378</c:v>
                </c:pt>
                <c:pt idx="9182">
                  <c:v>0.21315129562549151</c:v>
                </c:pt>
                <c:pt idx="9183">
                  <c:v>0.21317119770724924</c:v>
                </c:pt>
                <c:pt idx="9184">
                  <c:v>0.21319109978900697</c:v>
                </c:pt>
                <c:pt idx="9185">
                  <c:v>0.2132110018707648</c:v>
                </c:pt>
                <c:pt idx="9186">
                  <c:v>0.21323090395252253</c:v>
                </c:pt>
                <c:pt idx="9187">
                  <c:v>0.21325080603428026</c:v>
                </c:pt>
                <c:pt idx="9188">
                  <c:v>0.21327070811603799</c:v>
                </c:pt>
                <c:pt idx="9189">
                  <c:v>0.21329061019779572</c:v>
                </c:pt>
                <c:pt idx="9190">
                  <c:v>0.21331051227955344</c:v>
                </c:pt>
                <c:pt idx="9191">
                  <c:v>0.21333041436131117</c:v>
                </c:pt>
                <c:pt idx="9192">
                  <c:v>0.2133503164430689</c:v>
                </c:pt>
                <c:pt idx="9193">
                  <c:v>0.21337021852482663</c:v>
                </c:pt>
                <c:pt idx="9194">
                  <c:v>0.21339012060658435</c:v>
                </c:pt>
                <c:pt idx="9195">
                  <c:v>0.21341002268834208</c:v>
                </c:pt>
                <c:pt idx="9196">
                  <c:v>0.21342992477009981</c:v>
                </c:pt>
                <c:pt idx="9197">
                  <c:v>0.21344982685185754</c:v>
                </c:pt>
                <c:pt idx="9198">
                  <c:v>0.2134896310153731</c:v>
                </c:pt>
                <c:pt idx="9199">
                  <c:v>0.21350953309713083</c:v>
                </c:pt>
                <c:pt idx="9200">
                  <c:v>0.21352943517888856</c:v>
                </c:pt>
                <c:pt idx="9201">
                  <c:v>0.21354933726064629</c:v>
                </c:pt>
                <c:pt idx="9202">
                  <c:v>0.21356923934240402</c:v>
                </c:pt>
                <c:pt idx="9203">
                  <c:v>0.21358914142416174</c:v>
                </c:pt>
                <c:pt idx="9204">
                  <c:v>0.21360904350591947</c:v>
                </c:pt>
                <c:pt idx="9205">
                  <c:v>0.2136289455876772</c:v>
                </c:pt>
                <c:pt idx="9206">
                  <c:v>0.21366874975119277</c:v>
                </c:pt>
                <c:pt idx="9207">
                  <c:v>0.21370855391470822</c:v>
                </c:pt>
                <c:pt idx="9208">
                  <c:v>0.21374835807822368</c:v>
                </c:pt>
                <c:pt idx="9209">
                  <c:v>0.2137682601599814</c:v>
                </c:pt>
                <c:pt idx="9210">
                  <c:v>0.21378816224173913</c:v>
                </c:pt>
                <c:pt idx="9211">
                  <c:v>0.21380806432349697</c:v>
                </c:pt>
                <c:pt idx="9212">
                  <c:v>0.2138279664052547</c:v>
                </c:pt>
                <c:pt idx="9213">
                  <c:v>0.21384786848701243</c:v>
                </c:pt>
                <c:pt idx="9214">
                  <c:v>0.21386777056877015</c:v>
                </c:pt>
                <c:pt idx="9215">
                  <c:v>0.21388767265052799</c:v>
                </c:pt>
                <c:pt idx="9216">
                  <c:v>0.21392747681404345</c:v>
                </c:pt>
                <c:pt idx="9217">
                  <c:v>0.21394737889580129</c:v>
                </c:pt>
                <c:pt idx="9218">
                  <c:v>0.21400708514107458</c:v>
                </c:pt>
                <c:pt idx="9219">
                  <c:v>0.21402698722283231</c:v>
                </c:pt>
                <c:pt idx="9220">
                  <c:v>0.21404688930459004</c:v>
                </c:pt>
                <c:pt idx="9221">
                  <c:v>0.21406679138634777</c:v>
                </c:pt>
                <c:pt idx="9222">
                  <c:v>0.21408669346810549</c:v>
                </c:pt>
                <c:pt idx="9223">
                  <c:v>0.21410659554986322</c:v>
                </c:pt>
                <c:pt idx="9224">
                  <c:v>0.21412649763162095</c:v>
                </c:pt>
                <c:pt idx="9225">
                  <c:v>0.21414639971337868</c:v>
                </c:pt>
                <c:pt idx="9226">
                  <c:v>0.2141663017951364</c:v>
                </c:pt>
                <c:pt idx="9227">
                  <c:v>0.21418620387689413</c:v>
                </c:pt>
                <c:pt idx="9228">
                  <c:v>0.21422600804040959</c:v>
                </c:pt>
                <c:pt idx="9229">
                  <c:v>0.21424591012216732</c:v>
                </c:pt>
                <c:pt idx="9230">
                  <c:v>0.21426581220392504</c:v>
                </c:pt>
                <c:pt idx="9231">
                  <c:v>0.21428571428568277</c:v>
                </c:pt>
                <c:pt idx="9232">
                  <c:v>0.2143056163674405</c:v>
                </c:pt>
                <c:pt idx="9233">
                  <c:v>0.21432551844919823</c:v>
                </c:pt>
                <c:pt idx="9234">
                  <c:v>0.21436532261271368</c:v>
                </c:pt>
                <c:pt idx="9235">
                  <c:v>0.21438522469447141</c:v>
                </c:pt>
                <c:pt idx="9236">
                  <c:v>0.21440512677622914</c:v>
                </c:pt>
                <c:pt idx="9237">
                  <c:v>0.21442502885798687</c:v>
                </c:pt>
                <c:pt idx="9238">
                  <c:v>0.21444493093974459</c:v>
                </c:pt>
                <c:pt idx="9239">
                  <c:v>0.21446483302150232</c:v>
                </c:pt>
                <c:pt idx="9240">
                  <c:v>0.21448473510326005</c:v>
                </c:pt>
                <c:pt idx="9241">
                  <c:v>0.21450463718501778</c:v>
                </c:pt>
                <c:pt idx="9242">
                  <c:v>0.2145245392667755</c:v>
                </c:pt>
                <c:pt idx="9243">
                  <c:v>0.21454444134853323</c:v>
                </c:pt>
                <c:pt idx="9244">
                  <c:v>0.21456434343029096</c:v>
                </c:pt>
                <c:pt idx="9245">
                  <c:v>0.21458424551204869</c:v>
                </c:pt>
                <c:pt idx="9246">
                  <c:v>0.21460414759380653</c:v>
                </c:pt>
                <c:pt idx="9247">
                  <c:v>0.21462404967556425</c:v>
                </c:pt>
                <c:pt idx="9248">
                  <c:v>0.21464395175732198</c:v>
                </c:pt>
                <c:pt idx="9249">
                  <c:v>0.21466385383907971</c:v>
                </c:pt>
                <c:pt idx="9250">
                  <c:v>0.21468375592083755</c:v>
                </c:pt>
                <c:pt idx="9251">
                  <c:v>0.21470365800259528</c:v>
                </c:pt>
                <c:pt idx="9252">
                  <c:v>0.21472356008435312</c:v>
                </c:pt>
                <c:pt idx="9253">
                  <c:v>0.21474346216611084</c:v>
                </c:pt>
                <c:pt idx="9254">
                  <c:v>0.21476336424786857</c:v>
                </c:pt>
                <c:pt idx="9255">
                  <c:v>0.2147832663296263</c:v>
                </c:pt>
                <c:pt idx="9256">
                  <c:v>0.21480316841138414</c:v>
                </c:pt>
                <c:pt idx="9257">
                  <c:v>0.21482307049314187</c:v>
                </c:pt>
                <c:pt idx="9258">
                  <c:v>0.21484297257489959</c:v>
                </c:pt>
                <c:pt idx="9259">
                  <c:v>0.21486287465665732</c:v>
                </c:pt>
                <c:pt idx="9260">
                  <c:v>0.21488277673841505</c:v>
                </c:pt>
                <c:pt idx="9261">
                  <c:v>0.21490267882017278</c:v>
                </c:pt>
                <c:pt idx="9262">
                  <c:v>0.2149225809019305</c:v>
                </c:pt>
                <c:pt idx="9263">
                  <c:v>0.21494248298368823</c:v>
                </c:pt>
                <c:pt idx="9264">
                  <c:v>0.21496238506544607</c:v>
                </c:pt>
                <c:pt idx="9265">
                  <c:v>0.2149822871472038</c:v>
                </c:pt>
                <c:pt idx="9266">
                  <c:v>0.21502209131071937</c:v>
                </c:pt>
                <c:pt idx="9267">
                  <c:v>0.21504199339247709</c:v>
                </c:pt>
                <c:pt idx="9268">
                  <c:v>0.21506189547423493</c:v>
                </c:pt>
                <c:pt idx="9269">
                  <c:v>0.21508179755599266</c:v>
                </c:pt>
                <c:pt idx="9270">
                  <c:v>0.2151016996377505</c:v>
                </c:pt>
                <c:pt idx="9271">
                  <c:v>0.21512160171950823</c:v>
                </c:pt>
                <c:pt idx="9272">
                  <c:v>0.21514150380126595</c:v>
                </c:pt>
                <c:pt idx="9273">
                  <c:v>0.21516140588302368</c:v>
                </c:pt>
                <c:pt idx="9274">
                  <c:v>0.21518130796478141</c:v>
                </c:pt>
                <c:pt idx="9275">
                  <c:v>0.21520121004653914</c:v>
                </c:pt>
                <c:pt idx="9276">
                  <c:v>0.21522111212829687</c:v>
                </c:pt>
                <c:pt idx="9277">
                  <c:v>0.21524101421005459</c:v>
                </c:pt>
                <c:pt idx="9278">
                  <c:v>0.21528081837357005</c:v>
                </c:pt>
                <c:pt idx="9279">
                  <c:v>0.21530072045532778</c:v>
                </c:pt>
                <c:pt idx="9280">
                  <c:v>0.2153206225370855</c:v>
                </c:pt>
                <c:pt idx="9281">
                  <c:v>0.21534052461884323</c:v>
                </c:pt>
                <c:pt idx="9282">
                  <c:v>0.21536042670060107</c:v>
                </c:pt>
                <c:pt idx="9283">
                  <c:v>0.21540023086411653</c:v>
                </c:pt>
                <c:pt idx="9284">
                  <c:v>0.21542013294587425</c:v>
                </c:pt>
                <c:pt idx="9285">
                  <c:v>0.21545993710938971</c:v>
                </c:pt>
                <c:pt idx="9286">
                  <c:v>0.21547983919114744</c:v>
                </c:pt>
                <c:pt idx="9287">
                  <c:v>0.21549974127290517</c:v>
                </c:pt>
                <c:pt idx="9288">
                  <c:v>0.21551964335466289</c:v>
                </c:pt>
                <c:pt idx="9289">
                  <c:v>0.21553954543642062</c:v>
                </c:pt>
                <c:pt idx="9290">
                  <c:v>0.21555944751817835</c:v>
                </c:pt>
                <c:pt idx="9291">
                  <c:v>0.21557934959993619</c:v>
                </c:pt>
                <c:pt idx="9292">
                  <c:v>0.21559925168169392</c:v>
                </c:pt>
                <c:pt idx="9293">
                  <c:v>0.21561915376345164</c:v>
                </c:pt>
                <c:pt idx="9294">
                  <c:v>0.21563905584520937</c:v>
                </c:pt>
                <c:pt idx="9295">
                  <c:v>0.2156589579269671</c:v>
                </c:pt>
                <c:pt idx="9296">
                  <c:v>0.21567886000872494</c:v>
                </c:pt>
                <c:pt idx="9297">
                  <c:v>0.21569876209048267</c:v>
                </c:pt>
                <c:pt idx="9298">
                  <c:v>0.21571866417224039</c:v>
                </c:pt>
                <c:pt idx="9299">
                  <c:v>0.21573856625399812</c:v>
                </c:pt>
                <c:pt idx="9300">
                  <c:v>0.21575846833575585</c:v>
                </c:pt>
                <c:pt idx="9301">
                  <c:v>0.21577837041751358</c:v>
                </c:pt>
                <c:pt idx="9302">
                  <c:v>0.2157982724992713</c:v>
                </c:pt>
                <c:pt idx="9303">
                  <c:v>0.21581817458102903</c:v>
                </c:pt>
                <c:pt idx="9304">
                  <c:v>0.21583807666278676</c:v>
                </c:pt>
                <c:pt idx="9305">
                  <c:v>0.21585797874454449</c:v>
                </c:pt>
                <c:pt idx="9306">
                  <c:v>0.21589778290805994</c:v>
                </c:pt>
                <c:pt idx="9307">
                  <c:v>0.21591768498981767</c:v>
                </c:pt>
                <c:pt idx="9308">
                  <c:v>0.2159375870715754</c:v>
                </c:pt>
                <c:pt idx="9309">
                  <c:v>0.21595748915333313</c:v>
                </c:pt>
                <c:pt idx="9310">
                  <c:v>0.21597739123509085</c:v>
                </c:pt>
                <c:pt idx="9311">
                  <c:v>0.21605699956212188</c:v>
                </c:pt>
                <c:pt idx="9312">
                  <c:v>0.2160769016438796</c:v>
                </c:pt>
                <c:pt idx="9313">
                  <c:v>0.21609680372563733</c:v>
                </c:pt>
                <c:pt idx="9314">
                  <c:v>0.21611670580739506</c:v>
                </c:pt>
                <c:pt idx="9315">
                  <c:v>0.21613660788915279</c:v>
                </c:pt>
                <c:pt idx="9316">
                  <c:v>0.21615650997091052</c:v>
                </c:pt>
                <c:pt idx="9317">
                  <c:v>0.21617641205266824</c:v>
                </c:pt>
                <c:pt idx="9318">
                  <c:v>0.21619631413442597</c:v>
                </c:pt>
                <c:pt idx="9319">
                  <c:v>0.2162162162161837</c:v>
                </c:pt>
                <c:pt idx="9320">
                  <c:v>0.21623611829794143</c:v>
                </c:pt>
                <c:pt idx="9321">
                  <c:v>0.21625602037969915</c:v>
                </c:pt>
                <c:pt idx="9322">
                  <c:v>0.21627592246145688</c:v>
                </c:pt>
                <c:pt idx="9323">
                  <c:v>0.21629582454321461</c:v>
                </c:pt>
                <c:pt idx="9324">
                  <c:v>0.21631572662497234</c:v>
                </c:pt>
                <c:pt idx="9325">
                  <c:v>0.21633562870673007</c:v>
                </c:pt>
                <c:pt idx="9326">
                  <c:v>0.21635553078848779</c:v>
                </c:pt>
                <c:pt idx="9327">
                  <c:v>0.21637543287024552</c:v>
                </c:pt>
                <c:pt idx="9328">
                  <c:v>0.2164351391155187</c:v>
                </c:pt>
                <c:pt idx="9329">
                  <c:v>0.21645504119727643</c:v>
                </c:pt>
                <c:pt idx="9330">
                  <c:v>0.21647494327903416</c:v>
                </c:pt>
                <c:pt idx="9331">
                  <c:v>0.216494845360792</c:v>
                </c:pt>
                <c:pt idx="9332">
                  <c:v>0.21651474744254973</c:v>
                </c:pt>
                <c:pt idx="9333">
                  <c:v>0.21653464952430745</c:v>
                </c:pt>
                <c:pt idx="9334">
                  <c:v>0.21655455160606529</c:v>
                </c:pt>
                <c:pt idx="9335">
                  <c:v>0.21657445368782302</c:v>
                </c:pt>
                <c:pt idx="9336">
                  <c:v>0.21659435576958075</c:v>
                </c:pt>
                <c:pt idx="9337">
                  <c:v>0.21661425785133848</c:v>
                </c:pt>
                <c:pt idx="9338">
                  <c:v>0.2166341599330962</c:v>
                </c:pt>
                <c:pt idx="9339">
                  <c:v>0.21665406201485393</c:v>
                </c:pt>
                <c:pt idx="9340">
                  <c:v>0.21667396409661166</c:v>
                </c:pt>
                <c:pt idx="9341">
                  <c:v>0.21669386617836939</c:v>
                </c:pt>
                <c:pt idx="9342">
                  <c:v>0.21671376826012712</c:v>
                </c:pt>
                <c:pt idx="9343">
                  <c:v>0.21673367034188484</c:v>
                </c:pt>
                <c:pt idx="9344">
                  <c:v>0.21675357242364257</c:v>
                </c:pt>
                <c:pt idx="9345">
                  <c:v>0.2167734745054003</c:v>
                </c:pt>
                <c:pt idx="9346">
                  <c:v>0.21679337658715803</c:v>
                </c:pt>
                <c:pt idx="9347">
                  <c:v>0.21681327866891575</c:v>
                </c:pt>
                <c:pt idx="9348">
                  <c:v>0.21685308283243121</c:v>
                </c:pt>
                <c:pt idx="9349">
                  <c:v>0.21687298491418894</c:v>
                </c:pt>
                <c:pt idx="9350">
                  <c:v>0.21689288699594667</c:v>
                </c:pt>
                <c:pt idx="9351">
                  <c:v>0.21691278907770439</c:v>
                </c:pt>
                <c:pt idx="9352">
                  <c:v>0.21693269115946212</c:v>
                </c:pt>
                <c:pt idx="9353">
                  <c:v>0.21695259324121985</c:v>
                </c:pt>
                <c:pt idx="9354">
                  <c:v>0.21697249532297758</c:v>
                </c:pt>
                <c:pt idx="9355">
                  <c:v>0.2169923974047353</c:v>
                </c:pt>
                <c:pt idx="9356">
                  <c:v>0.21701229948649303</c:v>
                </c:pt>
                <c:pt idx="9357">
                  <c:v>0.21703220156825076</c:v>
                </c:pt>
                <c:pt idx="9358">
                  <c:v>0.21705210365000849</c:v>
                </c:pt>
                <c:pt idx="9359">
                  <c:v>0.21707200573176622</c:v>
                </c:pt>
                <c:pt idx="9360">
                  <c:v>0.21711180989528167</c:v>
                </c:pt>
                <c:pt idx="9361">
                  <c:v>0.2171317119770394</c:v>
                </c:pt>
                <c:pt idx="9362">
                  <c:v>0.21715161405879713</c:v>
                </c:pt>
                <c:pt idx="9363">
                  <c:v>0.21719141822231258</c:v>
                </c:pt>
                <c:pt idx="9364">
                  <c:v>0.21723122238582815</c:v>
                </c:pt>
                <c:pt idx="9365">
                  <c:v>0.21725112446758588</c:v>
                </c:pt>
                <c:pt idx="9366">
                  <c:v>0.2172710265493436</c:v>
                </c:pt>
                <c:pt idx="9367">
                  <c:v>0.21729092863110133</c:v>
                </c:pt>
                <c:pt idx="9368">
                  <c:v>0.21731083071285906</c:v>
                </c:pt>
                <c:pt idx="9369">
                  <c:v>0.21733073279461679</c:v>
                </c:pt>
                <c:pt idx="9370">
                  <c:v>0.21735063487637452</c:v>
                </c:pt>
                <c:pt idx="9371">
                  <c:v>0.21737053695813224</c:v>
                </c:pt>
                <c:pt idx="9372">
                  <c:v>0.21741034112164781</c:v>
                </c:pt>
                <c:pt idx="9373">
                  <c:v>0.21743024320340554</c:v>
                </c:pt>
                <c:pt idx="9374">
                  <c:v>0.21745014528516327</c:v>
                </c:pt>
                <c:pt idx="9375">
                  <c:v>0.21747004736692099</c:v>
                </c:pt>
                <c:pt idx="9376">
                  <c:v>0.21748994944867872</c:v>
                </c:pt>
                <c:pt idx="9377">
                  <c:v>0.21750985153043656</c:v>
                </c:pt>
                <c:pt idx="9378">
                  <c:v>0.21752975361219429</c:v>
                </c:pt>
                <c:pt idx="9379">
                  <c:v>0.21754965569395202</c:v>
                </c:pt>
                <c:pt idx="9380">
                  <c:v>0.21756955777570974</c:v>
                </c:pt>
                <c:pt idx="9381">
                  <c:v>0.21758945985746747</c:v>
                </c:pt>
                <c:pt idx="9382">
                  <c:v>0.21762926402098304</c:v>
                </c:pt>
                <c:pt idx="9383">
                  <c:v>0.21764916610274077</c:v>
                </c:pt>
                <c:pt idx="9384">
                  <c:v>0.21766906818449849</c:v>
                </c:pt>
                <c:pt idx="9385">
                  <c:v>0.21768897026625622</c:v>
                </c:pt>
                <c:pt idx="9386">
                  <c:v>0.21770887234801406</c:v>
                </c:pt>
                <c:pt idx="9387">
                  <c:v>0.21772877442977179</c:v>
                </c:pt>
                <c:pt idx="9388">
                  <c:v>0.21774867651152963</c:v>
                </c:pt>
                <c:pt idx="9389">
                  <c:v>0.21776857859328735</c:v>
                </c:pt>
                <c:pt idx="9390">
                  <c:v>0.21778848067504508</c:v>
                </c:pt>
                <c:pt idx="9391">
                  <c:v>0.21780838275680281</c:v>
                </c:pt>
                <c:pt idx="9392">
                  <c:v>0.21782828483856054</c:v>
                </c:pt>
                <c:pt idx="9393">
                  <c:v>0.21784818692031827</c:v>
                </c:pt>
                <c:pt idx="9394">
                  <c:v>0.21788799108383383</c:v>
                </c:pt>
                <c:pt idx="9395">
                  <c:v>0.21790789316559156</c:v>
                </c:pt>
                <c:pt idx="9396">
                  <c:v>0.21794769732910713</c:v>
                </c:pt>
                <c:pt idx="9397">
                  <c:v>0.21796759941086485</c:v>
                </c:pt>
                <c:pt idx="9398">
                  <c:v>0.21798750149262258</c:v>
                </c:pt>
                <c:pt idx="9399">
                  <c:v>0.21800740357438031</c:v>
                </c:pt>
                <c:pt idx="9400">
                  <c:v>0.21802730565613804</c:v>
                </c:pt>
                <c:pt idx="9401">
                  <c:v>0.21804720773789577</c:v>
                </c:pt>
                <c:pt idx="9402">
                  <c:v>0.21806710981965349</c:v>
                </c:pt>
                <c:pt idx="9403">
                  <c:v>0.21808701190141122</c:v>
                </c:pt>
                <c:pt idx="9404">
                  <c:v>0.21810691398316895</c:v>
                </c:pt>
                <c:pt idx="9405">
                  <c:v>0.21812681606492668</c:v>
                </c:pt>
                <c:pt idx="9406">
                  <c:v>0.21814671814668452</c:v>
                </c:pt>
                <c:pt idx="9407">
                  <c:v>0.21816662022844224</c:v>
                </c:pt>
                <c:pt idx="9408">
                  <c:v>0.21818652231019997</c:v>
                </c:pt>
                <c:pt idx="9409">
                  <c:v>0.2182064243919577</c:v>
                </c:pt>
                <c:pt idx="9410">
                  <c:v>0.21822632647371554</c:v>
                </c:pt>
                <c:pt idx="9411">
                  <c:v>0.2182661306372311</c:v>
                </c:pt>
                <c:pt idx="9412">
                  <c:v>0.21830593480074667</c:v>
                </c:pt>
                <c:pt idx="9413">
                  <c:v>0.2183258368825044</c:v>
                </c:pt>
                <c:pt idx="9414">
                  <c:v>0.21834573896426213</c:v>
                </c:pt>
                <c:pt idx="9415">
                  <c:v>0.21838554312777758</c:v>
                </c:pt>
                <c:pt idx="9416">
                  <c:v>0.21840544520953531</c:v>
                </c:pt>
                <c:pt idx="9417">
                  <c:v>0.21842534729129304</c:v>
                </c:pt>
                <c:pt idx="9418">
                  <c:v>0.21844524937305076</c:v>
                </c:pt>
                <c:pt idx="9419">
                  <c:v>0.2184651514548086</c:v>
                </c:pt>
                <c:pt idx="9420">
                  <c:v>0.21848505353656644</c:v>
                </c:pt>
                <c:pt idx="9421">
                  <c:v>0.21850495561832417</c:v>
                </c:pt>
                <c:pt idx="9422">
                  <c:v>0.2185248577000819</c:v>
                </c:pt>
                <c:pt idx="9423">
                  <c:v>0.21854475978183974</c:v>
                </c:pt>
                <c:pt idx="9424">
                  <c:v>0.21856466186359746</c:v>
                </c:pt>
                <c:pt idx="9425">
                  <c:v>0.21858456394535519</c:v>
                </c:pt>
                <c:pt idx="9426">
                  <c:v>0.21860446602711292</c:v>
                </c:pt>
                <c:pt idx="9427">
                  <c:v>0.21862436810887076</c:v>
                </c:pt>
                <c:pt idx="9428">
                  <c:v>0.21864427019062849</c:v>
                </c:pt>
                <c:pt idx="9429">
                  <c:v>0.21866417227238621</c:v>
                </c:pt>
                <c:pt idx="9430">
                  <c:v>0.21868407435414394</c:v>
                </c:pt>
                <c:pt idx="9431">
                  <c:v>0.21870397643590167</c:v>
                </c:pt>
                <c:pt idx="9432">
                  <c:v>0.2187238785176594</c:v>
                </c:pt>
                <c:pt idx="9433">
                  <c:v>0.21874378059941713</c:v>
                </c:pt>
                <c:pt idx="9434">
                  <c:v>0.21876368268117485</c:v>
                </c:pt>
                <c:pt idx="9435">
                  <c:v>0.21878358476293258</c:v>
                </c:pt>
                <c:pt idx="9436">
                  <c:v>0.21880348684469031</c:v>
                </c:pt>
                <c:pt idx="9437">
                  <c:v>0.21882338892644804</c:v>
                </c:pt>
                <c:pt idx="9438">
                  <c:v>0.21884329100820576</c:v>
                </c:pt>
                <c:pt idx="9439">
                  <c:v>0.21886319308996349</c:v>
                </c:pt>
                <c:pt idx="9440">
                  <c:v>0.21890299725347906</c:v>
                </c:pt>
                <c:pt idx="9441">
                  <c:v>0.21892289933523679</c:v>
                </c:pt>
                <c:pt idx="9442">
                  <c:v>0.21894280141699451</c:v>
                </c:pt>
                <c:pt idx="9443">
                  <c:v>0.21896270349875224</c:v>
                </c:pt>
                <c:pt idx="9444">
                  <c:v>0.21898260558050997</c:v>
                </c:pt>
                <c:pt idx="9445">
                  <c:v>0.2190025076622677</c:v>
                </c:pt>
                <c:pt idx="9446">
                  <c:v>0.21902240974402543</c:v>
                </c:pt>
                <c:pt idx="9447">
                  <c:v>0.21904231182578315</c:v>
                </c:pt>
                <c:pt idx="9448">
                  <c:v>0.21906221390754088</c:v>
                </c:pt>
                <c:pt idx="9449">
                  <c:v>0.21910201807105645</c:v>
                </c:pt>
                <c:pt idx="9450">
                  <c:v>0.21912192015281429</c:v>
                </c:pt>
                <c:pt idx="9451">
                  <c:v>0.21914182223457201</c:v>
                </c:pt>
                <c:pt idx="9452">
                  <c:v>0.21916172431632974</c:v>
                </c:pt>
                <c:pt idx="9453">
                  <c:v>0.21918162639808747</c:v>
                </c:pt>
                <c:pt idx="9454">
                  <c:v>0.21920152847984531</c:v>
                </c:pt>
                <c:pt idx="9455">
                  <c:v>0.21922143056160304</c:v>
                </c:pt>
                <c:pt idx="9456">
                  <c:v>0.21924133264336076</c:v>
                </c:pt>
                <c:pt idx="9457">
                  <c:v>0.21926123472511849</c:v>
                </c:pt>
                <c:pt idx="9458">
                  <c:v>0.21928113680687633</c:v>
                </c:pt>
                <c:pt idx="9459">
                  <c:v>0.21930103888863406</c:v>
                </c:pt>
                <c:pt idx="9460">
                  <c:v>0.21934084305214963</c:v>
                </c:pt>
                <c:pt idx="9461">
                  <c:v>0.21936074513390735</c:v>
                </c:pt>
                <c:pt idx="9462">
                  <c:v>0.21938064721566508</c:v>
                </c:pt>
                <c:pt idx="9463">
                  <c:v>0.21940054929742281</c:v>
                </c:pt>
                <c:pt idx="9464">
                  <c:v>0.21942045137918054</c:v>
                </c:pt>
                <c:pt idx="9465">
                  <c:v>0.21944035346093826</c:v>
                </c:pt>
                <c:pt idx="9466">
                  <c:v>0.21946025554269599</c:v>
                </c:pt>
                <c:pt idx="9467">
                  <c:v>0.21948015762445372</c:v>
                </c:pt>
                <c:pt idx="9468">
                  <c:v>0.21950005970621145</c:v>
                </c:pt>
                <c:pt idx="9469">
                  <c:v>0.21951996178796918</c:v>
                </c:pt>
                <c:pt idx="9470">
                  <c:v>0.2195398638697269</c:v>
                </c:pt>
                <c:pt idx="9471">
                  <c:v>0.21955976595148463</c:v>
                </c:pt>
                <c:pt idx="9472">
                  <c:v>0.21957966803324247</c:v>
                </c:pt>
                <c:pt idx="9473">
                  <c:v>0.2195995701150002</c:v>
                </c:pt>
                <c:pt idx="9474">
                  <c:v>0.21961947219675793</c:v>
                </c:pt>
                <c:pt idx="9475">
                  <c:v>0.21965927636027338</c:v>
                </c:pt>
                <c:pt idx="9476">
                  <c:v>0.21967917844203122</c:v>
                </c:pt>
                <c:pt idx="9477">
                  <c:v>0.21969908052378895</c:v>
                </c:pt>
                <c:pt idx="9478">
                  <c:v>0.21971898260554668</c:v>
                </c:pt>
                <c:pt idx="9479">
                  <c:v>0.21973888468730451</c:v>
                </c:pt>
                <c:pt idx="9480">
                  <c:v>0.21975878676906224</c:v>
                </c:pt>
                <c:pt idx="9481">
                  <c:v>0.21977868885081997</c:v>
                </c:pt>
                <c:pt idx="9482">
                  <c:v>0.21981849301433543</c:v>
                </c:pt>
                <c:pt idx="9483">
                  <c:v>0.21983839509609315</c:v>
                </c:pt>
                <c:pt idx="9484">
                  <c:v>0.21985829717785088</c:v>
                </c:pt>
                <c:pt idx="9485">
                  <c:v>0.21987819925960872</c:v>
                </c:pt>
                <c:pt idx="9486">
                  <c:v>0.21989810134136645</c:v>
                </c:pt>
                <c:pt idx="9487">
                  <c:v>0.21991800342312418</c:v>
                </c:pt>
                <c:pt idx="9488">
                  <c:v>0.21995780758663974</c:v>
                </c:pt>
                <c:pt idx="9489">
                  <c:v>0.21997770966839747</c:v>
                </c:pt>
                <c:pt idx="9490">
                  <c:v>0.22001751383191304</c:v>
                </c:pt>
                <c:pt idx="9491">
                  <c:v>0.22003741591367076</c:v>
                </c:pt>
                <c:pt idx="9492">
                  <c:v>0.22005731799542849</c:v>
                </c:pt>
                <c:pt idx="9493">
                  <c:v>0.22007722007718622</c:v>
                </c:pt>
                <c:pt idx="9494">
                  <c:v>0.22011702424070168</c:v>
                </c:pt>
                <c:pt idx="9495">
                  <c:v>0.2201369263224594</c:v>
                </c:pt>
                <c:pt idx="9496">
                  <c:v>0.22015682840421713</c:v>
                </c:pt>
                <c:pt idx="9497">
                  <c:v>0.22017673048597486</c:v>
                </c:pt>
                <c:pt idx="9498">
                  <c:v>0.22021653464949031</c:v>
                </c:pt>
                <c:pt idx="9499">
                  <c:v>0.22023643673124804</c:v>
                </c:pt>
                <c:pt idx="9500">
                  <c:v>0.22025633881300577</c:v>
                </c:pt>
                <c:pt idx="9501">
                  <c:v>0.2202762408947635</c:v>
                </c:pt>
                <c:pt idx="9502">
                  <c:v>0.22029614297652123</c:v>
                </c:pt>
                <c:pt idx="9503">
                  <c:v>0.22031604505827895</c:v>
                </c:pt>
                <c:pt idx="9504">
                  <c:v>0.22039565338530998</c:v>
                </c:pt>
                <c:pt idx="9505">
                  <c:v>0.2204155554670677</c:v>
                </c:pt>
                <c:pt idx="9506">
                  <c:v>0.22043545754882543</c:v>
                </c:pt>
                <c:pt idx="9507">
                  <c:v>0.22045535963058327</c:v>
                </c:pt>
                <c:pt idx="9508">
                  <c:v>0.220475261712341</c:v>
                </c:pt>
                <c:pt idx="9509">
                  <c:v>0.22049516379409873</c:v>
                </c:pt>
                <c:pt idx="9510">
                  <c:v>0.22051506587585645</c:v>
                </c:pt>
                <c:pt idx="9511">
                  <c:v>0.22053496795761418</c:v>
                </c:pt>
                <c:pt idx="9512">
                  <c:v>0.22055487003937191</c:v>
                </c:pt>
                <c:pt idx="9513">
                  <c:v>0.22057477212112964</c:v>
                </c:pt>
                <c:pt idx="9514">
                  <c:v>0.22059467420288736</c:v>
                </c:pt>
                <c:pt idx="9515">
                  <c:v>0.22061457628464509</c:v>
                </c:pt>
                <c:pt idx="9516">
                  <c:v>0.22063447836640282</c:v>
                </c:pt>
                <c:pt idx="9517">
                  <c:v>0.22067428252991828</c:v>
                </c:pt>
                <c:pt idx="9518">
                  <c:v>0.220694184611676</c:v>
                </c:pt>
                <c:pt idx="9519">
                  <c:v>0.22071408669343373</c:v>
                </c:pt>
                <c:pt idx="9520">
                  <c:v>0.22073398877519157</c:v>
                </c:pt>
                <c:pt idx="9521">
                  <c:v>0.2207538908569493</c:v>
                </c:pt>
                <c:pt idx="9522">
                  <c:v>0.22079369502046486</c:v>
                </c:pt>
                <c:pt idx="9523">
                  <c:v>0.22081359710222259</c:v>
                </c:pt>
                <c:pt idx="9524">
                  <c:v>0.22083349918398032</c:v>
                </c:pt>
                <c:pt idx="9525">
                  <c:v>0.22087330334749589</c:v>
                </c:pt>
                <c:pt idx="9526">
                  <c:v>0.22089320542925373</c:v>
                </c:pt>
                <c:pt idx="9527">
                  <c:v>0.22093300959276918</c:v>
                </c:pt>
                <c:pt idx="9528">
                  <c:v>0.22095291167452702</c:v>
                </c:pt>
                <c:pt idx="9529">
                  <c:v>0.22097281375628486</c:v>
                </c:pt>
                <c:pt idx="9530">
                  <c:v>0.22099271583804259</c:v>
                </c:pt>
                <c:pt idx="9531">
                  <c:v>0.22101261791980031</c:v>
                </c:pt>
                <c:pt idx="9532">
                  <c:v>0.22105242208331577</c:v>
                </c:pt>
                <c:pt idx="9533">
                  <c:v>0.2210723241650735</c:v>
                </c:pt>
                <c:pt idx="9534">
                  <c:v>0.22109222624683122</c:v>
                </c:pt>
                <c:pt idx="9535">
                  <c:v>0.22111212832858895</c:v>
                </c:pt>
                <c:pt idx="9536">
                  <c:v>0.22113203041034679</c:v>
                </c:pt>
                <c:pt idx="9537">
                  <c:v>0.22115193249210452</c:v>
                </c:pt>
                <c:pt idx="9538">
                  <c:v>0.22117183457386225</c:v>
                </c:pt>
                <c:pt idx="9539">
                  <c:v>0.22119173665561997</c:v>
                </c:pt>
                <c:pt idx="9540">
                  <c:v>0.22121163873737781</c:v>
                </c:pt>
                <c:pt idx="9541">
                  <c:v>0.22123154081913554</c:v>
                </c:pt>
                <c:pt idx="9542">
                  <c:v>0.22125144290089327</c:v>
                </c:pt>
                <c:pt idx="9543">
                  <c:v>0.221271344982651</c:v>
                </c:pt>
                <c:pt idx="9544">
                  <c:v>0.22129124706440884</c:v>
                </c:pt>
                <c:pt idx="9545">
                  <c:v>0.22133105122792429</c:v>
                </c:pt>
                <c:pt idx="9546">
                  <c:v>0.22137085539143975</c:v>
                </c:pt>
                <c:pt idx="9547">
                  <c:v>0.22139075747319747</c:v>
                </c:pt>
                <c:pt idx="9548">
                  <c:v>0.2214106595549552</c:v>
                </c:pt>
                <c:pt idx="9549">
                  <c:v>0.22145046371847077</c:v>
                </c:pt>
                <c:pt idx="9550">
                  <c:v>0.2214703658002285</c:v>
                </c:pt>
                <c:pt idx="9551">
                  <c:v>0.22149026788198622</c:v>
                </c:pt>
                <c:pt idx="9552">
                  <c:v>0.22153007204550179</c:v>
                </c:pt>
                <c:pt idx="9553">
                  <c:v>0.22154997412725963</c:v>
                </c:pt>
                <c:pt idx="9554">
                  <c:v>0.22156987620901736</c:v>
                </c:pt>
                <c:pt idx="9555">
                  <c:v>0.22158977829077509</c:v>
                </c:pt>
                <c:pt idx="9556">
                  <c:v>0.22160968037253281</c:v>
                </c:pt>
                <c:pt idx="9557">
                  <c:v>0.22162958245429065</c:v>
                </c:pt>
                <c:pt idx="9558">
                  <c:v>0.22164948453604838</c:v>
                </c:pt>
                <c:pt idx="9559">
                  <c:v>0.22166938661780611</c:v>
                </c:pt>
                <c:pt idx="9560">
                  <c:v>0.22168928869956384</c:v>
                </c:pt>
                <c:pt idx="9561">
                  <c:v>0.22170919078132156</c:v>
                </c:pt>
                <c:pt idx="9562">
                  <c:v>0.2217290928630794</c:v>
                </c:pt>
                <c:pt idx="9563">
                  <c:v>0.22174899494483713</c:v>
                </c:pt>
                <c:pt idx="9564">
                  <c:v>0.22176889702659486</c:v>
                </c:pt>
                <c:pt idx="9565">
                  <c:v>0.22178879910835259</c:v>
                </c:pt>
                <c:pt idx="9566">
                  <c:v>0.22180870119011031</c:v>
                </c:pt>
                <c:pt idx="9567">
                  <c:v>0.22182860327186804</c:v>
                </c:pt>
                <c:pt idx="9568">
                  <c:v>0.22184850535362577</c:v>
                </c:pt>
                <c:pt idx="9569">
                  <c:v>0.22186840743538361</c:v>
                </c:pt>
                <c:pt idx="9570">
                  <c:v>0.22188830951714134</c:v>
                </c:pt>
                <c:pt idx="9571">
                  <c:v>0.22190821159889917</c:v>
                </c:pt>
                <c:pt idx="9572">
                  <c:v>0.2219281136806569</c:v>
                </c:pt>
                <c:pt idx="9573">
                  <c:v>0.22194801576241463</c:v>
                </c:pt>
                <c:pt idx="9574">
                  <c:v>0.22196791784417236</c:v>
                </c:pt>
                <c:pt idx="9575">
                  <c:v>0.22198781992593009</c:v>
                </c:pt>
                <c:pt idx="9576">
                  <c:v>0.22200772200768792</c:v>
                </c:pt>
                <c:pt idx="9577">
                  <c:v>0.22202762408944565</c:v>
                </c:pt>
                <c:pt idx="9578">
                  <c:v>0.22204752617120338</c:v>
                </c:pt>
                <c:pt idx="9579">
                  <c:v>0.22206742825296111</c:v>
                </c:pt>
                <c:pt idx="9580">
                  <c:v>0.22210723241647656</c:v>
                </c:pt>
                <c:pt idx="9581">
                  <c:v>0.22214703657999213</c:v>
                </c:pt>
                <c:pt idx="9582">
                  <c:v>0.22216693866174986</c:v>
                </c:pt>
                <c:pt idx="9583">
                  <c:v>0.22220674282526542</c:v>
                </c:pt>
                <c:pt idx="9584">
                  <c:v>0.22222664490702315</c:v>
                </c:pt>
                <c:pt idx="9585">
                  <c:v>0.22224654698878088</c:v>
                </c:pt>
                <c:pt idx="9586">
                  <c:v>0.22228635115229634</c:v>
                </c:pt>
                <c:pt idx="9587">
                  <c:v>0.22230625323405406</c:v>
                </c:pt>
                <c:pt idx="9588">
                  <c:v>0.22232615531581179</c:v>
                </c:pt>
                <c:pt idx="9589">
                  <c:v>0.22234605739756952</c:v>
                </c:pt>
                <c:pt idx="9590">
                  <c:v>0.22236595947932725</c:v>
                </c:pt>
                <c:pt idx="9591">
                  <c:v>0.22238586156108497</c:v>
                </c:pt>
                <c:pt idx="9592">
                  <c:v>0.2224057636428427</c:v>
                </c:pt>
                <c:pt idx="9593">
                  <c:v>0.22242566572460043</c:v>
                </c:pt>
                <c:pt idx="9594">
                  <c:v>0.22244556780635816</c:v>
                </c:pt>
                <c:pt idx="9595">
                  <c:v>0.22246546988811589</c:v>
                </c:pt>
                <c:pt idx="9596">
                  <c:v>0.22248537196987361</c:v>
                </c:pt>
                <c:pt idx="9597">
                  <c:v>0.22250527405163145</c:v>
                </c:pt>
                <c:pt idx="9598">
                  <c:v>0.22252517613338918</c:v>
                </c:pt>
                <c:pt idx="9599">
                  <c:v>0.22256498029690464</c:v>
                </c:pt>
                <c:pt idx="9600">
                  <c:v>0.22258488237866236</c:v>
                </c:pt>
                <c:pt idx="9601">
                  <c:v>0.22260478446042009</c:v>
                </c:pt>
                <c:pt idx="9602">
                  <c:v>0.22262468654217793</c:v>
                </c:pt>
                <c:pt idx="9603">
                  <c:v>0.22264458862393566</c:v>
                </c:pt>
                <c:pt idx="9604">
                  <c:v>0.22266449070569339</c:v>
                </c:pt>
                <c:pt idx="9605">
                  <c:v>0.22268439278745111</c:v>
                </c:pt>
                <c:pt idx="9606">
                  <c:v>0.22272419695096668</c:v>
                </c:pt>
                <c:pt idx="9607">
                  <c:v>0.22276400111448214</c:v>
                </c:pt>
                <c:pt idx="9608">
                  <c:v>0.22278390319623986</c:v>
                </c:pt>
                <c:pt idx="9609">
                  <c:v>0.22280380527799759</c:v>
                </c:pt>
                <c:pt idx="9610">
                  <c:v>0.22282370735975543</c:v>
                </c:pt>
                <c:pt idx="9611">
                  <c:v>0.22284360944151316</c:v>
                </c:pt>
                <c:pt idx="9612">
                  <c:v>0.22286351152327089</c:v>
                </c:pt>
                <c:pt idx="9613">
                  <c:v>0.22288341360502861</c:v>
                </c:pt>
                <c:pt idx="9614">
                  <c:v>0.22290331568678634</c:v>
                </c:pt>
                <c:pt idx="9615">
                  <c:v>0.22292321776854407</c:v>
                </c:pt>
                <c:pt idx="9616">
                  <c:v>0.2229431198503018</c:v>
                </c:pt>
                <c:pt idx="9617">
                  <c:v>0.22296302193205952</c:v>
                </c:pt>
                <c:pt idx="9618">
                  <c:v>0.22298292401381725</c:v>
                </c:pt>
                <c:pt idx="9619">
                  <c:v>0.22300282609557498</c:v>
                </c:pt>
                <c:pt idx="9620">
                  <c:v>0.22302272817733271</c:v>
                </c:pt>
                <c:pt idx="9621">
                  <c:v>0.22304263025909044</c:v>
                </c:pt>
                <c:pt idx="9622">
                  <c:v>0.22306253234084816</c:v>
                </c:pt>
                <c:pt idx="9623">
                  <c:v>0.22308243442260589</c:v>
                </c:pt>
                <c:pt idx="9624">
                  <c:v>0.22310233650436362</c:v>
                </c:pt>
                <c:pt idx="9625">
                  <c:v>0.22312223858612135</c:v>
                </c:pt>
                <c:pt idx="9626">
                  <c:v>0.22314214066787907</c:v>
                </c:pt>
                <c:pt idx="9627">
                  <c:v>0.2231620427496368</c:v>
                </c:pt>
                <c:pt idx="9628">
                  <c:v>0.22320184691315237</c:v>
                </c:pt>
                <c:pt idx="9629">
                  <c:v>0.2232217489949101</c:v>
                </c:pt>
                <c:pt idx="9630">
                  <c:v>0.22324165107666794</c:v>
                </c:pt>
                <c:pt idx="9631">
                  <c:v>0.22326155315842566</c:v>
                </c:pt>
                <c:pt idx="9632">
                  <c:v>0.22328145524018339</c:v>
                </c:pt>
                <c:pt idx="9633">
                  <c:v>0.22330135732194112</c:v>
                </c:pt>
                <c:pt idx="9634">
                  <c:v>0.22332125940369885</c:v>
                </c:pt>
                <c:pt idx="9635">
                  <c:v>0.22334116148545657</c:v>
                </c:pt>
                <c:pt idx="9636">
                  <c:v>0.22336106356721441</c:v>
                </c:pt>
                <c:pt idx="9637">
                  <c:v>0.22338096564897214</c:v>
                </c:pt>
                <c:pt idx="9638">
                  <c:v>0.22340086773072987</c:v>
                </c:pt>
                <c:pt idx="9639">
                  <c:v>0.22342076981248771</c:v>
                </c:pt>
                <c:pt idx="9640">
                  <c:v>0.22344067189424544</c:v>
                </c:pt>
                <c:pt idx="9641">
                  <c:v>0.22346057397600316</c:v>
                </c:pt>
                <c:pt idx="9642">
                  <c:v>0.22348047605776089</c:v>
                </c:pt>
                <c:pt idx="9643">
                  <c:v>0.22350037813951862</c:v>
                </c:pt>
                <c:pt idx="9644">
                  <c:v>0.22352028022127646</c:v>
                </c:pt>
                <c:pt idx="9645">
                  <c:v>0.22354018230303419</c:v>
                </c:pt>
                <c:pt idx="9646">
                  <c:v>0.22356008438479191</c:v>
                </c:pt>
                <c:pt idx="9647">
                  <c:v>0.22357998646654975</c:v>
                </c:pt>
                <c:pt idx="9648">
                  <c:v>0.22359988854830748</c:v>
                </c:pt>
                <c:pt idx="9649">
                  <c:v>0.22361979063006532</c:v>
                </c:pt>
                <c:pt idx="9650">
                  <c:v>0.22363969271182305</c:v>
                </c:pt>
                <c:pt idx="9651">
                  <c:v>0.22365959479358077</c:v>
                </c:pt>
                <c:pt idx="9652">
                  <c:v>0.22367949687533861</c:v>
                </c:pt>
                <c:pt idx="9653">
                  <c:v>0.22369939895709645</c:v>
                </c:pt>
                <c:pt idx="9654">
                  <c:v>0.22371930103885418</c:v>
                </c:pt>
                <c:pt idx="9655">
                  <c:v>0.22373920312061191</c:v>
                </c:pt>
                <c:pt idx="9656">
                  <c:v>0.22375910520236963</c:v>
                </c:pt>
                <c:pt idx="9657">
                  <c:v>0.22377900728412736</c:v>
                </c:pt>
                <c:pt idx="9658">
                  <c:v>0.22379890936588509</c:v>
                </c:pt>
                <c:pt idx="9659">
                  <c:v>0.22381881144764282</c:v>
                </c:pt>
                <c:pt idx="9660">
                  <c:v>0.22383871352940066</c:v>
                </c:pt>
                <c:pt idx="9661">
                  <c:v>0.22385861561115838</c:v>
                </c:pt>
                <c:pt idx="9662">
                  <c:v>0.22387851769291611</c:v>
                </c:pt>
                <c:pt idx="9663">
                  <c:v>0.22389841977467384</c:v>
                </c:pt>
                <c:pt idx="9664">
                  <c:v>0.22393822393818941</c:v>
                </c:pt>
                <c:pt idx="9665">
                  <c:v>0.22397802810170497</c:v>
                </c:pt>
                <c:pt idx="9666">
                  <c:v>0.22399793018346281</c:v>
                </c:pt>
                <c:pt idx="9667">
                  <c:v>0.22401783226522054</c:v>
                </c:pt>
                <c:pt idx="9668">
                  <c:v>0.22403773434697827</c:v>
                </c:pt>
                <c:pt idx="9669">
                  <c:v>0.224057636428736</c:v>
                </c:pt>
                <c:pt idx="9670">
                  <c:v>0.22407753851049372</c:v>
                </c:pt>
                <c:pt idx="9671">
                  <c:v>0.22409744059225145</c:v>
                </c:pt>
                <c:pt idx="9672">
                  <c:v>0.22411734267400918</c:v>
                </c:pt>
                <c:pt idx="9673">
                  <c:v>0.22413724475576702</c:v>
                </c:pt>
                <c:pt idx="9674">
                  <c:v>0.22415714683752486</c:v>
                </c:pt>
                <c:pt idx="9675">
                  <c:v>0.2241770489192827</c:v>
                </c:pt>
                <c:pt idx="9676">
                  <c:v>0.22421685308279815</c:v>
                </c:pt>
                <c:pt idx="9677">
                  <c:v>0.22423675516455588</c:v>
                </c:pt>
                <c:pt idx="9678">
                  <c:v>0.22425665724631361</c:v>
                </c:pt>
                <c:pt idx="9679">
                  <c:v>0.22427655932807133</c:v>
                </c:pt>
                <c:pt idx="9680">
                  <c:v>0.22431636349158679</c:v>
                </c:pt>
                <c:pt idx="9681">
                  <c:v>0.22433626557334452</c:v>
                </c:pt>
                <c:pt idx="9682">
                  <c:v>0.22435616765510225</c:v>
                </c:pt>
                <c:pt idx="9683">
                  <c:v>0.22437606973685997</c:v>
                </c:pt>
                <c:pt idx="9684">
                  <c:v>0.2243959718186177</c:v>
                </c:pt>
                <c:pt idx="9685">
                  <c:v>0.22441587390037543</c:v>
                </c:pt>
                <c:pt idx="9686">
                  <c:v>0.22443577598213316</c:v>
                </c:pt>
                <c:pt idx="9687">
                  <c:v>0.22445567806389088</c:v>
                </c:pt>
                <c:pt idx="9688">
                  <c:v>0.22447558014564861</c:v>
                </c:pt>
                <c:pt idx="9689">
                  <c:v>0.22451538430916407</c:v>
                </c:pt>
                <c:pt idx="9690">
                  <c:v>0.2245352863909218</c:v>
                </c:pt>
                <c:pt idx="9691">
                  <c:v>0.22455518847267963</c:v>
                </c:pt>
                <c:pt idx="9692">
                  <c:v>0.22457509055443736</c:v>
                </c:pt>
                <c:pt idx="9693">
                  <c:v>0.22461489471795293</c:v>
                </c:pt>
                <c:pt idx="9694">
                  <c:v>0.22463479679971077</c:v>
                </c:pt>
                <c:pt idx="9695">
                  <c:v>0.22467460096322622</c:v>
                </c:pt>
                <c:pt idx="9696">
                  <c:v>0.22469450304498395</c:v>
                </c:pt>
                <c:pt idx="9697">
                  <c:v>0.22473430720849941</c:v>
                </c:pt>
                <c:pt idx="9698">
                  <c:v>0.22475420929025713</c:v>
                </c:pt>
                <c:pt idx="9699">
                  <c:v>0.22477411137201497</c:v>
                </c:pt>
                <c:pt idx="9700">
                  <c:v>0.2247940134537727</c:v>
                </c:pt>
                <c:pt idx="9701">
                  <c:v>0.22481391553553043</c:v>
                </c:pt>
                <c:pt idx="9702">
                  <c:v>0.22483381761728827</c:v>
                </c:pt>
                <c:pt idx="9703">
                  <c:v>0.22485371969904611</c:v>
                </c:pt>
                <c:pt idx="9704">
                  <c:v>0.22489352386256167</c:v>
                </c:pt>
                <c:pt idx="9705">
                  <c:v>0.2249134259443194</c:v>
                </c:pt>
                <c:pt idx="9706">
                  <c:v>0.22493332802607713</c:v>
                </c:pt>
                <c:pt idx="9707">
                  <c:v>0.22495323010783486</c:v>
                </c:pt>
                <c:pt idx="9708">
                  <c:v>0.22497313218959258</c:v>
                </c:pt>
                <c:pt idx="9709">
                  <c:v>0.22499303427135031</c:v>
                </c:pt>
                <c:pt idx="9710">
                  <c:v>0.22501293635310804</c:v>
                </c:pt>
                <c:pt idx="9711">
                  <c:v>0.22503283843486577</c:v>
                </c:pt>
                <c:pt idx="9712">
                  <c:v>0.2250527405166235</c:v>
                </c:pt>
                <c:pt idx="9713">
                  <c:v>0.22513234884365452</c:v>
                </c:pt>
                <c:pt idx="9714">
                  <c:v>0.22515225092541225</c:v>
                </c:pt>
                <c:pt idx="9715">
                  <c:v>0.22517215300716997</c:v>
                </c:pt>
                <c:pt idx="9716">
                  <c:v>0.2251920550889277</c:v>
                </c:pt>
                <c:pt idx="9717">
                  <c:v>0.22521195717068543</c:v>
                </c:pt>
                <c:pt idx="9718">
                  <c:v>0.22523185925244316</c:v>
                </c:pt>
                <c:pt idx="9719">
                  <c:v>0.22525176133420088</c:v>
                </c:pt>
                <c:pt idx="9720">
                  <c:v>0.22527166341595861</c:v>
                </c:pt>
                <c:pt idx="9721">
                  <c:v>0.22531146757947407</c:v>
                </c:pt>
                <c:pt idx="9722">
                  <c:v>0.22533136966123191</c:v>
                </c:pt>
                <c:pt idx="9723">
                  <c:v>0.22537117382474736</c:v>
                </c:pt>
                <c:pt idx="9724">
                  <c:v>0.22539107590650509</c:v>
                </c:pt>
                <c:pt idx="9725">
                  <c:v>0.22541097798826282</c:v>
                </c:pt>
                <c:pt idx="9726">
                  <c:v>0.22543088007002055</c:v>
                </c:pt>
                <c:pt idx="9727">
                  <c:v>0.22545078215177827</c:v>
                </c:pt>
                <c:pt idx="9728">
                  <c:v>0.225470684233536</c:v>
                </c:pt>
                <c:pt idx="9729">
                  <c:v>0.22551048839705157</c:v>
                </c:pt>
                <c:pt idx="9730">
                  <c:v>0.2255303904788093</c:v>
                </c:pt>
                <c:pt idx="9731">
                  <c:v>0.22555029256056713</c:v>
                </c:pt>
                <c:pt idx="9732">
                  <c:v>0.22557019464232486</c:v>
                </c:pt>
                <c:pt idx="9733">
                  <c:v>0.22559009672408259</c:v>
                </c:pt>
                <c:pt idx="9734">
                  <c:v>0.22562990088759816</c:v>
                </c:pt>
                <c:pt idx="9735">
                  <c:v>0.22564980296935588</c:v>
                </c:pt>
                <c:pt idx="9736">
                  <c:v>0.22566970505111361</c:v>
                </c:pt>
                <c:pt idx="9737">
                  <c:v>0.22568960713287145</c:v>
                </c:pt>
                <c:pt idx="9738">
                  <c:v>0.22570950921462918</c:v>
                </c:pt>
                <c:pt idx="9739">
                  <c:v>0.22572941129638691</c:v>
                </c:pt>
                <c:pt idx="9740">
                  <c:v>0.22574931337814463</c:v>
                </c:pt>
                <c:pt idx="9741">
                  <c:v>0.22576921545990236</c:v>
                </c:pt>
                <c:pt idx="9742">
                  <c:v>0.2257891175416602</c:v>
                </c:pt>
                <c:pt idx="9743">
                  <c:v>0.22580901962341793</c:v>
                </c:pt>
                <c:pt idx="9744">
                  <c:v>0.22582892170517566</c:v>
                </c:pt>
                <c:pt idx="9745">
                  <c:v>0.22584882378693338</c:v>
                </c:pt>
                <c:pt idx="9746">
                  <c:v>0.22586872586869111</c:v>
                </c:pt>
                <c:pt idx="9747">
                  <c:v>0.22588862795044884</c:v>
                </c:pt>
                <c:pt idx="9748">
                  <c:v>0.22592843211396441</c:v>
                </c:pt>
                <c:pt idx="9749">
                  <c:v>0.22594833419572213</c:v>
                </c:pt>
                <c:pt idx="9750">
                  <c:v>0.22596823627747986</c:v>
                </c:pt>
                <c:pt idx="9751">
                  <c:v>0.2259881383592377</c:v>
                </c:pt>
                <c:pt idx="9752">
                  <c:v>0.22600804044099554</c:v>
                </c:pt>
                <c:pt idx="9753">
                  <c:v>0.22602794252275327</c:v>
                </c:pt>
                <c:pt idx="9754">
                  <c:v>0.22604784460451099</c:v>
                </c:pt>
                <c:pt idx="9755">
                  <c:v>0.22606774668626872</c:v>
                </c:pt>
                <c:pt idx="9756">
                  <c:v>0.22608764876802645</c:v>
                </c:pt>
                <c:pt idx="9757">
                  <c:v>0.22610755084978418</c:v>
                </c:pt>
                <c:pt idx="9758">
                  <c:v>0.22612745293154191</c:v>
                </c:pt>
                <c:pt idx="9759">
                  <c:v>0.22614735501329963</c:v>
                </c:pt>
                <c:pt idx="9760">
                  <c:v>0.22616725709505736</c:v>
                </c:pt>
                <c:pt idx="9761">
                  <c:v>0.22618715917681509</c:v>
                </c:pt>
                <c:pt idx="9762">
                  <c:v>0.22620706125857282</c:v>
                </c:pt>
                <c:pt idx="9763">
                  <c:v>0.22622696334033054</c:v>
                </c:pt>
                <c:pt idx="9764">
                  <c:v>0.22624686542208827</c:v>
                </c:pt>
                <c:pt idx="9765">
                  <c:v>0.226266767503846</c:v>
                </c:pt>
                <c:pt idx="9766">
                  <c:v>0.22628666958560373</c:v>
                </c:pt>
                <c:pt idx="9767">
                  <c:v>0.22630657166736146</c:v>
                </c:pt>
                <c:pt idx="9768">
                  <c:v>0.22636627791263475</c:v>
                </c:pt>
                <c:pt idx="9769">
                  <c:v>0.22638617999439248</c:v>
                </c:pt>
                <c:pt idx="9770">
                  <c:v>0.22640608207615021</c:v>
                </c:pt>
                <c:pt idx="9771">
                  <c:v>0.22642598415790793</c:v>
                </c:pt>
                <c:pt idx="9772">
                  <c:v>0.22644588623966566</c:v>
                </c:pt>
                <c:pt idx="9773">
                  <c:v>0.2264657883214235</c:v>
                </c:pt>
                <c:pt idx="9774">
                  <c:v>0.22648569040318123</c:v>
                </c:pt>
                <c:pt idx="9775">
                  <c:v>0.22650559248493896</c:v>
                </c:pt>
                <c:pt idx="9776">
                  <c:v>0.22652549456669668</c:v>
                </c:pt>
                <c:pt idx="9777">
                  <c:v>0.22654539664845452</c:v>
                </c:pt>
                <c:pt idx="9778">
                  <c:v>0.22656529873021225</c:v>
                </c:pt>
                <c:pt idx="9779">
                  <c:v>0.22658520081196998</c:v>
                </c:pt>
                <c:pt idx="9780">
                  <c:v>0.22660510289372771</c:v>
                </c:pt>
                <c:pt idx="9781">
                  <c:v>0.22662500497548543</c:v>
                </c:pt>
                <c:pt idx="9782">
                  <c:v>0.226664809139001</c:v>
                </c:pt>
                <c:pt idx="9783">
                  <c:v>0.22668471122075873</c:v>
                </c:pt>
                <c:pt idx="9784">
                  <c:v>0.22670461330251657</c:v>
                </c:pt>
                <c:pt idx="9785">
                  <c:v>0.22672451538427429</c:v>
                </c:pt>
                <c:pt idx="9786">
                  <c:v>0.22674441746603202</c:v>
                </c:pt>
                <c:pt idx="9787">
                  <c:v>0.22676431954778975</c:v>
                </c:pt>
                <c:pt idx="9788">
                  <c:v>0.22678422162954759</c:v>
                </c:pt>
                <c:pt idx="9789">
                  <c:v>0.22680412371130532</c:v>
                </c:pt>
                <c:pt idx="9790">
                  <c:v>0.22682402579306316</c:v>
                </c:pt>
                <c:pt idx="9791">
                  <c:v>0.22684392787482088</c:v>
                </c:pt>
                <c:pt idx="9792">
                  <c:v>0.22688373203833645</c:v>
                </c:pt>
                <c:pt idx="9793">
                  <c:v>0.22692353620185202</c:v>
                </c:pt>
                <c:pt idx="9794">
                  <c:v>0.22694343828360974</c:v>
                </c:pt>
                <c:pt idx="9795">
                  <c:v>0.22696334036536747</c:v>
                </c:pt>
                <c:pt idx="9796">
                  <c:v>0.2269832424471252</c:v>
                </c:pt>
                <c:pt idx="9797">
                  <c:v>0.22700314452888293</c:v>
                </c:pt>
                <c:pt idx="9798">
                  <c:v>0.22702304661064066</c:v>
                </c:pt>
                <c:pt idx="9799">
                  <c:v>0.22704294869239849</c:v>
                </c:pt>
                <c:pt idx="9800">
                  <c:v>0.22706285077415622</c:v>
                </c:pt>
                <c:pt idx="9801">
                  <c:v>0.22708275285591406</c:v>
                </c:pt>
                <c:pt idx="9802">
                  <c:v>0.22710265493767179</c:v>
                </c:pt>
                <c:pt idx="9803">
                  <c:v>0.22712255701942952</c:v>
                </c:pt>
                <c:pt idx="9804">
                  <c:v>0.22714245910118736</c:v>
                </c:pt>
                <c:pt idx="9805">
                  <c:v>0.22716236118294508</c:v>
                </c:pt>
                <c:pt idx="9806">
                  <c:v>0.22718226326470281</c:v>
                </c:pt>
                <c:pt idx="9807">
                  <c:v>0.22720216534646054</c:v>
                </c:pt>
                <c:pt idx="9808">
                  <c:v>0.22722206742821838</c:v>
                </c:pt>
                <c:pt idx="9809">
                  <c:v>0.22724196950997611</c:v>
                </c:pt>
                <c:pt idx="9810">
                  <c:v>0.22726187159173394</c:v>
                </c:pt>
                <c:pt idx="9811">
                  <c:v>0.22728177367349167</c:v>
                </c:pt>
                <c:pt idx="9812">
                  <c:v>0.2273016757552494</c:v>
                </c:pt>
                <c:pt idx="9813">
                  <c:v>0.22732157783700724</c:v>
                </c:pt>
                <c:pt idx="9814">
                  <c:v>0.22734147991876508</c:v>
                </c:pt>
                <c:pt idx="9815">
                  <c:v>0.2273613820005228</c:v>
                </c:pt>
                <c:pt idx="9816">
                  <c:v>0.22738128408228053</c:v>
                </c:pt>
                <c:pt idx="9817">
                  <c:v>0.22740118616403837</c:v>
                </c:pt>
                <c:pt idx="9818">
                  <c:v>0.2274210882457961</c:v>
                </c:pt>
                <c:pt idx="9819">
                  <c:v>0.22744099032755383</c:v>
                </c:pt>
                <c:pt idx="9820">
                  <c:v>0.22746089240931155</c:v>
                </c:pt>
                <c:pt idx="9821">
                  <c:v>0.22748079449106928</c:v>
                </c:pt>
                <c:pt idx="9822">
                  <c:v>0.22754050073634258</c:v>
                </c:pt>
                <c:pt idx="9823">
                  <c:v>0.22756040281810042</c:v>
                </c:pt>
                <c:pt idx="9824">
                  <c:v>0.22758030489985814</c:v>
                </c:pt>
                <c:pt idx="9825">
                  <c:v>0.22760020698161587</c:v>
                </c:pt>
                <c:pt idx="9826">
                  <c:v>0.22764001114513133</c:v>
                </c:pt>
                <c:pt idx="9827">
                  <c:v>0.22765991322688905</c:v>
                </c:pt>
                <c:pt idx="9828">
                  <c:v>0.22767981530864678</c:v>
                </c:pt>
                <c:pt idx="9829">
                  <c:v>0.22771961947216235</c:v>
                </c:pt>
                <c:pt idx="9830">
                  <c:v>0.22773952155392008</c:v>
                </c:pt>
                <c:pt idx="9831">
                  <c:v>0.22775942363567792</c:v>
                </c:pt>
                <c:pt idx="9832">
                  <c:v>0.22777932571743564</c:v>
                </c:pt>
                <c:pt idx="9833">
                  <c:v>0.22779922779919348</c:v>
                </c:pt>
                <c:pt idx="9834">
                  <c:v>0.22781912988095121</c:v>
                </c:pt>
                <c:pt idx="9835">
                  <c:v>0.22783903196270894</c:v>
                </c:pt>
                <c:pt idx="9836">
                  <c:v>0.22787883612622439</c:v>
                </c:pt>
                <c:pt idx="9837">
                  <c:v>0.22789873820798212</c:v>
                </c:pt>
                <c:pt idx="9838">
                  <c:v>0.22791864028973985</c:v>
                </c:pt>
                <c:pt idx="9839">
                  <c:v>0.22797834653501303</c:v>
                </c:pt>
                <c:pt idx="9840">
                  <c:v>0.22799824861677076</c:v>
                </c:pt>
                <c:pt idx="9841">
                  <c:v>0.22801815069852849</c:v>
                </c:pt>
                <c:pt idx="9842">
                  <c:v>0.22803805278028622</c:v>
                </c:pt>
                <c:pt idx="9843">
                  <c:v>0.22805795486204394</c:v>
                </c:pt>
                <c:pt idx="9844">
                  <c:v>0.22807785694380178</c:v>
                </c:pt>
                <c:pt idx="9845">
                  <c:v>0.22809775902555951</c:v>
                </c:pt>
                <c:pt idx="9846">
                  <c:v>0.22811766110731724</c:v>
                </c:pt>
                <c:pt idx="9847">
                  <c:v>0.22813756318907497</c:v>
                </c:pt>
                <c:pt idx="9848">
                  <c:v>0.22815746527083269</c:v>
                </c:pt>
                <c:pt idx="9849">
                  <c:v>0.22819726943434815</c:v>
                </c:pt>
                <c:pt idx="9850">
                  <c:v>0.22821717151610588</c:v>
                </c:pt>
                <c:pt idx="9851">
                  <c:v>0.2282370735978636</c:v>
                </c:pt>
                <c:pt idx="9852">
                  <c:v>0.22825697567962144</c:v>
                </c:pt>
                <c:pt idx="9853">
                  <c:v>0.22827687776137917</c:v>
                </c:pt>
                <c:pt idx="9854">
                  <c:v>0.2282967798431369</c:v>
                </c:pt>
                <c:pt idx="9855">
                  <c:v>0.22833658400665247</c:v>
                </c:pt>
                <c:pt idx="9856">
                  <c:v>0.22835648608841019</c:v>
                </c:pt>
                <c:pt idx="9857">
                  <c:v>0.22839629025192576</c:v>
                </c:pt>
                <c:pt idx="9858">
                  <c:v>0.2284161923336836</c:v>
                </c:pt>
                <c:pt idx="9859">
                  <c:v>0.22843609441544133</c:v>
                </c:pt>
                <c:pt idx="9860">
                  <c:v>0.22845599649719905</c:v>
                </c:pt>
                <c:pt idx="9861">
                  <c:v>0.22847589857895678</c:v>
                </c:pt>
                <c:pt idx="9862">
                  <c:v>0.22849580066071451</c:v>
                </c:pt>
                <c:pt idx="9863">
                  <c:v>0.22851570274247224</c:v>
                </c:pt>
                <c:pt idx="9864">
                  <c:v>0.22853560482422997</c:v>
                </c:pt>
                <c:pt idx="9865">
                  <c:v>0.22855550690598769</c:v>
                </c:pt>
                <c:pt idx="9866">
                  <c:v>0.22857540898774553</c:v>
                </c:pt>
                <c:pt idx="9867">
                  <c:v>0.22859531106950326</c:v>
                </c:pt>
                <c:pt idx="9868">
                  <c:v>0.22861521315126099</c:v>
                </c:pt>
                <c:pt idx="9869">
                  <c:v>0.22863511523301872</c:v>
                </c:pt>
                <c:pt idx="9870">
                  <c:v>0.22865501731477644</c:v>
                </c:pt>
                <c:pt idx="9871">
                  <c:v>0.22867491939653417</c:v>
                </c:pt>
                <c:pt idx="9872">
                  <c:v>0.2286948214782919</c:v>
                </c:pt>
                <c:pt idx="9873">
                  <c:v>0.22871472356004963</c:v>
                </c:pt>
                <c:pt idx="9874">
                  <c:v>0.22873462564180735</c:v>
                </c:pt>
                <c:pt idx="9875">
                  <c:v>0.22875452772356508</c:v>
                </c:pt>
                <c:pt idx="9876">
                  <c:v>0.22877442980532281</c:v>
                </c:pt>
                <c:pt idx="9877">
                  <c:v>0.22879433188708054</c:v>
                </c:pt>
                <c:pt idx="9878">
                  <c:v>0.22881423396883827</c:v>
                </c:pt>
                <c:pt idx="9879">
                  <c:v>0.22883413605059599</c:v>
                </c:pt>
                <c:pt idx="9880">
                  <c:v>0.22885403813235383</c:v>
                </c:pt>
                <c:pt idx="9881">
                  <c:v>0.22887394021411167</c:v>
                </c:pt>
                <c:pt idx="9882">
                  <c:v>0.2288938422958694</c:v>
                </c:pt>
                <c:pt idx="9883">
                  <c:v>0.22893364645938497</c:v>
                </c:pt>
                <c:pt idx="9884">
                  <c:v>0.22895354854114269</c:v>
                </c:pt>
                <c:pt idx="9885">
                  <c:v>0.22897345062290042</c:v>
                </c:pt>
                <c:pt idx="9886">
                  <c:v>0.22899335270465815</c:v>
                </c:pt>
                <c:pt idx="9887">
                  <c:v>0.22901325478641599</c:v>
                </c:pt>
                <c:pt idx="9888">
                  <c:v>0.22903315686817372</c:v>
                </c:pt>
                <c:pt idx="9889">
                  <c:v>0.22905305894993144</c:v>
                </c:pt>
                <c:pt idx="9890">
                  <c:v>0.22907296103168928</c:v>
                </c:pt>
                <c:pt idx="9891">
                  <c:v>0.22909286311344701</c:v>
                </c:pt>
                <c:pt idx="9892">
                  <c:v>0.22913266727696247</c:v>
                </c:pt>
                <c:pt idx="9893">
                  <c:v>0.22915256935872019</c:v>
                </c:pt>
                <c:pt idx="9894">
                  <c:v>0.22917247144047792</c:v>
                </c:pt>
                <c:pt idx="9895">
                  <c:v>0.22921227560399338</c:v>
                </c:pt>
                <c:pt idx="9896">
                  <c:v>0.2292321776857511</c:v>
                </c:pt>
                <c:pt idx="9897">
                  <c:v>0.22925207976750883</c:v>
                </c:pt>
                <c:pt idx="9898">
                  <c:v>0.22927198184926656</c:v>
                </c:pt>
                <c:pt idx="9899">
                  <c:v>0.22929188393102429</c:v>
                </c:pt>
                <c:pt idx="9900">
                  <c:v>0.22933168809453985</c:v>
                </c:pt>
                <c:pt idx="9901">
                  <c:v>0.22937149225805542</c:v>
                </c:pt>
                <c:pt idx="9902">
                  <c:v>0.22939139433981315</c:v>
                </c:pt>
                <c:pt idx="9903">
                  <c:v>0.22941129642157088</c:v>
                </c:pt>
                <c:pt idx="9904">
                  <c:v>0.22945110058508644</c:v>
                </c:pt>
                <c:pt idx="9905">
                  <c:v>0.22947100266684417</c:v>
                </c:pt>
                <c:pt idx="9906">
                  <c:v>0.2294909047486019</c:v>
                </c:pt>
                <c:pt idx="9907">
                  <c:v>0.22951080683035963</c:v>
                </c:pt>
                <c:pt idx="9908">
                  <c:v>0.22953070891211735</c:v>
                </c:pt>
                <c:pt idx="9909">
                  <c:v>0.22955061099387508</c:v>
                </c:pt>
                <c:pt idx="9910">
                  <c:v>0.22957051307563281</c:v>
                </c:pt>
                <c:pt idx="9911">
                  <c:v>0.22959041515739054</c:v>
                </c:pt>
                <c:pt idx="9912">
                  <c:v>0.22961031723914826</c:v>
                </c:pt>
                <c:pt idx="9913">
                  <c:v>0.22963021932090599</c:v>
                </c:pt>
                <c:pt idx="9914">
                  <c:v>0.22967002348442145</c:v>
                </c:pt>
                <c:pt idx="9915">
                  <c:v>0.22970982764793701</c:v>
                </c:pt>
                <c:pt idx="9916">
                  <c:v>0.22972972972969474</c:v>
                </c:pt>
                <c:pt idx="9917">
                  <c:v>0.22974963181145247</c:v>
                </c:pt>
                <c:pt idx="9918">
                  <c:v>0.2297695338932102</c:v>
                </c:pt>
                <c:pt idx="9919">
                  <c:v>0.22980933805672576</c:v>
                </c:pt>
                <c:pt idx="9920">
                  <c:v>0.22982924013848349</c:v>
                </c:pt>
                <c:pt idx="9921">
                  <c:v>0.22984914222024122</c:v>
                </c:pt>
                <c:pt idx="9922">
                  <c:v>0.22986904430199895</c:v>
                </c:pt>
                <c:pt idx="9923">
                  <c:v>0.2299088484655144</c:v>
                </c:pt>
                <c:pt idx="9924">
                  <c:v>0.22992875054727213</c:v>
                </c:pt>
                <c:pt idx="9925">
                  <c:v>0.22994865262902986</c:v>
                </c:pt>
                <c:pt idx="9926">
                  <c:v>0.22996855471078759</c:v>
                </c:pt>
                <c:pt idx="9927">
                  <c:v>0.22998845679254531</c:v>
                </c:pt>
                <c:pt idx="9928">
                  <c:v>0.23002826095606077</c:v>
                </c:pt>
                <c:pt idx="9929">
                  <c:v>0.2300481630378185</c:v>
                </c:pt>
                <c:pt idx="9930">
                  <c:v>0.23006806511957623</c:v>
                </c:pt>
                <c:pt idx="9931">
                  <c:v>0.23008796720133395</c:v>
                </c:pt>
                <c:pt idx="9932">
                  <c:v>0.23012777136484941</c:v>
                </c:pt>
                <c:pt idx="9933">
                  <c:v>0.23014767344660714</c:v>
                </c:pt>
                <c:pt idx="9934">
                  <c:v>0.23016757552836487</c:v>
                </c:pt>
                <c:pt idx="9935">
                  <c:v>0.23018747761012259</c:v>
                </c:pt>
                <c:pt idx="9936">
                  <c:v>0.23022728177363816</c:v>
                </c:pt>
                <c:pt idx="9937">
                  <c:v>0.23024718385539589</c:v>
                </c:pt>
                <c:pt idx="9938">
                  <c:v>0.23026708593715361</c:v>
                </c:pt>
                <c:pt idx="9939">
                  <c:v>0.23028698801891134</c:v>
                </c:pt>
                <c:pt idx="9940">
                  <c:v>0.2303267921824268</c:v>
                </c:pt>
                <c:pt idx="9941">
                  <c:v>0.23034669426418453</c:v>
                </c:pt>
                <c:pt idx="9942">
                  <c:v>0.23036659634594225</c:v>
                </c:pt>
                <c:pt idx="9943">
                  <c:v>0.23038649842769998</c:v>
                </c:pt>
                <c:pt idx="9944">
                  <c:v>0.23040640050945771</c:v>
                </c:pt>
                <c:pt idx="9945">
                  <c:v>0.23042630259121544</c:v>
                </c:pt>
                <c:pt idx="9946">
                  <c:v>0.23046610675473089</c:v>
                </c:pt>
                <c:pt idx="9947">
                  <c:v>0.23050591091824646</c:v>
                </c:pt>
                <c:pt idx="9948">
                  <c:v>0.23052581300000419</c:v>
                </c:pt>
                <c:pt idx="9949">
                  <c:v>0.23054571508176191</c:v>
                </c:pt>
                <c:pt idx="9950">
                  <c:v>0.23056561716351964</c:v>
                </c:pt>
                <c:pt idx="9951">
                  <c:v>0.23058551924527737</c:v>
                </c:pt>
                <c:pt idx="9952">
                  <c:v>0.2306054213270351</c:v>
                </c:pt>
                <c:pt idx="9953">
                  <c:v>0.23062532340879294</c:v>
                </c:pt>
                <c:pt idx="9954">
                  <c:v>0.23064522549055066</c:v>
                </c:pt>
                <c:pt idx="9955">
                  <c:v>0.23066512757230839</c:v>
                </c:pt>
                <c:pt idx="9956">
                  <c:v>0.23068502965406612</c:v>
                </c:pt>
                <c:pt idx="9957">
                  <c:v>0.23070493173582385</c:v>
                </c:pt>
                <c:pt idx="9958">
                  <c:v>0.23072483381758169</c:v>
                </c:pt>
                <c:pt idx="9959">
                  <c:v>0.23074473589933941</c:v>
                </c:pt>
                <c:pt idx="9960">
                  <c:v>0.23076463798109714</c:v>
                </c:pt>
                <c:pt idx="9961">
                  <c:v>0.23078454006285487</c:v>
                </c:pt>
                <c:pt idx="9962">
                  <c:v>0.2308044421446126</c:v>
                </c:pt>
                <c:pt idx="9963">
                  <c:v>0.23082434422637033</c:v>
                </c:pt>
                <c:pt idx="9964">
                  <c:v>0.23086414838988578</c:v>
                </c:pt>
                <c:pt idx="9965">
                  <c:v>0.23088405047164351</c:v>
                </c:pt>
                <c:pt idx="9966">
                  <c:v>0.23092385463515896</c:v>
                </c:pt>
                <c:pt idx="9967">
                  <c:v>0.23094375671691669</c:v>
                </c:pt>
                <c:pt idx="9968">
                  <c:v>0.23098356088043215</c:v>
                </c:pt>
                <c:pt idx="9969">
                  <c:v>0.23100346296218988</c:v>
                </c:pt>
                <c:pt idx="9970">
                  <c:v>0.2310233650439476</c:v>
                </c:pt>
                <c:pt idx="9971">
                  <c:v>0.23104326712570533</c:v>
                </c:pt>
                <c:pt idx="9972">
                  <c:v>0.23106316920746306</c:v>
                </c:pt>
                <c:pt idx="9973">
                  <c:v>0.2310830712892209</c:v>
                </c:pt>
                <c:pt idx="9974">
                  <c:v>0.23110297337097863</c:v>
                </c:pt>
                <c:pt idx="9975">
                  <c:v>0.23112287545273646</c:v>
                </c:pt>
                <c:pt idx="9976">
                  <c:v>0.2311427775344943</c:v>
                </c:pt>
                <c:pt idx="9977">
                  <c:v>0.23116267961625203</c:v>
                </c:pt>
                <c:pt idx="9978">
                  <c:v>0.23118258169800976</c:v>
                </c:pt>
                <c:pt idx="9979">
                  <c:v>0.23120248377976749</c:v>
                </c:pt>
                <c:pt idx="9980">
                  <c:v>0.23122238586152521</c:v>
                </c:pt>
                <c:pt idx="9981">
                  <c:v>0.23126219002504067</c:v>
                </c:pt>
                <c:pt idx="9982">
                  <c:v>0.2312820921067984</c:v>
                </c:pt>
                <c:pt idx="9983">
                  <c:v>0.23130199418855613</c:v>
                </c:pt>
                <c:pt idx="9984">
                  <c:v>0.23134179835207169</c:v>
                </c:pt>
                <c:pt idx="9985">
                  <c:v>0.23136170043382942</c:v>
                </c:pt>
                <c:pt idx="9986">
                  <c:v>0.23138160251558715</c:v>
                </c:pt>
                <c:pt idx="9987">
                  <c:v>0.23140150459734488</c:v>
                </c:pt>
                <c:pt idx="9988">
                  <c:v>0.23142140667910271</c:v>
                </c:pt>
                <c:pt idx="9989">
                  <c:v>0.23144130876086055</c:v>
                </c:pt>
                <c:pt idx="9990">
                  <c:v>0.23146121084261828</c:v>
                </c:pt>
                <c:pt idx="9991">
                  <c:v>0.23148111292437601</c:v>
                </c:pt>
                <c:pt idx="9992">
                  <c:v>0.23150101500613374</c:v>
                </c:pt>
                <c:pt idx="9993">
                  <c:v>0.23152091708789146</c:v>
                </c:pt>
                <c:pt idx="9994">
                  <c:v>0.2315408191696493</c:v>
                </c:pt>
                <c:pt idx="9995">
                  <c:v>0.23156072125140714</c:v>
                </c:pt>
                <c:pt idx="9996">
                  <c:v>0.23158062333316498</c:v>
                </c:pt>
                <c:pt idx="9997">
                  <c:v>0.23162042749668044</c:v>
                </c:pt>
                <c:pt idx="9998">
                  <c:v>0.23164032957843816</c:v>
                </c:pt>
                <c:pt idx="9999">
                  <c:v>0.23166023166019589</c:v>
                </c:pt>
                <c:pt idx="10000">
                  <c:v>0.23168013374195362</c:v>
                </c:pt>
                <c:pt idx="10001">
                  <c:v>0.23170003582371135</c:v>
                </c:pt>
                <c:pt idx="10002">
                  <c:v>0.23171993790546919</c:v>
                </c:pt>
                <c:pt idx="10003">
                  <c:v>0.23173983998722691</c:v>
                </c:pt>
                <c:pt idx="10004">
                  <c:v>0.23175974206898464</c:v>
                </c:pt>
                <c:pt idx="10005">
                  <c:v>0.2317995462325001</c:v>
                </c:pt>
                <c:pt idx="10006">
                  <c:v>0.23183935039601566</c:v>
                </c:pt>
                <c:pt idx="10007">
                  <c:v>0.23185925247777339</c:v>
                </c:pt>
                <c:pt idx="10008">
                  <c:v>0.23187915455953112</c:v>
                </c:pt>
                <c:pt idx="10009">
                  <c:v>0.23189905664128885</c:v>
                </c:pt>
                <c:pt idx="10010">
                  <c:v>0.23191895872304669</c:v>
                </c:pt>
                <c:pt idx="10011">
                  <c:v>0.23193886080480441</c:v>
                </c:pt>
                <c:pt idx="10012">
                  <c:v>0.23195876288656214</c:v>
                </c:pt>
                <c:pt idx="10013">
                  <c:v>0.2319985670500776</c:v>
                </c:pt>
                <c:pt idx="10014">
                  <c:v>0.23201846913183533</c:v>
                </c:pt>
                <c:pt idx="10015">
                  <c:v>0.23203837121359305</c:v>
                </c:pt>
                <c:pt idx="10016">
                  <c:v>0.23205827329535078</c:v>
                </c:pt>
                <c:pt idx="10017">
                  <c:v>0.23207817537710862</c:v>
                </c:pt>
                <c:pt idx="10018">
                  <c:v>0.23209807745886635</c:v>
                </c:pt>
                <c:pt idx="10019">
                  <c:v>0.23211797954062408</c:v>
                </c:pt>
                <c:pt idx="10020">
                  <c:v>0.2321378816223818</c:v>
                </c:pt>
                <c:pt idx="10021">
                  <c:v>0.23215778370413953</c:v>
                </c:pt>
                <c:pt idx="10022">
                  <c:v>0.23217768578589726</c:v>
                </c:pt>
                <c:pt idx="10023">
                  <c:v>0.23219758786765499</c:v>
                </c:pt>
                <c:pt idx="10024">
                  <c:v>0.23221748994941271</c:v>
                </c:pt>
                <c:pt idx="10025">
                  <c:v>0.23223739203117044</c:v>
                </c:pt>
                <c:pt idx="10026">
                  <c:v>0.23225729411292817</c:v>
                </c:pt>
                <c:pt idx="10027">
                  <c:v>0.2322771961946859</c:v>
                </c:pt>
                <c:pt idx="10028">
                  <c:v>0.23229709827644363</c:v>
                </c:pt>
                <c:pt idx="10029">
                  <c:v>0.23231700035820146</c:v>
                </c:pt>
                <c:pt idx="10030">
                  <c:v>0.23233690243995919</c:v>
                </c:pt>
                <c:pt idx="10031">
                  <c:v>0.23235680452171692</c:v>
                </c:pt>
                <c:pt idx="10032">
                  <c:v>0.23239660868523249</c:v>
                </c:pt>
                <c:pt idx="10033">
                  <c:v>0.23243641284874794</c:v>
                </c:pt>
                <c:pt idx="10034">
                  <c:v>0.23245631493050578</c:v>
                </c:pt>
                <c:pt idx="10035">
                  <c:v>0.23247621701226351</c:v>
                </c:pt>
                <c:pt idx="10036">
                  <c:v>0.23249611909402124</c:v>
                </c:pt>
                <c:pt idx="10037">
                  <c:v>0.23251602117577896</c:v>
                </c:pt>
                <c:pt idx="10038">
                  <c:v>0.23253592325753669</c:v>
                </c:pt>
                <c:pt idx="10039">
                  <c:v>0.23255582533929442</c:v>
                </c:pt>
                <c:pt idx="10040">
                  <c:v>0.23257572742105215</c:v>
                </c:pt>
                <c:pt idx="10041">
                  <c:v>0.23259562950280988</c:v>
                </c:pt>
                <c:pt idx="10042">
                  <c:v>0.2326155315845676</c:v>
                </c:pt>
                <c:pt idx="10043">
                  <c:v>0.23263543366632533</c:v>
                </c:pt>
                <c:pt idx="10044">
                  <c:v>0.23267523782984079</c:v>
                </c:pt>
                <c:pt idx="10045">
                  <c:v>0.23269513991159851</c:v>
                </c:pt>
                <c:pt idx="10046">
                  <c:v>0.23271504199335635</c:v>
                </c:pt>
                <c:pt idx="10047">
                  <c:v>0.23273494407511408</c:v>
                </c:pt>
                <c:pt idx="10048">
                  <c:v>0.23275484615687192</c:v>
                </c:pt>
                <c:pt idx="10049">
                  <c:v>0.23277474823862965</c:v>
                </c:pt>
                <c:pt idx="10050">
                  <c:v>0.23279465032038738</c:v>
                </c:pt>
                <c:pt idx="10051">
                  <c:v>0.2328145524021451</c:v>
                </c:pt>
                <c:pt idx="10052">
                  <c:v>0.23283445448390294</c:v>
                </c:pt>
                <c:pt idx="10053">
                  <c:v>0.23285435656566067</c:v>
                </c:pt>
                <c:pt idx="10054">
                  <c:v>0.2328742586474184</c:v>
                </c:pt>
                <c:pt idx="10055">
                  <c:v>0.23289416072917624</c:v>
                </c:pt>
                <c:pt idx="10056">
                  <c:v>0.23291406281093407</c:v>
                </c:pt>
                <c:pt idx="10057">
                  <c:v>0.2329339648926918</c:v>
                </c:pt>
                <c:pt idx="10058">
                  <c:v>0.23295386697444964</c:v>
                </c:pt>
                <c:pt idx="10059">
                  <c:v>0.23297376905620737</c:v>
                </c:pt>
                <c:pt idx="10060">
                  <c:v>0.2329936711379651</c:v>
                </c:pt>
                <c:pt idx="10061">
                  <c:v>0.23301357321972282</c:v>
                </c:pt>
                <c:pt idx="10062">
                  <c:v>0.23303347530148055</c:v>
                </c:pt>
                <c:pt idx="10063">
                  <c:v>0.23305337738323828</c:v>
                </c:pt>
                <c:pt idx="10064">
                  <c:v>0.23307327946499612</c:v>
                </c:pt>
                <c:pt idx="10065">
                  <c:v>0.23309318154675385</c:v>
                </c:pt>
                <c:pt idx="10066">
                  <c:v>0.23311308362851157</c:v>
                </c:pt>
                <c:pt idx="10067">
                  <c:v>0.2331329857102693</c:v>
                </c:pt>
                <c:pt idx="10068">
                  <c:v>0.23315288779202703</c:v>
                </c:pt>
                <c:pt idx="10069">
                  <c:v>0.23317278987378476</c:v>
                </c:pt>
                <c:pt idx="10070">
                  <c:v>0.23319269195554249</c:v>
                </c:pt>
                <c:pt idx="10071">
                  <c:v>0.23321259403730032</c:v>
                </c:pt>
                <c:pt idx="10072">
                  <c:v>0.23323249611905805</c:v>
                </c:pt>
                <c:pt idx="10073">
                  <c:v>0.23325239820081589</c:v>
                </c:pt>
                <c:pt idx="10074">
                  <c:v>0.23327230028257362</c:v>
                </c:pt>
                <c:pt idx="10075">
                  <c:v>0.23329220236433146</c:v>
                </c:pt>
                <c:pt idx="10076">
                  <c:v>0.23331210444608919</c:v>
                </c:pt>
                <c:pt idx="10077">
                  <c:v>0.23333200652784691</c:v>
                </c:pt>
                <c:pt idx="10078">
                  <c:v>0.23335190860960475</c:v>
                </c:pt>
                <c:pt idx="10079">
                  <c:v>0.23337181069136259</c:v>
                </c:pt>
                <c:pt idx="10080">
                  <c:v>0.23339171277312043</c:v>
                </c:pt>
                <c:pt idx="10081">
                  <c:v>0.23341161485487816</c:v>
                </c:pt>
                <c:pt idx="10082">
                  <c:v>0.23343151693663589</c:v>
                </c:pt>
                <c:pt idx="10083">
                  <c:v>0.23345141901839361</c:v>
                </c:pt>
                <c:pt idx="10084">
                  <c:v>0.23347132110015134</c:v>
                </c:pt>
                <c:pt idx="10085">
                  <c:v>0.2335111252636668</c:v>
                </c:pt>
                <c:pt idx="10086">
                  <c:v>0.23353102734542464</c:v>
                </c:pt>
                <c:pt idx="10087">
                  <c:v>0.23355092942718236</c:v>
                </c:pt>
                <c:pt idx="10088">
                  <c:v>0.23357083150894009</c:v>
                </c:pt>
                <c:pt idx="10089">
                  <c:v>0.23359073359069782</c:v>
                </c:pt>
                <c:pt idx="10090">
                  <c:v>0.23361063567245555</c:v>
                </c:pt>
                <c:pt idx="10091">
                  <c:v>0.233650439835971</c:v>
                </c:pt>
                <c:pt idx="10092">
                  <c:v>0.23367034191772873</c:v>
                </c:pt>
                <c:pt idx="10093">
                  <c:v>0.23369024399948646</c:v>
                </c:pt>
                <c:pt idx="10094">
                  <c:v>0.23371014608124419</c:v>
                </c:pt>
                <c:pt idx="10095">
                  <c:v>0.23373004816300191</c:v>
                </c:pt>
                <c:pt idx="10096">
                  <c:v>0.23374995024475964</c:v>
                </c:pt>
                <c:pt idx="10097">
                  <c:v>0.23376985232651737</c:v>
                </c:pt>
                <c:pt idx="10098">
                  <c:v>0.2337897544082751</c:v>
                </c:pt>
                <c:pt idx="10099">
                  <c:v>0.23380965649003282</c:v>
                </c:pt>
                <c:pt idx="10100">
                  <c:v>0.23382955857179055</c:v>
                </c:pt>
                <c:pt idx="10101">
                  <c:v>0.23384946065354828</c:v>
                </c:pt>
                <c:pt idx="10102">
                  <c:v>0.23386936273530601</c:v>
                </c:pt>
                <c:pt idx="10103">
                  <c:v>0.23388926481706374</c:v>
                </c:pt>
                <c:pt idx="10104">
                  <c:v>0.23390916689882146</c:v>
                </c:pt>
                <c:pt idx="10105">
                  <c:v>0.23392906898057919</c:v>
                </c:pt>
                <c:pt idx="10106">
                  <c:v>0.23394897106233692</c:v>
                </c:pt>
                <c:pt idx="10107">
                  <c:v>0.23396887314409465</c:v>
                </c:pt>
                <c:pt idx="10108">
                  <c:v>0.23398877522585237</c:v>
                </c:pt>
                <c:pt idx="10109">
                  <c:v>0.2340086773076101</c:v>
                </c:pt>
                <c:pt idx="10110">
                  <c:v>0.23402857938936783</c:v>
                </c:pt>
                <c:pt idx="10111">
                  <c:v>0.23404848147112556</c:v>
                </c:pt>
                <c:pt idx="10112">
                  <c:v>0.23408828563464112</c:v>
                </c:pt>
                <c:pt idx="10113">
                  <c:v>0.23410818771639885</c:v>
                </c:pt>
                <c:pt idx="10114">
                  <c:v>0.23412808979815658</c:v>
                </c:pt>
                <c:pt idx="10115">
                  <c:v>0.23414799187991442</c:v>
                </c:pt>
                <c:pt idx="10116">
                  <c:v>0.23416789396167215</c:v>
                </c:pt>
                <c:pt idx="10117">
                  <c:v>0.23420769812518771</c:v>
                </c:pt>
                <c:pt idx="10118">
                  <c:v>0.23422760020694544</c:v>
                </c:pt>
                <c:pt idx="10119">
                  <c:v>0.23424750228870317</c:v>
                </c:pt>
                <c:pt idx="10120">
                  <c:v>0.2342674043704609</c:v>
                </c:pt>
                <c:pt idx="10121">
                  <c:v>0.23428730645221862</c:v>
                </c:pt>
                <c:pt idx="10122">
                  <c:v>0.23432711061573419</c:v>
                </c:pt>
                <c:pt idx="10123">
                  <c:v>0.23434701269749203</c:v>
                </c:pt>
                <c:pt idx="10124">
                  <c:v>0.23436691477924976</c:v>
                </c:pt>
                <c:pt idx="10125">
                  <c:v>0.23438681686100749</c:v>
                </c:pt>
                <c:pt idx="10126">
                  <c:v>0.23440671894276521</c:v>
                </c:pt>
                <c:pt idx="10127">
                  <c:v>0.23442662102452305</c:v>
                </c:pt>
                <c:pt idx="10128">
                  <c:v>0.23444652310628078</c:v>
                </c:pt>
                <c:pt idx="10129">
                  <c:v>0.23448632726979624</c:v>
                </c:pt>
                <c:pt idx="10130">
                  <c:v>0.23450622935155396</c:v>
                </c:pt>
                <c:pt idx="10131">
                  <c:v>0.2345261314333118</c:v>
                </c:pt>
                <c:pt idx="10132">
                  <c:v>0.23454603351506953</c:v>
                </c:pt>
                <c:pt idx="10133">
                  <c:v>0.23456593559682726</c:v>
                </c:pt>
                <c:pt idx="10134">
                  <c:v>0.23458583767858499</c:v>
                </c:pt>
                <c:pt idx="10135">
                  <c:v>0.23460573976034271</c:v>
                </c:pt>
                <c:pt idx="10136">
                  <c:v>0.23462564184210044</c:v>
                </c:pt>
                <c:pt idx="10137">
                  <c:v>0.23464554392385817</c:v>
                </c:pt>
                <c:pt idx="10138">
                  <c:v>0.2346654460056159</c:v>
                </c:pt>
                <c:pt idx="10139">
                  <c:v>0.23468534808737362</c:v>
                </c:pt>
                <c:pt idx="10140">
                  <c:v>0.23470525016913135</c:v>
                </c:pt>
                <c:pt idx="10141">
                  <c:v>0.23474505433264681</c:v>
                </c:pt>
                <c:pt idx="10142">
                  <c:v>0.23476495641440454</c:v>
                </c:pt>
                <c:pt idx="10143">
                  <c:v>0.23478485849616237</c:v>
                </c:pt>
                <c:pt idx="10144">
                  <c:v>0.2348047605779201</c:v>
                </c:pt>
                <c:pt idx="10145">
                  <c:v>0.23482466265967783</c:v>
                </c:pt>
                <c:pt idx="10146">
                  <c:v>0.23484456474143556</c:v>
                </c:pt>
                <c:pt idx="10147">
                  <c:v>0.23486446682319329</c:v>
                </c:pt>
                <c:pt idx="10148">
                  <c:v>0.23488436890495101</c:v>
                </c:pt>
                <c:pt idx="10149">
                  <c:v>0.23490427098670874</c:v>
                </c:pt>
                <c:pt idx="10150">
                  <c:v>0.23492417306846647</c:v>
                </c:pt>
                <c:pt idx="10151">
                  <c:v>0.2349440751502242</c:v>
                </c:pt>
                <c:pt idx="10152">
                  <c:v>0.23496397723198192</c:v>
                </c:pt>
                <c:pt idx="10153">
                  <c:v>0.23498387931373965</c:v>
                </c:pt>
                <c:pt idx="10154">
                  <c:v>0.23500378139549738</c:v>
                </c:pt>
                <c:pt idx="10155">
                  <c:v>0.23502368347725511</c:v>
                </c:pt>
                <c:pt idx="10156">
                  <c:v>0.23504358555901284</c:v>
                </c:pt>
                <c:pt idx="10157">
                  <c:v>0.23506348764077056</c:v>
                </c:pt>
                <c:pt idx="10158">
                  <c:v>0.23508338972252829</c:v>
                </c:pt>
                <c:pt idx="10159">
                  <c:v>0.23510329180428602</c:v>
                </c:pt>
                <c:pt idx="10160">
                  <c:v>0.23512319388604375</c:v>
                </c:pt>
                <c:pt idx="10161">
                  <c:v>0.23514309596780147</c:v>
                </c:pt>
                <c:pt idx="10162">
                  <c:v>0.2351629980495592</c:v>
                </c:pt>
                <c:pt idx="10163">
                  <c:v>0.23518290013131693</c:v>
                </c:pt>
                <c:pt idx="10164">
                  <c:v>0.23520280221307477</c:v>
                </c:pt>
                <c:pt idx="10165">
                  <c:v>0.2352227042948325</c:v>
                </c:pt>
                <c:pt idx="10166">
                  <c:v>0.23524260637659022</c:v>
                </c:pt>
                <c:pt idx="10167">
                  <c:v>0.23526250845834795</c:v>
                </c:pt>
                <c:pt idx="10168">
                  <c:v>0.23528241054010568</c:v>
                </c:pt>
                <c:pt idx="10169">
                  <c:v>0.23530231262186352</c:v>
                </c:pt>
                <c:pt idx="10170">
                  <c:v>0.23532221470362125</c:v>
                </c:pt>
                <c:pt idx="10171">
                  <c:v>0.23534211678537897</c:v>
                </c:pt>
                <c:pt idx="10172">
                  <c:v>0.2353620188671367</c:v>
                </c:pt>
                <c:pt idx="10173">
                  <c:v>0.23538192094889454</c:v>
                </c:pt>
                <c:pt idx="10174">
                  <c:v>0.23540182303065227</c:v>
                </c:pt>
                <c:pt idx="10175">
                  <c:v>0.23542172511241</c:v>
                </c:pt>
                <c:pt idx="10176">
                  <c:v>0.23544162719416772</c:v>
                </c:pt>
                <c:pt idx="10177">
                  <c:v>0.23546152927592545</c:v>
                </c:pt>
                <c:pt idx="10178">
                  <c:v>0.23548143135768318</c:v>
                </c:pt>
                <c:pt idx="10179">
                  <c:v>0.23550133343944091</c:v>
                </c:pt>
                <c:pt idx="10180">
                  <c:v>0.23552123552119864</c:v>
                </c:pt>
                <c:pt idx="10181">
                  <c:v>0.23554113760295636</c:v>
                </c:pt>
                <c:pt idx="10182">
                  <c:v>0.23556103968471409</c:v>
                </c:pt>
                <c:pt idx="10183">
                  <c:v>0.23558094176647182</c:v>
                </c:pt>
                <c:pt idx="10184">
                  <c:v>0.23560084384822955</c:v>
                </c:pt>
                <c:pt idx="10185">
                  <c:v>0.23562074592998727</c:v>
                </c:pt>
                <c:pt idx="10186">
                  <c:v>0.235640648011745</c:v>
                </c:pt>
                <c:pt idx="10187">
                  <c:v>0.23566055009350273</c:v>
                </c:pt>
                <c:pt idx="10188">
                  <c:v>0.23568045217526046</c:v>
                </c:pt>
                <c:pt idx="10189">
                  <c:v>0.23570035425701819</c:v>
                </c:pt>
                <c:pt idx="10190">
                  <c:v>0.23572025633877591</c:v>
                </c:pt>
                <c:pt idx="10191">
                  <c:v>0.23574015842053375</c:v>
                </c:pt>
                <c:pt idx="10192">
                  <c:v>0.23576006050229148</c:v>
                </c:pt>
                <c:pt idx="10193">
                  <c:v>0.23577996258404921</c:v>
                </c:pt>
                <c:pt idx="10194">
                  <c:v>0.23579986466580694</c:v>
                </c:pt>
                <c:pt idx="10195">
                  <c:v>0.23581976674756466</c:v>
                </c:pt>
                <c:pt idx="10196">
                  <c:v>0.23583966882932239</c:v>
                </c:pt>
                <c:pt idx="10197">
                  <c:v>0.23585957091108012</c:v>
                </c:pt>
                <c:pt idx="10198">
                  <c:v>0.23587947299283785</c:v>
                </c:pt>
                <c:pt idx="10199">
                  <c:v>0.23589937507459557</c:v>
                </c:pt>
                <c:pt idx="10200">
                  <c:v>0.2359192771563533</c:v>
                </c:pt>
                <c:pt idx="10201">
                  <c:v>0.23595908131986887</c:v>
                </c:pt>
                <c:pt idx="10202">
                  <c:v>0.2359789834016266</c:v>
                </c:pt>
                <c:pt idx="10203">
                  <c:v>0.23599888548338432</c:v>
                </c:pt>
                <c:pt idx="10204">
                  <c:v>0.23601878756514205</c:v>
                </c:pt>
                <c:pt idx="10205">
                  <c:v>0.23603868964689978</c:v>
                </c:pt>
                <c:pt idx="10206">
                  <c:v>0.23605859172865751</c:v>
                </c:pt>
                <c:pt idx="10207">
                  <c:v>0.23607849381041535</c:v>
                </c:pt>
                <c:pt idx="10208">
                  <c:v>0.23609839589217307</c:v>
                </c:pt>
                <c:pt idx="10209">
                  <c:v>0.2361182979739308</c:v>
                </c:pt>
                <c:pt idx="10210">
                  <c:v>0.23613820005568853</c:v>
                </c:pt>
                <c:pt idx="10211">
                  <c:v>0.23615810213744626</c:v>
                </c:pt>
                <c:pt idx="10212">
                  <c:v>0.23617800421920399</c:v>
                </c:pt>
                <c:pt idx="10213">
                  <c:v>0.23621780838271955</c:v>
                </c:pt>
                <c:pt idx="10214">
                  <c:v>0.23623771046447739</c:v>
                </c:pt>
                <c:pt idx="10215">
                  <c:v>0.23627751462799296</c:v>
                </c:pt>
                <c:pt idx="10216">
                  <c:v>0.23631731879150841</c:v>
                </c:pt>
                <c:pt idx="10217">
                  <c:v>0.23633722087326614</c:v>
                </c:pt>
                <c:pt idx="10218">
                  <c:v>0.23635712295502398</c:v>
                </c:pt>
                <c:pt idx="10219">
                  <c:v>0.23637702503678171</c:v>
                </c:pt>
                <c:pt idx="10220">
                  <c:v>0.23639692711853955</c:v>
                </c:pt>
                <c:pt idx="10221">
                  <c:v>0.23641682920029738</c:v>
                </c:pt>
                <c:pt idx="10222">
                  <c:v>0.23643673128205511</c:v>
                </c:pt>
                <c:pt idx="10223">
                  <c:v>0.23645663336381284</c:v>
                </c:pt>
                <c:pt idx="10224">
                  <c:v>0.23647653544557057</c:v>
                </c:pt>
                <c:pt idx="10225">
                  <c:v>0.2364964375273283</c:v>
                </c:pt>
                <c:pt idx="10226">
                  <c:v>0.23651633960908602</c:v>
                </c:pt>
                <c:pt idx="10227">
                  <c:v>0.23653624169084375</c:v>
                </c:pt>
                <c:pt idx="10228">
                  <c:v>0.23655614377260148</c:v>
                </c:pt>
                <c:pt idx="10229">
                  <c:v>0.23657604585435921</c:v>
                </c:pt>
                <c:pt idx="10230">
                  <c:v>0.23659594793611693</c:v>
                </c:pt>
                <c:pt idx="10231">
                  <c:v>0.23661585001787466</c:v>
                </c:pt>
                <c:pt idx="10232">
                  <c:v>0.23663575209963239</c:v>
                </c:pt>
                <c:pt idx="10233">
                  <c:v>0.23665565418139023</c:v>
                </c:pt>
                <c:pt idx="10234">
                  <c:v>0.23667555626314807</c:v>
                </c:pt>
                <c:pt idx="10235">
                  <c:v>0.2366954583449058</c:v>
                </c:pt>
                <c:pt idx="10236">
                  <c:v>0.23671536042666363</c:v>
                </c:pt>
                <c:pt idx="10237">
                  <c:v>0.23673526250842147</c:v>
                </c:pt>
                <c:pt idx="10238">
                  <c:v>0.2367551645901792</c:v>
                </c:pt>
                <c:pt idx="10239">
                  <c:v>0.23677506667193693</c:v>
                </c:pt>
                <c:pt idx="10240">
                  <c:v>0.23679496875369477</c:v>
                </c:pt>
                <c:pt idx="10241">
                  <c:v>0.2368148708354525</c:v>
                </c:pt>
                <c:pt idx="10242">
                  <c:v>0.23683477291721022</c:v>
                </c:pt>
                <c:pt idx="10243">
                  <c:v>0.23685467499896795</c:v>
                </c:pt>
                <c:pt idx="10244">
                  <c:v>0.23687457708072568</c:v>
                </c:pt>
                <c:pt idx="10245">
                  <c:v>0.23689447916248341</c:v>
                </c:pt>
                <c:pt idx="10246">
                  <c:v>0.23691438124424113</c:v>
                </c:pt>
                <c:pt idx="10247">
                  <c:v>0.23693428332599886</c:v>
                </c:pt>
                <c:pt idx="10248">
                  <c:v>0.23695418540775659</c:v>
                </c:pt>
                <c:pt idx="10249">
                  <c:v>0.23697408748951443</c:v>
                </c:pt>
                <c:pt idx="10250">
                  <c:v>0.23699398957127216</c:v>
                </c:pt>
                <c:pt idx="10251">
                  <c:v>0.23701389165302988</c:v>
                </c:pt>
                <c:pt idx="10252">
                  <c:v>0.23703379373478761</c:v>
                </c:pt>
                <c:pt idx="10253">
                  <c:v>0.23705369581654534</c:v>
                </c:pt>
                <c:pt idx="10254">
                  <c:v>0.23707359789830307</c:v>
                </c:pt>
                <c:pt idx="10255">
                  <c:v>0.2370934999800608</c:v>
                </c:pt>
                <c:pt idx="10256">
                  <c:v>0.23711340206181852</c:v>
                </c:pt>
                <c:pt idx="10257">
                  <c:v>0.23713330414357625</c:v>
                </c:pt>
                <c:pt idx="10258">
                  <c:v>0.23717310830709171</c:v>
                </c:pt>
                <c:pt idx="10259">
                  <c:v>0.23719301038884943</c:v>
                </c:pt>
                <c:pt idx="10260">
                  <c:v>0.23721291247060716</c:v>
                </c:pt>
                <c:pt idx="10261">
                  <c:v>0.23723281455236489</c:v>
                </c:pt>
                <c:pt idx="10262">
                  <c:v>0.23725271663412262</c:v>
                </c:pt>
                <c:pt idx="10263">
                  <c:v>0.23727261871588035</c:v>
                </c:pt>
                <c:pt idx="10264">
                  <c:v>0.23729252079763807</c:v>
                </c:pt>
                <c:pt idx="10265">
                  <c:v>0.23733232496115353</c:v>
                </c:pt>
                <c:pt idx="10266">
                  <c:v>0.23735222704291126</c:v>
                </c:pt>
                <c:pt idx="10267">
                  <c:v>0.2373721291246691</c:v>
                </c:pt>
                <c:pt idx="10268">
                  <c:v>0.23739203120642682</c:v>
                </c:pt>
                <c:pt idx="10269">
                  <c:v>0.23741193328818466</c:v>
                </c:pt>
                <c:pt idx="10270">
                  <c:v>0.23743183536994239</c:v>
                </c:pt>
                <c:pt idx="10271">
                  <c:v>0.23745173745170012</c:v>
                </c:pt>
                <c:pt idx="10272">
                  <c:v>0.23747163953345796</c:v>
                </c:pt>
                <c:pt idx="10273">
                  <c:v>0.23749154161521568</c:v>
                </c:pt>
                <c:pt idx="10274">
                  <c:v>0.23751144369697341</c:v>
                </c:pt>
                <c:pt idx="10275">
                  <c:v>0.23753134577873114</c:v>
                </c:pt>
                <c:pt idx="10276">
                  <c:v>0.23755124786048887</c:v>
                </c:pt>
                <c:pt idx="10277">
                  <c:v>0.2375711499422466</c:v>
                </c:pt>
                <c:pt idx="10278">
                  <c:v>0.23759105202400443</c:v>
                </c:pt>
                <c:pt idx="10279">
                  <c:v>0.23763085618751989</c:v>
                </c:pt>
                <c:pt idx="10280">
                  <c:v>0.23765075826927762</c:v>
                </c:pt>
                <c:pt idx="10281">
                  <c:v>0.23767066035103535</c:v>
                </c:pt>
                <c:pt idx="10282">
                  <c:v>0.23771046451455091</c:v>
                </c:pt>
                <c:pt idx="10283">
                  <c:v>0.23773036659630864</c:v>
                </c:pt>
                <c:pt idx="10284">
                  <c:v>0.23775026867806637</c:v>
                </c:pt>
                <c:pt idx="10285">
                  <c:v>0.2377701707598241</c:v>
                </c:pt>
                <c:pt idx="10286">
                  <c:v>0.23780997492333966</c:v>
                </c:pt>
                <c:pt idx="10287">
                  <c:v>0.23782987700509739</c:v>
                </c:pt>
                <c:pt idx="10288">
                  <c:v>0.23786968116861285</c:v>
                </c:pt>
                <c:pt idx="10289">
                  <c:v>0.2379094853321283</c:v>
                </c:pt>
                <c:pt idx="10290">
                  <c:v>0.23792938741388603</c:v>
                </c:pt>
                <c:pt idx="10291">
                  <c:v>0.2379691915774016</c:v>
                </c:pt>
                <c:pt idx="10292">
                  <c:v>0.23798909365915932</c:v>
                </c:pt>
                <c:pt idx="10293">
                  <c:v>0.23802889782267478</c:v>
                </c:pt>
                <c:pt idx="10294">
                  <c:v>0.23806870198619023</c:v>
                </c:pt>
                <c:pt idx="10295">
                  <c:v>0.23808860406794796</c:v>
                </c:pt>
                <c:pt idx="10296">
                  <c:v>0.23810850614970569</c:v>
                </c:pt>
                <c:pt idx="10297">
                  <c:v>0.23812840823146342</c:v>
                </c:pt>
                <c:pt idx="10298">
                  <c:v>0.23814831031322115</c:v>
                </c:pt>
                <c:pt idx="10299">
                  <c:v>0.23816821239497887</c:v>
                </c:pt>
                <c:pt idx="10300">
                  <c:v>0.2381881144767366</c:v>
                </c:pt>
                <c:pt idx="10301">
                  <c:v>0.23820801655849444</c:v>
                </c:pt>
                <c:pt idx="10302">
                  <c:v>0.23822791864025217</c:v>
                </c:pt>
                <c:pt idx="10303">
                  <c:v>0.2382478207220099</c:v>
                </c:pt>
                <c:pt idx="10304">
                  <c:v>0.23826772280376762</c:v>
                </c:pt>
                <c:pt idx="10305">
                  <c:v>0.23830752696728319</c:v>
                </c:pt>
                <c:pt idx="10306">
                  <c:v>0.23832742904904092</c:v>
                </c:pt>
                <c:pt idx="10307">
                  <c:v>0.23834733113079865</c:v>
                </c:pt>
                <c:pt idx="10308">
                  <c:v>0.23836723321255637</c:v>
                </c:pt>
                <c:pt idx="10309">
                  <c:v>0.2383871352943141</c:v>
                </c:pt>
                <c:pt idx="10310">
                  <c:v>0.23840703737607183</c:v>
                </c:pt>
                <c:pt idx="10311">
                  <c:v>0.23842693945782956</c:v>
                </c:pt>
                <c:pt idx="10312">
                  <c:v>0.23844684153958728</c:v>
                </c:pt>
                <c:pt idx="10313">
                  <c:v>0.23846674362134501</c:v>
                </c:pt>
                <c:pt idx="10314">
                  <c:v>0.23848664570310274</c:v>
                </c:pt>
                <c:pt idx="10315">
                  <c:v>0.23850654778486047</c:v>
                </c:pt>
                <c:pt idx="10316">
                  <c:v>0.23852644986661831</c:v>
                </c:pt>
                <c:pt idx="10317">
                  <c:v>0.23854635194837603</c:v>
                </c:pt>
                <c:pt idx="10318">
                  <c:v>0.23856625403013376</c:v>
                </c:pt>
                <c:pt idx="10319">
                  <c:v>0.23858615611189149</c:v>
                </c:pt>
                <c:pt idx="10320">
                  <c:v>0.23860605819364922</c:v>
                </c:pt>
                <c:pt idx="10321">
                  <c:v>0.23862596027540695</c:v>
                </c:pt>
                <c:pt idx="10322">
                  <c:v>0.23864586235716467</c:v>
                </c:pt>
                <c:pt idx="10323">
                  <c:v>0.2386657644389224</c:v>
                </c:pt>
                <c:pt idx="10324">
                  <c:v>0.23868566652068013</c:v>
                </c:pt>
                <c:pt idx="10325">
                  <c:v>0.23870556860243786</c:v>
                </c:pt>
                <c:pt idx="10326">
                  <c:v>0.23872547068419558</c:v>
                </c:pt>
                <c:pt idx="10327">
                  <c:v>0.23874537276595331</c:v>
                </c:pt>
                <c:pt idx="10328">
                  <c:v>0.23876527484771104</c:v>
                </c:pt>
                <c:pt idx="10329">
                  <c:v>0.23878517692946877</c:v>
                </c:pt>
                <c:pt idx="10330">
                  <c:v>0.23884488317474206</c:v>
                </c:pt>
                <c:pt idx="10331">
                  <c:v>0.23888468733825752</c:v>
                </c:pt>
                <c:pt idx="10332">
                  <c:v>0.23890458942001525</c:v>
                </c:pt>
                <c:pt idx="10333">
                  <c:v>0.23892449150177297</c:v>
                </c:pt>
                <c:pt idx="10334">
                  <c:v>0.2389443935835307</c:v>
                </c:pt>
                <c:pt idx="10335">
                  <c:v>0.23896429566528843</c:v>
                </c:pt>
                <c:pt idx="10336">
                  <c:v>0.23898419774704616</c:v>
                </c:pt>
                <c:pt idx="10337">
                  <c:v>0.23900409982880388</c:v>
                </c:pt>
                <c:pt idx="10338">
                  <c:v>0.23902400191056161</c:v>
                </c:pt>
                <c:pt idx="10339">
                  <c:v>0.23904390399231945</c:v>
                </c:pt>
                <c:pt idx="10340">
                  <c:v>0.23906380607407718</c:v>
                </c:pt>
                <c:pt idx="10341">
                  <c:v>0.23908370815583491</c:v>
                </c:pt>
                <c:pt idx="10342">
                  <c:v>0.23910361023759263</c:v>
                </c:pt>
                <c:pt idx="10343">
                  <c:v>0.23912351231935036</c:v>
                </c:pt>
                <c:pt idx="10344">
                  <c:v>0.23914341440110809</c:v>
                </c:pt>
                <c:pt idx="10345">
                  <c:v>0.23916331648286582</c:v>
                </c:pt>
                <c:pt idx="10346">
                  <c:v>0.23918321856462355</c:v>
                </c:pt>
                <c:pt idx="10347">
                  <c:v>0.23920312064638127</c:v>
                </c:pt>
                <c:pt idx="10348">
                  <c:v>0.239223022728139</c:v>
                </c:pt>
                <c:pt idx="10349">
                  <c:v>0.23924292480989684</c:v>
                </c:pt>
                <c:pt idx="10350">
                  <c:v>0.23926282689165457</c:v>
                </c:pt>
                <c:pt idx="10351">
                  <c:v>0.2392827289734123</c:v>
                </c:pt>
                <c:pt idx="10352">
                  <c:v>0.23932253313692775</c:v>
                </c:pt>
                <c:pt idx="10353">
                  <c:v>0.23934243521868548</c:v>
                </c:pt>
                <c:pt idx="10354">
                  <c:v>0.23936233730044321</c:v>
                </c:pt>
                <c:pt idx="10355">
                  <c:v>0.23938223938220093</c:v>
                </c:pt>
                <c:pt idx="10356">
                  <c:v>0.23940214146395866</c:v>
                </c:pt>
                <c:pt idx="10357">
                  <c:v>0.23942204354571639</c:v>
                </c:pt>
                <c:pt idx="10358">
                  <c:v>0.23944194562747412</c:v>
                </c:pt>
                <c:pt idx="10359">
                  <c:v>0.23946184770923185</c:v>
                </c:pt>
                <c:pt idx="10360">
                  <c:v>0.23948174979098968</c:v>
                </c:pt>
                <c:pt idx="10361">
                  <c:v>0.23950165187274741</c:v>
                </c:pt>
                <c:pt idx="10362">
                  <c:v>0.23952155395450514</c:v>
                </c:pt>
                <c:pt idx="10363">
                  <c:v>0.23954145603626287</c:v>
                </c:pt>
                <c:pt idx="10364">
                  <c:v>0.23956135811802071</c:v>
                </c:pt>
                <c:pt idx="10365">
                  <c:v>0.23958126019977843</c:v>
                </c:pt>
                <c:pt idx="10366">
                  <c:v>0.23960116228153616</c:v>
                </c:pt>
                <c:pt idx="10367">
                  <c:v>0.23962106436329389</c:v>
                </c:pt>
                <c:pt idx="10368">
                  <c:v>0.23964096644505162</c:v>
                </c:pt>
                <c:pt idx="10369">
                  <c:v>0.23966086852680935</c:v>
                </c:pt>
                <c:pt idx="10370">
                  <c:v>0.23968077060856707</c:v>
                </c:pt>
                <c:pt idx="10371">
                  <c:v>0.2397006726903248</c:v>
                </c:pt>
                <c:pt idx="10372">
                  <c:v>0.23972057477208253</c:v>
                </c:pt>
                <c:pt idx="10373">
                  <c:v>0.23974047685384026</c:v>
                </c:pt>
                <c:pt idx="10374">
                  <c:v>0.23976037893559798</c:v>
                </c:pt>
                <c:pt idx="10375">
                  <c:v>0.23978028101735571</c:v>
                </c:pt>
                <c:pt idx="10376">
                  <c:v>0.23980018309911355</c:v>
                </c:pt>
                <c:pt idx="10377">
                  <c:v>0.23982008518087128</c:v>
                </c:pt>
                <c:pt idx="10378">
                  <c:v>0.23983998726262901</c:v>
                </c:pt>
                <c:pt idx="10379">
                  <c:v>0.23985988934438673</c:v>
                </c:pt>
                <c:pt idx="10380">
                  <c:v>0.23989969350790219</c:v>
                </c:pt>
                <c:pt idx="10381">
                  <c:v>0.23991959558965992</c:v>
                </c:pt>
                <c:pt idx="10382">
                  <c:v>0.23993949767141765</c:v>
                </c:pt>
                <c:pt idx="10383">
                  <c:v>0.23995939975317537</c:v>
                </c:pt>
                <c:pt idx="10384">
                  <c:v>0.23999920391669094</c:v>
                </c:pt>
                <c:pt idx="10385">
                  <c:v>0.24001910599844867</c:v>
                </c:pt>
                <c:pt idx="10386">
                  <c:v>0.2400390080802064</c:v>
                </c:pt>
                <c:pt idx="10387">
                  <c:v>0.24007881224372196</c:v>
                </c:pt>
                <c:pt idx="10388">
                  <c:v>0.24009871432547969</c:v>
                </c:pt>
                <c:pt idx="10389">
                  <c:v>0.24011861640723742</c:v>
                </c:pt>
                <c:pt idx="10390">
                  <c:v>0.24013851848899515</c:v>
                </c:pt>
                <c:pt idx="10391">
                  <c:v>0.24015842057075298</c:v>
                </c:pt>
                <c:pt idx="10392">
                  <c:v>0.24019822473426844</c:v>
                </c:pt>
                <c:pt idx="10393">
                  <c:v>0.2402380288977839</c:v>
                </c:pt>
                <c:pt idx="10394">
                  <c:v>0.24025793097954162</c:v>
                </c:pt>
                <c:pt idx="10395">
                  <c:v>0.24027783306129935</c:v>
                </c:pt>
                <c:pt idx="10396">
                  <c:v>0.24029773514305708</c:v>
                </c:pt>
                <c:pt idx="10397">
                  <c:v>0.24031763722481481</c:v>
                </c:pt>
                <c:pt idx="10398">
                  <c:v>0.24033753930657265</c:v>
                </c:pt>
                <c:pt idx="10399">
                  <c:v>0.24035744138833037</c:v>
                </c:pt>
                <c:pt idx="10400">
                  <c:v>0.2403773434700881</c:v>
                </c:pt>
                <c:pt idx="10401">
                  <c:v>0.24039724555184583</c:v>
                </c:pt>
                <c:pt idx="10402">
                  <c:v>0.24043704971536128</c:v>
                </c:pt>
                <c:pt idx="10403">
                  <c:v>0.24045695179711901</c:v>
                </c:pt>
                <c:pt idx="10404">
                  <c:v>0.24047685387887674</c:v>
                </c:pt>
                <c:pt idx="10405">
                  <c:v>0.24049675596063447</c:v>
                </c:pt>
                <c:pt idx="10406">
                  <c:v>0.2405166580423922</c:v>
                </c:pt>
                <c:pt idx="10407">
                  <c:v>0.24053656012415003</c:v>
                </c:pt>
                <c:pt idx="10408">
                  <c:v>0.24055646220590776</c:v>
                </c:pt>
                <c:pt idx="10409">
                  <c:v>0.24057636428766549</c:v>
                </c:pt>
                <c:pt idx="10410">
                  <c:v>0.24059626636942322</c:v>
                </c:pt>
                <c:pt idx="10411">
                  <c:v>0.24061616845118095</c:v>
                </c:pt>
                <c:pt idx="10412">
                  <c:v>0.24063607053293867</c:v>
                </c:pt>
                <c:pt idx="10413">
                  <c:v>0.2406559726146964</c:v>
                </c:pt>
                <c:pt idx="10414">
                  <c:v>0.24067587469645413</c:v>
                </c:pt>
                <c:pt idx="10415">
                  <c:v>0.2407156788599697</c:v>
                </c:pt>
                <c:pt idx="10416">
                  <c:v>0.24073558094172753</c:v>
                </c:pt>
                <c:pt idx="10417">
                  <c:v>0.24075548302348526</c:v>
                </c:pt>
                <c:pt idx="10418">
                  <c:v>0.24077538510524299</c:v>
                </c:pt>
                <c:pt idx="10419">
                  <c:v>0.24079528718700072</c:v>
                </c:pt>
                <c:pt idx="10420">
                  <c:v>0.24081518926875844</c:v>
                </c:pt>
                <c:pt idx="10421">
                  <c:v>0.24083509135051628</c:v>
                </c:pt>
                <c:pt idx="10422">
                  <c:v>0.24085499343227401</c:v>
                </c:pt>
                <c:pt idx="10423">
                  <c:v>0.24087489551403174</c:v>
                </c:pt>
                <c:pt idx="10424">
                  <c:v>0.24089479759578947</c:v>
                </c:pt>
                <c:pt idx="10425">
                  <c:v>0.24091469967754731</c:v>
                </c:pt>
                <c:pt idx="10426">
                  <c:v>0.24097440592282049</c:v>
                </c:pt>
                <c:pt idx="10427">
                  <c:v>0.24099430800457822</c:v>
                </c:pt>
                <c:pt idx="10428">
                  <c:v>0.24103411216809378</c:v>
                </c:pt>
                <c:pt idx="10429">
                  <c:v>0.24105401424985162</c:v>
                </c:pt>
                <c:pt idx="10430">
                  <c:v>0.24107391633160935</c:v>
                </c:pt>
                <c:pt idx="10431">
                  <c:v>0.24109381841336708</c:v>
                </c:pt>
                <c:pt idx="10432">
                  <c:v>0.24111372049512481</c:v>
                </c:pt>
                <c:pt idx="10433">
                  <c:v>0.24113362257688253</c:v>
                </c:pt>
                <c:pt idx="10434">
                  <c:v>0.24115352465864026</c:v>
                </c:pt>
                <c:pt idx="10435">
                  <c:v>0.2411734267403981</c:v>
                </c:pt>
                <c:pt idx="10436">
                  <c:v>0.24119332882215583</c:v>
                </c:pt>
                <c:pt idx="10437">
                  <c:v>0.24121323090391356</c:v>
                </c:pt>
                <c:pt idx="10438">
                  <c:v>0.24123313298567128</c:v>
                </c:pt>
                <c:pt idx="10439">
                  <c:v>0.24125303506742901</c:v>
                </c:pt>
                <c:pt idx="10440">
                  <c:v>0.24127293714918674</c:v>
                </c:pt>
                <c:pt idx="10441">
                  <c:v>0.24129283923094447</c:v>
                </c:pt>
                <c:pt idx="10442">
                  <c:v>0.24131274131270219</c:v>
                </c:pt>
                <c:pt idx="10443">
                  <c:v>0.24133264339445992</c:v>
                </c:pt>
                <c:pt idx="10444">
                  <c:v>0.24135254547621765</c:v>
                </c:pt>
                <c:pt idx="10445">
                  <c:v>0.24137244755797538</c:v>
                </c:pt>
                <c:pt idx="10446">
                  <c:v>0.24139234963973311</c:v>
                </c:pt>
                <c:pt idx="10447">
                  <c:v>0.24141225172149083</c:v>
                </c:pt>
                <c:pt idx="10448">
                  <c:v>0.24143215380324856</c:v>
                </c:pt>
                <c:pt idx="10449">
                  <c:v>0.24145205588500629</c:v>
                </c:pt>
                <c:pt idx="10450">
                  <c:v>0.24147195796676413</c:v>
                </c:pt>
                <c:pt idx="10451">
                  <c:v>0.24149186004852197</c:v>
                </c:pt>
                <c:pt idx="10452">
                  <c:v>0.24151176213027969</c:v>
                </c:pt>
                <c:pt idx="10453">
                  <c:v>0.24153166421203742</c:v>
                </c:pt>
                <c:pt idx="10454">
                  <c:v>0.24155156629379515</c:v>
                </c:pt>
                <c:pt idx="10455">
                  <c:v>0.24157146837555288</c:v>
                </c:pt>
                <c:pt idx="10456">
                  <c:v>0.24159137045731061</c:v>
                </c:pt>
                <c:pt idx="10457">
                  <c:v>0.24161127253906833</c:v>
                </c:pt>
                <c:pt idx="10458">
                  <c:v>0.24163117462082606</c:v>
                </c:pt>
                <c:pt idx="10459">
                  <c:v>0.24165107670258379</c:v>
                </c:pt>
                <c:pt idx="10460">
                  <c:v>0.24167097878434152</c:v>
                </c:pt>
                <c:pt idx="10461">
                  <c:v>0.24169088086609924</c:v>
                </c:pt>
                <c:pt idx="10462">
                  <c:v>0.24171078294785697</c:v>
                </c:pt>
                <c:pt idx="10463">
                  <c:v>0.2417306850296147</c:v>
                </c:pt>
                <c:pt idx="10464">
                  <c:v>0.24175058711137243</c:v>
                </c:pt>
                <c:pt idx="10465">
                  <c:v>0.24177048919313016</c:v>
                </c:pt>
                <c:pt idx="10466">
                  <c:v>0.24179039127488799</c:v>
                </c:pt>
                <c:pt idx="10467">
                  <c:v>0.24181029335664572</c:v>
                </c:pt>
                <c:pt idx="10468">
                  <c:v>0.24183019543840345</c:v>
                </c:pt>
                <c:pt idx="10469">
                  <c:v>0.24185009752016118</c:v>
                </c:pt>
                <c:pt idx="10470">
                  <c:v>0.24186999960191902</c:v>
                </c:pt>
                <c:pt idx="10471">
                  <c:v>0.24188990168367674</c:v>
                </c:pt>
                <c:pt idx="10472">
                  <c:v>0.24190980376543447</c:v>
                </c:pt>
                <c:pt idx="10473">
                  <c:v>0.2419297058471922</c:v>
                </c:pt>
                <c:pt idx="10474">
                  <c:v>0.24196951001070766</c:v>
                </c:pt>
                <c:pt idx="10475">
                  <c:v>0.24200931417422322</c:v>
                </c:pt>
                <c:pt idx="10476">
                  <c:v>0.24202921625598095</c:v>
                </c:pt>
                <c:pt idx="10477">
                  <c:v>0.24204911833773868</c:v>
                </c:pt>
                <c:pt idx="10478">
                  <c:v>0.24206902041949641</c:v>
                </c:pt>
                <c:pt idx="10479">
                  <c:v>0.24210882458301186</c:v>
                </c:pt>
                <c:pt idx="10480">
                  <c:v>0.24212872666476959</c:v>
                </c:pt>
                <c:pt idx="10481">
                  <c:v>0.24214862874652743</c:v>
                </c:pt>
                <c:pt idx="10482">
                  <c:v>0.24216853082828516</c:v>
                </c:pt>
                <c:pt idx="10483">
                  <c:v>0.24218843291004288</c:v>
                </c:pt>
                <c:pt idx="10484">
                  <c:v>0.24220833499180061</c:v>
                </c:pt>
                <c:pt idx="10485">
                  <c:v>0.24222823707355834</c:v>
                </c:pt>
                <c:pt idx="10486">
                  <c:v>0.24224813915531607</c:v>
                </c:pt>
                <c:pt idx="10487">
                  <c:v>0.24226804123707379</c:v>
                </c:pt>
                <c:pt idx="10488">
                  <c:v>0.24228794331883152</c:v>
                </c:pt>
                <c:pt idx="10489">
                  <c:v>0.24230784540058925</c:v>
                </c:pt>
                <c:pt idx="10490">
                  <c:v>0.24232774748234698</c:v>
                </c:pt>
                <c:pt idx="10491">
                  <c:v>0.24234764956410471</c:v>
                </c:pt>
                <c:pt idx="10492">
                  <c:v>0.24236755164586243</c:v>
                </c:pt>
                <c:pt idx="10493">
                  <c:v>0.24238745372762016</c:v>
                </c:pt>
                <c:pt idx="10494">
                  <c:v>0.24240735580937789</c:v>
                </c:pt>
                <c:pt idx="10495">
                  <c:v>0.24242725789113562</c:v>
                </c:pt>
                <c:pt idx="10496">
                  <c:v>0.24244715997289334</c:v>
                </c:pt>
                <c:pt idx="10497">
                  <c:v>0.24246706205465107</c:v>
                </c:pt>
                <c:pt idx="10498">
                  <c:v>0.2424869641364088</c:v>
                </c:pt>
                <c:pt idx="10499">
                  <c:v>0.24250686621816653</c:v>
                </c:pt>
                <c:pt idx="10500">
                  <c:v>0.24252676829992426</c:v>
                </c:pt>
                <c:pt idx="10501">
                  <c:v>0.24254667038168198</c:v>
                </c:pt>
                <c:pt idx="10502">
                  <c:v>0.24256657246343971</c:v>
                </c:pt>
                <c:pt idx="10503">
                  <c:v>0.24258647454519744</c:v>
                </c:pt>
                <c:pt idx="10504">
                  <c:v>0.24260637662695528</c:v>
                </c:pt>
                <c:pt idx="10505">
                  <c:v>0.24262627870871312</c:v>
                </c:pt>
                <c:pt idx="10506">
                  <c:v>0.24264618079047084</c:v>
                </c:pt>
                <c:pt idx="10507">
                  <c:v>0.24266608287222857</c:v>
                </c:pt>
                <c:pt idx="10508">
                  <c:v>0.2426859849539863</c:v>
                </c:pt>
                <c:pt idx="10509">
                  <c:v>0.24270588703574403</c:v>
                </c:pt>
                <c:pt idx="10510">
                  <c:v>0.24272578911750176</c:v>
                </c:pt>
                <c:pt idx="10511">
                  <c:v>0.24274569119925959</c:v>
                </c:pt>
                <c:pt idx="10512">
                  <c:v>0.24276559328101732</c:v>
                </c:pt>
                <c:pt idx="10513">
                  <c:v>0.24278549536277516</c:v>
                </c:pt>
                <c:pt idx="10514">
                  <c:v>0.24280539744453289</c:v>
                </c:pt>
                <c:pt idx="10515">
                  <c:v>0.24282529952629062</c:v>
                </c:pt>
                <c:pt idx="10516">
                  <c:v>0.24284520160804834</c:v>
                </c:pt>
                <c:pt idx="10517">
                  <c:v>0.24286510368980607</c:v>
                </c:pt>
                <c:pt idx="10518">
                  <c:v>0.2428850057715638</c:v>
                </c:pt>
                <c:pt idx="10519">
                  <c:v>0.24290490785332153</c:v>
                </c:pt>
                <c:pt idx="10520">
                  <c:v>0.24292480993507926</c:v>
                </c:pt>
                <c:pt idx="10521">
                  <c:v>0.24294471201683698</c:v>
                </c:pt>
                <c:pt idx="10522">
                  <c:v>0.24296461409859471</c:v>
                </c:pt>
                <c:pt idx="10523">
                  <c:v>0.24298451618035244</c:v>
                </c:pt>
                <c:pt idx="10524">
                  <c:v>0.24300441826211017</c:v>
                </c:pt>
                <c:pt idx="10525">
                  <c:v>0.24302432034386789</c:v>
                </c:pt>
                <c:pt idx="10526">
                  <c:v>0.24304422242562573</c:v>
                </c:pt>
                <c:pt idx="10527">
                  <c:v>0.24306412450738346</c:v>
                </c:pt>
                <c:pt idx="10528">
                  <c:v>0.24312383075265664</c:v>
                </c:pt>
                <c:pt idx="10529">
                  <c:v>0.2431636349161721</c:v>
                </c:pt>
                <c:pt idx="10530">
                  <c:v>0.24318353699792983</c:v>
                </c:pt>
                <c:pt idx="10531">
                  <c:v>0.24320343907968767</c:v>
                </c:pt>
                <c:pt idx="10532">
                  <c:v>0.24322334116144539</c:v>
                </c:pt>
                <c:pt idx="10533">
                  <c:v>0.24324324324320312</c:v>
                </c:pt>
                <c:pt idx="10534">
                  <c:v>0.24326314532496085</c:v>
                </c:pt>
                <c:pt idx="10535">
                  <c:v>0.24328304740671869</c:v>
                </c:pt>
                <c:pt idx="10536">
                  <c:v>0.24330294948847642</c:v>
                </c:pt>
                <c:pt idx="10537">
                  <c:v>0.24332285157023414</c:v>
                </c:pt>
                <c:pt idx="10538">
                  <c:v>0.24334275365199187</c:v>
                </c:pt>
                <c:pt idx="10539">
                  <c:v>0.2433626557337496</c:v>
                </c:pt>
                <c:pt idx="10540">
                  <c:v>0.24338255781550733</c:v>
                </c:pt>
                <c:pt idx="10541">
                  <c:v>0.24340245989726506</c:v>
                </c:pt>
                <c:pt idx="10542">
                  <c:v>0.24342236197902278</c:v>
                </c:pt>
                <c:pt idx="10543">
                  <c:v>0.24344226406078051</c:v>
                </c:pt>
                <c:pt idx="10544">
                  <c:v>0.24346216614253824</c:v>
                </c:pt>
                <c:pt idx="10545">
                  <c:v>0.24348206822429597</c:v>
                </c:pt>
                <c:pt idx="10546">
                  <c:v>0.24350197030605369</c:v>
                </c:pt>
                <c:pt idx="10547">
                  <c:v>0.24352187238781142</c:v>
                </c:pt>
                <c:pt idx="10548">
                  <c:v>0.24354177446956915</c:v>
                </c:pt>
                <c:pt idx="10549">
                  <c:v>0.24356167655132688</c:v>
                </c:pt>
                <c:pt idx="10550">
                  <c:v>0.24360148071484233</c:v>
                </c:pt>
                <c:pt idx="10551">
                  <c:v>0.24362138279660006</c:v>
                </c:pt>
                <c:pt idx="10552">
                  <c:v>0.24364128487835779</c:v>
                </c:pt>
                <c:pt idx="10553">
                  <c:v>0.24366118696011552</c:v>
                </c:pt>
                <c:pt idx="10554">
                  <c:v>0.24372089320538881</c:v>
                </c:pt>
                <c:pt idx="10555">
                  <c:v>0.24374079528714654</c:v>
                </c:pt>
                <c:pt idx="10556">
                  <c:v>0.24376069736890427</c:v>
                </c:pt>
                <c:pt idx="10557">
                  <c:v>0.24378059945066199</c:v>
                </c:pt>
                <c:pt idx="10558">
                  <c:v>0.24380050153241983</c:v>
                </c:pt>
                <c:pt idx="10559">
                  <c:v>0.24382040361417756</c:v>
                </c:pt>
                <c:pt idx="10560">
                  <c:v>0.2438403056959354</c:v>
                </c:pt>
                <c:pt idx="10561">
                  <c:v>0.24386020777769313</c:v>
                </c:pt>
                <c:pt idx="10562">
                  <c:v>0.24388010985945086</c:v>
                </c:pt>
                <c:pt idx="10563">
                  <c:v>0.24390001194120858</c:v>
                </c:pt>
                <c:pt idx="10564">
                  <c:v>0.24391991402296631</c:v>
                </c:pt>
                <c:pt idx="10565">
                  <c:v>0.24393981610472404</c:v>
                </c:pt>
                <c:pt idx="10566">
                  <c:v>0.24395971818648177</c:v>
                </c:pt>
                <c:pt idx="10567">
                  <c:v>0.24397962026823961</c:v>
                </c:pt>
                <c:pt idx="10568">
                  <c:v>0.24399952234999733</c:v>
                </c:pt>
                <c:pt idx="10569">
                  <c:v>0.24401942443175506</c:v>
                </c:pt>
                <c:pt idx="10570">
                  <c:v>0.24405922859527052</c:v>
                </c:pt>
                <c:pt idx="10571">
                  <c:v>0.24407913067702824</c:v>
                </c:pt>
                <c:pt idx="10572">
                  <c:v>0.24409903275878597</c:v>
                </c:pt>
                <c:pt idx="10573">
                  <c:v>0.2441189348405437</c:v>
                </c:pt>
                <c:pt idx="10574">
                  <c:v>0.24413883692230143</c:v>
                </c:pt>
                <c:pt idx="10575">
                  <c:v>0.24415873900405916</c:v>
                </c:pt>
                <c:pt idx="10576">
                  <c:v>0.24417864108581688</c:v>
                </c:pt>
                <c:pt idx="10577">
                  <c:v>0.24419854316757461</c:v>
                </c:pt>
                <c:pt idx="10578">
                  <c:v>0.24421844524933234</c:v>
                </c:pt>
                <c:pt idx="10579">
                  <c:v>0.24423834733109007</c:v>
                </c:pt>
                <c:pt idx="10580">
                  <c:v>0.24425824941284779</c:v>
                </c:pt>
                <c:pt idx="10581">
                  <c:v>0.24429805357636336</c:v>
                </c:pt>
                <c:pt idx="10582">
                  <c:v>0.24431795565812109</c:v>
                </c:pt>
                <c:pt idx="10583">
                  <c:v>0.24433785773987882</c:v>
                </c:pt>
                <c:pt idx="10584">
                  <c:v>0.24437766190339427</c:v>
                </c:pt>
                <c:pt idx="10585">
                  <c:v>0.244397563985152</c:v>
                </c:pt>
                <c:pt idx="10586">
                  <c:v>0.24441746606690973</c:v>
                </c:pt>
                <c:pt idx="10587">
                  <c:v>0.24443736814866746</c:v>
                </c:pt>
                <c:pt idx="10588">
                  <c:v>0.24445727023042529</c:v>
                </c:pt>
                <c:pt idx="10589">
                  <c:v>0.24447717231218302</c:v>
                </c:pt>
                <c:pt idx="10590">
                  <c:v>0.24449707439394075</c:v>
                </c:pt>
                <c:pt idx="10591">
                  <c:v>0.24451697647569848</c:v>
                </c:pt>
                <c:pt idx="10592">
                  <c:v>0.24453687855745621</c:v>
                </c:pt>
                <c:pt idx="10593">
                  <c:v>0.24455678063921393</c:v>
                </c:pt>
                <c:pt idx="10594">
                  <c:v>0.24457668272097166</c:v>
                </c:pt>
                <c:pt idx="10595">
                  <c:v>0.24461648688448712</c:v>
                </c:pt>
                <c:pt idx="10596">
                  <c:v>0.24463638896624484</c:v>
                </c:pt>
                <c:pt idx="10597">
                  <c:v>0.24465629104800257</c:v>
                </c:pt>
                <c:pt idx="10598">
                  <c:v>0.2446761931297603</c:v>
                </c:pt>
                <c:pt idx="10599">
                  <c:v>0.24469609521151803</c:v>
                </c:pt>
                <c:pt idx="10600">
                  <c:v>0.24471599729327576</c:v>
                </c:pt>
                <c:pt idx="10601">
                  <c:v>0.24473589937503348</c:v>
                </c:pt>
                <c:pt idx="10602">
                  <c:v>0.24475580145679121</c:v>
                </c:pt>
                <c:pt idx="10603">
                  <c:v>0.24477570353854894</c:v>
                </c:pt>
                <c:pt idx="10604">
                  <c:v>0.24479560562030667</c:v>
                </c:pt>
                <c:pt idx="10605">
                  <c:v>0.24481550770206439</c:v>
                </c:pt>
                <c:pt idx="10606">
                  <c:v>0.24483540978382212</c:v>
                </c:pt>
                <c:pt idx="10607">
                  <c:v>0.24487521394733758</c:v>
                </c:pt>
                <c:pt idx="10608">
                  <c:v>0.24489511602909531</c:v>
                </c:pt>
                <c:pt idx="10609">
                  <c:v>0.24491501811085303</c:v>
                </c:pt>
                <c:pt idx="10610">
                  <c:v>0.24493492019261076</c:v>
                </c:pt>
                <c:pt idx="10611">
                  <c:v>0.24495482227436849</c:v>
                </c:pt>
                <c:pt idx="10612">
                  <c:v>0.24497472435612622</c:v>
                </c:pt>
                <c:pt idx="10613">
                  <c:v>0.24499462643788394</c:v>
                </c:pt>
                <c:pt idx="10614">
                  <c:v>0.24501452851964167</c:v>
                </c:pt>
                <c:pt idx="10615">
                  <c:v>0.2450344306013994</c:v>
                </c:pt>
                <c:pt idx="10616">
                  <c:v>0.24507423476491486</c:v>
                </c:pt>
                <c:pt idx="10617">
                  <c:v>0.24509413684667258</c:v>
                </c:pt>
                <c:pt idx="10618">
                  <c:v>0.24511403892843031</c:v>
                </c:pt>
                <c:pt idx="10619">
                  <c:v>0.24513394101018804</c:v>
                </c:pt>
                <c:pt idx="10620">
                  <c:v>0.24515384309194577</c:v>
                </c:pt>
                <c:pt idx="10621">
                  <c:v>0.24517374517370349</c:v>
                </c:pt>
                <c:pt idx="10622">
                  <c:v>0.24519364725546122</c:v>
                </c:pt>
                <c:pt idx="10623">
                  <c:v>0.24521354933721895</c:v>
                </c:pt>
                <c:pt idx="10624">
                  <c:v>0.24523345141897668</c:v>
                </c:pt>
                <c:pt idx="10625">
                  <c:v>0.24525335350073441</c:v>
                </c:pt>
                <c:pt idx="10626">
                  <c:v>0.24527325558249213</c:v>
                </c:pt>
                <c:pt idx="10627">
                  <c:v>0.24529315766424997</c:v>
                </c:pt>
                <c:pt idx="10628">
                  <c:v>0.24533296182776543</c:v>
                </c:pt>
                <c:pt idx="10629">
                  <c:v>0.24537276599128088</c:v>
                </c:pt>
                <c:pt idx="10630">
                  <c:v>0.24539266807303861</c:v>
                </c:pt>
                <c:pt idx="10631">
                  <c:v>0.24541257015479634</c:v>
                </c:pt>
                <c:pt idx="10632">
                  <c:v>0.24543247223655407</c:v>
                </c:pt>
                <c:pt idx="10633">
                  <c:v>0.24547227640006952</c:v>
                </c:pt>
                <c:pt idx="10634">
                  <c:v>0.24549217848182725</c:v>
                </c:pt>
                <c:pt idx="10635">
                  <c:v>0.24553198264534282</c:v>
                </c:pt>
                <c:pt idx="10636">
                  <c:v>0.24555188472710054</c:v>
                </c:pt>
                <c:pt idx="10637">
                  <c:v>0.245591688890616</c:v>
                </c:pt>
                <c:pt idx="10638">
                  <c:v>0.24561159097237373</c:v>
                </c:pt>
                <c:pt idx="10639">
                  <c:v>0.24563149305413146</c:v>
                </c:pt>
                <c:pt idx="10640">
                  <c:v>0.24565139513588918</c:v>
                </c:pt>
                <c:pt idx="10641">
                  <c:v>0.24567129721764691</c:v>
                </c:pt>
                <c:pt idx="10642">
                  <c:v>0.24569119929940464</c:v>
                </c:pt>
                <c:pt idx="10643">
                  <c:v>0.24571110138116248</c:v>
                </c:pt>
                <c:pt idx="10644">
                  <c:v>0.24573100346292032</c:v>
                </c:pt>
                <c:pt idx="10645">
                  <c:v>0.24575090554467816</c:v>
                </c:pt>
                <c:pt idx="10646">
                  <c:v>0.24577080762643588</c:v>
                </c:pt>
                <c:pt idx="10647">
                  <c:v>0.24579070970819361</c:v>
                </c:pt>
                <c:pt idx="10648">
                  <c:v>0.24581061178995134</c:v>
                </c:pt>
                <c:pt idx="10649">
                  <c:v>0.24583051387170907</c:v>
                </c:pt>
                <c:pt idx="10650">
                  <c:v>0.24585041595346679</c:v>
                </c:pt>
                <c:pt idx="10651">
                  <c:v>0.24587031803522452</c:v>
                </c:pt>
                <c:pt idx="10652">
                  <c:v>0.24591012219874009</c:v>
                </c:pt>
                <c:pt idx="10653">
                  <c:v>0.24593002428049782</c:v>
                </c:pt>
                <c:pt idx="10654">
                  <c:v>0.24594992636225554</c:v>
                </c:pt>
                <c:pt idx="10655">
                  <c:v>0.24596982844401327</c:v>
                </c:pt>
                <c:pt idx="10656">
                  <c:v>0.245989730525771</c:v>
                </c:pt>
                <c:pt idx="10657">
                  <c:v>0.24600963260752873</c:v>
                </c:pt>
                <c:pt idx="10658">
                  <c:v>0.24604943677104429</c:v>
                </c:pt>
                <c:pt idx="10659">
                  <c:v>0.24608924093455975</c:v>
                </c:pt>
                <c:pt idx="10660">
                  <c:v>0.24610914301631759</c:v>
                </c:pt>
                <c:pt idx="10661">
                  <c:v>0.24612904509807532</c:v>
                </c:pt>
                <c:pt idx="10662">
                  <c:v>0.24614894717983304</c:v>
                </c:pt>
                <c:pt idx="10663">
                  <c:v>0.24616884926159077</c:v>
                </c:pt>
                <c:pt idx="10664">
                  <c:v>0.24620865342510634</c:v>
                </c:pt>
                <c:pt idx="10665">
                  <c:v>0.24622855550686407</c:v>
                </c:pt>
                <c:pt idx="10666">
                  <c:v>0.24624845758862179</c:v>
                </c:pt>
                <c:pt idx="10667">
                  <c:v>0.24626835967037952</c:v>
                </c:pt>
                <c:pt idx="10668">
                  <c:v>0.24628826175213725</c:v>
                </c:pt>
                <c:pt idx="10669">
                  <c:v>0.24630816383389498</c:v>
                </c:pt>
                <c:pt idx="10670">
                  <c:v>0.24632806591565271</c:v>
                </c:pt>
                <c:pt idx="10671">
                  <c:v>0.24634796799741043</c:v>
                </c:pt>
                <c:pt idx="10672">
                  <c:v>0.24636787007916816</c:v>
                </c:pt>
                <c:pt idx="10673">
                  <c:v>0.24638777216092589</c:v>
                </c:pt>
                <c:pt idx="10674">
                  <c:v>0.24640767424268373</c:v>
                </c:pt>
                <c:pt idx="10675">
                  <c:v>0.24642757632444146</c:v>
                </c:pt>
                <c:pt idx="10676">
                  <c:v>0.24644747840619918</c:v>
                </c:pt>
                <c:pt idx="10677">
                  <c:v>0.24646738048795691</c:v>
                </c:pt>
                <c:pt idx="10678">
                  <c:v>0.24652708673323009</c:v>
                </c:pt>
                <c:pt idx="10679">
                  <c:v>0.24654698881498782</c:v>
                </c:pt>
                <c:pt idx="10680">
                  <c:v>0.24656689089674566</c:v>
                </c:pt>
                <c:pt idx="10681">
                  <c:v>0.24658679297850339</c:v>
                </c:pt>
                <c:pt idx="10682">
                  <c:v>0.24660669506026112</c:v>
                </c:pt>
                <c:pt idx="10683">
                  <c:v>0.24662659714201896</c:v>
                </c:pt>
                <c:pt idx="10684">
                  <c:v>0.24664649922377668</c:v>
                </c:pt>
                <c:pt idx="10685">
                  <c:v>0.24666640130553441</c:v>
                </c:pt>
                <c:pt idx="10686">
                  <c:v>0.24668630338729214</c:v>
                </c:pt>
                <c:pt idx="10687">
                  <c:v>0.24670620546904998</c:v>
                </c:pt>
                <c:pt idx="10688">
                  <c:v>0.24672610755080771</c:v>
                </c:pt>
                <c:pt idx="10689">
                  <c:v>0.24674600963256543</c:v>
                </c:pt>
                <c:pt idx="10690">
                  <c:v>0.24676591171432327</c:v>
                </c:pt>
                <c:pt idx="10691">
                  <c:v>0.24680571587783873</c:v>
                </c:pt>
                <c:pt idx="10692">
                  <c:v>0.24682561795959646</c:v>
                </c:pt>
                <c:pt idx="10693">
                  <c:v>0.24684552004135418</c:v>
                </c:pt>
                <c:pt idx="10694">
                  <c:v>0.24686542212311191</c:v>
                </c:pt>
                <c:pt idx="10695">
                  <c:v>0.24688532420486964</c:v>
                </c:pt>
                <c:pt idx="10696">
                  <c:v>0.24690522628662737</c:v>
                </c:pt>
                <c:pt idx="10697">
                  <c:v>0.24692512836838509</c:v>
                </c:pt>
                <c:pt idx="10698">
                  <c:v>0.24694503045014282</c:v>
                </c:pt>
                <c:pt idx="10699">
                  <c:v>0.24698483461365828</c:v>
                </c:pt>
                <c:pt idx="10700">
                  <c:v>0.24700473669541601</c:v>
                </c:pt>
                <c:pt idx="10701">
                  <c:v>0.24702463877717373</c:v>
                </c:pt>
                <c:pt idx="10702">
                  <c:v>0.24704454085893146</c:v>
                </c:pt>
                <c:pt idx="10703">
                  <c:v>0.24706444294068919</c:v>
                </c:pt>
                <c:pt idx="10704">
                  <c:v>0.24708434502244692</c:v>
                </c:pt>
                <c:pt idx="10705">
                  <c:v>0.24710424710420464</c:v>
                </c:pt>
                <c:pt idx="10706">
                  <c:v>0.24712414918596237</c:v>
                </c:pt>
                <c:pt idx="10707">
                  <c:v>0.24714405126772021</c:v>
                </c:pt>
                <c:pt idx="10708">
                  <c:v>0.24716395334947794</c:v>
                </c:pt>
                <c:pt idx="10709">
                  <c:v>0.24718385543123567</c:v>
                </c:pt>
                <c:pt idx="10710">
                  <c:v>0.24720375751299339</c:v>
                </c:pt>
                <c:pt idx="10711">
                  <c:v>0.24724356167650885</c:v>
                </c:pt>
                <c:pt idx="10712">
                  <c:v>0.24726346375826658</c:v>
                </c:pt>
                <c:pt idx="10713">
                  <c:v>0.24728336584002431</c:v>
                </c:pt>
                <c:pt idx="10714">
                  <c:v>0.24730326792178214</c:v>
                </c:pt>
                <c:pt idx="10715">
                  <c:v>0.24732317000353987</c:v>
                </c:pt>
                <c:pt idx="10716">
                  <c:v>0.2473430720852976</c:v>
                </c:pt>
                <c:pt idx="10717">
                  <c:v>0.24736297416705533</c:v>
                </c:pt>
                <c:pt idx="10718">
                  <c:v>0.24738287624881306</c:v>
                </c:pt>
                <c:pt idx="10719">
                  <c:v>0.24740277833057078</c:v>
                </c:pt>
                <c:pt idx="10720">
                  <c:v>0.24742268041232862</c:v>
                </c:pt>
                <c:pt idx="10721">
                  <c:v>0.24744258249408635</c:v>
                </c:pt>
                <c:pt idx="10722">
                  <c:v>0.24746248457584408</c:v>
                </c:pt>
                <c:pt idx="10723">
                  <c:v>0.24750228873935953</c:v>
                </c:pt>
                <c:pt idx="10724">
                  <c:v>0.24752219082111726</c:v>
                </c:pt>
                <c:pt idx="10725">
                  <c:v>0.24756199498463272</c:v>
                </c:pt>
                <c:pt idx="10726">
                  <c:v>0.24758189706639055</c:v>
                </c:pt>
                <c:pt idx="10727">
                  <c:v>0.24760179914814828</c:v>
                </c:pt>
                <c:pt idx="10728">
                  <c:v>0.24762170122990601</c:v>
                </c:pt>
                <c:pt idx="10729">
                  <c:v>0.24764160331166374</c:v>
                </c:pt>
                <c:pt idx="10730">
                  <c:v>0.24766150539342158</c:v>
                </c:pt>
                <c:pt idx="10731">
                  <c:v>0.2476814074751793</c:v>
                </c:pt>
                <c:pt idx="10732">
                  <c:v>0.24770130955693703</c:v>
                </c:pt>
                <c:pt idx="10733">
                  <c:v>0.24772121163869476</c:v>
                </c:pt>
                <c:pt idx="10734">
                  <c:v>0.24774111372045249</c:v>
                </c:pt>
                <c:pt idx="10735">
                  <c:v>0.24778091788396794</c:v>
                </c:pt>
                <c:pt idx="10736">
                  <c:v>0.24780081996572567</c:v>
                </c:pt>
                <c:pt idx="10737">
                  <c:v>0.2478207220474834</c:v>
                </c:pt>
                <c:pt idx="10738">
                  <c:v>0.24786052621099885</c:v>
                </c:pt>
                <c:pt idx="10739">
                  <c:v>0.24788042829275658</c:v>
                </c:pt>
                <c:pt idx="10740">
                  <c:v>0.24792023245627204</c:v>
                </c:pt>
                <c:pt idx="10741">
                  <c:v>0.24794013453802988</c:v>
                </c:pt>
                <c:pt idx="10742">
                  <c:v>0.2479600366197876</c:v>
                </c:pt>
                <c:pt idx="10743">
                  <c:v>0.24797993870154533</c:v>
                </c:pt>
                <c:pt idx="10744">
                  <c:v>0.24799984078330317</c:v>
                </c:pt>
                <c:pt idx="10745">
                  <c:v>0.24803964494681863</c:v>
                </c:pt>
                <c:pt idx="10746">
                  <c:v>0.24805954702857635</c:v>
                </c:pt>
                <c:pt idx="10747">
                  <c:v>0.24809935119209181</c:v>
                </c:pt>
                <c:pt idx="10748">
                  <c:v>0.24811925327384954</c:v>
                </c:pt>
                <c:pt idx="10749">
                  <c:v>0.24813915535560727</c:v>
                </c:pt>
                <c:pt idx="10750">
                  <c:v>0.24815905743736499</c:v>
                </c:pt>
                <c:pt idx="10751">
                  <c:v>0.24817895951912272</c:v>
                </c:pt>
                <c:pt idx="10752">
                  <c:v>0.24819886160088045</c:v>
                </c:pt>
                <c:pt idx="10753">
                  <c:v>0.24821876368263818</c:v>
                </c:pt>
                <c:pt idx="10754">
                  <c:v>0.2482386657643959</c:v>
                </c:pt>
                <c:pt idx="10755">
                  <c:v>0.24825856784615363</c:v>
                </c:pt>
                <c:pt idx="10756">
                  <c:v>0.24827846992791136</c:v>
                </c:pt>
                <c:pt idx="10757">
                  <c:v>0.24829837200966909</c:v>
                </c:pt>
                <c:pt idx="10758">
                  <c:v>0.24831827409142682</c:v>
                </c:pt>
                <c:pt idx="10759">
                  <c:v>0.24833817617318454</c:v>
                </c:pt>
                <c:pt idx="10760">
                  <c:v>0.24835807825494227</c:v>
                </c:pt>
                <c:pt idx="10761">
                  <c:v>0.2483779803367</c:v>
                </c:pt>
                <c:pt idx="10762">
                  <c:v>0.24839788241845773</c:v>
                </c:pt>
                <c:pt idx="10763">
                  <c:v>0.24841778450021545</c:v>
                </c:pt>
                <c:pt idx="10764">
                  <c:v>0.24843768658197318</c:v>
                </c:pt>
                <c:pt idx="10765">
                  <c:v>0.24845758866373091</c:v>
                </c:pt>
                <c:pt idx="10766">
                  <c:v>0.24849739282724637</c:v>
                </c:pt>
                <c:pt idx="10767">
                  <c:v>0.24851729490900409</c:v>
                </c:pt>
                <c:pt idx="10768">
                  <c:v>0.24853719699076182</c:v>
                </c:pt>
                <c:pt idx="10769">
                  <c:v>0.24855709907251955</c:v>
                </c:pt>
                <c:pt idx="10770">
                  <c:v>0.24857700115427728</c:v>
                </c:pt>
                <c:pt idx="10771">
                  <c:v>0.24859690323603501</c:v>
                </c:pt>
                <c:pt idx="10772">
                  <c:v>0.24861680531779273</c:v>
                </c:pt>
                <c:pt idx="10773">
                  <c:v>0.24865660948130819</c:v>
                </c:pt>
                <c:pt idx="10774">
                  <c:v>0.24867651156306592</c:v>
                </c:pt>
                <c:pt idx="10775">
                  <c:v>0.24869641364482364</c:v>
                </c:pt>
                <c:pt idx="10776">
                  <c:v>0.24871631572658137</c:v>
                </c:pt>
                <c:pt idx="10777">
                  <c:v>0.2487362178083391</c:v>
                </c:pt>
                <c:pt idx="10778">
                  <c:v>0.24875611989009683</c:v>
                </c:pt>
                <c:pt idx="10779">
                  <c:v>0.24877602197185456</c:v>
                </c:pt>
                <c:pt idx="10780">
                  <c:v>0.24879592405361228</c:v>
                </c:pt>
                <c:pt idx="10781">
                  <c:v>0.24881582613537012</c:v>
                </c:pt>
                <c:pt idx="10782">
                  <c:v>0.24883572821712785</c:v>
                </c:pt>
                <c:pt idx="10783">
                  <c:v>0.24885563029888569</c:v>
                </c:pt>
                <c:pt idx="10784">
                  <c:v>0.24887553238064342</c:v>
                </c:pt>
                <c:pt idx="10785">
                  <c:v>0.24889543446240114</c:v>
                </c:pt>
                <c:pt idx="10786">
                  <c:v>0.24891533654415887</c:v>
                </c:pt>
                <c:pt idx="10787">
                  <c:v>0.24893523862591671</c:v>
                </c:pt>
                <c:pt idx="10788">
                  <c:v>0.24895514070767455</c:v>
                </c:pt>
                <c:pt idx="10789">
                  <c:v>0.24897504278943228</c:v>
                </c:pt>
                <c:pt idx="10790">
                  <c:v>0.24899494487119</c:v>
                </c:pt>
                <c:pt idx="10791">
                  <c:v>0.24901484695294773</c:v>
                </c:pt>
                <c:pt idx="10792">
                  <c:v>0.24903474903470546</c:v>
                </c:pt>
                <c:pt idx="10793">
                  <c:v>0.24905465111646319</c:v>
                </c:pt>
                <c:pt idx="10794">
                  <c:v>0.24907455319822092</c:v>
                </c:pt>
                <c:pt idx="10795">
                  <c:v>0.24909445527997864</c:v>
                </c:pt>
                <c:pt idx="10796">
                  <c:v>0.24911435736173637</c:v>
                </c:pt>
                <c:pt idx="10797">
                  <c:v>0.24915416152525183</c:v>
                </c:pt>
                <c:pt idx="10798">
                  <c:v>0.24917406360700955</c:v>
                </c:pt>
                <c:pt idx="10799">
                  <c:v>0.24919396568876728</c:v>
                </c:pt>
                <c:pt idx="10800">
                  <c:v>0.24921386777052501</c:v>
                </c:pt>
                <c:pt idx="10801">
                  <c:v>0.24923376985228274</c:v>
                </c:pt>
                <c:pt idx="10802">
                  <c:v>0.24925367193404058</c:v>
                </c:pt>
                <c:pt idx="10803">
                  <c:v>0.2492735740157983</c:v>
                </c:pt>
                <c:pt idx="10804">
                  <c:v>0.24929347609755614</c:v>
                </c:pt>
                <c:pt idx="10805">
                  <c:v>0.24931337817931387</c:v>
                </c:pt>
                <c:pt idx="10806">
                  <c:v>0.2493332802610716</c:v>
                </c:pt>
                <c:pt idx="10807">
                  <c:v>0.24935318234282933</c:v>
                </c:pt>
                <c:pt idx="10808">
                  <c:v>0.24937308442458717</c:v>
                </c:pt>
                <c:pt idx="10809">
                  <c:v>0.24939298650634489</c:v>
                </c:pt>
                <c:pt idx="10810">
                  <c:v>0.24941288858810262</c:v>
                </c:pt>
                <c:pt idx="10811">
                  <c:v>0.24943279066986035</c:v>
                </c:pt>
                <c:pt idx="10812">
                  <c:v>0.24945269275161808</c:v>
                </c:pt>
                <c:pt idx="10813">
                  <c:v>0.24951239899689137</c:v>
                </c:pt>
                <c:pt idx="10814">
                  <c:v>0.2495323010786491</c:v>
                </c:pt>
                <c:pt idx="10815">
                  <c:v>0.24955220316040683</c:v>
                </c:pt>
                <c:pt idx="10816">
                  <c:v>0.24957210524216455</c:v>
                </c:pt>
                <c:pt idx="10817">
                  <c:v>0.24959200732392228</c:v>
                </c:pt>
                <c:pt idx="10818">
                  <c:v>0.24961190940568012</c:v>
                </c:pt>
                <c:pt idx="10819">
                  <c:v>0.2496716156509533</c:v>
                </c:pt>
                <c:pt idx="10820">
                  <c:v>0.24971141981446887</c:v>
                </c:pt>
                <c:pt idx="10821">
                  <c:v>0.2497313218962266</c:v>
                </c:pt>
                <c:pt idx="10822">
                  <c:v>0.24977112605974217</c:v>
                </c:pt>
                <c:pt idx="10823">
                  <c:v>0.24979102814149989</c:v>
                </c:pt>
                <c:pt idx="10824">
                  <c:v>0.24981093022325762</c:v>
                </c:pt>
                <c:pt idx="10825">
                  <c:v>0.24983083230501535</c:v>
                </c:pt>
                <c:pt idx="10826">
                  <c:v>0.24985073438677308</c:v>
                </c:pt>
                <c:pt idx="10827">
                  <c:v>0.2498706364685308</c:v>
                </c:pt>
                <c:pt idx="10828">
                  <c:v>0.24989053855028864</c:v>
                </c:pt>
                <c:pt idx="10829">
                  <c:v>0.24991044063204648</c:v>
                </c:pt>
                <c:pt idx="10830">
                  <c:v>0.24993034271380421</c:v>
                </c:pt>
                <c:pt idx="10831">
                  <c:v>0.24995024479556194</c:v>
                </c:pt>
                <c:pt idx="10832">
                  <c:v>0.24997014687731967</c:v>
                </c:pt>
                <c:pt idx="10833">
                  <c:v>0.2499900489590775</c:v>
                </c:pt>
                <c:pt idx="10834">
                  <c:v>0.25000995104083523</c:v>
                </c:pt>
                <c:pt idx="10835">
                  <c:v>0.25002985312259296</c:v>
                </c:pt>
                <c:pt idx="10836">
                  <c:v>0.25004975520435069</c:v>
                </c:pt>
                <c:pt idx="10837">
                  <c:v>0.25006965728610853</c:v>
                </c:pt>
                <c:pt idx="10838">
                  <c:v>0.25008955936786625</c:v>
                </c:pt>
                <c:pt idx="10839">
                  <c:v>0.25010946144962409</c:v>
                </c:pt>
                <c:pt idx="10840">
                  <c:v>0.25012936353138182</c:v>
                </c:pt>
                <c:pt idx="10841">
                  <c:v>0.25014926561313966</c:v>
                </c:pt>
                <c:pt idx="10842">
                  <c:v>0.25016916769489739</c:v>
                </c:pt>
                <c:pt idx="10843">
                  <c:v>0.25018906977665512</c:v>
                </c:pt>
                <c:pt idx="10844">
                  <c:v>0.25020897185841295</c:v>
                </c:pt>
                <c:pt idx="10845">
                  <c:v>0.25022887394017068</c:v>
                </c:pt>
                <c:pt idx="10846">
                  <c:v>0.25024877602192841</c:v>
                </c:pt>
                <c:pt idx="10847">
                  <c:v>0.25026867810368614</c:v>
                </c:pt>
                <c:pt idx="10848">
                  <c:v>0.25028858018544387</c:v>
                </c:pt>
                <c:pt idx="10849">
                  <c:v>0.25030848226720159</c:v>
                </c:pt>
                <c:pt idx="10850">
                  <c:v>0.25032838434895932</c:v>
                </c:pt>
                <c:pt idx="10851">
                  <c:v>0.25034828643071705</c:v>
                </c:pt>
                <c:pt idx="10852">
                  <c:v>0.25036818851247478</c:v>
                </c:pt>
                <c:pt idx="10853">
                  <c:v>0.2503880905942325</c:v>
                </c:pt>
                <c:pt idx="10854">
                  <c:v>0.25040799267599023</c:v>
                </c:pt>
                <c:pt idx="10855">
                  <c:v>0.25042789475774807</c:v>
                </c:pt>
                <c:pt idx="10856">
                  <c:v>0.25044779683950591</c:v>
                </c:pt>
                <c:pt idx="10857">
                  <c:v>0.25046769892126364</c:v>
                </c:pt>
                <c:pt idx="10858">
                  <c:v>0.25048760100302137</c:v>
                </c:pt>
                <c:pt idx="10859">
                  <c:v>0.25050750308477909</c:v>
                </c:pt>
                <c:pt idx="10860">
                  <c:v>0.25052740516653682</c:v>
                </c:pt>
                <c:pt idx="10861">
                  <c:v>0.25054730724829455</c:v>
                </c:pt>
                <c:pt idx="10862">
                  <c:v>0.25056720933005228</c:v>
                </c:pt>
                <c:pt idx="10863">
                  <c:v>0.25058711141181</c:v>
                </c:pt>
                <c:pt idx="10864">
                  <c:v>0.25060701349356784</c:v>
                </c:pt>
                <c:pt idx="10865">
                  <c:v>0.25062691557532557</c:v>
                </c:pt>
                <c:pt idx="10866">
                  <c:v>0.2506468176570833</c:v>
                </c:pt>
                <c:pt idx="10867">
                  <c:v>0.25066671973884103</c:v>
                </c:pt>
                <c:pt idx="10868">
                  <c:v>0.25068662182059875</c:v>
                </c:pt>
                <c:pt idx="10869">
                  <c:v>0.25070652390235659</c:v>
                </c:pt>
                <c:pt idx="10870">
                  <c:v>0.25072642598411432</c:v>
                </c:pt>
                <c:pt idx="10871">
                  <c:v>0.25074632806587205</c:v>
                </c:pt>
                <c:pt idx="10872">
                  <c:v>0.25076623014762989</c:v>
                </c:pt>
                <c:pt idx="10873">
                  <c:v>0.25078613222938761</c:v>
                </c:pt>
                <c:pt idx="10874">
                  <c:v>0.25080603431114534</c:v>
                </c:pt>
                <c:pt idx="10875">
                  <c:v>0.25082593639290307</c:v>
                </c:pt>
                <c:pt idx="10876">
                  <c:v>0.2508458384746608</c:v>
                </c:pt>
                <c:pt idx="10877">
                  <c:v>0.25086574055641853</c:v>
                </c:pt>
                <c:pt idx="10878">
                  <c:v>0.25088564263817625</c:v>
                </c:pt>
                <c:pt idx="10879">
                  <c:v>0.25090554471993398</c:v>
                </c:pt>
                <c:pt idx="10880">
                  <c:v>0.25092544680169171</c:v>
                </c:pt>
                <c:pt idx="10881">
                  <c:v>0.25094534888344944</c:v>
                </c:pt>
                <c:pt idx="10882">
                  <c:v>0.25096525096520717</c:v>
                </c:pt>
                <c:pt idx="10883">
                  <c:v>0.25098515304696489</c:v>
                </c:pt>
                <c:pt idx="10884">
                  <c:v>0.25100505512872262</c:v>
                </c:pt>
                <c:pt idx="10885">
                  <c:v>0.25102495721048035</c:v>
                </c:pt>
                <c:pt idx="10886">
                  <c:v>0.25104485929223808</c:v>
                </c:pt>
                <c:pt idx="10887">
                  <c:v>0.2510647613739958</c:v>
                </c:pt>
                <c:pt idx="10888">
                  <c:v>0.25108466345575353</c:v>
                </c:pt>
                <c:pt idx="10889">
                  <c:v>0.25110456553751126</c:v>
                </c:pt>
                <c:pt idx="10890">
                  <c:v>0.25112446761926899</c:v>
                </c:pt>
                <c:pt idx="10891">
                  <c:v>0.25114436970102672</c:v>
                </c:pt>
                <c:pt idx="10892">
                  <c:v>0.25116427178278444</c:v>
                </c:pt>
                <c:pt idx="10893">
                  <c:v>0.25120407594630001</c:v>
                </c:pt>
                <c:pt idx="10894">
                  <c:v>0.25124388010981558</c:v>
                </c:pt>
                <c:pt idx="10895">
                  <c:v>0.2512637821915733</c:v>
                </c:pt>
                <c:pt idx="10896">
                  <c:v>0.25128368427333103</c:v>
                </c:pt>
                <c:pt idx="10897">
                  <c:v>0.25130358635508876</c:v>
                </c:pt>
                <c:pt idx="10898">
                  <c:v>0.25132348843684649</c:v>
                </c:pt>
                <c:pt idx="10899">
                  <c:v>0.25134339051860421</c:v>
                </c:pt>
                <c:pt idx="10900">
                  <c:v>0.25136329260036194</c:v>
                </c:pt>
                <c:pt idx="10901">
                  <c:v>0.2514030967638774</c:v>
                </c:pt>
                <c:pt idx="10902">
                  <c:v>0.25142299884563513</c:v>
                </c:pt>
                <c:pt idx="10903">
                  <c:v>0.25144290092739285</c:v>
                </c:pt>
                <c:pt idx="10904">
                  <c:v>0.25146280300915058</c:v>
                </c:pt>
                <c:pt idx="10905">
                  <c:v>0.25148270509090831</c:v>
                </c:pt>
                <c:pt idx="10906">
                  <c:v>0.25150260717266615</c:v>
                </c:pt>
                <c:pt idx="10907">
                  <c:v>0.25152250925442388</c:v>
                </c:pt>
                <c:pt idx="10908">
                  <c:v>0.2515424113361816</c:v>
                </c:pt>
                <c:pt idx="10909">
                  <c:v>0.25156231341793933</c:v>
                </c:pt>
                <c:pt idx="10910">
                  <c:v>0.25158221549969706</c:v>
                </c:pt>
                <c:pt idx="10911">
                  <c:v>0.25162201966321252</c:v>
                </c:pt>
                <c:pt idx="10912">
                  <c:v>0.25164192174497035</c:v>
                </c:pt>
                <c:pt idx="10913">
                  <c:v>0.25166182382672808</c:v>
                </c:pt>
                <c:pt idx="10914">
                  <c:v>0.25168172590848581</c:v>
                </c:pt>
                <c:pt idx="10915">
                  <c:v>0.25170162799024354</c:v>
                </c:pt>
                <c:pt idx="10916">
                  <c:v>0.25174143215375899</c:v>
                </c:pt>
                <c:pt idx="10917">
                  <c:v>0.25176133423551672</c:v>
                </c:pt>
                <c:pt idx="10918">
                  <c:v>0.25178123631727445</c:v>
                </c:pt>
                <c:pt idx="10919">
                  <c:v>0.25182104048079001</c:v>
                </c:pt>
                <c:pt idx="10920">
                  <c:v>0.25184094256254774</c:v>
                </c:pt>
                <c:pt idx="10921">
                  <c:v>0.25186084464430547</c:v>
                </c:pt>
                <c:pt idx="10922">
                  <c:v>0.25190064880782104</c:v>
                </c:pt>
                <c:pt idx="10923">
                  <c:v>0.25192055088957876</c:v>
                </c:pt>
                <c:pt idx="10924">
                  <c:v>0.25194045297133649</c:v>
                </c:pt>
                <c:pt idx="10925">
                  <c:v>0.25196035505309422</c:v>
                </c:pt>
                <c:pt idx="10926">
                  <c:v>0.25198025713485195</c:v>
                </c:pt>
                <c:pt idx="10927">
                  <c:v>0.25200015921660979</c:v>
                </c:pt>
                <c:pt idx="10928">
                  <c:v>0.25202006129836751</c:v>
                </c:pt>
                <c:pt idx="10929">
                  <c:v>0.25203996338012524</c:v>
                </c:pt>
                <c:pt idx="10930">
                  <c:v>0.25205986546188297</c:v>
                </c:pt>
                <c:pt idx="10931">
                  <c:v>0.2520797675436407</c:v>
                </c:pt>
                <c:pt idx="10932">
                  <c:v>0.25209966962539843</c:v>
                </c:pt>
                <c:pt idx="10933">
                  <c:v>0.25211957170715615</c:v>
                </c:pt>
                <c:pt idx="10934">
                  <c:v>0.25213947378891388</c:v>
                </c:pt>
                <c:pt idx="10935">
                  <c:v>0.25215937587067161</c:v>
                </c:pt>
                <c:pt idx="10936">
                  <c:v>0.25217927795242945</c:v>
                </c:pt>
                <c:pt idx="10937">
                  <c:v>0.25219918003418718</c:v>
                </c:pt>
                <c:pt idx="10938">
                  <c:v>0.2522190821159449</c:v>
                </c:pt>
                <c:pt idx="10939">
                  <c:v>0.25225888627946047</c:v>
                </c:pt>
                <c:pt idx="10940">
                  <c:v>0.2522787883612182</c:v>
                </c:pt>
                <c:pt idx="10941">
                  <c:v>0.25229869044297593</c:v>
                </c:pt>
                <c:pt idx="10942">
                  <c:v>0.25231859252473365</c:v>
                </c:pt>
                <c:pt idx="10943">
                  <c:v>0.25235839668824922</c:v>
                </c:pt>
                <c:pt idx="10944">
                  <c:v>0.25237829877000695</c:v>
                </c:pt>
                <c:pt idx="10945">
                  <c:v>0.25239820085176468</c:v>
                </c:pt>
                <c:pt idx="10946">
                  <c:v>0.2524181029335224</c:v>
                </c:pt>
                <c:pt idx="10947">
                  <c:v>0.25243800501528013</c:v>
                </c:pt>
                <c:pt idx="10948">
                  <c:v>0.25245790709703786</c:v>
                </c:pt>
                <c:pt idx="10949">
                  <c:v>0.25247780917879559</c:v>
                </c:pt>
                <c:pt idx="10950">
                  <c:v>0.25249771126055331</c:v>
                </c:pt>
                <c:pt idx="10951">
                  <c:v>0.25251761334231115</c:v>
                </c:pt>
                <c:pt idx="10952">
                  <c:v>0.25253751542406888</c:v>
                </c:pt>
                <c:pt idx="10953">
                  <c:v>0.25255741750582661</c:v>
                </c:pt>
                <c:pt idx="10954">
                  <c:v>0.25257731958758434</c:v>
                </c:pt>
                <c:pt idx="10955">
                  <c:v>0.25259722166934218</c:v>
                </c:pt>
                <c:pt idx="10956">
                  <c:v>0.2526171237510999</c:v>
                </c:pt>
                <c:pt idx="10957">
                  <c:v>0.25263702583285774</c:v>
                </c:pt>
                <c:pt idx="10958">
                  <c:v>0.25265692791461547</c:v>
                </c:pt>
                <c:pt idx="10959">
                  <c:v>0.2526768299963732</c:v>
                </c:pt>
                <c:pt idx="10960">
                  <c:v>0.25269673207813093</c:v>
                </c:pt>
                <c:pt idx="10961">
                  <c:v>0.25271663415988865</c:v>
                </c:pt>
                <c:pt idx="10962">
                  <c:v>0.25273653624164638</c:v>
                </c:pt>
                <c:pt idx="10963">
                  <c:v>0.25275643832340411</c:v>
                </c:pt>
                <c:pt idx="10964">
                  <c:v>0.25277634040516195</c:v>
                </c:pt>
                <c:pt idx="10965">
                  <c:v>0.25279624248691968</c:v>
                </c:pt>
                <c:pt idx="10966">
                  <c:v>0.25283604665043513</c:v>
                </c:pt>
                <c:pt idx="10967">
                  <c:v>0.25285594873219286</c:v>
                </c:pt>
                <c:pt idx="10968">
                  <c:v>0.25287585081395059</c:v>
                </c:pt>
                <c:pt idx="10969">
                  <c:v>0.25289575289570843</c:v>
                </c:pt>
                <c:pt idx="10970">
                  <c:v>0.25291565497746615</c:v>
                </c:pt>
                <c:pt idx="10971">
                  <c:v>0.25295545914098161</c:v>
                </c:pt>
                <c:pt idx="10972">
                  <c:v>0.25297536122273934</c:v>
                </c:pt>
                <c:pt idx="10973">
                  <c:v>0.25299526330449706</c:v>
                </c:pt>
                <c:pt idx="10974">
                  <c:v>0.25303506746801252</c:v>
                </c:pt>
                <c:pt idx="10975">
                  <c:v>0.25305496954977025</c:v>
                </c:pt>
                <c:pt idx="10976">
                  <c:v>0.25307487163152798</c:v>
                </c:pt>
                <c:pt idx="10977">
                  <c:v>0.2530947737132857</c:v>
                </c:pt>
                <c:pt idx="10978">
                  <c:v>0.25311467579504343</c:v>
                </c:pt>
                <c:pt idx="10979">
                  <c:v>0.25313457787680116</c:v>
                </c:pt>
                <c:pt idx="10980">
                  <c:v>0.25317438204031661</c:v>
                </c:pt>
                <c:pt idx="10981">
                  <c:v>0.25319428412207445</c:v>
                </c:pt>
                <c:pt idx="10982">
                  <c:v>0.25321418620383218</c:v>
                </c:pt>
                <c:pt idx="10983">
                  <c:v>0.25323408828558991</c:v>
                </c:pt>
                <c:pt idx="10984">
                  <c:v>0.25325399036734764</c:v>
                </c:pt>
                <c:pt idx="10985">
                  <c:v>0.25327389244910548</c:v>
                </c:pt>
                <c:pt idx="10986">
                  <c:v>0.2532937945308632</c:v>
                </c:pt>
                <c:pt idx="10987">
                  <c:v>0.25331369661262093</c:v>
                </c:pt>
                <c:pt idx="10988">
                  <c:v>0.25333359869437866</c:v>
                </c:pt>
                <c:pt idx="10989">
                  <c:v>0.25335350077613639</c:v>
                </c:pt>
                <c:pt idx="10990">
                  <c:v>0.25337340285789411</c:v>
                </c:pt>
                <c:pt idx="10991">
                  <c:v>0.25339330493965184</c:v>
                </c:pt>
                <c:pt idx="10992">
                  <c:v>0.25341320702140957</c:v>
                </c:pt>
                <c:pt idx="10993">
                  <c:v>0.2534331091031673</c:v>
                </c:pt>
                <c:pt idx="10994">
                  <c:v>0.25345301118492514</c:v>
                </c:pt>
                <c:pt idx="10995">
                  <c:v>0.25351271743019843</c:v>
                </c:pt>
                <c:pt idx="10996">
                  <c:v>0.25357242367547173</c:v>
                </c:pt>
                <c:pt idx="10997">
                  <c:v>0.25359232575722956</c:v>
                </c:pt>
                <c:pt idx="10998">
                  <c:v>0.25361222783898729</c:v>
                </c:pt>
                <c:pt idx="10999">
                  <c:v>0.25363212992074502</c:v>
                </c:pt>
                <c:pt idx="11000">
                  <c:v>0.25365203200250275</c:v>
                </c:pt>
                <c:pt idx="11001">
                  <c:v>0.25367193408426048</c:v>
                </c:pt>
                <c:pt idx="11002">
                  <c:v>0.2536918361660182</c:v>
                </c:pt>
                <c:pt idx="11003">
                  <c:v>0.25371173824777593</c:v>
                </c:pt>
                <c:pt idx="11004">
                  <c:v>0.25373164032953377</c:v>
                </c:pt>
                <c:pt idx="11005">
                  <c:v>0.25377144449304923</c:v>
                </c:pt>
                <c:pt idx="11006">
                  <c:v>0.25379134657480695</c:v>
                </c:pt>
                <c:pt idx="11007">
                  <c:v>0.25381124865656468</c:v>
                </c:pt>
                <c:pt idx="11008">
                  <c:v>0.25383115073832241</c:v>
                </c:pt>
                <c:pt idx="11009">
                  <c:v>0.25385105282008014</c:v>
                </c:pt>
                <c:pt idx="11010">
                  <c:v>0.25387095490183786</c:v>
                </c:pt>
                <c:pt idx="11011">
                  <c:v>0.25389085698359559</c:v>
                </c:pt>
                <c:pt idx="11012">
                  <c:v>0.25391075906535332</c:v>
                </c:pt>
                <c:pt idx="11013">
                  <c:v>0.25393066114711116</c:v>
                </c:pt>
                <c:pt idx="11014">
                  <c:v>0.25395056322886889</c:v>
                </c:pt>
                <c:pt idx="11015">
                  <c:v>0.25397046531062661</c:v>
                </c:pt>
                <c:pt idx="11016">
                  <c:v>0.25399036739238445</c:v>
                </c:pt>
                <c:pt idx="11017">
                  <c:v>0.25403017155589991</c:v>
                </c:pt>
                <c:pt idx="11018">
                  <c:v>0.25405007363765764</c:v>
                </c:pt>
                <c:pt idx="11019">
                  <c:v>0.25406997571941548</c:v>
                </c:pt>
                <c:pt idx="11020">
                  <c:v>0.25410977988293093</c:v>
                </c:pt>
                <c:pt idx="11021">
                  <c:v>0.25412968196468866</c:v>
                </c:pt>
                <c:pt idx="11022">
                  <c:v>0.2541495840464465</c:v>
                </c:pt>
                <c:pt idx="11023">
                  <c:v>0.25416948612820423</c:v>
                </c:pt>
                <c:pt idx="11024">
                  <c:v>0.25418938820996195</c:v>
                </c:pt>
                <c:pt idx="11025">
                  <c:v>0.25420929029171968</c:v>
                </c:pt>
                <c:pt idx="11026">
                  <c:v>0.25422919237347741</c:v>
                </c:pt>
                <c:pt idx="11027">
                  <c:v>0.25424909445523514</c:v>
                </c:pt>
                <c:pt idx="11028">
                  <c:v>0.25426899653699286</c:v>
                </c:pt>
                <c:pt idx="11029">
                  <c:v>0.25428889861875059</c:v>
                </c:pt>
                <c:pt idx="11030">
                  <c:v>0.25430880070050832</c:v>
                </c:pt>
                <c:pt idx="11031">
                  <c:v>0.25432870278226605</c:v>
                </c:pt>
                <c:pt idx="11032">
                  <c:v>0.25434860486402378</c:v>
                </c:pt>
                <c:pt idx="11033">
                  <c:v>0.2544282131910548</c:v>
                </c:pt>
                <c:pt idx="11034">
                  <c:v>0.25448791943632809</c:v>
                </c:pt>
                <c:pt idx="11035">
                  <c:v>0.25450782151808582</c:v>
                </c:pt>
                <c:pt idx="11036">
                  <c:v>0.25452772359984355</c:v>
                </c:pt>
                <c:pt idx="11037">
                  <c:v>0.25454762568160128</c:v>
                </c:pt>
                <c:pt idx="11038">
                  <c:v>0.25456752776335911</c:v>
                </c:pt>
                <c:pt idx="11039">
                  <c:v>0.25458742984511695</c:v>
                </c:pt>
                <c:pt idx="11040">
                  <c:v>0.25460733192687468</c:v>
                </c:pt>
                <c:pt idx="11041">
                  <c:v>0.25462723400863241</c:v>
                </c:pt>
                <c:pt idx="11042">
                  <c:v>0.25464713609039014</c:v>
                </c:pt>
                <c:pt idx="11043">
                  <c:v>0.25466703817214786</c:v>
                </c:pt>
                <c:pt idx="11044">
                  <c:v>0.25468694025390559</c:v>
                </c:pt>
                <c:pt idx="11045">
                  <c:v>0.25470684233566343</c:v>
                </c:pt>
                <c:pt idx="11046">
                  <c:v>0.25472674441742116</c:v>
                </c:pt>
                <c:pt idx="11047">
                  <c:v>0.254746646499179</c:v>
                </c:pt>
                <c:pt idx="11048">
                  <c:v>0.25476654858093672</c:v>
                </c:pt>
                <c:pt idx="11049">
                  <c:v>0.25478645066269445</c:v>
                </c:pt>
                <c:pt idx="11050">
                  <c:v>0.25480635274445229</c:v>
                </c:pt>
                <c:pt idx="11051">
                  <c:v>0.25482625482621013</c:v>
                </c:pt>
                <c:pt idx="11052">
                  <c:v>0.25486605898972559</c:v>
                </c:pt>
                <c:pt idx="11053">
                  <c:v>0.25488596107148342</c:v>
                </c:pt>
                <c:pt idx="11054">
                  <c:v>0.25490586315324115</c:v>
                </c:pt>
                <c:pt idx="11055">
                  <c:v>0.25494566731675672</c:v>
                </c:pt>
                <c:pt idx="11056">
                  <c:v>0.25496556939851445</c:v>
                </c:pt>
                <c:pt idx="11057">
                  <c:v>0.25498547148027217</c:v>
                </c:pt>
                <c:pt idx="11058">
                  <c:v>0.2550053735620299</c:v>
                </c:pt>
                <c:pt idx="11059">
                  <c:v>0.25502527564378763</c:v>
                </c:pt>
                <c:pt idx="11060">
                  <c:v>0.25504517772554536</c:v>
                </c:pt>
                <c:pt idx="11061">
                  <c:v>0.25506507980730309</c:v>
                </c:pt>
                <c:pt idx="11062">
                  <c:v>0.25508498188906081</c:v>
                </c:pt>
                <c:pt idx="11063">
                  <c:v>0.25510488397081854</c:v>
                </c:pt>
                <c:pt idx="11064">
                  <c:v>0.25512478605257627</c:v>
                </c:pt>
                <c:pt idx="11065">
                  <c:v>0.255144688134334</c:v>
                </c:pt>
                <c:pt idx="11066">
                  <c:v>0.25516459021609172</c:v>
                </c:pt>
                <c:pt idx="11067">
                  <c:v>0.25518449229784945</c:v>
                </c:pt>
                <c:pt idx="11068">
                  <c:v>0.25520439437960718</c:v>
                </c:pt>
                <c:pt idx="11069">
                  <c:v>0.25522429646136491</c:v>
                </c:pt>
                <c:pt idx="11070">
                  <c:v>0.25524419854312264</c:v>
                </c:pt>
                <c:pt idx="11071">
                  <c:v>0.25526410062488036</c:v>
                </c:pt>
                <c:pt idx="11072">
                  <c:v>0.25528400270663809</c:v>
                </c:pt>
                <c:pt idx="11073">
                  <c:v>0.25530390478839582</c:v>
                </c:pt>
                <c:pt idx="11074">
                  <c:v>0.25532380687015355</c:v>
                </c:pt>
                <c:pt idx="11075">
                  <c:v>0.25534370895191127</c:v>
                </c:pt>
                <c:pt idx="11076">
                  <c:v>0.255363611033669</c:v>
                </c:pt>
                <c:pt idx="11077">
                  <c:v>0.25538351311542673</c:v>
                </c:pt>
                <c:pt idx="11078">
                  <c:v>0.25540341519718446</c:v>
                </c:pt>
                <c:pt idx="11079">
                  <c:v>0.25542331727894219</c:v>
                </c:pt>
                <c:pt idx="11080">
                  <c:v>0.25544321936069991</c:v>
                </c:pt>
                <c:pt idx="11081">
                  <c:v>0.25546312144245764</c:v>
                </c:pt>
                <c:pt idx="11082">
                  <c:v>0.25548302352421537</c:v>
                </c:pt>
                <c:pt idx="11083">
                  <c:v>0.2555029256059731</c:v>
                </c:pt>
                <c:pt idx="11084">
                  <c:v>0.25552282768773082</c:v>
                </c:pt>
                <c:pt idx="11085">
                  <c:v>0.25556263185124628</c:v>
                </c:pt>
                <c:pt idx="11086">
                  <c:v>0.25560243601476185</c:v>
                </c:pt>
                <c:pt idx="11087">
                  <c:v>0.25562233809651957</c:v>
                </c:pt>
                <c:pt idx="11088">
                  <c:v>0.2556422401782773</c:v>
                </c:pt>
                <c:pt idx="11089">
                  <c:v>0.25566214226003503</c:v>
                </c:pt>
                <c:pt idx="11090">
                  <c:v>0.25568204434179276</c:v>
                </c:pt>
                <c:pt idx="11091">
                  <c:v>0.25570194642355049</c:v>
                </c:pt>
                <c:pt idx="11092">
                  <c:v>0.25572184850530821</c:v>
                </c:pt>
                <c:pt idx="11093">
                  <c:v>0.25574175058706594</c:v>
                </c:pt>
                <c:pt idx="11094">
                  <c:v>0.25576165266882367</c:v>
                </c:pt>
                <c:pt idx="11095">
                  <c:v>0.2557815547505814</c:v>
                </c:pt>
                <c:pt idx="11096">
                  <c:v>0.25580145683233912</c:v>
                </c:pt>
                <c:pt idx="11097">
                  <c:v>0.25582135891409685</c:v>
                </c:pt>
                <c:pt idx="11098">
                  <c:v>0.25584126099585458</c:v>
                </c:pt>
                <c:pt idx="11099">
                  <c:v>0.25586116307761231</c:v>
                </c:pt>
                <c:pt idx="11100">
                  <c:v>0.25590096724112787</c:v>
                </c:pt>
                <c:pt idx="11101">
                  <c:v>0.25592086932288571</c:v>
                </c:pt>
                <c:pt idx="11102">
                  <c:v>0.25594077140464344</c:v>
                </c:pt>
                <c:pt idx="11103">
                  <c:v>0.25596067348640117</c:v>
                </c:pt>
                <c:pt idx="11104">
                  <c:v>0.2559805755681589</c:v>
                </c:pt>
                <c:pt idx="11105">
                  <c:v>0.25600047764991662</c:v>
                </c:pt>
                <c:pt idx="11106">
                  <c:v>0.25602037973167435</c:v>
                </c:pt>
                <c:pt idx="11107">
                  <c:v>0.25604028181343208</c:v>
                </c:pt>
                <c:pt idx="11108">
                  <c:v>0.25606018389518981</c:v>
                </c:pt>
                <c:pt idx="11109">
                  <c:v>0.25608008597694765</c:v>
                </c:pt>
                <c:pt idx="11110">
                  <c:v>0.25609998805870537</c:v>
                </c:pt>
                <c:pt idx="11111">
                  <c:v>0.2561198901404631</c:v>
                </c:pt>
                <c:pt idx="11112">
                  <c:v>0.25613979222222083</c:v>
                </c:pt>
                <c:pt idx="11113">
                  <c:v>0.25615969430397867</c:v>
                </c:pt>
                <c:pt idx="11114">
                  <c:v>0.2561795963857364</c:v>
                </c:pt>
                <c:pt idx="11115">
                  <c:v>0.25619949846749412</c:v>
                </c:pt>
                <c:pt idx="11116">
                  <c:v>0.25621940054925185</c:v>
                </c:pt>
                <c:pt idx="11117">
                  <c:v>0.25623930263100958</c:v>
                </c:pt>
                <c:pt idx="11118">
                  <c:v>0.25625920471276731</c:v>
                </c:pt>
                <c:pt idx="11119">
                  <c:v>0.25627910679452504</c:v>
                </c:pt>
                <c:pt idx="11120">
                  <c:v>0.2563189109580406</c:v>
                </c:pt>
                <c:pt idx="11121">
                  <c:v>0.25633881303979833</c:v>
                </c:pt>
                <c:pt idx="11122">
                  <c:v>0.25635871512155606</c:v>
                </c:pt>
                <c:pt idx="11123">
                  <c:v>0.25639851928507162</c:v>
                </c:pt>
                <c:pt idx="11124">
                  <c:v>0.25643832344858708</c:v>
                </c:pt>
                <c:pt idx="11125">
                  <c:v>0.25645822553034481</c:v>
                </c:pt>
                <c:pt idx="11126">
                  <c:v>0.25647812761210254</c:v>
                </c:pt>
                <c:pt idx="11127">
                  <c:v>0.25651793177561799</c:v>
                </c:pt>
                <c:pt idx="11128">
                  <c:v>0.25655773593913345</c:v>
                </c:pt>
                <c:pt idx="11129">
                  <c:v>0.25657763802089117</c:v>
                </c:pt>
                <c:pt idx="11130">
                  <c:v>0.2565975401026489</c:v>
                </c:pt>
                <c:pt idx="11131">
                  <c:v>0.25661744218440663</c:v>
                </c:pt>
                <c:pt idx="11132">
                  <c:v>0.25663734426616436</c:v>
                </c:pt>
                <c:pt idx="11133">
                  <c:v>0.25665724634792209</c:v>
                </c:pt>
                <c:pt idx="11134">
                  <c:v>0.25667714842967981</c:v>
                </c:pt>
                <c:pt idx="11135">
                  <c:v>0.25669705051143754</c:v>
                </c:pt>
                <c:pt idx="11136">
                  <c:v>0.25671695259319527</c:v>
                </c:pt>
                <c:pt idx="11137">
                  <c:v>0.256736854674953</c:v>
                </c:pt>
                <c:pt idx="11138">
                  <c:v>0.25675675675671072</c:v>
                </c:pt>
                <c:pt idx="11139">
                  <c:v>0.25677665883846856</c:v>
                </c:pt>
                <c:pt idx="11140">
                  <c:v>0.25679656092022629</c:v>
                </c:pt>
                <c:pt idx="11141">
                  <c:v>0.25681646300198402</c:v>
                </c:pt>
                <c:pt idx="11142">
                  <c:v>0.25683636508374175</c:v>
                </c:pt>
                <c:pt idx="11143">
                  <c:v>0.25685626716549947</c:v>
                </c:pt>
                <c:pt idx="11144">
                  <c:v>0.25689607132901504</c:v>
                </c:pt>
                <c:pt idx="11145">
                  <c:v>0.25691597341077277</c:v>
                </c:pt>
                <c:pt idx="11146">
                  <c:v>0.2569358754925305</c:v>
                </c:pt>
                <c:pt idx="11147">
                  <c:v>0.25695577757428822</c:v>
                </c:pt>
                <c:pt idx="11148">
                  <c:v>0.25697567965604595</c:v>
                </c:pt>
                <c:pt idx="11149">
                  <c:v>0.25699558173780368</c:v>
                </c:pt>
                <c:pt idx="11150">
                  <c:v>0.25701548381956141</c:v>
                </c:pt>
                <c:pt idx="11151">
                  <c:v>0.25703538590131914</c:v>
                </c:pt>
                <c:pt idx="11152">
                  <c:v>0.25711499422835016</c:v>
                </c:pt>
                <c:pt idx="11153">
                  <c:v>0.25713489631010789</c:v>
                </c:pt>
                <c:pt idx="11154">
                  <c:v>0.25715479839186561</c:v>
                </c:pt>
                <c:pt idx="11155">
                  <c:v>0.25717470047362334</c:v>
                </c:pt>
                <c:pt idx="11156">
                  <c:v>0.25719460255538107</c:v>
                </c:pt>
                <c:pt idx="11157">
                  <c:v>0.25721450463713891</c:v>
                </c:pt>
                <c:pt idx="11158">
                  <c:v>0.25723440671889664</c:v>
                </c:pt>
                <c:pt idx="11159">
                  <c:v>0.25725430880065436</c:v>
                </c:pt>
                <c:pt idx="11160">
                  <c:v>0.25729411296416982</c:v>
                </c:pt>
                <c:pt idx="11161">
                  <c:v>0.25731401504592755</c:v>
                </c:pt>
                <c:pt idx="11162">
                  <c:v>0.25733391712768527</c:v>
                </c:pt>
                <c:pt idx="11163">
                  <c:v>0.257353819209443</c:v>
                </c:pt>
                <c:pt idx="11164">
                  <c:v>0.25737372129120073</c:v>
                </c:pt>
                <c:pt idx="11165">
                  <c:v>0.25741352545471619</c:v>
                </c:pt>
                <c:pt idx="11166">
                  <c:v>0.25743342753647391</c:v>
                </c:pt>
                <c:pt idx="11167">
                  <c:v>0.25747323169998937</c:v>
                </c:pt>
                <c:pt idx="11168">
                  <c:v>0.25749313378174721</c:v>
                </c:pt>
                <c:pt idx="11169">
                  <c:v>0.25751303586350494</c:v>
                </c:pt>
                <c:pt idx="11170">
                  <c:v>0.25753293794526266</c:v>
                </c:pt>
                <c:pt idx="11171">
                  <c:v>0.25755284002702039</c:v>
                </c:pt>
                <c:pt idx="11172">
                  <c:v>0.25757274210877812</c:v>
                </c:pt>
                <c:pt idx="11173">
                  <c:v>0.25759264419053585</c:v>
                </c:pt>
                <c:pt idx="11174">
                  <c:v>0.25765235043580914</c:v>
                </c:pt>
                <c:pt idx="11175">
                  <c:v>0.25767225251756687</c:v>
                </c:pt>
                <c:pt idx="11176">
                  <c:v>0.2576921545993246</c:v>
                </c:pt>
                <c:pt idx="11177">
                  <c:v>0.25771205668108232</c:v>
                </c:pt>
                <c:pt idx="11178">
                  <c:v>0.25773195876284005</c:v>
                </c:pt>
                <c:pt idx="11179">
                  <c:v>0.25775186084459789</c:v>
                </c:pt>
                <c:pt idx="11180">
                  <c:v>0.25777176292635562</c:v>
                </c:pt>
                <c:pt idx="11181">
                  <c:v>0.25779166500811335</c:v>
                </c:pt>
                <c:pt idx="11182">
                  <c:v>0.25781156708987107</c:v>
                </c:pt>
                <c:pt idx="11183">
                  <c:v>0.2578314691716288</c:v>
                </c:pt>
                <c:pt idx="11184">
                  <c:v>0.25785137125338664</c:v>
                </c:pt>
                <c:pt idx="11185">
                  <c:v>0.25787127333514437</c:v>
                </c:pt>
                <c:pt idx="11186">
                  <c:v>0.2578911754169021</c:v>
                </c:pt>
                <c:pt idx="11187">
                  <c:v>0.25791107749865982</c:v>
                </c:pt>
                <c:pt idx="11188">
                  <c:v>0.25793097958041755</c:v>
                </c:pt>
                <c:pt idx="11189">
                  <c:v>0.25795088166217528</c:v>
                </c:pt>
                <c:pt idx="11190">
                  <c:v>0.25797078374393312</c:v>
                </c:pt>
                <c:pt idx="11191">
                  <c:v>0.25799068582569085</c:v>
                </c:pt>
                <c:pt idx="11192">
                  <c:v>0.25801058790744857</c:v>
                </c:pt>
                <c:pt idx="11193">
                  <c:v>0.2580304899892063</c:v>
                </c:pt>
                <c:pt idx="11194">
                  <c:v>0.25807029415272176</c:v>
                </c:pt>
                <c:pt idx="11195">
                  <c:v>0.2580901962344796</c:v>
                </c:pt>
                <c:pt idx="11196">
                  <c:v>0.25813000039799505</c:v>
                </c:pt>
                <c:pt idx="11197">
                  <c:v>0.25814990247975278</c:v>
                </c:pt>
                <c:pt idx="11198">
                  <c:v>0.25816980456151051</c:v>
                </c:pt>
                <c:pt idx="11199">
                  <c:v>0.25818970664326824</c:v>
                </c:pt>
                <c:pt idx="11200">
                  <c:v>0.25820960872502596</c:v>
                </c:pt>
                <c:pt idx="11201">
                  <c:v>0.25822951080678369</c:v>
                </c:pt>
                <c:pt idx="11202">
                  <c:v>0.25824941288854142</c:v>
                </c:pt>
                <c:pt idx="11203">
                  <c:v>0.25826931497029915</c:v>
                </c:pt>
                <c:pt idx="11204">
                  <c:v>0.25828921705205687</c:v>
                </c:pt>
                <c:pt idx="11205">
                  <c:v>0.2583091191338146</c:v>
                </c:pt>
                <c:pt idx="11206">
                  <c:v>0.25832902121557233</c:v>
                </c:pt>
                <c:pt idx="11207">
                  <c:v>0.25834892329733006</c:v>
                </c:pt>
                <c:pt idx="11208">
                  <c:v>0.2583688253790879</c:v>
                </c:pt>
                <c:pt idx="11209">
                  <c:v>0.25838872746084574</c:v>
                </c:pt>
                <c:pt idx="11210">
                  <c:v>0.25842853162436119</c:v>
                </c:pt>
                <c:pt idx="11211">
                  <c:v>0.25844843370611892</c:v>
                </c:pt>
                <c:pt idx="11212">
                  <c:v>0.25846833578787665</c:v>
                </c:pt>
                <c:pt idx="11213">
                  <c:v>0.25848823786963437</c:v>
                </c:pt>
                <c:pt idx="11214">
                  <c:v>0.2585081399513921</c:v>
                </c:pt>
                <c:pt idx="11215">
                  <c:v>0.25852804203314983</c:v>
                </c:pt>
                <c:pt idx="11216">
                  <c:v>0.25854794411490756</c:v>
                </c:pt>
                <c:pt idx="11217">
                  <c:v>0.25858774827842301</c:v>
                </c:pt>
                <c:pt idx="11218">
                  <c:v>0.25860765036018074</c:v>
                </c:pt>
                <c:pt idx="11219">
                  <c:v>0.25862755244193847</c:v>
                </c:pt>
                <c:pt idx="11220">
                  <c:v>0.2586474545236962</c:v>
                </c:pt>
                <c:pt idx="11221">
                  <c:v>0.25866735660545392</c:v>
                </c:pt>
                <c:pt idx="11222">
                  <c:v>0.25868725868721165</c:v>
                </c:pt>
                <c:pt idx="11223">
                  <c:v>0.25870716076896938</c:v>
                </c:pt>
                <c:pt idx="11224">
                  <c:v>0.25872706285072711</c:v>
                </c:pt>
                <c:pt idx="11225">
                  <c:v>0.25874696493248484</c:v>
                </c:pt>
                <c:pt idx="11226">
                  <c:v>0.25878676909600029</c:v>
                </c:pt>
                <c:pt idx="11227">
                  <c:v>0.25880667117775802</c:v>
                </c:pt>
                <c:pt idx="11228">
                  <c:v>0.25882657325951575</c:v>
                </c:pt>
                <c:pt idx="11229">
                  <c:v>0.25884647534127347</c:v>
                </c:pt>
                <c:pt idx="11230">
                  <c:v>0.2588663774230312</c:v>
                </c:pt>
                <c:pt idx="11231">
                  <c:v>0.25888627950478893</c:v>
                </c:pt>
                <c:pt idx="11232">
                  <c:v>0.2589260836683045</c:v>
                </c:pt>
                <c:pt idx="11233">
                  <c:v>0.25894598575006222</c:v>
                </c:pt>
                <c:pt idx="11234">
                  <c:v>0.25896588783181995</c:v>
                </c:pt>
                <c:pt idx="11235">
                  <c:v>0.25898578991357779</c:v>
                </c:pt>
                <c:pt idx="11236">
                  <c:v>0.25900569199533552</c:v>
                </c:pt>
                <c:pt idx="11237">
                  <c:v>0.25902559407709325</c:v>
                </c:pt>
                <c:pt idx="11238">
                  <c:v>0.25908530032236654</c:v>
                </c:pt>
                <c:pt idx="11239">
                  <c:v>0.25910520240412427</c:v>
                </c:pt>
                <c:pt idx="11240">
                  <c:v>0.259125104485882</c:v>
                </c:pt>
                <c:pt idx="11241">
                  <c:v>0.25914500656763972</c:v>
                </c:pt>
                <c:pt idx="11242">
                  <c:v>0.25916490864939745</c:v>
                </c:pt>
                <c:pt idx="11243">
                  <c:v>0.25918481073115518</c:v>
                </c:pt>
                <c:pt idx="11244">
                  <c:v>0.25920471281291291</c:v>
                </c:pt>
                <c:pt idx="11245">
                  <c:v>0.25922461489467064</c:v>
                </c:pt>
                <c:pt idx="11246">
                  <c:v>0.25924451697642836</c:v>
                </c:pt>
                <c:pt idx="11247">
                  <c:v>0.25926441905818609</c:v>
                </c:pt>
                <c:pt idx="11248">
                  <c:v>0.25930422322170166</c:v>
                </c:pt>
                <c:pt idx="11249">
                  <c:v>0.25932412530345939</c:v>
                </c:pt>
                <c:pt idx="11250">
                  <c:v>0.25934402738521711</c:v>
                </c:pt>
                <c:pt idx="11251">
                  <c:v>0.25936392946697484</c:v>
                </c:pt>
                <c:pt idx="11252">
                  <c:v>0.25938383154873257</c:v>
                </c:pt>
                <c:pt idx="11253">
                  <c:v>0.2594037336304903</c:v>
                </c:pt>
                <c:pt idx="11254">
                  <c:v>0.25942363571224802</c:v>
                </c:pt>
                <c:pt idx="11255">
                  <c:v>0.25944353779400575</c:v>
                </c:pt>
                <c:pt idx="11256">
                  <c:v>0.25946343987576348</c:v>
                </c:pt>
                <c:pt idx="11257">
                  <c:v>0.25948334195752132</c:v>
                </c:pt>
                <c:pt idx="11258">
                  <c:v>0.25950324403927916</c:v>
                </c:pt>
                <c:pt idx="11259">
                  <c:v>0.25952314612103689</c:v>
                </c:pt>
                <c:pt idx="11260">
                  <c:v>0.25956295028455234</c:v>
                </c:pt>
                <c:pt idx="11261">
                  <c:v>0.25958285236631007</c:v>
                </c:pt>
                <c:pt idx="11262">
                  <c:v>0.25962265652982552</c:v>
                </c:pt>
                <c:pt idx="11263">
                  <c:v>0.25964255861158325</c:v>
                </c:pt>
                <c:pt idx="11264">
                  <c:v>0.25966246069334098</c:v>
                </c:pt>
                <c:pt idx="11265">
                  <c:v>0.25968236277509882</c:v>
                </c:pt>
                <c:pt idx="11266">
                  <c:v>0.25970226485685655</c:v>
                </c:pt>
                <c:pt idx="11267">
                  <c:v>0.25972216693861427</c:v>
                </c:pt>
                <c:pt idx="11268">
                  <c:v>0.259742069020372</c:v>
                </c:pt>
                <c:pt idx="11269">
                  <c:v>0.25976197110212973</c:v>
                </c:pt>
                <c:pt idx="11270">
                  <c:v>0.25978187318388757</c:v>
                </c:pt>
                <c:pt idx="11271">
                  <c:v>0.2598017752656453</c:v>
                </c:pt>
                <c:pt idx="11272">
                  <c:v>0.25982167734740302</c:v>
                </c:pt>
                <c:pt idx="11273">
                  <c:v>0.25984157942916075</c:v>
                </c:pt>
                <c:pt idx="11274">
                  <c:v>0.25986148151091848</c:v>
                </c:pt>
                <c:pt idx="11275">
                  <c:v>0.25990128567443405</c:v>
                </c:pt>
                <c:pt idx="11276">
                  <c:v>0.25992118775619177</c:v>
                </c:pt>
                <c:pt idx="11277">
                  <c:v>0.2599410898379495</c:v>
                </c:pt>
                <c:pt idx="11278">
                  <c:v>0.25996099191970723</c:v>
                </c:pt>
                <c:pt idx="11279">
                  <c:v>0.26000079608322268</c:v>
                </c:pt>
                <c:pt idx="11280">
                  <c:v>0.26002069816498041</c:v>
                </c:pt>
                <c:pt idx="11281">
                  <c:v>0.26004060024673814</c:v>
                </c:pt>
                <c:pt idx="11282">
                  <c:v>0.26006050232849587</c:v>
                </c:pt>
                <c:pt idx="11283">
                  <c:v>0.2600804044102536</c:v>
                </c:pt>
                <c:pt idx="11284">
                  <c:v>0.26010030649201132</c:v>
                </c:pt>
                <c:pt idx="11285">
                  <c:v>0.26012020857376916</c:v>
                </c:pt>
                <c:pt idx="11286">
                  <c:v>0.26014011065552689</c:v>
                </c:pt>
                <c:pt idx="11287">
                  <c:v>0.26016001273728462</c:v>
                </c:pt>
                <c:pt idx="11288">
                  <c:v>0.26017991481904235</c:v>
                </c:pt>
                <c:pt idx="11289">
                  <c:v>0.26019981690080007</c:v>
                </c:pt>
                <c:pt idx="11290">
                  <c:v>0.2602197189825578</c:v>
                </c:pt>
                <c:pt idx="11291">
                  <c:v>0.26023962106431553</c:v>
                </c:pt>
                <c:pt idx="11292">
                  <c:v>0.26029932730958871</c:v>
                </c:pt>
                <c:pt idx="11293">
                  <c:v>0.26031922939134644</c:v>
                </c:pt>
                <c:pt idx="11294">
                  <c:v>0.26033913147310417</c:v>
                </c:pt>
                <c:pt idx="11295">
                  <c:v>0.26035903355486201</c:v>
                </c:pt>
                <c:pt idx="11296">
                  <c:v>0.26037893563661985</c:v>
                </c:pt>
                <c:pt idx="11297">
                  <c:v>0.26039883771837768</c:v>
                </c:pt>
                <c:pt idx="11298">
                  <c:v>0.26041873980013541</c:v>
                </c:pt>
                <c:pt idx="11299">
                  <c:v>0.26043864188189314</c:v>
                </c:pt>
                <c:pt idx="11300">
                  <c:v>0.26045854396365087</c:v>
                </c:pt>
                <c:pt idx="11301">
                  <c:v>0.26047844604540871</c:v>
                </c:pt>
                <c:pt idx="11302">
                  <c:v>0.26049834812716643</c:v>
                </c:pt>
                <c:pt idx="11303">
                  <c:v>0.26051825020892416</c:v>
                </c:pt>
                <c:pt idx="11304">
                  <c:v>0.26053815229068189</c:v>
                </c:pt>
                <c:pt idx="11305">
                  <c:v>0.26059785853595507</c:v>
                </c:pt>
                <c:pt idx="11306">
                  <c:v>0.2606177606177128</c:v>
                </c:pt>
                <c:pt idx="11307">
                  <c:v>0.26063766269947053</c:v>
                </c:pt>
                <c:pt idx="11308">
                  <c:v>0.26065756478122826</c:v>
                </c:pt>
                <c:pt idx="11309">
                  <c:v>0.26069736894474382</c:v>
                </c:pt>
                <c:pt idx="11310">
                  <c:v>0.26071727102650155</c:v>
                </c:pt>
                <c:pt idx="11311">
                  <c:v>0.26075707519001701</c:v>
                </c:pt>
                <c:pt idx="11312">
                  <c:v>0.26077697727177473</c:v>
                </c:pt>
                <c:pt idx="11313">
                  <c:v>0.26079687935353246</c:v>
                </c:pt>
                <c:pt idx="11314">
                  <c:v>0.26081678143529019</c:v>
                </c:pt>
                <c:pt idx="11315">
                  <c:v>0.26083668351704792</c:v>
                </c:pt>
                <c:pt idx="11316">
                  <c:v>0.26085658559880565</c:v>
                </c:pt>
                <c:pt idx="11317">
                  <c:v>0.26087648768056337</c:v>
                </c:pt>
                <c:pt idx="11318">
                  <c:v>0.2608963897623211</c:v>
                </c:pt>
                <c:pt idx="11319">
                  <c:v>0.26091629184407883</c:v>
                </c:pt>
                <c:pt idx="11320">
                  <c:v>0.26093619392583667</c:v>
                </c:pt>
                <c:pt idx="11321">
                  <c:v>0.2609560960075944</c:v>
                </c:pt>
                <c:pt idx="11322">
                  <c:v>0.26097599808935212</c:v>
                </c:pt>
                <c:pt idx="11323">
                  <c:v>0.26099590017110985</c:v>
                </c:pt>
                <c:pt idx="11324">
                  <c:v>0.26103570433462542</c:v>
                </c:pt>
                <c:pt idx="11325">
                  <c:v>0.26107550849814098</c:v>
                </c:pt>
                <c:pt idx="11326">
                  <c:v>0.26109541057989871</c:v>
                </c:pt>
                <c:pt idx="11327">
                  <c:v>0.26111531266165644</c:v>
                </c:pt>
                <c:pt idx="11328">
                  <c:v>0.26113521474341428</c:v>
                </c:pt>
                <c:pt idx="11329">
                  <c:v>0.26115511682517201</c:v>
                </c:pt>
                <c:pt idx="11330">
                  <c:v>0.26117501890692973</c:v>
                </c:pt>
                <c:pt idx="11331">
                  <c:v>0.26121482307044519</c:v>
                </c:pt>
                <c:pt idx="11332">
                  <c:v>0.26125462723396065</c:v>
                </c:pt>
                <c:pt idx="11333">
                  <c:v>0.26127452931571837</c:v>
                </c:pt>
                <c:pt idx="11334">
                  <c:v>0.2612944313974761</c:v>
                </c:pt>
                <c:pt idx="11335">
                  <c:v>0.26131433347923383</c:v>
                </c:pt>
                <c:pt idx="11336">
                  <c:v>0.26133423556099156</c:v>
                </c:pt>
                <c:pt idx="11337">
                  <c:v>0.26135413764274928</c:v>
                </c:pt>
                <c:pt idx="11338">
                  <c:v>0.26137403972450701</c:v>
                </c:pt>
                <c:pt idx="11339">
                  <c:v>0.26139394180626474</c:v>
                </c:pt>
                <c:pt idx="11340">
                  <c:v>0.26141384388802247</c:v>
                </c:pt>
                <c:pt idx="11341">
                  <c:v>0.2614337459697802</c:v>
                </c:pt>
                <c:pt idx="11342">
                  <c:v>0.26145364805153792</c:v>
                </c:pt>
                <c:pt idx="11343">
                  <c:v>0.26147355013329565</c:v>
                </c:pt>
                <c:pt idx="11344">
                  <c:v>0.26149345221505338</c:v>
                </c:pt>
                <c:pt idx="11345">
                  <c:v>0.26151335429681111</c:v>
                </c:pt>
                <c:pt idx="11346">
                  <c:v>0.26153325637856883</c:v>
                </c:pt>
                <c:pt idx="11347">
                  <c:v>0.26155315846032656</c:v>
                </c:pt>
                <c:pt idx="11348">
                  <c:v>0.26157306054208429</c:v>
                </c:pt>
                <c:pt idx="11349">
                  <c:v>0.26159296262384202</c:v>
                </c:pt>
                <c:pt idx="11350">
                  <c:v>0.26161286470559975</c:v>
                </c:pt>
                <c:pt idx="11351">
                  <c:v>0.26163276678735747</c:v>
                </c:pt>
                <c:pt idx="11352">
                  <c:v>0.2616526688691152</c:v>
                </c:pt>
                <c:pt idx="11353">
                  <c:v>0.26167257095087293</c:v>
                </c:pt>
                <c:pt idx="11354">
                  <c:v>0.26169247303263066</c:v>
                </c:pt>
                <c:pt idx="11355">
                  <c:v>0.26171237511438838</c:v>
                </c:pt>
                <c:pt idx="11356">
                  <c:v>0.26173227719614611</c:v>
                </c:pt>
                <c:pt idx="11357">
                  <c:v>0.26175217927790395</c:v>
                </c:pt>
                <c:pt idx="11358">
                  <c:v>0.26179198344141941</c:v>
                </c:pt>
                <c:pt idx="11359">
                  <c:v>0.26181188552317713</c:v>
                </c:pt>
                <c:pt idx="11360">
                  <c:v>0.26183178760493486</c:v>
                </c:pt>
                <c:pt idx="11361">
                  <c:v>0.26185168968669259</c:v>
                </c:pt>
                <c:pt idx="11362">
                  <c:v>0.26187159176845032</c:v>
                </c:pt>
                <c:pt idx="11363">
                  <c:v>0.26189149385020805</c:v>
                </c:pt>
                <c:pt idx="11364">
                  <c:v>0.26191139593196577</c:v>
                </c:pt>
                <c:pt idx="11365">
                  <c:v>0.26193129801372361</c:v>
                </c:pt>
                <c:pt idx="11366">
                  <c:v>0.26195120009548134</c:v>
                </c:pt>
                <c:pt idx="11367">
                  <c:v>0.26197110217723907</c:v>
                </c:pt>
                <c:pt idx="11368">
                  <c:v>0.2619910042589968</c:v>
                </c:pt>
                <c:pt idx="11369">
                  <c:v>0.26201090634075452</c:v>
                </c:pt>
                <c:pt idx="11370">
                  <c:v>0.26203080842251225</c:v>
                </c:pt>
                <c:pt idx="11371">
                  <c:v>0.26205071050427009</c:v>
                </c:pt>
                <c:pt idx="11372">
                  <c:v>0.26207061258602782</c:v>
                </c:pt>
                <c:pt idx="11373">
                  <c:v>0.26209051466778555</c:v>
                </c:pt>
                <c:pt idx="11374">
                  <c:v>0.26213031883130111</c:v>
                </c:pt>
                <c:pt idx="11375">
                  <c:v>0.26215022091305884</c:v>
                </c:pt>
                <c:pt idx="11376">
                  <c:v>0.26217012299481657</c:v>
                </c:pt>
                <c:pt idx="11377">
                  <c:v>0.2621900250765743</c:v>
                </c:pt>
                <c:pt idx="11378">
                  <c:v>0.26220992715833202</c:v>
                </c:pt>
                <c:pt idx="11379">
                  <c:v>0.26222982924008975</c:v>
                </c:pt>
                <c:pt idx="11380">
                  <c:v>0.26224973132184748</c:v>
                </c:pt>
                <c:pt idx="11381">
                  <c:v>0.26226963340360532</c:v>
                </c:pt>
                <c:pt idx="11382">
                  <c:v>0.26230943756712077</c:v>
                </c:pt>
                <c:pt idx="11383">
                  <c:v>0.2623293396488785</c:v>
                </c:pt>
                <c:pt idx="11384">
                  <c:v>0.26234924173063623</c:v>
                </c:pt>
                <c:pt idx="11385">
                  <c:v>0.26236914381239396</c:v>
                </c:pt>
                <c:pt idx="11386">
                  <c:v>0.26238904589415168</c:v>
                </c:pt>
                <c:pt idx="11387">
                  <c:v>0.26240894797590941</c:v>
                </c:pt>
                <c:pt idx="11388">
                  <c:v>0.26242885005766714</c:v>
                </c:pt>
                <c:pt idx="11389">
                  <c:v>0.26244875213942487</c:v>
                </c:pt>
                <c:pt idx="11390">
                  <c:v>0.2624686542211826</c:v>
                </c:pt>
                <c:pt idx="11391">
                  <c:v>0.26248855630294032</c:v>
                </c:pt>
                <c:pt idx="11392">
                  <c:v>0.26250845838469805</c:v>
                </c:pt>
                <c:pt idx="11393">
                  <c:v>0.26252836046645578</c:v>
                </c:pt>
                <c:pt idx="11394">
                  <c:v>0.26254826254821351</c:v>
                </c:pt>
                <c:pt idx="11395">
                  <c:v>0.26256816462997123</c:v>
                </c:pt>
                <c:pt idx="11396">
                  <c:v>0.26258806671172896</c:v>
                </c:pt>
                <c:pt idx="11397">
                  <c:v>0.26260796879348669</c:v>
                </c:pt>
                <c:pt idx="11398">
                  <c:v>0.26262787087524442</c:v>
                </c:pt>
                <c:pt idx="11399">
                  <c:v>0.26264777295700215</c:v>
                </c:pt>
                <c:pt idx="11400">
                  <c:v>0.26266767503875987</c:v>
                </c:pt>
                <c:pt idx="11401">
                  <c:v>0.2626875771205176</c:v>
                </c:pt>
                <c:pt idx="11402">
                  <c:v>0.26272738128403317</c:v>
                </c:pt>
                <c:pt idx="11403">
                  <c:v>0.26274728336579101</c:v>
                </c:pt>
                <c:pt idx="11404">
                  <c:v>0.26276718544754873</c:v>
                </c:pt>
                <c:pt idx="11405">
                  <c:v>0.26278708752930646</c:v>
                </c:pt>
                <c:pt idx="11406">
                  <c:v>0.26280698961106419</c:v>
                </c:pt>
                <c:pt idx="11407">
                  <c:v>0.26282689169282192</c:v>
                </c:pt>
                <c:pt idx="11408">
                  <c:v>0.26284679377457965</c:v>
                </c:pt>
                <c:pt idx="11409">
                  <c:v>0.26286669585633737</c:v>
                </c:pt>
                <c:pt idx="11410">
                  <c:v>0.26288659793809521</c:v>
                </c:pt>
                <c:pt idx="11411">
                  <c:v>0.26290650001985305</c:v>
                </c:pt>
                <c:pt idx="11412">
                  <c:v>0.26292640210161078</c:v>
                </c:pt>
                <c:pt idx="11413">
                  <c:v>0.26294630418336862</c:v>
                </c:pt>
                <c:pt idx="11414">
                  <c:v>0.26296620626512646</c:v>
                </c:pt>
                <c:pt idx="11415">
                  <c:v>0.26298610834688418</c:v>
                </c:pt>
                <c:pt idx="11416">
                  <c:v>0.26300601042864191</c:v>
                </c:pt>
                <c:pt idx="11417">
                  <c:v>0.26302591251039964</c:v>
                </c:pt>
                <c:pt idx="11418">
                  <c:v>0.26304581459215737</c:v>
                </c:pt>
                <c:pt idx="11419">
                  <c:v>0.2630657166739151</c:v>
                </c:pt>
                <c:pt idx="11420">
                  <c:v>0.26308561875567282</c:v>
                </c:pt>
                <c:pt idx="11421">
                  <c:v>0.26310552083743055</c:v>
                </c:pt>
                <c:pt idx="11422">
                  <c:v>0.26312542291918828</c:v>
                </c:pt>
                <c:pt idx="11423">
                  <c:v>0.26314532500094601</c:v>
                </c:pt>
                <c:pt idx="11424">
                  <c:v>0.26318512916446146</c:v>
                </c:pt>
                <c:pt idx="11425">
                  <c:v>0.26320503124621919</c:v>
                </c:pt>
                <c:pt idx="11426">
                  <c:v>0.26322493332797703</c:v>
                </c:pt>
                <c:pt idx="11427">
                  <c:v>0.26324483540973476</c:v>
                </c:pt>
                <c:pt idx="11428">
                  <c:v>0.26326473749149248</c:v>
                </c:pt>
                <c:pt idx="11429">
                  <c:v>0.26328463957325021</c:v>
                </c:pt>
                <c:pt idx="11430">
                  <c:v>0.26332444373676578</c:v>
                </c:pt>
                <c:pt idx="11431">
                  <c:v>0.26334434581852351</c:v>
                </c:pt>
                <c:pt idx="11432">
                  <c:v>0.26336424790028123</c:v>
                </c:pt>
                <c:pt idx="11433">
                  <c:v>0.26338414998203896</c:v>
                </c:pt>
                <c:pt idx="11434">
                  <c:v>0.26340405206379669</c:v>
                </c:pt>
                <c:pt idx="11435">
                  <c:v>0.26342395414555442</c:v>
                </c:pt>
                <c:pt idx="11436">
                  <c:v>0.26344385622731215</c:v>
                </c:pt>
                <c:pt idx="11437">
                  <c:v>0.26346375830906987</c:v>
                </c:pt>
                <c:pt idx="11438">
                  <c:v>0.2634836603908276</c:v>
                </c:pt>
                <c:pt idx="11439">
                  <c:v>0.26350356247258533</c:v>
                </c:pt>
                <c:pt idx="11440">
                  <c:v>0.26352346455434306</c:v>
                </c:pt>
                <c:pt idx="11441">
                  <c:v>0.26354336663610078</c:v>
                </c:pt>
                <c:pt idx="11442">
                  <c:v>0.26356326871785862</c:v>
                </c:pt>
                <c:pt idx="11443">
                  <c:v>0.26358317079961646</c:v>
                </c:pt>
                <c:pt idx="11444">
                  <c:v>0.26360307288137419</c:v>
                </c:pt>
                <c:pt idx="11445">
                  <c:v>0.26362297496313192</c:v>
                </c:pt>
                <c:pt idx="11446">
                  <c:v>0.26364287704488965</c:v>
                </c:pt>
                <c:pt idx="11447">
                  <c:v>0.26366277912664737</c:v>
                </c:pt>
                <c:pt idx="11448">
                  <c:v>0.2636826812084051</c:v>
                </c:pt>
                <c:pt idx="11449">
                  <c:v>0.26370258329016283</c:v>
                </c:pt>
                <c:pt idx="11450">
                  <c:v>0.26374238745367828</c:v>
                </c:pt>
                <c:pt idx="11451">
                  <c:v>0.26376228953543601</c:v>
                </c:pt>
                <c:pt idx="11452">
                  <c:v>0.26378219161719374</c:v>
                </c:pt>
                <c:pt idx="11453">
                  <c:v>0.26380209369895158</c:v>
                </c:pt>
                <c:pt idx="11454">
                  <c:v>0.26382199578070931</c:v>
                </c:pt>
                <c:pt idx="11455">
                  <c:v>0.26384189786246703</c:v>
                </c:pt>
                <c:pt idx="11456">
                  <c:v>0.26386179994422476</c:v>
                </c:pt>
                <c:pt idx="11457">
                  <c:v>0.26390160410774022</c:v>
                </c:pt>
                <c:pt idx="11458">
                  <c:v>0.26392150618949806</c:v>
                </c:pt>
                <c:pt idx="11459">
                  <c:v>0.26394140827125578</c:v>
                </c:pt>
                <c:pt idx="11460">
                  <c:v>0.26396131035301351</c:v>
                </c:pt>
                <c:pt idx="11461">
                  <c:v>0.26398121243477124</c:v>
                </c:pt>
                <c:pt idx="11462">
                  <c:v>0.26400111451652908</c:v>
                </c:pt>
                <c:pt idx="11463">
                  <c:v>0.26402101659828681</c:v>
                </c:pt>
                <c:pt idx="11464">
                  <c:v>0.26404091868004453</c:v>
                </c:pt>
                <c:pt idx="11465">
                  <c:v>0.26406082076180237</c:v>
                </c:pt>
                <c:pt idx="11466">
                  <c:v>0.2640807228435601</c:v>
                </c:pt>
                <c:pt idx="11467">
                  <c:v>0.26410062492531783</c:v>
                </c:pt>
                <c:pt idx="11468">
                  <c:v>0.26412052700707556</c:v>
                </c:pt>
                <c:pt idx="11469">
                  <c:v>0.26414042908883328</c:v>
                </c:pt>
                <c:pt idx="11470">
                  <c:v>0.26416033117059101</c:v>
                </c:pt>
                <c:pt idx="11471">
                  <c:v>0.26418023325234874</c:v>
                </c:pt>
                <c:pt idx="11472">
                  <c:v>0.26420013533410647</c:v>
                </c:pt>
                <c:pt idx="11473">
                  <c:v>0.2642200374158642</c:v>
                </c:pt>
                <c:pt idx="11474">
                  <c:v>0.26423993949762192</c:v>
                </c:pt>
                <c:pt idx="11475">
                  <c:v>0.26425984157937965</c:v>
                </c:pt>
                <c:pt idx="11476">
                  <c:v>0.26427974366113738</c:v>
                </c:pt>
                <c:pt idx="11477">
                  <c:v>0.26429964574289511</c:v>
                </c:pt>
                <c:pt idx="11478">
                  <c:v>0.26431954782465283</c:v>
                </c:pt>
                <c:pt idx="11479">
                  <c:v>0.26433944990641056</c:v>
                </c:pt>
                <c:pt idx="11480">
                  <c:v>0.26437925406992602</c:v>
                </c:pt>
                <c:pt idx="11481">
                  <c:v>0.26439915615168375</c:v>
                </c:pt>
                <c:pt idx="11482">
                  <c:v>0.26441905823344147</c:v>
                </c:pt>
                <c:pt idx="11483">
                  <c:v>0.2644389603151992</c:v>
                </c:pt>
                <c:pt idx="11484">
                  <c:v>0.26445886239695693</c:v>
                </c:pt>
                <c:pt idx="11485">
                  <c:v>0.26447876447871477</c:v>
                </c:pt>
                <c:pt idx="11486">
                  <c:v>0.26451856864223022</c:v>
                </c:pt>
                <c:pt idx="11487">
                  <c:v>0.26453847072398806</c:v>
                </c:pt>
                <c:pt idx="11488">
                  <c:v>0.26455837280574579</c:v>
                </c:pt>
                <c:pt idx="11489">
                  <c:v>0.26457827488750352</c:v>
                </c:pt>
                <c:pt idx="11490">
                  <c:v>0.26459817696926125</c:v>
                </c:pt>
                <c:pt idx="11491">
                  <c:v>0.26461807905101897</c:v>
                </c:pt>
                <c:pt idx="11492">
                  <c:v>0.2646379811327767</c:v>
                </c:pt>
                <c:pt idx="11493">
                  <c:v>0.26467778529629216</c:v>
                </c:pt>
                <c:pt idx="11494">
                  <c:v>0.26469768737805</c:v>
                </c:pt>
                <c:pt idx="11495">
                  <c:v>0.26471758945980772</c:v>
                </c:pt>
                <c:pt idx="11496">
                  <c:v>0.26473749154156545</c:v>
                </c:pt>
                <c:pt idx="11497">
                  <c:v>0.26475739362332318</c:v>
                </c:pt>
                <c:pt idx="11498">
                  <c:v>0.26477729570508091</c:v>
                </c:pt>
                <c:pt idx="11499">
                  <c:v>0.26479719778683874</c:v>
                </c:pt>
                <c:pt idx="11500">
                  <c:v>0.2648370019503542</c:v>
                </c:pt>
                <c:pt idx="11501">
                  <c:v>0.26485690403211193</c:v>
                </c:pt>
                <c:pt idx="11502">
                  <c:v>0.26487680611386966</c:v>
                </c:pt>
                <c:pt idx="11503">
                  <c:v>0.26489670819562738</c:v>
                </c:pt>
                <c:pt idx="11504">
                  <c:v>0.26491661027738511</c:v>
                </c:pt>
                <c:pt idx="11505">
                  <c:v>0.26493651235914284</c:v>
                </c:pt>
                <c:pt idx="11506">
                  <c:v>0.26495641444090057</c:v>
                </c:pt>
                <c:pt idx="11507">
                  <c:v>0.2649763165226583</c:v>
                </c:pt>
                <c:pt idx="11508">
                  <c:v>0.26499621860441602</c:v>
                </c:pt>
                <c:pt idx="11509">
                  <c:v>0.26501612068617375</c:v>
                </c:pt>
                <c:pt idx="11510">
                  <c:v>0.26503602276793148</c:v>
                </c:pt>
                <c:pt idx="11511">
                  <c:v>0.26505592484968921</c:v>
                </c:pt>
                <c:pt idx="11512">
                  <c:v>0.26507582693144693</c:v>
                </c:pt>
                <c:pt idx="11513">
                  <c:v>0.26509572901320466</c:v>
                </c:pt>
                <c:pt idx="11514">
                  <c:v>0.26511563109496239</c:v>
                </c:pt>
                <c:pt idx="11515">
                  <c:v>0.26515543525847796</c:v>
                </c:pt>
                <c:pt idx="11516">
                  <c:v>0.26517533734023568</c:v>
                </c:pt>
                <c:pt idx="11517">
                  <c:v>0.26519523942199341</c:v>
                </c:pt>
                <c:pt idx="11518">
                  <c:v>0.26521514150375114</c:v>
                </c:pt>
                <c:pt idx="11519">
                  <c:v>0.26523504358550887</c:v>
                </c:pt>
                <c:pt idx="11520">
                  <c:v>0.2652549456672666</c:v>
                </c:pt>
                <c:pt idx="11521">
                  <c:v>0.26527484774902432</c:v>
                </c:pt>
                <c:pt idx="11522">
                  <c:v>0.26533455399429751</c:v>
                </c:pt>
                <c:pt idx="11523">
                  <c:v>0.26535445607605523</c:v>
                </c:pt>
                <c:pt idx="11524">
                  <c:v>0.26537435815781296</c:v>
                </c:pt>
                <c:pt idx="11525">
                  <c:v>0.26539426023957069</c:v>
                </c:pt>
                <c:pt idx="11526">
                  <c:v>0.26541416232132842</c:v>
                </c:pt>
                <c:pt idx="11527">
                  <c:v>0.26543406440308615</c:v>
                </c:pt>
                <c:pt idx="11528">
                  <c:v>0.26547386856660171</c:v>
                </c:pt>
                <c:pt idx="11529">
                  <c:v>0.26549377064835944</c:v>
                </c:pt>
                <c:pt idx="11530">
                  <c:v>0.26551367273011728</c:v>
                </c:pt>
                <c:pt idx="11531">
                  <c:v>0.26553357481187512</c:v>
                </c:pt>
                <c:pt idx="11532">
                  <c:v>0.26555347689363284</c:v>
                </c:pt>
                <c:pt idx="11533">
                  <c:v>0.26557337897539057</c:v>
                </c:pt>
                <c:pt idx="11534">
                  <c:v>0.26561318313890614</c:v>
                </c:pt>
                <c:pt idx="11535">
                  <c:v>0.26563308522066387</c:v>
                </c:pt>
                <c:pt idx="11536">
                  <c:v>0.26565298730242159</c:v>
                </c:pt>
                <c:pt idx="11537">
                  <c:v>0.26567288938417932</c:v>
                </c:pt>
                <c:pt idx="11538">
                  <c:v>0.26569279146593705</c:v>
                </c:pt>
                <c:pt idx="11539">
                  <c:v>0.26571269354769489</c:v>
                </c:pt>
                <c:pt idx="11540">
                  <c:v>0.26573259562945262</c:v>
                </c:pt>
                <c:pt idx="11541">
                  <c:v>0.26575249771121034</c:v>
                </c:pt>
                <c:pt idx="11542">
                  <c:v>0.26577239979296807</c:v>
                </c:pt>
                <c:pt idx="11543">
                  <c:v>0.26581220395648364</c:v>
                </c:pt>
                <c:pt idx="11544">
                  <c:v>0.26585200811999921</c:v>
                </c:pt>
                <c:pt idx="11545">
                  <c:v>0.26587191020175693</c:v>
                </c:pt>
                <c:pt idx="11546">
                  <c:v>0.26589181228351466</c:v>
                </c:pt>
                <c:pt idx="11547">
                  <c:v>0.26591171436527239</c:v>
                </c:pt>
                <c:pt idx="11548">
                  <c:v>0.26593161644703012</c:v>
                </c:pt>
                <c:pt idx="11549">
                  <c:v>0.26595151852878784</c:v>
                </c:pt>
                <c:pt idx="11550">
                  <c:v>0.26597142061054557</c:v>
                </c:pt>
                <c:pt idx="11551">
                  <c:v>0.2659913226923033</c:v>
                </c:pt>
                <c:pt idx="11552">
                  <c:v>0.26601122477406103</c:v>
                </c:pt>
                <c:pt idx="11553">
                  <c:v>0.26603112685581876</c:v>
                </c:pt>
                <c:pt idx="11554">
                  <c:v>0.26605102893757648</c:v>
                </c:pt>
                <c:pt idx="11555">
                  <c:v>0.26607093101933421</c:v>
                </c:pt>
                <c:pt idx="11556">
                  <c:v>0.26609083310109194</c:v>
                </c:pt>
                <c:pt idx="11557">
                  <c:v>0.26611073518284967</c:v>
                </c:pt>
                <c:pt idx="11558">
                  <c:v>0.26613063726460739</c:v>
                </c:pt>
                <c:pt idx="11559">
                  <c:v>0.26615053934636512</c:v>
                </c:pt>
                <c:pt idx="11560">
                  <c:v>0.26617044142812285</c:v>
                </c:pt>
                <c:pt idx="11561">
                  <c:v>0.26619034350988058</c:v>
                </c:pt>
                <c:pt idx="11562">
                  <c:v>0.26621024559163831</c:v>
                </c:pt>
                <c:pt idx="11563">
                  <c:v>0.26623014767339603</c:v>
                </c:pt>
                <c:pt idx="11564">
                  <c:v>0.26625004975515376</c:v>
                </c:pt>
                <c:pt idx="11565">
                  <c:v>0.26626995183691149</c:v>
                </c:pt>
                <c:pt idx="11566">
                  <c:v>0.26628985391866922</c:v>
                </c:pt>
                <c:pt idx="11567">
                  <c:v>0.26630975600042694</c:v>
                </c:pt>
                <c:pt idx="11568">
                  <c:v>0.26632965808218467</c:v>
                </c:pt>
                <c:pt idx="11569">
                  <c:v>0.26634956016394251</c:v>
                </c:pt>
                <c:pt idx="11570">
                  <c:v>0.26638936432745808</c:v>
                </c:pt>
                <c:pt idx="11571">
                  <c:v>0.26640926640921581</c:v>
                </c:pt>
                <c:pt idx="11572">
                  <c:v>0.26642916849097353</c:v>
                </c:pt>
                <c:pt idx="11573">
                  <c:v>0.26644907057273126</c:v>
                </c:pt>
                <c:pt idx="11574">
                  <c:v>0.26646897265448899</c:v>
                </c:pt>
                <c:pt idx="11575">
                  <c:v>0.26648887473624672</c:v>
                </c:pt>
                <c:pt idx="11576">
                  <c:v>0.26650877681800444</c:v>
                </c:pt>
                <c:pt idx="11577">
                  <c:v>0.26652867889976217</c:v>
                </c:pt>
                <c:pt idx="11578">
                  <c:v>0.2665485809815199</c:v>
                </c:pt>
                <c:pt idx="11579">
                  <c:v>0.26656848306327763</c:v>
                </c:pt>
                <c:pt idx="11580">
                  <c:v>0.26658838514503536</c:v>
                </c:pt>
                <c:pt idx="11581">
                  <c:v>0.26660828722679308</c:v>
                </c:pt>
                <c:pt idx="11582">
                  <c:v>0.26662818930855081</c:v>
                </c:pt>
                <c:pt idx="11583">
                  <c:v>0.26666799347206627</c:v>
                </c:pt>
                <c:pt idx="11584">
                  <c:v>0.26668789555382399</c:v>
                </c:pt>
                <c:pt idx="11585">
                  <c:v>0.26670779763558172</c:v>
                </c:pt>
                <c:pt idx="11586">
                  <c:v>0.26672769971733945</c:v>
                </c:pt>
                <c:pt idx="11587">
                  <c:v>0.26676750388085502</c:v>
                </c:pt>
                <c:pt idx="11588">
                  <c:v>0.26680730804437047</c:v>
                </c:pt>
                <c:pt idx="11589">
                  <c:v>0.2668272101261282</c:v>
                </c:pt>
                <c:pt idx="11590">
                  <c:v>0.26684711220788593</c:v>
                </c:pt>
                <c:pt idx="11591">
                  <c:v>0.26686701428964366</c:v>
                </c:pt>
                <c:pt idx="11592">
                  <c:v>0.26688691637140138</c:v>
                </c:pt>
                <c:pt idx="11593">
                  <c:v>0.26690681845315911</c:v>
                </c:pt>
                <c:pt idx="11594">
                  <c:v>0.26692672053491684</c:v>
                </c:pt>
                <c:pt idx="11595">
                  <c:v>0.26694662261667457</c:v>
                </c:pt>
                <c:pt idx="11596">
                  <c:v>0.26698642678019013</c:v>
                </c:pt>
                <c:pt idx="11597">
                  <c:v>0.26700632886194786</c:v>
                </c:pt>
                <c:pt idx="11598">
                  <c:v>0.26704613302546332</c:v>
                </c:pt>
                <c:pt idx="11599">
                  <c:v>0.26706603510722104</c:v>
                </c:pt>
                <c:pt idx="11600">
                  <c:v>0.26708593718897877</c:v>
                </c:pt>
                <c:pt idx="11601">
                  <c:v>0.2671058392707365</c:v>
                </c:pt>
                <c:pt idx="11602">
                  <c:v>0.26712574135249423</c:v>
                </c:pt>
                <c:pt idx="11603">
                  <c:v>0.26716554551600968</c:v>
                </c:pt>
                <c:pt idx="11604">
                  <c:v>0.26718544759776741</c:v>
                </c:pt>
                <c:pt idx="11605">
                  <c:v>0.26722525176128298</c:v>
                </c:pt>
                <c:pt idx="11606">
                  <c:v>0.26724515384304071</c:v>
                </c:pt>
                <c:pt idx="11607">
                  <c:v>0.26726505592479843</c:v>
                </c:pt>
                <c:pt idx="11608">
                  <c:v>0.26728495800655616</c:v>
                </c:pt>
                <c:pt idx="11609">
                  <c:v>0.267304860088314</c:v>
                </c:pt>
                <c:pt idx="11610">
                  <c:v>0.26732476217007173</c:v>
                </c:pt>
                <c:pt idx="11611">
                  <c:v>0.26734466425182946</c:v>
                </c:pt>
                <c:pt idx="11612">
                  <c:v>0.26736456633358718</c:v>
                </c:pt>
                <c:pt idx="11613">
                  <c:v>0.26738446841534491</c:v>
                </c:pt>
                <c:pt idx="11614">
                  <c:v>0.26740437049710264</c:v>
                </c:pt>
                <c:pt idx="11615">
                  <c:v>0.26742427257886037</c:v>
                </c:pt>
                <c:pt idx="11616">
                  <c:v>0.26744417466061809</c:v>
                </c:pt>
                <c:pt idx="11617">
                  <c:v>0.26746407674237582</c:v>
                </c:pt>
                <c:pt idx="11618">
                  <c:v>0.26748397882413355</c:v>
                </c:pt>
                <c:pt idx="11619">
                  <c:v>0.26750388090589128</c:v>
                </c:pt>
                <c:pt idx="11620">
                  <c:v>0.26754368506940673</c:v>
                </c:pt>
                <c:pt idx="11621">
                  <c:v>0.26756358715116446</c:v>
                </c:pt>
                <c:pt idx="11622">
                  <c:v>0.26760339131468003</c:v>
                </c:pt>
                <c:pt idx="11623">
                  <c:v>0.26762329339643787</c:v>
                </c:pt>
                <c:pt idx="11624">
                  <c:v>0.26764319547819559</c:v>
                </c:pt>
                <c:pt idx="11625">
                  <c:v>0.26766309755995332</c:v>
                </c:pt>
                <c:pt idx="11626">
                  <c:v>0.26768299964171105</c:v>
                </c:pt>
                <c:pt idx="11627">
                  <c:v>0.26770290172346878</c:v>
                </c:pt>
                <c:pt idx="11628">
                  <c:v>0.26772280380522651</c:v>
                </c:pt>
                <c:pt idx="11629">
                  <c:v>0.26776260796874207</c:v>
                </c:pt>
                <c:pt idx="11630">
                  <c:v>0.26778251005049991</c:v>
                </c:pt>
                <c:pt idx="11631">
                  <c:v>0.26780241213225764</c:v>
                </c:pt>
                <c:pt idx="11632">
                  <c:v>0.26782231421401548</c:v>
                </c:pt>
                <c:pt idx="11633">
                  <c:v>0.26784221629577321</c:v>
                </c:pt>
                <c:pt idx="11634">
                  <c:v>0.26786211837753104</c:v>
                </c:pt>
                <c:pt idx="11635">
                  <c:v>0.26788202045928877</c:v>
                </c:pt>
                <c:pt idx="11636">
                  <c:v>0.2679019225410465</c:v>
                </c:pt>
                <c:pt idx="11637">
                  <c:v>0.26792182462280423</c:v>
                </c:pt>
                <c:pt idx="11638">
                  <c:v>0.26794172670456196</c:v>
                </c:pt>
                <c:pt idx="11639">
                  <c:v>0.26798153086807752</c:v>
                </c:pt>
                <c:pt idx="11640">
                  <c:v>0.26800143294983525</c:v>
                </c:pt>
                <c:pt idx="11641">
                  <c:v>0.26802133503159298</c:v>
                </c:pt>
                <c:pt idx="11642">
                  <c:v>0.26808104127686627</c:v>
                </c:pt>
                <c:pt idx="11643">
                  <c:v>0.268100943358624</c:v>
                </c:pt>
                <c:pt idx="11644">
                  <c:v>0.26814074752213946</c:v>
                </c:pt>
                <c:pt idx="11645">
                  <c:v>0.26816064960389718</c:v>
                </c:pt>
                <c:pt idx="11646">
                  <c:v>0.26820045376741264</c:v>
                </c:pt>
                <c:pt idx="11647">
                  <c:v>0.26822035584917037</c:v>
                </c:pt>
                <c:pt idx="11648">
                  <c:v>0.26826016001268582</c:v>
                </c:pt>
                <c:pt idx="11649">
                  <c:v>0.26828006209444355</c:v>
                </c:pt>
                <c:pt idx="11650">
                  <c:v>0.26831986625795901</c:v>
                </c:pt>
                <c:pt idx="11651">
                  <c:v>0.26833976833971673</c:v>
                </c:pt>
                <c:pt idx="11652">
                  <c:v>0.26835967042147446</c:v>
                </c:pt>
                <c:pt idx="11653">
                  <c:v>0.2683795725032323</c:v>
                </c:pt>
                <c:pt idx="11654">
                  <c:v>0.26841937666674776</c:v>
                </c:pt>
                <c:pt idx="11655">
                  <c:v>0.26843927874850548</c:v>
                </c:pt>
                <c:pt idx="11656">
                  <c:v>0.26845918083026321</c:v>
                </c:pt>
                <c:pt idx="11657">
                  <c:v>0.26847908291202094</c:v>
                </c:pt>
                <c:pt idx="11658">
                  <c:v>0.26849898499377867</c:v>
                </c:pt>
                <c:pt idx="11659">
                  <c:v>0.26851888707553639</c:v>
                </c:pt>
                <c:pt idx="11660">
                  <c:v>0.26853878915729412</c:v>
                </c:pt>
                <c:pt idx="11661">
                  <c:v>0.26855869123905185</c:v>
                </c:pt>
                <c:pt idx="11662">
                  <c:v>0.26857859332080969</c:v>
                </c:pt>
                <c:pt idx="11663">
                  <c:v>0.26859849540256742</c:v>
                </c:pt>
                <c:pt idx="11664">
                  <c:v>0.26861839748432514</c:v>
                </c:pt>
                <c:pt idx="11665">
                  <c:v>0.26863829956608287</c:v>
                </c:pt>
                <c:pt idx="11666">
                  <c:v>0.2686582016478406</c:v>
                </c:pt>
                <c:pt idx="11667">
                  <c:v>0.26867810372959833</c:v>
                </c:pt>
                <c:pt idx="11668">
                  <c:v>0.26871790789311378</c:v>
                </c:pt>
                <c:pt idx="11669">
                  <c:v>0.26873780997487151</c:v>
                </c:pt>
                <c:pt idx="11670">
                  <c:v>0.26877761413838697</c:v>
                </c:pt>
                <c:pt idx="11671">
                  <c:v>0.26879751622014469</c:v>
                </c:pt>
                <c:pt idx="11672">
                  <c:v>0.26881741830190242</c:v>
                </c:pt>
                <c:pt idx="11673">
                  <c:v>0.26883732038366026</c:v>
                </c:pt>
                <c:pt idx="11674">
                  <c:v>0.26885722246541799</c:v>
                </c:pt>
                <c:pt idx="11675">
                  <c:v>0.26887712454717572</c:v>
                </c:pt>
                <c:pt idx="11676">
                  <c:v>0.26889702662893344</c:v>
                </c:pt>
                <c:pt idx="11677">
                  <c:v>0.2689368307924489</c:v>
                </c:pt>
                <c:pt idx="11678">
                  <c:v>0.26899653703772208</c:v>
                </c:pt>
                <c:pt idx="11679">
                  <c:v>0.26901643911947981</c:v>
                </c:pt>
                <c:pt idx="11680">
                  <c:v>0.26903634120123754</c:v>
                </c:pt>
                <c:pt idx="11681">
                  <c:v>0.26905624328299527</c:v>
                </c:pt>
                <c:pt idx="11682">
                  <c:v>0.26909604744651083</c:v>
                </c:pt>
                <c:pt idx="11683">
                  <c:v>0.26911594952826856</c:v>
                </c:pt>
                <c:pt idx="11684">
                  <c:v>0.26913585161002629</c:v>
                </c:pt>
                <c:pt idx="11685">
                  <c:v>0.26915575369178402</c:v>
                </c:pt>
                <c:pt idx="11686">
                  <c:v>0.26917565577354174</c:v>
                </c:pt>
                <c:pt idx="11687">
                  <c:v>0.26919555785529947</c:v>
                </c:pt>
                <c:pt idx="11688">
                  <c:v>0.2692154599370572</c:v>
                </c:pt>
                <c:pt idx="11689">
                  <c:v>0.26923536201881493</c:v>
                </c:pt>
                <c:pt idx="11690">
                  <c:v>0.26925526410057266</c:v>
                </c:pt>
                <c:pt idx="11691">
                  <c:v>0.26929506826408811</c:v>
                </c:pt>
                <c:pt idx="11692">
                  <c:v>0.26931497034584584</c:v>
                </c:pt>
                <c:pt idx="11693">
                  <c:v>0.26933487242760357</c:v>
                </c:pt>
                <c:pt idx="11694">
                  <c:v>0.26935477450936129</c:v>
                </c:pt>
                <c:pt idx="11695">
                  <c:v>0.26937467659111913</c:v>
                </c:pt>
                <c:pt idx="11696">
                  <c:v>0.2694144807546347</c:v>
                </c:pt>
                <c:pt idx="11697">
                  <c:v>0.26945428491815016</c:v>
                </c:pt>
                <c:pt idx="11698">
                  <c:v>0.26949408908166561</c:v>
                </c:pt>
                <c:pt idx="11699">
                  <c:v>0.26951399116342334</c:v>
                </c:pt>
                <c:pt idx="11700">
                  <c:v>0.26953389324518107</c:v>
                </c:pt>
                <c:pt idx="11701">
                  <c:v>0.26955379532693879</c:v>
                </c:pt>
                <c:pt idx="11702">
                  <c:v>0.26957369740869652</c:v>
                </c:pt>
                <c:pt idx="11703">
                  <c:v>0.26959359949045425</c:v>
                </c:pt>
                <c:pt idx="11704">
                  <c:v>0.26961350157221198</c:v>
                </c:pt>
                <c:pt idx="11705">
                  <c:v>0.26965330573572743</c:v>
                </c:pt>
                <c:pt idx="11706">
                  <c:v>0.26967320781748527</c:v>
                </c:pt>
                <c:pt idx="11707">
                  <c:v>0.26969310989924311</c:v>
                </c:pt>
                <c:pt idx="11708">
                  <c:v>0.26971301198100084</c:v>
                </c:pt>
                <c:pt idx="11709">
                  <c:v>0.26973291406275857</c:v>
                </c:pt>
                <c:pt idx="11710">
                  <c:v>0.26975281614451629</c:v>
                </c:pt>
                <c:pt idx="11711">
                  <c:v>0.26977271822627402</c:v>
                </c:pt>
                <c:pt idx="11712">
                  <c:v>0.26979262030803175</c:v>
                </c:pt>
                <c:pt idx="11713">
                  <c:v>0.26981252238978948</c:v>
                </c:pt>
                <c:pt idx="11714">
                  <c:v>0.26983242447154721</c:v>
                </c:pt>
                <c:pt idx="11715">
                  <c:v>0.26985232655330493</c:v>
                </c:pt>
                <c:pt idx="11716">
                  <c:v>0.26987222863506266</c:v>
                </c:pt>
                <c:pt idx="11717">
                  <c:v>0.2698921307168205</c:v>
                </c:pt>
                <c:pt idx="11718">
                  <c:v>0.26991203279857823</c:v>
                </c:pt>
                <c:pt idx="11719">
                  <c:v>0.26993193488033596</c:v>
                </c:pt>
                <c:pt idx="11720">
                  <c:v>0.26995183696209368</c:v>
                </c:pt>
                <c:pt idx="11721">
                  <c:v>0.26997173904385141</c:v>
                </c:pt>
                <c:pt idx="11722">
                  <c:v>0.26999164112560914</c:v>
                </c:pt>
                <c:pt idx="11723">
                  <c:v>0.27001154320736687</c:v>
                </c:pt>
                <c:pt idx="11724">
                  <c:v>0.27003144528912459</c:v>
                </c:pt>
                <c:pt idx="11725">
                  <c:v>0.27005134737088232</c:v>
                </c:pt>
                <c:pt idx="11726">
                  <c:v>0.27007124945264005</c:v>
                </c:pt>
                <c:pt idx="11727">
                  <c:v>0.27009115153439778</c:v>
                </c:pt>
                <c:pt idx="11728">
                  <c:v>0.27011105361615551</c:v>
                </c:pt>
                <c:pt idx="11729">
                  <c:v>0.27013095569791323</c:v>
                </c:pt>
                <c:pt idx="11730">
                  <c:v>0.27015085777967096</c:v>
                </c:pt>
                <c:pt idx="11731">
                  <c:v>0.27017075986142869</c:v>
                </c:pt>
                <c:pt idx="11732">
                  <c:v>0.27019066194318653</c:v>
                </c:pt>
                <c:pt idx="11733">
                  <c:v>0.27021056402494426</c:v>
                </c:pt>
                <c:pt idx="11734">
                  <c:v>0.27023046610670198</c:v>
                </c:pt>
                <c:pt idx="11735">
                  <c:v>0.27025036818845971</c:v>
                </c:pt>
                <c:pt idx="11736">
                  <c:v>0.27027027027021744</c:v>
                </c:pt>
                <c:pt idx="11737">
                  <c:v>0.27029017235197517</c:v>
                </c:pt>
                <c:pt idx="11738">
                  <c:v>0.27031007443373289</c:v>
                </c:pt>
                <c:pt idx="11739">
                  <c:v>0.27032997651549062</c:v>
                </c:pt>
                <c:pt idx="11740">
                  <c:v>0.27034987859724835</c:v>
                </c:pt>
                <c:pt idx="11741">
                  <c:v>0.27036978067900608</c:v>
                </c:pt>
                <c:pt idx="11742">
                  <c:v>0.27038968276076381</c:v>
                </c:pt>
                <c:pt idx="11743">
                  <c:v>0.27040958484252153</c:v>
                </c:pt>
                <c:pt idx="11744">
                  <c:v>0.27042948692427926</c:v>
                </c:pt>
                <c:pt idx="11745">
                  <c:v>0.27044938900603699</c:v>
                </c:pt>
                <c:pt idx="11746">
                  <c:v>0.27046929108779472</c:v>
                </c:pt>
                <c:pt idx="11747">
                  <c:v>0.27048919316955244</c:v>
                </c:pt>
                <c:pt idx="11748">
                  <c:v>0.27050909525131028</c:v>
                </c:pt>
                <c:pt idx="11749">
                  <c:v>0.27052899733306812</c:v>
                </c:pt>
                <c:pt idx="11750">
                  <c:v>0.27054889941482585</c:v>
                </c:pt>
                <c:pt idx="11751">
                  <c:v>0.27056880149658358</c:v>
                </c:pt>
                <c:pt idx="11752">
                  <c:v>0.27058870357834142</c:v>
                </c:pt>
                <c:pt idx="11753">
                  <c:v>0.27060860566009914</c:v>
                </c:pt>
                <c:pt idx="11754">
                  <c:v>0.27062850774185687</c:v>
                </c:pt>
                <c:pt idx="11755">
                  <c:v>0.27064840982361471</c:v>
                </c:pt>
                <c:pt idx="11756">
                  <c:v>0.27066831190537244</c:v>
                </c:pt>
                <c:pt idx="11757">
                  <c:v>0.27070811606888789</c:v>
                </c:pt>
                <c:pt idx="11758">
                  <c:v>0.27072801815064562</c:v>
                </c:pt>
                <c:pt idx="11759">
                  <c:v>0.27074792023240346</c:v>
                </c:pt>
                <c:pt idx="11760">
                  <c:v>0.27076782231416119</c:v>
                </c:pt>
                <c:pt idx="11761">
                  <c:v>0.27078772439591892</c:v>
                </c:pt>
                <c:pt idx="11762">
                  <c:v>0.27080762647767664</c:v>
                </c:pt>
                <c:pt idx="11763">
                  <c:v>0.27082752855943437</c:v>
                </c:pt>
                <c:pt idx="11764">
                  <c:v>0.2708474306411921</c:v>
                </c:pt>
                <c:pt idx="11765">
                  <c:v>0.27086733272294983</c:v>
                </c:pt>
                <c:pt idx="11766">
                  <c:v>0.27088723480470756</c:v>
                </c:pt>
                <c:pt idx="11767">
                  <c:v>0.27090713688646528</c:v>
                </c:pt>
                <c:pt idx="11768">
                  <c:v>0.27094694104998085</c:v>
                </c:pt>
                <c:pt idx="11769">
                  <c:v>0.27096684313173858</c:v>
                </c:pt>
                <c:pt idx="11770">
                  <c:v>0.27098674521349642</c:v>
                </c:pt>
                <c:pt idx="11771">
                  <c:v>0.27100664729525414</c:v>
                </c:pt>
                <c:pt idx="11772">
                  <c:v>0.27102654937701187</c:v>
                </c:pt>
                <c:pt idx="11773">
                  <c:v>0.2710464514587696</c:v>
                </c:pt>
                <c:pt idx="11774">
                  <c:v>0.27106635354052744</c:v>
                </c:pt>
                <c:pt idx="11775">
                  <c:v>0.27108625562228528</c:v>
                </c:pt>
                <c:pt idx="11776">
                  <c:v>0.271106157704043</c:v>
                </c:pt>
                <c:pt idx="11777">
                  <c:v>0.27112605978580084</c:v>
                </c:pt>
                <c:pt idx="11778">
                  <c:v>0.27114596186755868</c:v>
                </c:pt>
                <c:pt idx="11779">
                  <c:v>0.27116586394931641</c:v>
                </c:pt>
                <c:pt idx="11780">
                  <c:v>0.27118576603107414</c:v>
                </c:pt>
                <c:pt idx="11781">
                  <c:v>0.27120566811283187</c:v>
                </c:pt>
                <c:pt idx="11782">
                  <c:v>0.27124547227634743</c:v>
                </c:pt>
                <c:pt idx="11783">
                  <c:v>0.27126537435810516</c:v>
                </c:pt>
                <c:pt idx="11784">
                  <c:v>0.27128527643986289</c:v>
                </c:pt>
                <c:pt idx="11785">
                  <c:v>0.27132508060337834</c:v>
                </c:pt>
                <c:pt idx="11786">
                  <c:v>0.27134498268513618</c:v>
                </c:pt>
                <c:pt idx="11787">
                  <c:v>0.27136488476689391</c:v>
                </c:pt>
                <c:pt idx="11788">
                  <c:v>0.27138478684865164</c:v>
                </c:pt>
                <c:pt idx="11789">
                  <c:v>0.27140468893040937</c:v>
                </c:pt>
                <c:pt idx="11790">
                  <c:v>0.27144449309392482</c:v>
                </c:pt>
                <c:pt idx="11791">
                  <c:v>0.27146439517568255</c:v>
                </c:pt>
                <c:pt idx="11792">
                  <c:v>0.27148429725744028</c:v>
                </c:pt>
                <c:pt idx="11793">
                  <c:v>0.271504199339198</c:v>
                </c:pt>
                <c:pt idx="11794">
                  <c:v>0.27152410142095573</c:v>
                </c:pt>
                <c:pt idx="11795">
                  <c:v>0.27154400350271346</c:v>
                </c:pt>
                <c:pt idx="11796">
                  <c:v>0.2715639055844713</c:v>
                </c:pt>
                <c:pt idx="11797">
                  <c:v>0.27158380766622903</c:v>
                </c:pt>
                <c:pt idx="11798">
                  <c:v>0.27160370974798675</c:v>
                </c:pt>
                <c:pt idx="11799">
                  <c:v>0.27162361182974459</c:v>
                </c:pt>
                <c:pt idx="11800">
                  <c:v>0.27164351391150232</c:v>
                </c:pt>
                <c:pt idx="11801">
                  <c:v>0.27166341599326005</c:v>
                </c:pt>
                <c:pt idx="11802">
                  <c:v>0.27168331807501778</c:v>
                </c:pt>
                <c:pt idx="11803">
                  <c:v>0.27172312223853334</c:v>
                </c:pt>
                <c:pt idx="11804">
                  <c:v>0.27174302432029107</c:v>
                </c:pt>
                <c:pt idx="11805">
                  <c:v>0.2717629264020488</c:v>
                </c:pt>
                <c:pt idx="11806">
                  <c:v>0.27178282848380653</c:v>
                </c:pt>
                <c:pt idx="11807">
                  <c:v>0.27180273056556425</c:v>
                </c:pt>
                <c:pt idx="11808">
                  <c:v>0.27182263264732198</c:v>
                </c:pt>
                <c:pt idx="11809">
                  <c:v>0.27184253472907971</c:v>
                </c:pt>
                <c:pt idx="11810">
                  <c:v>0.27186243681083744</c:v>
                </c:pt>
                <c:pt idx="11811">
                  <c:v>0.27188233889259517</c:v>
                </c:pt>
                <c:pt idx="11812">
                  <c:v>0.27190224097435289</c:v>
                </c:pt>
                <c:pt idx="11813">
                  <c:v>0.27192214305611062</c:v>
                </c:pt>
                <c:pt idx="11814">
                  <c:v>0.27194204513786835</c:v>
                </c:pt>
                <c:pt idx="11815">
                  <c:v>0.27196194721962608</c:v>
                </c:pt>
                <c:pt idx="11816">
                  <c:v>0.2719818493013838</c:v>
                </c:pt>
                <c:pt idx="11817">
                  <c:v>0.27200175138314153</c:v>
                </c:pt>
                <c:pt idx="11818">
                  <c:v>0.27202165346489926</c:v>
                </c:pt>
                <c:pt idx="11819">
                  <c:v>0.2720415555466571</c:v>
                </c:pt>
                <c:pt idx="11820">
                  <c:v>0.27206145762841483</c:v>
                </c:pt>
                <c:pt idx="11821">
                  <c:v>0.27208135971017255</c:v>
                </c:pt>
                <c:pt idx="11822">
                  <c:v>0.27210126179193039</c:v>
                </c:pt>
                <c:pt idx="11823">
                  <c:v>0.27212116387368812</c:v>
                </c:pt>
                <c:pt idx="11824">
                  <c:v>0.27214106595544585</c:v>
                </c:pt>
                <c:pt idx="11825">
                  <c:v>0.27216096803720358</c:v>
                </c:pt>
                <c:pt idx="11826">
                  <c:v>0.2721808701189613</c:v>
                </c:pt>
                <c:pt idx="11827">
                  <c:v>0.27220077220071903</c:v>
                </c:pt>
                <c:pt idx="11828">
                  <c:v>0.27222067428247676</c:v>
                </c:pt>
                <c:pt idx="11829">
                  <c:v>0.27224057636423449</c:v>
                </c:pt>
                <c:pt idx="11830">
                  <c:v>0.27226047844599222</c:v>
                </c:pt>
                <c:pt idx="11831">
                  <c:v>0.27228038052774994</c:v>
                </c:pt>
                <c:pt idx="11832">
                  <c:v>0.2723201846912654</c:v>
                </c:pt>
                <c:pt idx="11833">
                  <c:v>0.27235998885478085</c:v>
                </c:pt>
                <c:pt idx="11834">
                  <c:v>0.27237989093653858</c:v>
                </c:pt>
                <c:pt idx="11835">
                  <c:v>0.27239979301829631</c:v>
                </c:pt>
                <c:pt idx="11836">
                  <c:v>0.27241969510005404</c:v>
                </c:pt>
                <c:pt idx="11837">
                  <c:v>0.27243959718181177</c:v>
                </c:pt>
                <c:pt idx="11838">
                  <c:v>0.27245949926356949</c:v>
                </c:pt>
                <c:pt idx="11839">
                  <c:v>0.27247940134532733</c:v>
                </c:pt>
                <c:pt idx="11840">
                  <c:v>0.27251920550884279</c:v>
                </c:pt>
                <c:pt idx="11841">
                  <c:v>0.27253910759060052</c:v>
                </c:pt>
                <c:pt idx="11842">
                  <c:v>0.27257891175411597</c:v>
                </c:pt>
                <c:pt idx="11843">
                  <c:v>0.27261871591763143</c:v>
                </c:pt>
                <c:pt idx="11844">
                  <c:v>0.27263861799938915</c:v>
                </c:pt>
                <c:pt idx="11845">
                  <c:v>0.27267842216290461</c:v>
                </c:pt>
                <c:pt idx="11846">
                  <c:v>0.27269832424466234</c:v>
                </c:pt>
                <c:pt idx="11847">
                  <c:v>0.27273812840817779</c:v>
                </c:pt>
                <c:pt idx="11848">
                  <c:v>0.27275803048993552</c:v>
                </c:pt>
                <c:pt idx="11849">
                  <c:v>0.27277793257169336</c:v>
                </c:pt>
                <c:pt idx="11850">
                  <c:v>0.27279783465345109</c:v>
                </c:pt>
                <c:pt idx="11851">
                  <c:v>0.27281773673520882</c:v>
                </c:pt>
                <c:pt idx="11852">
                  <c:v>0.27283763881696654</c:v>
                </c:pt>
                <c:pt idx="11853">
                  <c:v>0.27285754089872427</c:v>
                </c:pt>
                <c:pt idx="11854">
                  <c:v>0.272877442980482</c:v>
                </c:pt>
                <c:pt idx="11855">
                  <c:v>0.27289734506223973</c:v>
                </c:pt>
                <c:pt idx="11856">
                  <c:v>0.27291724714399757</c:v>
                </c:pt>
                <c:pt idx="11857">
                  <c:v>0.27293714922575529</c:v>
                </c:pt>
                <c:pt idx="11858">
                  <c:v>0.27295705130751302</c:v>
                </c:pt>
                <c:pt idx="11859">
                  <c:v>0.27297695338927075</c:v>
                </c:pt>
                <c:pt idx="11860">
                  <c:v>0.27299685547102848</c:v>
                </c:pt>
                <c:pt idx="11861">
                  <c:v>0.2730167575527862</c:v>
                </c:pt>
                <c:pt idx="11862">
                  <c:v>0.27303665963454393</c:v>
                </c:pt>
                <c:pt idx="11863">
                  <c:v>0.27305656171630166</c:v>
                </c:pt>
                <c:pt idx="11864">
                  <c:v>0.27307646379805939</c:v>
                </c:pt>
                <c:pt idx="11865">
                  <c:v>0.27309636587981712</c:v>
                </c:pt>
                <c:pt idx="11866">
                  <c:v>0.27311626796157484</c:v>
                </c:pt>
                <c:pt idx="11867">
                  <c:v>0.27313617004333257</c:v>
                </c:pt>
                <c:pt idx="11868">
                  <c:v>0.2731560721250903</c:v>
                </c:pt>
                <c:pt idx="11869">
                  <c:v>0.27317597420684803</c:v>
                </c:pt>
                <c:pt idx="11870">
                  <c:v>0.27319587628860575</c:v>
                </c:pt>
                <c:pt idx="11871">
                  <c:v>0.27327548461563678</c:v>
                </c:pt>
                <c:pt idx="11872">
                  <c:v>0.2732953866973945</c:v>
                </c:pt>
                <c:pt idx="11873">
                  <c:v>0.27333519086090996</c:v>
                </c:pt>
                <c:pt idx="11874">
                  <c:v>0.27335509294266769</c:v>
                </c:pt>
                <c:pt idx="11875">
                  <c:v>0.27337499502442542</c:v>
                </c:pt>
                <c:pt idx="11876">
                  <c:v>0.27339489710618314</c:v>
                </c:pt>
                <c:pt idx="11877">
                  <c:v>0.2734347012696986</c:v>
                </c:pt>
                <c:pt idx="11878">
                  <c:v>0.27347450543321405</c:v>
                </c:pt>
                <c:pt idx="11879">
                  <c:v>0.27349440751497178</c:v>
                </c:pt>
                <c:pt idx="11880">
                  <c:v>0.27351430959672951</c:v>
                </c:pt>
                <c:pt idx="11881">
                  <c:v>0.27353421167848735</c:v>
                </c:pt>
                <c:pt idx="11882">
                  <c:v>0.2735740158420028</c:v>
                </c:pt>
                <c:pt idx="11883">
                  <c:v>0.27359391792376053</c:v>
                </c:pt>
                <c:pt idx="11884">
                  <c:v>0.27361382000551837</c:v>
                </c:pt>
                <c:pt idx="11885">
                  <c:v>0.2736337220872761</c:v>
                </c:pt>
                <c:pt idx="11886">
                  <c:v>0.27365362416903383</c:v>
                </c:pt>
                <c:pt idx="11887">
                  <c:v>0.27367352625079155</c:v>
                </c:pt>
                <c:pt idx="11888">
                  <c:v>0.27369342833254928</c:v>
                </c:pt>
                <c:pt idx="11889">
                  <c:v>0.27371333041430701</c:v>
                </c:pt>
                <c:pt idx="11890">
                  <c:v>0.27373323249606474</c:v>
                </c:pt>
                <c:pt idx="11891">
                  <c:v>0.27375313457782247</c:v>
                </c:pt>
                <c:pt idx="11892">
                  <c:v>0.27377303665958019</c:v>
                </c:pt>
                <c:pt idx="11893">
                  <c:v>0.27379293874133792</c:v>
                </c:pt>
                <c:pt idx="11894">
                  <c:v>0.27383274290485338</c:v>
                </c:pt>
                <c:pt idx="11895">
                  <c:v>0.2738526449866111</c:v>
                </c:pt>
                <c:pt idx="11896">
                  <c:v>0.27387254706836883</c:v>
                </c:pt>
                <c:pt idx="11897">
                  <c:v>0.27389244915012667</c:v>
                </c:pt>
                <c:pt idx="11898">
                  <c:v>0.2739123512318844</c:v>
                </c:pt>
                <c:pt idx="11899">
                  <c:v>0.27393225331364213</c:v>
                </c:pt>
                <c:pt idx="11900">
                  <c:v>0.27395215539539985</c:v>
                </c:pt>
                <c:pt idx="11901">
                  <c:v>0.27397205747715758</c:v>
                </c:pt>
                <c:pt idx="11902">
                  <c:v>0.27401186164067304</c:v>
                </c:pt>
                <c:pt idx="11903">
                  <c:v>0.27403176372243077</c:v>
                </c:pt>
                <c:pt idx="11904">
                  <c:v>0.27405166580418849</c:v>
                </c:pt>
                <c:pt idx="11905">
                  <c:v>0.27407156788594622</c:v>
                </c:pt>
                <c:pt idx="11906">
                  <c:v>0.27409146996770395</c:v>
                </c:pt>
                <c:pt idx="11907">
                  <c:v>0.27415117621297724</c:v>
                </c:pt>
                <c:pt idx="11908">
                  <c:v>0.27417107829473497</c:v>
                </c:pt>
                <c:pt idx="11909">
                  <c:v>0.2741909803764927</c:v>
                </c:pt>
                <c:pt idx="11910">
                  <c:v>0.27421088245825054</c:v>
                </c:pt>
                <c:pt idx="11911">
                  <c:v>0.27423078454000827</c:v>
                </c:pt>
                <c:pt idx="11912">
                  <c:v>0.2742506866217661</c:v>
                </c:pt>
                <c:pt idx="11913">
                  <c:v>0.27427058870352383</c:v>
                </c:pt>
                <c:pt idx="11914">
                  <c:v>0.27429049078528156</c:v>
                </c:pt>
                <c:pt idx="11915">
                  <c:v>0.27431039286703929</c:v>
                </c:pt>
                <c:pt idx="11916">
                  <c:v>0.27435019703055485</c:v>
                </c:pt>
                <c:pt idx="11917">
                  <c:v>0.27437009911231258</c:v>
                </c:pt>
                <c:pt idx="11918">
                  <c:v>0.27439000119407031</c:v>
                </c:pt>
                <c:pt idx="11919">
                  <c:v>0.27440990327582804</c:v>
                </c:pt>
                <c:pt idx="11920">
                  <c:v>0.27442980535758577</c:v>
                </c:pt>
                <c:pt idx="11921">
                  <c:v>0.27444970743934349</c:v>
                </c:pt>
                <c:pt idx="11922">
                  <c:v>0.27446960952110122</c:v>
                </c:pt>
                <c:pt idx="11923">
                  <c:v>0.27448951160285895</c:v>
                </c:pt>
                <c:pt idx="11924">
                  <c:v>0.27450941368461668</c:v>
                </c:pt>
                <c:pt idx="11925">
                  <c:v>0.2745293157663744</c:v>
                </c:pt>
                <c:pt idx="11926">
                  <c:v>0.27454921784813213</c:v>
                </c:pt>
                <c:pt idx="11927">
                  <c:v>0.27456911992988986</c:v>
                </c:pt>
                <c:pt idx="11928">
                  <c:v>0.27460892409340532</c:v>
                </c:pt>
                <c:pt idx="11929">
                  <c:v>0.27462882617516304</c:v>
                </c:pt>
                <c:pt idx="11930">
                  <c:v>0.27464872825692077</c:v>
                </c:pt>
                <c:pt idx="11931">
                  <c:v>0.2746686303386785</c:v>
                </c:pt>
                <c:pt idx="11932">
                  <c:v>0.27468853242043623</c:v>
                </c:pt>
                <c:pt idx="11933">
                  <c:v>0.27470843450219395</c:v>
                </c:pt>
                <c:pt idx="11934">
                  <c:v>0.27472833658395168</c:v>
                </c:pt>
                <c:pt idx="11935">
                  <c:v>0.27474823866570952</c:v>
                </c:pt>
                <c:pt idx="11936">
                  <c:v>0.27476814074746725</c:v>
                </c:pt>
                <c:pt idx="11937">
                  <c:v>0.27478804282922498</c:v>
                </c:pt>
                <c:pt idx="11938">
                  <c:v>0.2748079449109827</c:v>
                </c:pt>
                <c:pt idx="11939">
                  <c:v>0.27482784699274043</c:v>
                </c:pt>
                <c:pt idx="11940">
                  <c:v>0.27484774907449816</c:v>
                </c:pt>
                <c:pt idx="11941">
                  <c:v>0.27486765115625589</c:v>
                </c:pt>
                <c:pt idx="11942">
                  <c:v>0.27488755323801373</c:v>
                </c:pt>
                <c:pt idx="11943">
                  <c:v>0.27490745531977145</c:v>
                </c:pt>
                <c:pt idx="11944">
                  <c:v>0.27492735740152929</c:v>
                </c:pt>
                <c:pt idx="11945">
                  <c:v>0.27494725948328702</c:v>
                </c:pt>
                <c:pt idx="11946">
                  <c:v>0.27498706364680248</c:v>
                </c:pt>
                <c:pt idx="11947">
                  <c:v>0.2750069657285602</c:v>
                </c:pt>
                <c:pt idx="11948">
                  <c:v>0.27502686781031804</c:v>
                </c:pt>
                <c:pt idx="11949">
                  <c:v>0.27504676989207577</c:v>
                </c:pt>
                <c:pt idx="11950">
                  <c:v>0.2750666719738335</c:v>
                </c:pt>
                <c:pt idx="11951">
                  <c:v>0.27508657405559123</c:v>
                </c:pt>
                <c:pt idx="11952">
                  <c:v>0.27510647613734895</c:v>
                </c:pt>
                <c:pt idx="11953">
                  <c:v>0.27514628030086441</c:v>
                </c:pt>
                <c:pt idx="11954">
                  <c:v>0.27516618238262214</c:v>
                </c:pt>
                <c:pt idx="11955">
                  <c:v>0.27518608446437998</c:v>
                </c:pt>
                <c:pt idx="11956">
                  <c:v>0.2752059865461377</c:v>
                </c:pt>
                <c:pt idx="11957">
                  <c:v>0.27522588862789543</c:v>
                </c:pt>
                <c:pt idx="11958">
                  <c:v>0.27524579070965316</c:v>
                </c:pt>
                <c:pt idx="11959">
                  <c:v>0.27526569279141089</c:v>
                </c:pt>
                <c:pt idx="11960">
                  <c:v>0.27528559487316862</c:v>
                </c:pt>
                <c:pt idx="11961">
                  <c:v>0.27530549695492634</c:v>
                </c:pt>
                <c:pt idx="11962">
                  <c:v>0.27534530111844191</c:v>
                </c:pt>
                <c:pt idx="11963">
                  <c:v>0.27536520320019975</c:v>
                </c:pt>
                <c:pt idx="11964">
                  <c:v>0.27538510528195748</c:v>
                </c:pt>
                <c:pt idx="11965">
                  <c:v>0.2754050073637152</c:v>
                </c:pt>
                <c:pt idx="11966">
                  <c:v>0.27542490944547293</c:v>
                </c:pt>
                <c:pt idx="11967">
                  <c:v>0.27544481152723066</c:v>
                </c:pt>
                <c:pt idx="11968">
                  <c:v>0.27546471360898839</c:v>
                </c:pt>
                <c:pt idx="11969">
                  <c:v>0.27548461569074623</c:v>
                </c:pt>
                <c:pt idx="11970">
                  <c:v>0.27552441985426179</c:v>
                </c:pt>
                <c:pt idx="11971">
                  <c:v>0.27554432193601952</c:v>
                </c:pt>
                <c:pt idx="11972">
                  <c:v>0.27556422401777725</c:v>
                </c:pt>
                <c:pt idx="11973">
                  <c:v>0.27558412609953498</c:v>
                </c:pt>
                <c:pt idx="11974">
                  <c:v>0.27560402818129281</c:v>
                </c:pt>
                <c:pt idx="11975">
                  <c:v>0.27562393026305054</c:v>
                </c:pt>
                <c:pt idx="11976">
                  <c:v>0.27564383234480827</c:v>
                </c:pt>
                <c:pt idx="11977">
                  <c:v>0.275663734426566</c:v>
                </c:pt>
                <c:pt idx="11978">
                  <c:v>0.27568363650832373</c:v>
                </c:pt>
                <c:pt idx="11979">
                  <c:v>0.27570353859008145</c:v>
                </c:pt>
                <c:pt idx="11980">
                  <c:v>0.27572344067183929</c:v>
                </c:pt>
                <c:pt idx="11981">
                  <c:v>0.27574334275359702</c:v>
                </c:pt>
                <c:pt idx="11982">
                  <c:v>0.27576324483535475</c:v>
                </c:pt>
                <c:pt idx="11983">
                  <c:v>0.27578314691711248</c:v>
                </c:pt>
                <c:pt idx="11984">
                  <c:v>0.2758030489988702</c:v>
                </c:pt>
                <c:pt idx="11985">
                  <c:v>0.27582295108062793</c:v>
                </c:pt>
                <c:pt idx="11986">
                  <c:v>0.27584285316238566</c:v>
                </c:pt>
                <c:pt idx="11987">
                  <c:v>0.27586275524414339</c:v>
                </c:pt>
                <c:pt idx="11988">
                  <c:v>0.27588265732590112</c:v>
                </c:pt>
                <c:pt idx="11989">
                  <c:v>0.27590255940765884</c:v>
                </c:pt>
                <c:pt idx="11990">
                  <c:v>0.27592246148941657</c:v>
                </c:pt>
                <c:pt idx="11991">
                  <c:v>0.27596226565293203</c:v>
                </c:pt>
                <c:pt idx="11992">
                  <c:v>0.27598216773468975</c:v>
                </c:pt>
                <c:pt idx="11993">
                  <c:v>0.27600206981644748</c:v>
                </c:pt>
                <c:pt idx="11994">
                  <c:v>0.27602197189820521</c:v>
                </c:pt>
                <c:pt idx="11995">
                  <c:v>0.27604187397996294</c:v>
                </c:pt>
                <c:pt idx="11996">
                  <c:v>0.27608167814347839</c:v>
                </c:pt>
                <c:pt idx="11997">
                  <c:v>0.27610158022523612</c:v>
                </c:pt>
                <c:pt idx="11998">
                  <c:v>0.27612148230699385</c:v>
                </c:pt>
                <c:pt idx="11999">
                  <c:v>0.27614138438875158</c:v>
                </c:pt>
                <c:pt idx="12000">
                  <c:v>0.27618118855226703</c:v>
                </c:pt>
                <c:pt idx="12001">
                  <c:v>0.27620109063402487</c:v>
                </c:pt>
                <c:pt idx="12002">
                  <c:v>0.2762209927157826</c:v>
                </c:pt>
                <c:pt idx="12003">
                  <c:v>0.27624089479754033</c:v>
                </c:pt>
                <c:pt idx="12004">
                  <c:v>0.27626079687929805</c:v>
                </c:pt>
                <c:pt idx="12005">
                  <c:v>0.27628069896105578</c:v>
                </c:pt>
                <c:pt idx="12006">
                  <c:v>0.27630060104281351</c:v>
                </c:pt>
                <c:pt idx="12007">
                  <c:v>0.27632050312457124</c:v>
                </c:pt>
                <c:pt idx="12008">
                  <c:v>0.27634040520632897</c:v>
                </c:pt>
                <c:pt idx="12009">
                  <c:v>0.27638020936984453</c:v>
                </c:pt>
                <c:pt idx="12010">
                  <c:v>0.27640011145160226</c:v>
                </c:pt>
                <c:pt idx="12011">
                  <c:v>0.27643991561511772</c:v>
                </c:pt>
                <c:pt idx="12012">
                  <c:v>0.27645981769687544</c:v>
                </c:pt>
                <c:pt idx="12013">
                  <c:v>0.27647971977863328</c:v>
                </c:pt>
                <c:pt idx="12014">
                  <c:v>0.27651952394214874</c:v>
                </c:pt>
                <c:pt idx="12015">
                  <c:v>0.27653942602390646</c:v>
                </c:pt>
                <c:pt idx="12016">
                  <c:v>0.27655932810566419</c:v>
                </c:pt>
                <c:pt idx="12017">
                  <c:v>0.27657923018742192</c:v>
                </c:pt>
                <c:pt idx="12018">
                  <c:v>0.27661903435093749</c:v>
                </c:pt>
                <c:pt idx="12019">
                  <c:v>0.27663893643269521</c:v>
                </c:pt>
                <c:pt idx="12020">
                  <c:v>0.27667874059621078</c:v>
                </c:pt>
                <c:pt idx="12021">
                  <c:v>0.27669864267796851</c:v>
                </c:pt>
                <c:pt idx="12022">
                  <c:v>0.27671854475972624</c:v>
                </c:pt>
                <c:pt idx="12023">
                  <c:v>0.27673844684148396</c:v>
                </c:pt>
                <c:pt idx="12024">
                  <c:v>0.27677825100499953</c:v>
                </c:pt>
                <c:pt idx="12025">
                  <c:v>0.27679815308675726</c:v>
                </c:pt>
                <c:pt idx="12026">
                  <c:v>0.27683795725027283</c:v>
                </c:pt>
                <c:pt idx="12027">
                  <c:v>0.27687776141378839</c:v>
                </c:pt>
                <c:pt idx="12028">
                  <c:v>0.27689766349554612</c:v>
                </c:pt>
                <c:pt idx="12029">
                  <c:v>0.27691756557730385</c:v>
                </c:pt>
                <c:pt idx="12030">
                  <c:v>0.27693746765906158</c:v>
                </c:pt>
                <c:pt idx="12031">
                  <c:v>0.2769573697408193</c:v>
                </c:pt>
                <c:pt idx="12032">
                  <c:v>0.27697727182257703</c:v>
                </c:pt>
                <c:pt idx="12033">
                  <c:v>0.27699717390433476</c:v>
                </c:pt>
                <c:pt idx="12034">
                  <c:v>0.27701707598609249</c:v>
                </c:pt>
                <c:pt idx="12035">
                  <c:v>0.27703697806785021</c:v>
                </c:pt>
                <c:pt idx="12036">
                  <c:v>0.27705688014960794</c:v>
                </c:pt>
                <c:pt idx="12037">
                  <c:v>0.27707678223136567</c:v>
                </c:pt>
                <c:pt idx="12038">
                  <c:v>0.27711658639488113</c:v>
                </c:pt>
                <c:pt idx="12039">
                  <c:v>0.27713648847663885</c:v>
                </c:pt>
                <c:pt idx="12040">
                  <c:v>0.27715639055839658</c:v>
                </c:pt>
                <c:pt idx="12041">
                  <c:v>0.27717629264015431</c:v>
                </c:pt>
                <c:pt idx="12042">
                  <c:v>0.27719619472191204</c:v>
                </c:pt>
                <c:pt idx="12043">
                  <c:v>0.27721609680366976</c:v>
                </c:pt>
                <c:pt idx="12044">
                  <c:v>0.27723599888542749</c:v>
                </c:pt>
                <c:pt idx="12045">
                  <c:v>0.27725590096718533</c:v>
                </c:pt>
                <c:pt idx="12046">
                  <c:v>0.27727580304894306</c:v>
                </c:pt>
                <c:pt idx="12047">
                  <c:v>0.27729570513070079</c:v>
                </c:pt>
                <c:pt idx="12048">
                  <c:v>0.27731560721245851</c:v>
                </c:pt>
                <c:pt idx="12049">
                  <c:v>0.27733550929421624</c:v>
                </c:pt>
                <c:pt idx="12050">
                  <c:v>0.27735541137597397</c:v>
                </c:pt>
                <c:pt idx="12051">
                  <c:v>0.2773753134577317</c:v>
                </c:pt>
                <c:pt idx="12052">
                  <c:v>0.27739521553948943</c:v>
                </c:pt>
                <c:pt idx="12053">
                  <c:v>0.27741511762124715</c:v>
                </c:pt>
                <c:pt idx="12054">
                  <c:v>0.27743501970300488</c:v>
                </c:pt>
                <c:pt idx="12055">
                  <c:v>0.27745492178476261</c:v>
                </c:pt>
                <c:pt idx="12056">
                  <c:v>0.27747482386652034</c:v>
                </c:pt>
                <c:pt idx="12057">
                  <c:v>0.27749472594827806</c:v>
                </c:pt>
                <c:pt idx="12058">
                  <c:v>0.27751462803003579</c:v>
                </c:pt>
                <c:pt idx="12059">
                  <c:v>0.27753453011179352</c:v>
                </c:pt>
                <c:pt idx="12060">
                  <c:v>0.27755443219355136</c:v>
                </c:pt>
                <c:pt idx="12061">
                  <c:v>0.27757433427530909</c:v>
                </c:pt>
                <c:pt idx="12062">
                  <c:v>0.27759423635706681</c:v>
                </c:pt>
                <c:pt idx="12063">
                  <c:v>0.27761413843882454</c:v>
                </c:pt>
                <c:pt idx="12064">
                  <c:v>0.27763404052058238</c:v>
                </c:pt>
                <c:pt idx="12065">
                  <c:v>0.27765394260234011</c:v>
                </c:pt>
                <c:pt idx="12066">
                  <c:v>0.27767384468409784</c:v>
                </c:pt>
                <c:pt idx="12067">
                  <c:v>0.27769374676585556</c:v>
                </c:pt>
                <c:pt idx="12068">
                  <c:v>0.27771364884761329</c:v>
                </c:pt>
                <c:pt idx="12069">
                  <c:v>0.27773355092937113</c:v>
                </c:pt>
                <c:pt idx="12070">
                  <c:v>0.27775345301112886</c:v>
                </c:pt>
                <c:pt idx="12071">
                  <c:v>0.27777335509288659</c:v>
                </c:pt>
                <c:pt idx="12072">
                  <c:v>0.27779325717464431</c:v>
                </c:pt>
                <c:pt idx="12073">
                  <c:v>0.27781315925640204</c:v>
                </c:pt>
                <c:pt idx="12074">
                  <c:v>0.27783306133815977</c:v>
                </c:pt>
                <c:pt idx="12075">
                  <c:v>0.2778529634199175</c:v>
                </c:pt>
                <c:pt idx="12076">
                  <c:v>0.27787286550167523</c:v>
                </c:pt>
                <c:pt idx="12077">
                  <c:v>0.27789276758343295</c:v>
                </c:pt>
                <c:pt idx="12078">
                  <c:v>0.27793257174694841</c:v>
                </c:pt>
                <c:pt idx="12079">
                  <c:v>0.27795247382870614</c:v>
                </c:pt>
                <c:pt idx="12080">
                  <c:v>0.27797237591046386</c:v>
                </c:pt>
                <c:pt idx="12081">
                  <c:v>0.2779922779922217</c:v>
                </c:pt>
                <c:pt idx="12082">
                  <c:v>0.27801218007397943</c:v>
                </c:pt>
                <c:pt idx="12083">
                  <c:v>0.27803208215573716</c:v>
                </c:pt>
                <c:pt idx="12084">
                  <c:v>0.27805198423749489</c:v>
                </c:pt>
                <c:pt idx="12085">
                  <c:v>0.27807188631925261</c:v>
                </c:pt>
                <c:pt idx="12086">
                  <c:v>0.27809178840101034</c:v>
                </c:pt>
                <c:pt idx="12087">
                  <c:v>0.27811169048276807</c:v>
                </c:pt>
                <c:pt idx="12088">
                  <c:v>0.2781315925645258</c:v>
                </c:pt>
                <c:pt idx="12089">
                  <c:v>0.27815149464628353</c:v>
                </c:pt>
                <c:pt idx="12090">
                  <c:v>0.27817139672804125</c:v>
                </c:pt>
                <c:pt idx="12091">
                  <c:v>0.27819129880979909</c:v>
                </c:pt>
                <c:pt idx="12092">
                  <c:v>0.27821120089155682</c:v>
                </c:pt>
                <c:pt idx="12093">
                  <c:v>0.27825100505507228</c:v>
                </c:pt>
                <c:pt idx="12094">
                  <c:v>0.27827090713683</c:v>
                </c:pt>
                <c:pt idx="12095">
                  <c:v>0.27829080921858773</c:v>
                </c:pt>
                <c:pt idx="12096">
                  <c:v>0.27831071130034546</c:v>
                </c:pt>
                <c:pt idx="12097">
                  <c:v>0.27835051546386103</c:v>
                </c:pt>
                <c:pt idx="12098">
                  <c:v>0.27837041754561875</c:v>
                </c:pt>
                <c:pt idx="12099">
                  <c:v>0.27839031962737648</c:v>
                </c:pt>
                <c:pt idx="12100">
                  <c:v>0.27841022170913421</c:v>
                </c:pt>
                <c:pt idx="12101">
                  <c:v>0.27843012379089194</c:v>
                </c:pt>
                <c:pt idx="12102">
                  <c:v>0.27845002587264966</c:v>
                </c:pt>
                <c:pt idx="12103">
                  <c:v>0.27846992795440739</c:v>
                </c:pt>
                <c:pt idx="12104">
                  <c:v>0.27848983003616512</c:v>
                </c:pt>
                <c:pt idx="12105">
                  <c:v>0.27850973211792285</c:v>
                </c:pt>
                <c:pt idx="12106">
                  <c:v>0.27852963419968058</c:v>
                </c:pt>
                <c:pt idx="12107">
                  <c:v>0.2785495362814383</c:v>
                </c:pt>
                <c:pt idx="12108">
                  <c:v>0.27856943836319603</c:v>
                </c:pt>
                <c:pt idx="12109">
                  <c:v>0.27858934044495376</c:v>
                </c:pt>
                <c:pt idx="12110">
                  <c:v>0.27860924252671149</c:v>
                </c:pt>
                <c:pt idx="12111">
                  <c:v>0.27862914460846921</c:v>
                </c:pt>
                <c:pt idx="12112">
                  <c:v>0.27864904669022694</c:v>
                </c:pt>
                <c:pt idx="12113">
                  <c:v>0.27866894877198467</c:v>
                </c:pt>
                <c:pt idx="12114">
                  <c:v>0.27868885085374251</c:v>
                </c:pt>
                <c:pt idx="12115">
                  <c:v>0.27870875293550024</c:v>
                </c:pt>
                <c:pt idx="12116">
                  <c:v>0.27872865501725796</c:v>
                </c:pt>
                <c:pt idx="12117">
                  <c:v>0.27874855709901569</c:v>
                </c:pt>
                <c:pt idx="12118">
                  <c:v>0.27876845918077342</c:v>
                </c:pt>
                <c:pt idx="12119">
                  <c:v>0.27880826334428888</c:v>
                </c:pt>
                <c:pt idx="12120">
                  <c:v>0.27884806750780433</c:v>
                </c:pt>
                <c:pt idx="12121">
                  <c:v>0.27888787167131979</c:v>
                </c:pt>
                <c:pt idx="12122">
                  <c:v>0.27890777375307751</c:v>
                </c:pt>
                <c:pt idx="12123">
                  <c:v>0.27892767583483535</c:v>
                </c:pt>
                <c:pt idx="12124">
                  <c:v>0.27894757791659308</c:v>
                </c:pt>
                <c:pt idx="12125">
                  <c:v>0.27898738208010865</c:v>
                </c:pt>
                <c:pt idx="12126">
                  <c:v>0.27900728416186649</c:v>
                </c:pt>
                <c:pt idx="12127">
                  <c:v>0.27902718624362421</c:v>
                </c:pt>
                <c:pt idx="12128">
                  <c:v>0.27904708832538194</c:v>
                </c:pt>
                <c:pt idx="12129">
                  <c:v>0.27906699040713967</c:v>
                </c:pt>
                <c:pt idx="12130">
                  <c:v>0.2790868924888974</c:v>
                </c:pt>
                <c:pt idx="12131">
                  <c:v>0.27910679457065513</c:v>
                </c:pt>
                <c:pt idx="12132">
                  <c:v>0.27912669665241285</c:v>
                </c:pt>
                <c:pt idx="12133">
                  <c:v>0.27914659873417058</c:v>
                </c:pt>
                <c:pt idx="12134">
                  <c:v>0.27916650081592831</c:v>
                </c:pt>
                <c:pt idx="12135">
                  <c:v>0.27918640289768604</c:v>
                </c:pt>
                <c:pt idx="12136">
                  <c:v>0.27920630497944376</c:v>
                </c:pt>
                <c:pt idx="12137">
                  <c:v>0.2792262070612016</c:v>
                </c:pt>
                <c:pt idx="12138">
                  <c:v>0.27924610914295933</c:v>
                </c:pt>
                <c:pt idx="12139">
                  <c:v>0.27926601122471706</c:v>
                </c:pt>
                <c:pt idx="12140">
                  <c:v>0.27928591330647479</c:v>
                </c:pt>
                <c:pt idx="12141">
                  <c:v>0.27930581538823251</c:v>
                </c:pt>
                <c:pt idx="12142">
                  <c:v>0.27932571746999035</c:v>
                </c:pt>
                <c:pt idx="12143">
                  <c:v>0.27934561955174819</c:v>
                </c:pt>
                <c:pt idx="12144">
                  <c:v>0.27936552163350592</c:v>
                </c:pt>
                <c:pt idx="12145">
                  <c:v>0.27940532579702138</c:v>
                </c:pt>
                <c:pt idx="12146">
                  <c:v>0.2794252278787791</c:v>
                </c:pt>
                <c:pt idx="12147">
                  <c:v>0.27944512996053683</c:v>
                </c:pt>
                <c:pt idx="12148">
                  <c:v>0.27946503204229456</c:v>
                </c:pt>
                <c:pt idx="12149">
                  <c:v>0.27948493412405229</c:v>
                </c:pt>
                <c:pt idx="12150">
                  <c:v>0.27950483620581001</c:v>
                </c:pt>
                <c:pt idx="12151">
                  <c:v>0.27952473828756774</c:v>
                </c:pt>
                <c:pt idx="12152">
                  <c:v>0.27954464036932558</c:v>
                </c:pt>
                <c:pt idx="12153">
                  <c:v>0.27956454245108331</c:v>
                </c:pt>
                <c:pt idx="12154">
                  <c:v>0.27960434661459876</c:v>
                </c:pt>
                <c:pt idx="12155">
                  <c:v>0.27962424869635649</c:v>
                </c:pt>
                <c:pt idx="12156">
                  <c:v>0.27964415077811422</c:v>
                </c:pt>
                <c:pt idx="12157">
                  <c:v>0.27966405285987195</c:v>
                </c:pt>
                <c:pt idx="12158">
                  <c:v>0.27968395494162968</c:v>
                </c:pt>
                <c:pt idx="12159">
                  <c:v>0.2797038570233874</c:v>
                </c:pt>
                <c:pt idx="12160">
                  <c:v>0.27972375910514513</c:v>
                </c:pt>
                <c:pt idx="12161">
                  <c:v>0.27974366118690286</c:v>
                </c:pt>
                <c:pt idx="12162">
                  <c:v>0.27976356326866059</c:v>
                </c:pt>
                <c:pt idx="12163">
                  <c:v>0.27978346535041831</c:v>
                </c:pt>
                <c:pt idx="12164">
                  <c:v>0.27980336743217615</c:v>
                </c:pt>
                <c:pt idx="12165">
                  <c:v>0.27982326951393388</c:v>
                </c:pt>
                <c:pt idx="12166">
                  <c:v>0.27984317159569161</c:v>
                </c:pt>
                <c:pt idx="12167">
                  <c:v>0.27986307367744934</c:v>
                </c:pt>
                <c:pt idx="12168">
                  <c:v>0.27988297575920706</c:v>
                </c:pt>
                <c:pt idx="12169">
                  <c:v>0.27990287784096479</c:v>
                </c:pt>
                <c:pt idx="12170">
                  <c:v>0.27992277992272252</c:v>
                </c:pt>
                <c:pt idx="12171">
                  <c:v>0.27996258408623809</c:v>
                </c:pt>
                <c:pt idx="12172">
                  <c:v>0.27998248616799581</c:v>
                </c:pt>
                <c:pt idx="12173">
                  <c:v>0.28000238824975354</c:v>
                </c:pt>
                <c:pt idx="12174">
                  <c:v>0.28004219241326911</c:v>
                </c:pt>
                <c:pt idx="12175">
                  <c:v>0.28006209449502684</c:v>
                </c:pt>
                <c:pt idx="12176">
                  <c:v>0.28008199657678456</c:v>
                </c:pt>
                <c:pt idx="12177">
                  <c:v>0.2801018986585424</c:v>
                </c:pt>
                <c:pt idx="12178">
                  <c:v>0.28014170282205786</c:v>
                </c:pt>
                <c:pt idx="12179">
                  <c:v>0.28016160490381559</c:v>
                </c:pt>
                <c:pt idx="12180">
                  <c:v>0.28018150698557331</c:v>
                </c:pt>
                <c:pt idx="12181">
                  <c:v>0.28020140906733104</c:v>
                </c:pt>
                <c:pt idx="12182">
                  <c:v>0.28022131114908877</c:v>
                </c:pt>
                <c:pt idx="12183">
                  <c:v>0.2802412132308465</c:v>
                </c:pt>
                <c:pt idx="12184">
                  <c:v>0.28026111531260434</c:v>
                </c:pt>
                <c:pt idx="12185">
                  <c:v>0.2803009194761199</c:v>
                </c:pt>
                <c:pt idx="12186">
                  <c:v>0.28032082155787763</c:v>
                </c:pt>
                <c:pt idx="12187">
                  <c:v>0.28034072363963536</c:v>
                </c:pt>
                <c:pt idx="12188">
                  <c:v>0.28036062572139309</c:v>
                </c:pt>
                <c:pt idx="12189">
                  <c:v>0.28038052780315093</c:v>
                </c:pt>
                <c:pt idx="12190">
                  <c:v>0.28040042988490865</c:v>
                </c:pt>
                <c:pt idx="12191">
                  <c:v>0.28044023404842422</c:v>
                </c:pt>
                <c:pt idx="12192">
                  <c:v>0.28046013613018206</c:v>
                </c:pt>
                <c:pt idx="12193">
                  <c:v>0.28048003821193979</c:v>
                </c:pt>
                <c:pt idx="12194">
                  <c:v>0.28049994029369751</c:v>
                </c:pt>
                <c:pt idx="12195">
                  <c:v>0.28051984237545535</c:v>
                </c:pt>
                <c:pt idx="12196">
                  <c:v>0.28053974445721308</c:v>
                </c:pt>
                <c:pt idx="12197">
                  <c:v>0.28055964653897081</c:v>
                </c:pt>
                <c:pt idx="12198">
                  <c:v>0.28057954862072854</c:v>
                </c:pt>
                <c:pt idx="12199">
                  <c:v>0.28059945070248637</c:v>
                </c:pt>
                <c:pt idx="12200">
                  <c:v>0.2806193527842441</c:v>
                </c:pt>
                <c:pt idx="12201">
                  <c:v>0.28063925486600183</c:v>
                </c:pt>
                <c:pt idx="12202">
                  <c:v>0.28065915694775956</c:v>
                </c:pt>
                <c:pt idx="12203">
                  <c:v>0.28067905902951729</c:v>
                </c:pt>
                <c:pt idx="12204">
                  <c:v>0.28073876527479058</c:v>
                </c:pt>
                <c:pt idx="12205">
                  <c:v>0.28075866735654831</c:v>
                </c:pt>
                <c:pt idx="12206">
                  <c:v>0.28077856943830604</c:v>
                </c:pt>
                <c:pt idx="12207">
                  <c:v>0.28079847152006376</c:v>
                </c:pt>
                <c:pt idx="12208">
                  <c:v>0.2808183736018216</c:v>
                </c:pt>
                <c:pt idx="12209">
                  <c:v>0.28083827568357933</c:v>
                </c:pt>
                <c:pt idx="12210">
                  <c:v>0.28085817776533706</c:v>
                </c:pt>
                <c:pt idx="12211">
                  <c:v>0.28089798192885262</c:v>
                </c:pt>
                <c:pt idx="12212">
                  <c:v>0.28091788401061035</c:v>
                </c:pt>
                <c:pt idx="12213">
                  <c:v>0.28093778609236808</c:v>
                </c:pt>
                <c:pt idx="12214">
                  <c:v>0.28095768817412581</c:v>
                </c:pt>
                <c:pt idx="12215">
                  <c:v>0.28097759025588354</c:v>
                </c:pt>
                <c:pt idx="12216">
                  <c:v>0.28099749233764126</c:v>
                </c:pt>
                <c:pt idx="12217">
                  <c:v>0.28101739441939899</c:v>
                </c:pt>
                <c:pt idx="12218">
                  <c:v>0.28103729650115672</c:v>
                </c:pt>
                <c:pt idx="12219">
                  <c:v>0.28105719858291445</c:v>
                </c:pt>
                <c:pt idx="12220">
                  <c:v>0.28107710066467217</c:v>
                </c:pt>
                <c:pt idx="12221">
                  <c:v>0.2810970027464299</c:v>
                </c:pt>
                <c:pt idx="12222">
                  <c:v>0.28111690482818763</c:v>
                </c:pt>
                <c:pt idx="12223">
                  <c:v>0.28113680690994536</c:v>
                </c:pt>
                <c:pt idx="12224">
                  <c:v>0.28115670899170309</c:v>
                </c:pt>
                <c:pt idx="12225">
                  <c:v>0.28119651315521854</c:v>
                </c:pt>
                <c:pt idx="12226">
                  <c:v>0.28121641523697627</c:v>
                </c:pt>
                <c:pt idx="12227">
                  <c:v>0.281236317318734</c:v>
                </c:pt>
                <c:pt idx="12228">
                  <c:v>0.28127612148224945</c:v>
                </c:pt>
                <c:pt idx="12229">
                  <c:v>0.28129602356400718</c:v>
                </c:pt>
                <c:pt idx="12230">
                  <c:v>0.28131592564576491</c:v>
                </c:pt>
                <c:pt idx="12231">
                  <c:v>0.28133582772752264</c:v>
                </c:pt>
                <c:pt idx="12232">
                  <c:v>0.28135572980928036</c:v>
                </c:pt>
                <c:pt idx="12233">
                  <c:v>0.28137563189103809</c:v>
                </c:pt>
                <c:pt idx="12234">
                  <c:v>0.28139553397279582</c:v>
                </c:pt>
                <c:pt idx="12235">
                  <c:v>0.28141543605455355</c:v>
                </c:pt>
                <c:pt idx="12236">
                  <c:v>0.28143533813631127</c:v>
                </c:pt>
                <c:pt idx="12237">
                  <c:v>0.281455240218069</c:v>
                </c:pt>
                <c:pt idx="12238">
                  <c:v>0.28147514229982673</c:v>
                </c:pt>
                <c:pt idx="12239">
                  <c:v>0.28149504438158457</c:v>
                </c:pt>
                <c:pt idx="12240">
                  <c:v>0.2815149464633423</c:v>
                </c:pt>
                <c:pt idx="12241">
                  <c:v>0.28157465270861559</c:v>
                </c:pt>
                <c:pt idx="12242">
                  <c:v>0.28159455479037343</c:v>
                </c:pt>
                <c:pt idx="12243">
                  <c:v>0.28161445687213127</c:v>
                </c:pt>
                <c:pt idx="12244">
                  <c:v>0.28163435895388911</c:v>
                </c:pt>
                <c:pt idx="12245">
                  <c:v>0.28167416311740456</c:v>
                </c:pt>
                <c:pt idx="12246">
                  <c:v>0.28171396728092013</c:v>
                </c:pt>
                <c:pt idx="12247">
                  <c:v>0.28175377144443559</c:v>
                </c:pt>
                <c:pt idx="12248">
                  <c:v>0.28179357560795115</c:v>
                </c:pt>
                <c:pt idx="12249">
                  <c:v>0.28181347768970888</c:v>
                </c:pt>
                <c:pt idx="12250">
                  <c:v>0.28183337977146661</c:v>
                </c:pt>
                <c:pt idx="12251">
                  <c:v>0.28185328185322434</c:v>
                </c:pt>
                <c:pt idx="12252">
                  <c:v>0.28187318393498206</c:v>
                </c:pt>
                <c:pt idx="12253">
                  <c:v>0.28189308601673979</c:v>
                </c:pt>
                <c:pt idx="12254">
                  <c:v>0.28191298809849752</c:v>
                </c:pt>
                <c:pt idx="12255">
                  <c:v>0.28193289018025525</c:v>
                </c:pt>
                <c:pt idx="12256">
                  <c:v>0.28195279226201297</c:v>
                </c:pt>
                <c:pt idx="12257">
                  <c:v>0.2819726943437707</c:v>
                </c:pt>
                <c:pt idx="12258">
                  <c:v>0.28199259642552843</c:v>
                </c:pt>
                <c:pt idx="12259">
                  <c:v>0.28201249850728616</c:v>
                </c:pt>
                <c:pt idx="12260">
                  <c:v>0.28203240058904389</c:v>
                </c:pt>
                <c:pt idx="12261">
                  <c:v>0.28207220475255934</c:v>
                </c:pt>
                <c:pt idx="12262">
                  <c:v>0.28209210683431707</c:v>
                </c:pt>
                <c:pt idx="12263">
                  <c:v>0.2821120089160748</c:v>
                </c:pt>
                <c:pt idx="12264">
                  <c:v>0.28213191099783264</c:v>
                </c:pt>
                <c:pt idx="12265">
                  <c:v>0.28215181307959036</c:v>
                </c:pt>
                <c:pt idx="12266">
                  <c:v>0.28217171516134809</c:v>
                </c:pt>
                <c:pt idx="12267">
                  <c:v>0.28219161724310582</c:v>
                </c:pt>
                <c:pt idx="12268">
                  <c:v>0.28221151932486355</c:v>
                </c:pt>
                <c:pt idx="12269">
                  <c:v>0.28223142140662127</c:v>
                </c:pt>
                <c:pt idx="12270">
                  <c:v>0.282251323488379</c:v>
                </c:pt>
                <c:pt idx="12271">
                  <c:v>0.28227122557013673</c:v>
                </c:pt>
                <c:pt idx="12272">
                  <c:v>0.28229112765189446</c:v>
                </c:pt>
                <c:pt idx="12273">
                  <c:v>0.28231102973365219</c:v>
                </c:pt>
                <c:pt idx="12274">
                  <c:v>0.28233093181540991</c:v>
                </c:pt>
                <c:pt idx="12275">
                  <c:v>0.28235083389716764</c:v>
                </c:pt>
                <c:pt idx="12276">
                  <c:v>0.28237073597892537</c:v>
                </c:pt>
                <c:pt idx="12277">
                  <c:v>0.28241054014244094</c:v>
                </c:pt>
                <c:pt idx="12278">
                  <c:v>0.2824503443059565</c:v>
                </c:pt>
                <c:pt idx="12279">
                  <c:v>0.28247024638771423</c:v>
                </c:pt>
                <c:pt idx="12280">
                  <c:v>0.28249014846947196</c:v>
                </c:pt>
                <c:pt idx="12281">
                  <c:v>0.28251005055122969</c:v>
                </c:pt>
                <c:pt idx="12282">
                  <c:v>0.28254985471474525</c:v>
                </c:pt>
                <c:pt idx="12283">
                  <c:v>0.28256975679650298</c:v>
                </c:pt>
                <c:pt idx="12284">
                  <c:v>0.28258965887826071</c:v>
                </c:pt>
                <c:pt idx="12285">
                  <c:v>0.28260956096001844</c:v>
                </c:pt>
                <c:pt idx="12286">
                  <c:v>0.28262946304177616</c:v>
                </c:pt>
                <c:pt idx="12287">
                  <c:v>0.28264936512353389</c:v>
                </c:pt>
                <c:pt idx="12288">
                  <c:v>0.28266926720529162</c:v>
                </c:pt>
                <c:pt idx="12289">
                  <c:v>0.28268916928704935</c:v>
                </c:pt>
                <c:pt idx="12290">
                  <c:v>0.28270907136880707</c:v>
                </c:pt>
                <c:pt idx="12291">
                  <c:v>0.2827289734505648</c:v>
                </c:pt>
                <c:pt idx="12292">
                  <c:v>0.28274887553232253</c:v>
                </c:pt>
                <c:pt idx="12293">
                  <c:v>0.28276877761408037</c:v>
                </c:pt>
                <c:pt idx="12294">
                  <c:v>0.2827886796958381</c:v>
                </c:pt>
                <c:pt idx="12295">
                  <c:v>0.28280858177759582</c:v>
                </c:pt>
                <c:pt idx="12296">
                  <c:v>0.28282848385935355</c:v>
                </c:pt>
                <c:pt idx="12297">
                  <c:v>0.28284838594111128</c:v>
                </c:pt>
                <c:pt idx="12298">
                  <c:v>0.28286828802286912</c:v>
                </c:pt>
                <c:pt idx="12299">
                  <c:v>0.28288819010462685</c:v>
                </c:pt>
                <c:pt idx="12300">
                  <c:v>0.28290809218638457</c:v>
                </c:pt>
                <c:pt idx="12301">
                  <c:v>0.2829279942681423</c:v>
                </c:pt>
                <c:pt idx="12302">
                  <c:v>0.28294789634990003</c:v>
                </c:pt>
                <c:pt idx="12303">
                  <c:v>0.28296779843165776</c:v>
                </c:pt>
                <c:pt idx="12304">
                  <c:v>0.28298770051341549</c:v>
                </c:pt>
                <c:pt idx="12305">
                  <c:v>0.28300760259517321</c:v>
                </c:pt>
                <c:pt idx="12306">
                  <c:v>0.28302750467693094</c:v>
                </c:pt>
                <c:pt idx="12307">
                  <c:v>0.28304740675868867</c:v>
                </c:pt>
                <c:pt idx="12308">
                  <c:v>0.2830673088404464</c:v>
                </c:pt>
                <c:pt idx="12309">
                  <c:v>0.28308721092220412</c:v>
                </c:pt>
                <c:pt idx="12310">
                  <c:v>0.28310711300396185</c:v>
                </c:pt>
                <c:pt idx="12311">
                  <c:v>0.28312701508571958</c:v>
                </c:pt>
                <c:pt idx="12312">
                  <c:v>0.28314691716747731</c:v>
                </c:pt>
                <c:pt idx="12313">
                  <c:v>0.28318672133099276</c:v>
                </c:pt>
                <c:pt idx="12314">
                  <c:v>0.28320662341275049</c:v>
                </c:pt>
                <c:pt idx="12315">
                  <c:v>0.28322652549450822</c:v>
                </c:pt>
                <c:pt idx="12316">
                  <c:v>0.28326632965802379</c:v>
                </c:pt>
                <c:pt idx="12317">
                  <c:v>0.28328623173978151</c:v>
                </c:pt>
                <c:pt idx="12318">
                  <c:v>0.28330613382153924</c:v>
                </c:pt>
                <c:pt idx="12319">
                  <c:v>0.28332603590329697</c:v>
                </c:pt>
                <c:pt idx="12320">
                  <c:v>0.28336584006681254</c:v>
                </c:pt>
                <c:pt idx="12321">
                  <c:v>0.28338574214857026</c:v>
                </c:pt>
                <c:pt idx="12322">
                  <c:v>0.28340564423032799</c:v>
                </c:pt>
                <c:pt idx="12323">
                  <c:v>0.28342554631208572</c:v>
                </c:pt>
                <c:pt idx="12324">
                  <c:v>0.28344544839384345</c:v>
                </c:pt>
                <c:pt idx="12325">
                  <c:v>0.28346535047560117</c:v>
                </c:pt>
                <c:pt idx="12326">
                  <c:v>0.2834852525573589</c:v>
                </c:pt>
                <c:pt idx="12327">
                  <c:v>0.28350515463911663</c:v>
                </c:pt>
                <c:pt idx="12328">
                  <c:v>0.28352505672087436</c:v>
                </c:pt>
                <c:pt idx="12329">
                  <c:v>0.28354495880263209</c:v>
                </c:pt>
                <c:pt idx="12330">
                  <c:v>0.28358476296614765</c:v>
                </c:pt>
                <c:pt idx="12331">
                  <c:v>0.28360466504790538</c:v>
                </c:pt>
                <c:pt idx="12332">
                  <c:v>0.28362456712966311</c:v>
                </c:pt>
                <c:pt idx="12333">
                  <c:v>0.28364446921142095</c:v>
                </c:pt>
                <c:pt idx="12334">
                  <c:v>0.28366437129317867</c:v>
                </c:pt>
                <c:pt idx="12335">
                  <c:v>0.2836842733749364</c:v>
                </c:pt>
                <c:pt idx="12336">
                  <c:v>0.28370417545669413</c:v>
                </c:pt>
                <c:pt idx="12337">
                  <c:v>0.28372407753845197</c:v>
                </c:pt>
                <c:pt idx="12338">
                  <c:v>0.28374397962020981</c:v>
                </c:pt>
                <c:pt idx="12339">
                  <c:v>0.28376388170196754</c:v>
                </c:pt>
                <c:pt idx="12340">
                  <c:v>0.28378378378372526</c:v>
                </c:pt>
                <c:pt idx="12341">
                  <c:v>0.28380368586548299</c:v>
                </c:pt>
                <c:pt idx="12342">
                  <c:v>0.28382358794724072</c:v>
                </c:pt>
                <c:pt idx="12343">
                  <c:v>0.28384349002899845</c:v>
                </c:pt>
                <c:pt idx="12344">
                  <c:v>0.28386339211075617</c:v>
                </c:pt>
                <c:pt idx="12345">
                  <c:v>0.28390319627427163</c:v>
                </c:pt>
                <c:pt idx="12346">
                  <c:v>0.28392309835602936</c:v>
                </c:pt>
                <c:pt idx="12347">
                  <c:v>0.28396290251954481</c:v>
                </c:pt>
                <c:pt idx="12348">
                  <c:v>0.28400270668306027</c:v>
                </c:pt>
                <c:pt idx="12349">
                  <c:v>0.284022608764818</c:v>
                </c:pt>
                <c:pt idx="12350">
                  <c:v>0.28404251084657584</c:v>
                </c:pt>
                <c:pt idx="12351">
                  <c:v>0.28406241292833356</c:v>
                </c:pt>
                <c:pt idx="12352">
                  <c:v>0.28408231501009129</c:v>
                </c:pt>
                <c:pt idx="12353">
                  <c:v>0.28412211917360675</c:v>
                </c:pt>
                <c:pt idx="12354">
                  <c:v>0.28418182541888004</c:v>
                </c:pt>
                <c:pt idx="12355">
                  <c:v>0.28420172750063777</c:v>
                </c:pt>
                <c:pt idx="12356">
                  <c:v>0.2842216295823955</c:v>
                </c:pt>
                <c:pt idx="12357">
                  <c:v>0.28426143374591106</c:v>
                </c:pt>
                <c:pt idx="12358">
                  <c:v>0.28428133582766879</c:v>
                </c:pt>
                <c:pt idx="12359">
                  <c:v>0.28432113999118436</c:v>
                </c:pt>
                <c:pt idx="12360">
                  <c:v>0.28434104207294209</c:v>
                </c:pt>
                <c:pt idx="12361">
                  <c:v>0.28436094415469981</c:v>
                </c:pt>
                <c:pt idx="12362">
                  <c:v>0.28438084623645754</c:v>
                </c:pt>
                <c:pt idx="12363">
                  <c:v>0.28440074831821527</c:v>
                </c:pt>
                <c:pt idx="12364">
                  <c:v>0.284420650399973</c:v>
                </c:pt>
                <c:pt idx="12365">
                  <c:v>0.28444055248173072</c:v>
                </c:pt>
                <c:pt idx="12366">
                  <c:v>0.28446045456348845</c:v>
                </c:pt>
                <c:pt idx="12367">
                  <c:v>0.28448035664524629</c:v>
                </c:pt>
                <c:pt idx="12368">
                  <c:v>0.28450025872700413</c:v>
                </c:pt>
                <c:pt idx="12369">
                  <c:v>0.28452016080876186</c:v>
                </c:pt>
                <c:pt idx="12370">
                  <c:v>0.28454006289051959</c:v>
                </c:pt>
                <c:pt idx="12371">
                  <c:v>0.28455996497227731</c:v>
                </c:pt>
                <c:pt idx="12372">
                  <c:v>0.28457986705403504</c:v>
                </c:pt>
                <c:pt idx="12373">
                  <c:v>0.28459976913579277</c:v>
                </c:pt>
                <c:pt idx="12374">
                  <c:v>0.2846196712175505</c:v>
                </c:pt>
                <c:pt idx="12375">
                  <c:v>0.28463957329930822</c:v>
                </c:pt>
                <c:pt idx="12376">
                  <c:v>0.28465947538106606</c:v>
                </c:pt>
                <c:pt idx="12377">
                  <c:v>0.28469927954458152</c:v>
                </c:pt>
                <c:pt idx="12378">
                  <c:v>0.28471918162633925</c:v>
                </c:pt>
                <c:pt idx="12379">
                  <c:v>0.28473908370809697</c:v>
                </c:pt>
                <c:pt idx="12380">
                  <c:v>0.2847589857898547</c:v>
                </c:pt>
                <c:pt idx="12381">
                  <c:v>0.28477888787161243</c:v>
                </c:pt>
                <c:pt idx="12382">
                  <c:v>0.284818692035128</c:v>
                </c:pt>
                <c:pt idx="12383">
                  <c:v>0.28485849619864345</c:v>
                </c:pt>
                <c:pt idx="12384">
                  <c:v>0.28487839828040118</c:v>
                </c:pt>
                <c:pt idx="12385">
                  <c:v>0.28489830036215891</c:v>
                </c:pt>
                <c:pt idx="12386">
                  <c:v>0.28491820244391663</c:v>
                </c:pt>
                <c:pt idx="12387">
                  <c:v>0.28493810452567436</c:v>
                </c:pt>
                <c:pt idx="12388">
                  <c:v>0.28495800660743209</c:v>
                </c:pt>
                <c:pt idx="12389">
                  <c:v>0.28497790868918982</c:v>
                </c:pt>
                <c:pt idx="12390">
                  <c:v>0.28499781077094755</c:v>
                </c:pt>
                <c:pt idx="12391">
                  <c:v>0.28501771285270527</c:v>
                </c:pt>
                <c:pt idx="12392">
                  <c:v>0.285037614934463</c:v>
                </c:pt>
                <c:pt idx="12393">
                  <c:v>0.28505751701622084</c:v>
                </c:pt>
                <c:pt idx="12394">
                  <c:v>0.28507741909797857</c:v>
                </c:pt>
                <c:pt idx="12395">
                  <c:v>0.2850973211797363</c:v>
                </c:pt>
                <c:pt idx="12396">
                  <c:v>0.28511722326149402</c:v>
                </c:pt>
                <c:pt idx="12397">
                  <c:v>0.28513712534325186</c:v>
                </c:pt>
                <c:pt idx="12398">
                  <c:v>0.2851570274250097</c:v>
                </c:pt>
                <c:pt idx="12399">
                  <c:v>0.28517692950676743</c:v>
                </c:pt>
                <c:pt idx="12400">
                  <c:v>0.28523663575204072</c:v>
                </c:pt>
                <c:pt idx="12401">
                  <c:v>0.28525653783379845</c:v>
                </c:pt>
                <c:pt idx="12402">
                  <c:v>0.28529634199731391</c:v>
                </c:pt>
                <c:pt idx="12403">
                  <c:v>0.28533614616082936</c:v>
                </c:pt>
                <c:pt idx="12404">
                  <c:v>0.28535604824258709</c:v>
                </c:pt>
                <c:pt idx="12405">
                  <c:v>0.28537595032434482</c:v>
                </c:pt>
                <c:pt idx="12406">
                  <c:v>0.28539585240610255</c:v>
                </c:pt>
                <c:pt idx="12407">
                  <c:v>0.28541575448786027</c:v>
                </c:pt>
                <c:pt idx="12408">
                  <c:v>0.285435656569618</c:v>
                </c:pt>
                <c:pt idx="12409">
                  <c:v>0.28545555865137573</c:v>
                </c:pt>
                <c:pt idx="12410">
                  <c:v>0.28547546073313346</c:v>
                </c:pt>
                <c:pt idx="12411">
                  <c:v>0.28549536281489118</c:v>
                </c:pt>
                <c:pt idx="12412">
                  <c:v>0.28551526489664902</c:v>
                </c:pt>
                <c:pt idx="12413">
                  <c:v>0.28553516697840675</c:v>
                </c:pt>
                <c:pt idx="12414">
                  <c:v>0.28555506906016459</c:v>
                </c:pt>
                <c:pt idx="12415">
                  <c:v>0.28557497114192243</c:v>
                </c:pt>
                <c:pt idx="12416">
                  <c:v>0.28559487322368016</c:v>
                </c:pt>
                <c:pt idx="12417">
                  <c:v>0.28561477530543788</c:v>
                </c:pt>
                <c:pt idx="12418">
                  <c:v>0.28563467738719561</c:v>
                </c:pt>
                <c:pt idx="12419">
                  <c:v>0.28565457946895334</c:v>
                </c:pt>
                <c:pt idx="12420">
                  <c:v>0.28569438363246891</c:v>
                </c:pt>
                <c:pt idx="12421">
                  <c:v>0.28571428571422663</c:v>
                </c:pt>
                <c:pt idx="12422">
                  <c:v>0.28573418779598436</c:v>
                </c:pt>
                <c:pt idx="12423">
                  <c:v>0.28575408987774209</c:v>
                </c:pt>
                <c:pt idx="12424">
                  <c:v>0.28577399195949982</c:v>
                </c:pt>
                <c:pt idx="12425">
                  <c:v>0.28579389404125755</c:v>
                </c:pt>
                <c:pt idx="12426">
                  <c:v>0.28581379612301527</c:v>
                </c:pt>
                <c:pt idx="12427">
                  <c:v>0.285833698204773</c:v>
                </c:pt>
                <c:pt idx="12428">
                  <c:v>0.28585360028653084</c:v>
                </c:pt>
                <c:pt idx="12429">
                  <c:v>0.28587350236828857</c:v>
                </c:pt>
                <c:pt idx="12430">
                  <c:v>0.2858934044500463</c:v>
                </c:pt>
                <c:pt idx="12431">
                  <c:v>0.28591330653180402</c:v>
                </c:pt>
                <c:pt idx="12432">
                  <c:v>0.28593320861356175</c:v>
                </c:pt>
                <c:pt idx="12433">
                  <c:v>0.28595311069531948</c:v>
                </c:pt>
                <c:pt idx="12434">
                  <c:v>0.28597301277707721</c:v>
                </c:pt>
                <c:pt idx="12435">
                  <c:v>0.28599291485883493</c:v>
                </c:pt>
                <c:pt idx="12436">
                  <c:v>0.28601281694059266</c:v>
                </c:pt>
                <c:pt idx="12437">
                  <c:v>0.28603271902235039</c:v>
                </c:pt>
                <c:pt idx="12438">
                  <c:v>0.28605262110410812</c:v>
                </c:pt>
                <c:pt idx="12439">
                  <c:v>0.28607252318586585</c:v>
                </c:pt>
                <c:pt idx="12440">
                  <c:v>0.28609242526762357</c:v>
                </c:pt>
                <c:pt idx="12441">
                  <c:v>0.2861123273493813</c:v>
                </c:pt>
                <c:pt idx="12442">
                  <c:v>0.28613222943113903</c:v>
                </c:pt>
                <c:pt idx="12443">
                  <c:v>0.28615213151289676</c:v>
                </c:pt>
                <c:pt idx="12444">
                  <c:v>0.28617203359465448</c:v>
                </c:pt>
                <c:pt idx="12445">
                  <c:v>0.28619193567641221</c:v>
                </c:pt>
                <c:pt idx="12446">
                  <c:v>0.28621183775816994</c:v>
                </c:pt>
                <c:pt idx="12447">
                  <c:v>0.2862516419216854</c:v>
                </c:pt>
                <c:pt idx="12448">
                  <c:v>0.28627154400344312</c:v>
                </c:pt>
                <c:pt idx="12449">
                  <c:v>0.28629144608520085</c:v>
                </c:pt>
                <c:pt idx="12450">
                  <c:v>0.28631134816695858</c:v>
                </c:pt>
                <c:pt idx="12451">
                  <c:v>0.28633125024871631</c:v>
                </c:pt>
                <c:pt idx="12452">
                  <c:v>0.28635115233047403</c:v>
                </c:pt>
                <c:pt idx="12453">
                  <c:v>0.28637105441223176</c:v>
                </c:pt>
                <c:pt idx="12454">
                  <c:v>0.28639095649398949</c:v>
                </c:pt>
                <c:pt idx="12455">
                  <c:v>0.28641085857574722</c:v>
                </c:pt>
                <c:pt idx="12456">
                  <c:v>0.28643076065750506</c:v>
                </c:pt>
                <c:pt idx="12457">
                  <c:v>0.2864506627392629</c:v>
                </c:pt>
                <c:pt idx="12458">
                  <c:v>0.28647056482102062</c:v>
                </c:pt>
                <c:pt idx="12459">
                  <c:v>0.28649046690277835</c:v>
                </c:pt>
                <c:pt idx="12460">
                  <c:v>0.28653027106629392</c:v>
                </c:pt>
                <c:pt idx="12461">
                  <c:v>0.28655017314805165</c:v>
                </c:pt>
                <c:pt idx="12462">
                  <c:v>0.28657007522980948</c:v>
                </c:pt>
                <c:pt idx="12463">
                  <c:v>0.28658997731156721</c:v>
                </c:pt>
                <c:pt idx="12464">
                  <c:v>0.28662978147508278</c:v>
                </c:pt>
                <c:pt idx="12465">
                  <c:v>0.28664968355684051</c:v>
                </c:pt>
                <c:pt idx="12466">
                  <c:v>0.28666958563859823</c:v>
                </c:pt>
                <c:pt idx="12467">
                  <c:v>0.28668948772035596</c:v>
                </c:pt>
                <c:pt idx="12468">
                  <c:v>0.28670938980211369</c:v>
                </c:pt>
                <c:pt idx="12469">
                  <c:v>0.28672929188387142</c:v>
                </c:pt>
                <c:pt idx="12470">
                  <c:v>0.28674919396562915</c:v>
                </c:pt>
                <c:pt idx="12471">
                  <c:v>0.28676909604738687</c:v>
                </c:pt>
                <c:pt idx="12472">
                  <c:v>0.28680890021090233</c:v>
                </c:pt>
                <c:pt idx="12473">
                  <c:v>0.28682880229266006</c:v>
                </c:pt>
                <c:pt idx="12474">
                  <c:v>0.28684870437441778</c:v>
                </c:pt>
                <c:pt idx="12475">
                  <c:v>0.28686860645617551</c:v>
                </c:pt>
                <c:pt idx="12476">
                  <c:v>0.28688850853793324</c:v>
                </c:pt>
                <c:pt idx="12477">
                  <c:v>0.28690841061969097</c:v>
                </c:pt>
                <c:pt idx="12478">
                  <c:v>0.2869283127014487</c:v>
                </c:pt>
                <c:pt idx="12479">
                  <c:v>0.28696811686496426</c:v>
                </c:pt>
                <c:pt idx="12480">
                  <c:v>0.28700792102847972</c:v>
                </c:pt>
                <c:pt idx="12481">
                  <c:v>0.28702782311023745</c:v>
                </c:pt>
                <c:pt idx="12482">
                  <c:v>0.28704772519199517</c:v>
                </c:pt>
                <c:pt idx="12483">
                  <c:v>0.28708752935551063</c:v>
                </c:pt>
                <c:pt idx="12484">
                  <c:v>0.2871273335190262</c:v>
                </c:pt>
                <c:pt idx="12485">
                  <c:v>0.28714723560078392</c:v>
                </c:pt>
                <c:pt idx="12486">
                  <c:v>0.28716713768254165</c:v>
                </c:pt>
                <c:pt idx="12487">
                  <c:v>0.28718703976429938</c:v>
                </c:pt>
                <c:pt idx="12488">
                  <c:v>0.28720694184605711</c:v>
                </c:pt>
                <c:pt idx="12489">
                  <c:v>0.28722684392781495</c:v>
                </c:pt>
                <c:pt idx="12490">
                  <c:v>0.28724674600957267</c:v>
                </c:pt>
                <c:pt idx="12491">
                  <c:v>0.28726664809133051</c:v>
                </c:pt>
                <c:pt idx="12492">
                  <c:v>0.28728655017308824</c:v>
                </c:pt>
                <c:pt idx="12493">
                  <c:v>0.28730645225484597</c:v>
                </c:pt>
                <c:pt idx="12494">
                  <c:v>0.2873263543366037</c:v>
                </c:pt>
                <c:pt idx="12495">
                  <c:v>0.28734625641836142</c:v>
                </c:pt>
                <c:pt idx="12496">
                  <c:v>0.28736615850011915</c:v>
                </c:pt>
                <c:pt idx="12497">
                  <c:v>0.28738606058187688</c:v>
                </c:pt>
                <c:pt idx="12498">
                  <c:v>0.28740596266363461</c:v>
                </c:pt>
                <c:pt idx="12499">
                  <c:v>0.28742586474539233</c:v>
                </c:pt>
                <c:pt idx="12500">
                  <c:v>0.28744576682715017</c:v>
                </c:pt>
                <c:pt idx="12501">
                  <c:v>0.28746566890890801</c:v>
                </c:pt>
                <c:pt idx="12502">
                  <c:v>0.28748557099066574</c:v>
                </c:pt>
                <c:pt idx="12503">
                  <c:v>0.28750547307242347</c:v>
                </c:pt>
                <c:pt idx="12504">
                  <c:v>0.2875253751541812</c:v>
                </c:pt>
                <c:pt idx="12505">
                  <c:v>0.28754527723593892</c:v>
                </c:pt>
                <c:pt idx="12506">
                  <c:v>0.28756517931769665</c:v>
                </c:pt>
                <c:pt idx="12507">
                  <c:v>0.28758508139945438</c:v>
                </c:pt>
                <c:pt idx="12508">
                  <c:v>0.28762488556296995</c:v>
                </c:pt>
                <c:pt idx="12509">
                  <c:v>0.28764478764472767</c:v>
                </c:pt>
                <c:pt idx="12510">
                  <c:v>0.28766468972648551</c:v>
                </c:pt>
                <c:pt idx="12511">
                  <c:v>0.28768459180824324</c:v>
                </c:pt>
                <c:pt idx="12512">
                  <c:v>0.28770449389000108</c:v>
                </c:pt>
                <c:pt idx="12513">
                  <c:v>0.28772439597175881</c:v>
                </c:pt>
                <c:pt idx="12514">
                  <c:v>0.28774429805351653</c:v>
                </c:pt>
                <c:pt idx="12515">
                  <c:v>0.28776420013527426</c:v>
                </c:pt>
                <c:pt idx="12516">
                  <c:v>0.2877841022170321</c:v>
                </c:pt>
                <c:pt idx="12517">
                  <c:v>0.28780400429878983</c:v>
                </c:pt>
                <c:pt idx="12518">
                  <c:v>0.28782390638054756</c:v>
                </c:pt>
                <c:pt idx="12519">
                  <c:v>0.28784380846230528</c:v>
                </c:pt>
                <c:pt idx="12520">
                  <c:v>0.28786371054406301</c:v>
                </c:pt>
                <c:pt idx="12521">
                  <c:v>0.28788361262582074</c:v>
                </c:pt>
                <c:pt idx="12522">
                  <c:v>0.28790351470757847</c:v>
                </c:pt>
                <c:pt idx="12523">
                  <c:v>0.28792341678933631</c:v>
                </c:pt>
                <c:pt idx="12524">
                  <c:v>0.28794331887109403</c:v>
                </c:pt>
                <c:pt idx="12525">
                  <c:v>0.28796322095285176</c:v>
                </c:pt>
                <c:pt idx="12526">
                  <c:v>0.28798312303460949</c:v>
                </c:pt>
                <c:pt idx="12527">
                  <c:v>0.28800302511636722</c:v>
                </c:pt>
                <c:pt idx="12528">
                  <c:v>0.28804282927988278</c:v>
                </c:pt>
                <c:pt idx="12529">
                  <c:v>0.28806273136164051</c:v>
                </c:pt>
                <c:pt idx="12530">
                  <c:v>0.28808263344339835</c:v>
                </c:pt>
                <c:pt idx="12531">
                  <c:v>0.28810253552515619</c:v>
                </c:pt>
                <c:pt idx="12532">
                  <c:v>0.28812243760691392</c:v>
                </c:pt>
                <c:pt idx="12533">
                  <c:v>0.28814233968867164</c:v>
                </c:pt>
                <c:pt idx="12534">
                  <c:v>0.28816224177042937</c:v>
                </c:pt>
                <c:pt idx="12535">
                  <c:v>0.2881821438521871</c:v>
                </c:pt>
                <c:pt idx="12536">
                  <c:v>0.28820204593394483</c:v>
                </c:pt>
                <c:pt idx="12537">
                  <c:v>0.28824185009746028</c:v>
                </c:pt>
                <c:pt idx="12538">
                  <c:v>0.28828165426097574</c:v>
                </c:pt>
                <c:pt idx="12539">
                  <c:v>0.28832145842449119</c:v>
                </c:pt>
                <c:pt idx="12540">
                  <c:v>0.28834136050624892</c:v>
                </c:pt>
                <c:pt idx="12541">
                  <c:v>0.28838116466976449</c:v>
                </c:pt>
                <c:pt idx="12542">
                  <c:v>0.28840106675152222</c:v>
                </c:pt>
                <c:pt idx="12543">
                  <c:v>0.28842096883327994</c:v>
                </c:pt>
                <c:pt idx="12544">
                  <c:v>0.28844087091503767</c:v>
                </c:pt>
                <c:pt idx="12545">
                  <c:v>0.2884607729967954</c:v>
                </c:pt>
                <c:pt idx="12546">
                  <c:v>0.28848067507855324</c:v>
                </c:pt>
                <c:pt idx="12547">
                  <c:v>0.28850057716031097</c:v>
                </c:pt>
                <c:pt idx="12548">
                  <c:v>0.28852047924206869</c:v>
                </c:pt>
                <c:pt idx="12549">
                  <c:v>0.28854038132382642</c:v>
                </c:pt>
                <c:pt idx="12550">
                  <c:v>0.28856028340558415</c:v>
                </c:pt>
                <c:pt idx="12551">
                  <c:v>0.28860008756909972</c:v>
                </c:pt>
                <c:pt idx="12552">
                  <c:v>0.28861998965085744</c:v>
                </c:pt>
                <c:pt idx="12553">
                  <c:v>0.28863989173261517</c:v>
                </c:pt>
                <c:pt idx="12554">
                  <c:v>0.2886597938143729</c:v>
                </c:pt>
                <c:pt idx="12555">
                  <c:v>0.28867969589613063</c:v>
                </c:pt>
                <c:pt idx="12556">
                  <c:v>0.28869959797788836</c:v>
                </c:pt>
                <c:pt idx="12557">
                  <c:v>0.28871950005964608</c:v>
                </c:pt>
                <c:pt idx="12558">
                  <c:v>0.28877920630491938</c:v>
                </c:pt>
                <c:pt idx="12559">
                  <c:v>0.28879910838667711</c:v>
                </c:pt>
                <c:pt idx="12560">
                  <c:v>0.28881901046843483</c:v>
                </c:pt>
                <c:pt idx="12561">
                  <c:v>0.28883891255019267</c:v>
                </c:pt>
                <c:pt idx="12562">
                  <c:v>0.28885881463195051</c:v>
                </c:pt>
                <c:pt idx="12563">
                  <c:v>0.28887871671370824</c:v>
                </c:pt>
                <c:pt idx="12564">
                  <c:v>0.28889861879546597</c:v>
                </c:pt>
                <c:pt idx="12565">
                  <c:v>0.28893842295898142</c:v>
                </c:pt>
                <c:pt idx="12566">
                  <c:v>0.28895832504073915</c:v>
                </c:pt>
                <c:pt idx="12567">
                  <c:v>0.28897822712249688</c:v>
                </c:pt>
                <c:pt idx="12568">
                  <c:v>0.28899812920425461</c:v>
                </c:pt>
                <c:pt idx="12569">
                  <c:v>0.28901803128601233</c:v>
                </c:pt>
                <c:pt idx="12570">
                  <c:v>0.28905783544952779</c:v>
                </c:pt>
                <c:pt idx="12571">
                  <c:v>0.28907773753128552</c:v>
                </c:pt>
                <c:pt idx="12572">
                  <c:v>0.28909763961304324</c:v>
                </c:pt>
                <c:pt idx="12573">
                  <c:v>0.28911754169480097</c:v>
                </c:pt>
                <c:pt idx="12574">
                  <c:v>0.2891374437765587</c:v>
                </c:pt>
                <c:pt idx="12575">
                  <c:v>0.28915734585831643</c:v>
                </c:pt>
                <c:pt idx="12576">
                  <c:v>0.28917724794007416</c:v>
                </c:pt>
                <c:pt idx="12577">
                  <c:v>0.28919715002183188</c:v>
                </c:pt>
                <c:pt idx="12578">
                  <c:v>0.28921705210358961</c:v>
                </c:pt>
                <c:pt idx="12579">
                  <c:v>0.28925685626710507</c:v>
                </c:pt>
                <c:pt idx="12580">
                  <c:v>0.28927675834886279</c:v>
                </c:pt>
                <c:pt idx="12581">
                  <c:v>0.28929666043062052</c:v>
                </c:pt>
                <c:pt idx="12582">
                  <c:v>0.28931656251237825</c:v>
                </c:pt>
                <c:pt idx="12583">
                  <c:v>0.28937626875765154</c:v>
                </c:pt>
                <c:pt idx="12584">
                  <c:v>0.28939617083940927</c:v>
                </c:pt>
                <c:pt idx="12585">
                  <c:v>0.28941607292116711</c:v>
                </c:pt>
                <c:pt idx="12586">
                  <c:v>0.28943597500292484</c:v>
                </c:pt>
                <c:pt idx="12587">
                  <c:v>0.28945587708468268</c:v>
                </c:pt>
                <c:pt idx="12588">
                  <c:v>0.28947577916644041</c:v>
                </c:pt>
                <c:pt idx="12589">
                  <c:v>0.28949568124819813</c:v>
                </c:pt>
                <c:pt idx="12590">
                  <c:v>0.28951558332995586</c:v>
                </c:pt>
                <c:pt idx="12591">
                  <c:v>0.28953548541171359</c:v>
                </c:pt>
                <c:pt idx="12592">
                  <c:v>0.28955538749347143</c:v>
                </c:pt>
                <c:pt idx="12593">
                  <c:v>0.28957528957522916</c:v>
                </c:pt>
                <c:pt idx="12594">
                  <c:v>0.28959519165698688</c:v>
                </c:pt>
                <c:pt idx="12595">
                  <c:v>0.28961509373874461</c:v>
                </c:pt>
                <c:pt idx="12596">
                  <c:v>0.28963499582050234</c:v>
                </c:pt>
                <c:pt idx="12597">
                  <c:v>0.28965489790226007</c:v>
                </c:pt>
                <c:pt idx="12598">
                  <c:v>0.28967479998401779</c:v>
                </c:pt>
                <c:pt idx="12599">
                  <c:v>0.28969470206577552</c:v>
                </c:pt>
                <c:pt idx="12600">
                  <c:v>0.28971460414753325</c:v>
                </c:pt>
                <c:pt idx="12601">
                  <c:v>0.28975440831104882</c:v>
                </c:pt>
                <c:pt idx="12602">
                  <c:v>0.28977431039280654</c:v>
                </c:pt>
                <c:pt idx="12603">
                  <c:v>0.28979421247456427</c:v>
                </c:pt>
                <c:pt idx="12604">
                  <c:v>0.289814114556322</c:v>
                </c:pt>
                <c:pt idx="12605">
                  <c:v>0.28983401663807973</c:v>
                </c:pt>
                <c:pt idx="12606">
                  <c:v>0.28987382080159518</c:v>
                </c:pt>
                <c:pt idx="12607">
                  <c:v>0.28989372288335291</c:v>
                </c:pt>
                <c:pt idx="12608">
                  <c:v>0.28991362496511064</c:v>
                </c:pt>
                <c:pt idx="12609">
                  <c:v>0.28997333121038382</c:v>
                </c:pt>
                <c:pt idx="12610">
                  <c:v>0.28999323329214155</c:v>
                </c:pt>
                <c:pt idx="12611">
                  <c:v>0.29001313537389928</c:v>
                </c:pt>
                <c:pt idx="12612">
                  <c:v>0.29003303745565701</c:v>
                </c:pt>
                <c:pt idx="12613">
                  <c:v>0.29005293953741473</c:v>
                </c:pt>
                <c:pt idx="12614">
                  <c:v>0.29007284161917246</c:v>
                </c:pt>
                <c:pt idx="12615">
                  <c:v>0.29009274370093019</c:v>
                </c:pt>
                <c:pt idx="12616">
                  <c:v>0.29011264578268792</c:v>
                </c:pt>
                <c:pt idx="12617">
                  <c:v>0.29013254786444564</c:v>
                </c:pt>
                <c:pt idx="12618">
                  <c:v>0.29015244994620337</c:v>
                </c:pt>
                <c:pt idx="12619">
                  <c:v>0.2901723520279611</c:v>
                </c:pt>
                <c:pt idx="12620">
                  <c:v>0.29019225410971883</c:v>
                </c:pt>
                <c:pt idx="12621">
                  <c:v>0.29023205827323439</c:v>
                </c:pt>
                <c:pt idx="12622">
                  <c:v>0.29025196035499212</c:v>
                </c:pt>
                <c:pt idx="12623">
                  <c:v>0.29029176451850758</c:v>
                </c:pt>
                <c:pt idx="12624">
                  <c:v>0.29031166660026542</c:v>
                </c:pt>
                <c:pt idx="12625">
                  <c:v>0.29033156868202314</c:v>
                </c:pt>
                <c:pt idx="12626">
                  <c:v>0.29035147076378087</c:v>
                </c:pt>
                <c:pt idx="12627">
                  <c:v>0.2903713728455386</c:v>
                </c:pt>
                <c:pt idx="12628">
                  <c:v>0.29039127492729633</c:v>
                </c:pt>
                <c:pt idx="12629">
                  <c:v>0.29043107909081189</c:v>
                </c:pt>
                <c:pt idx="12630">
                  <c:v>0.29045098117256962</c:v>
                </c:pt>
                <c:pt idx="12631">
                  <c:v>0.29047088325432735</c:v>
                </c:pt>
                <c:pt idx="12632">
                  <c:v>0.29049078533608508</c:v>
                </c:pt>
                <c:pt idx="12633">
                  <c:v>0.29051068741784281</c:v>
                </c:pt>
                <c:pt idx="12634">
                  <c:v>0.29055049158135826</c:v>
                </c:pt>
                <c:pt idx="12635">
                  <c:v>0.29057039366311599</c:v>
                </c:pt>
                <c:pt idx="12636">
                  <c:v>0.29059029574487372</c:v>
                </c:pt>
                <c:pt idx="12637">
                  <c:v>0.29061019782663144</c:v>
                </c:pt>
                <c:pt idx="12638">
                  <c:v>0.29063009990838917</c:v>
                </c:pt>
                <c:pt idx="12639">
                  <c:v>0.2906500019901469</c:v>
                </c:pt>
                <c:pt idx="12640">
                  <c:v>0.29066990407190463</c:v>
                </c:pt>
                <c:pt idx="12641">
                  <c:v>0.29068980615366236</c:v>
                </c:pt>
                <c:pt idx="12642">
                  <c:v>0.29070970823542019</c:v>
                </c:pt>
                <c:pt idx="12643">
                  <c:v>0.29074951239893565</c:v>
                </c:pt>
                <c:pt idx="12644">
                  <c:v>0.29078931656245111</c:v>
                </c:pt>
                <c:pt idx="12645">
                  <c:v>0.29080921864420883</c:v>
                </c:pt>
                <c:pt idx="12646">
                  <c:v>0.29082912072596656</c:v>
                </c:pt>
                <c:pt idx="12647">
                  <c:v>0.29084902280772429</c:v>
                </c:pt>
                <c:pt idx="12648">
                  <c:v>0.29088882697123974</c:v>
                </c:pt>
                <c:pt idx="12649">
                  <c:v>0.29090872905299747</c:v>
                </c:pt>
                <c:pt idx="12650">
                  <c:v>0.2909286311347552</c:v>
                </c:pt>
                <c:pt idx="12651">
                  <c:v>0.29096843529827077</c:v>
                </c:pt>
                <c:pt idx="12652">
                  <c:v>0.29098833738002849</c:v>
                </c:pt>
                <c:pt idx="12653">
                  <c:v>0.29100823946178622</c:v>
                </c:pt>
                <c:pt idx="12654">
                  <c:v>0.29102814154354395</c:v>
                </c:pt>
                <c:pt idx="12655">
                  <c:v>0.29104804362530168</c:v>
                </c:pt>
                <c:pt idx="12656">
                  <c:v>0.29108784778881724</c:v>
                </c:pt>
                <c:pt idx="12657">
                  <c:v>0.29110774987057508</c:v>
                </c:pt>
                <c:pt idx="12658">
                  <c:v>0.29112765195233281</c:v>
                </c:pt>
                <c:pt idx="12659">
                  <c:v>0.29114755403409054</c:v>
                </c:pt>
                <c:pt idx="12660">
                  <c:v>0.29116745611584827</c:v>
                </c:pt>
                <c:pt idx="12661">
                  <c:v>0.29120726027936372</c:v>
                </c:pt>
                <c:pt idx="12662">
                  <c:v>0.29122716236112145</c:v>
                </c:pt>
                <c:pt idx="12663">
                  <c:v>0.29124706444287918</c:v>
                </c:pt>
                <c:pt idx="12664">
                  <c:v>0.29126696652463702</c:v>
                </c:pt>
                <c:pt idx="12665">
                  <c:v>0.29128686860639474</c:v>
                </c:pt>
                <c:pt idx="12666">
                  <c:v>0.29130677068815247</c:v>
                </c:pt>
                <c:pt idx="12667">
                  <c:v>0.2913266727699102</c:v>
                </c:pt>
                <c:pt idx="12668">
                  <c:v>0.29138637901518349</c:v>
                </c:pt>
                <c:pt idx="12669">
                  <c:v>0.29140628109694122</c:v>
                </c:pt>
                <c:pt idx="12670">
                  <c:v>0.29142618317869895</c:v>
                </c:pt>
                <c:pt idx="12671">
                  <c:v>0.29144608526045679</c:v>
                </c:pt>
                <c:pt idx="12672">
                  <c:v>0.29150579150572997</c:v>
                </c:pt>
                <c:pt idx="12673">
                  <c:v>0.2915256935874877</c:v>
                </c:pt>
                <c:pt idx="12674">
                  <c:v>0.29154559566924554</c:v>
                </c:pt>
                <c:pt idx="12675">
                  <c:v>0.29156549775100327</c:v>
                </c:pt>
                <c:pt idx="12676">
                  <c:v>0.29158539983276099</c:v>
                </c:pt>
                <c:pt idx="12677">
                  <c:v>0.29162520399627656</c:v>
                </c:pt>
                <c:pt idx="12678">
                  <c:v>0.29164510607803429</c:v>
                </c:pt>
                <c:pt idx="12679">
                  <c:v>0.29166500815979202</c:v>
                </c:pt>
                <c:pt idx="12680">
                  <c:v>0.29168491024154974</c:v>
                </c:pt>
                <c:pt idx="12681">
                  <c:v>0.2917247144050652</c:v>
                </c:pt>
                <c:pt idx="12682">
                  <c:v>0.29174461648682293</c:v>
                </c:pt>
                <c:pt idx="12683">
                  <c:v>0.29178442065033838</c:v>
                </c:pt>
                <c:pt idx="12684">
                  <c:v>0.29180432273209611</c:v>
                </c:pt>
                <c:pt idx="12685">
                  <c:v>0.29182422481385384</c:v>
                </c:pt>
                <c:pt idx="12686">
                  <c:v>0.29184412689561168</c:v>
                </c:pt>
                <c:pt idx="12687">
                  <c:v>0.29186402897736952</c:v>
                </c:pt>
                <c:pt idx="12688">
                  <c:v>0.29188393105912724</c:v>
                </c:pt>
                <c:pt idx="12689">
                  <c:v>0.29190383314088497</c:v>
                </c:pt>
                <c:pt idx="12690">
                  <c:v>0.2919237352226427</c:v>
                </c:pt>
                <c:pt idx="12691">
                  <c:v>0.29194363730440043</c:v>
                </c:pt>
                <c:pt idx="12692">
                  <c:v>0.29198344146791588</c:v>
                </c:pt>
                <c:pt idx="12693">
                  <c:v>0.29200334354967361</c:v>
                </c:pt>
                <c:pt idx="12694">
                  <c:v>0.29202324563143134</c:v>
                </c:pt>
                <c:pt idx="12695">
                  <c:v>0.29204314771318907</c:v>
                </c:pt>
                <c:pt idx="12696">
                  <c:v>0.29206304979494679</c:v>
                </c:pt>
                <c:pt idx="12697">
                  <c:v>0.29208295187670452</c:v>
                </c:pt>
                <c:pt idx="12698">
                  <c:v>0.29210285395846225</c:v>
                </c:pt>
                <c:pt idx="12699">
                  <c:v>0.29212275604021998</c:v>
                </c:pt>
                <c:pt idx="12700">
                  <c:v>0.29214265812197771</c:v>
                </c:pt>
                <c:pt idx="12701">
                  <c:v>0.29216256020373543</c:v>
                </c:pt>
                <c:pt idx="12702">
                  <c:v>0.29218246228549327</c:v>
                </c:pt>
                <c:pt idx="12703">
                  <c:v>0.292202364367251</c:v>
                </c:pt>
                <c:pt idx="12704">
                  <c:v>0.29222226644900873</c:v>
                </c:pt>
                <c:pt idx="12705">
                  <c:v>0.29224216853076646</c:v>
                </c:pt>
                <c:pt idx="12706">
                  <c:v>0.29226207061252418</c:v>
                </c:pt>
                <c:pt idx="12707">
                  <c:v>0.29228197269428191</c:v>
                </c:pt>
                <c:pt idx="12708">
                  <c:v>0.29232177685779748</c:v>
                </c:pt>
                <c:pt idx="12709">
                  <c:v>0.29236158102131293</c:v>
                </c:pt>
                <c:pt idx="12710">
                  <c:v>0.29238148310307066</c:v>
                </c:pt>
                <c:pt idx="12711">
                  <c:v>0.29240138518482839</c:v>
                </c:pt>
                <c:pt idx="12712">
                  <c:v>0.29242128726658612</c:v>
                </c:pt>
                <c:pt idx="12713">
                  <c:v>0.29244118934834384</c:v>
                </c:pt>
                <c:pt idx="12714">
                  <c:v>0.29246109143010157</c:v>
                </c:pt>
                <c:pt idx="12715">
                  <c:v>0.2924809935118593</c:v>
                </c:pt>
                <c:pt idx="12716">
                  <c:v>0.29250089559361703</c:v>
                </c:pt>
                <c:pt idx="12717">
                  <c:v>0.29252079767537476</c:v>
                </c:pt>
                <c:pt idx="12718">
                  <c:v>0.29254069975713248</c:v>
                </c:pt>
                <c:pt idx="12719">
                  <c:v>0.29256060183889032</c:v>
                </c:pt>
                <c:pt idx="12720">
                  <c:v>0.29258050392064805</c:v>
                </c:pt>
                <c:pt idx="12721">
                  <c:v>0.29260040600240589</c:v>
                </c:pt>
                <c:pt idx="12722">
                  <c:v>0.29262030808416362</c:v>
                </c:pt>
                <c:pt idx="12723">
                  <c:v>0.29264021016592134</c:v>
                </c:pt>
                <c:pt idx="12724">
                  <c:v>0.29266011224767918</c:v>
                </c:pt>
                <c:pt idx="12725">
                  <c:v>0.29268001432943691</c:v>
                </c:pt>
                <c:pt idx="12726">
                  <c:v>0.29269991641119464</c:v>
                </c:pt>
                <c:pt idx="12727">
                  <c:v>0.29271981849295237</c:v>
                </c:pt>
                <c:pt idx="12728">
                  <c:v>0.29273972057471009</c:v>
                </c:pt>
                <c:pt idx="12729">
                  <c:v>0.29275962265646782</c:v>
                </c:pt>
                <c:pt idx="12730">
                  <c:v>0.29277952473822555</c:v>
                </c:pt>
                <c:pt idx="12731">
                  <c:v>0.29279942681998328</c:v>
                </c:pt>
                <c:pt idx="12732">
                  <c:v>0.29283923098349873</c:v>
                </c:pt>
                <c:pt idx="12733">
                  <c:v>0.29285913306525646</c:v>
                </c:pt>
                <c:pt idx="12734">
                  <c:v>0.29287903514701419</c:v>
                </c:pt>
                <c:pt idx="12735">
                  <c:v>0.29289893722877192</c:v>
                </c:pt>
                <c:pt idx="12736">
                  <c:v>0.29291883931052964</c:v>
                </c:pt>
                <c:pt idx="12737">
                  <c:v>0.29293874139228737</c:v>
                </c:pt>
                <c:pt idx="12738">
                  <c:v>0.2929586434740451</c:v>
                </c:pt>
                <c:pt idx="12739">
                  <c:v>0.29297854555580294</c:v>
                </c:pt>
                <c:pt idx="12740">
                  <c:v>0.29299844763756078</c:v>
                </c:pt>
                <c:pt idx="12741">
                  <c:v>0.2930183497193185</c:v>
                </c:pt>
                <c:pt idx="12742">
                  <c:v>0.29303825180107623</c:v>
                </c:pt>
                <c:pt idx="12743">
                  <c:v>0.29305815388283396</c:v>
                </c:pt>
                <c:pt idx="12744">
                  <c:v>0.29307805596459169</c:v>
                </c:pt>
                <c:pt idx="12745">
                  <c:v>0.29309795804634942</c:v>
                </c:pt>
                <c:pt idx="12746">
                  <c:v>0.29311786012810714</c:v>
                </c:pt>
                <c:pt idx="12747">
                  <c:v>0.29313776220986498</c:v>
                </c:pt>
                <c:pt idx="12748">
                  <c:v>0.29315766429162271</c:v>
                </c:pt>
                <c:pt idx="12749">
                  <c:v>0.29317756637338055</c:v>
                </c:pt>
                <c:pt idx="12750">
                  <c:v>0.293217370536896</c:v>
                </c:pt>
                <c:pt idx="12751">
                  <c:v>0.29323727261865373</c:v>
                </c:pt>
                <c:pt idx="12752">
                  <c:v>0.29325717470041146</c:v>
                </c:pt>
                <c:pt idx="12753">
                  <c:v>0.29327707678216919</c:v>
                </c:pt>
                <c:pt idx="12754">
                  <c:v>0.29329697886392692</c:v>
                </c:pt>
                <c:pt idx="12755">
                  <c:v>0.29333678302744248</c:v>
                </c:pt>
                <c:pt idx="12756">
                  <c:v>0.29335668510920021</c:v>
                </c:pt>
                <c:pt idx="12757">
                  <c:v>0.29337658719095794</c:v>
                </c:pt>
                <c:pt idx="12758">
                  <c:v>0.29339648927271578</c:v>
                </c:pt>
                <c:pt idx="12759">
                  <c:v>0.2934163913544735</c:v>
                </c:pt>
                <c:pt idx="12760">
                  <c:v>0.29343629343623123</c:v>
                </c:pt>
                <c:pt idx="12761">
                  <c:v>0.29345619551798907</c:v>
                </c:pt>
                <c:pt idx="12762">
                  <c:v>0.2934760975997468</c:v>
                </c:pt>
                <c:pt idx="12763">
                  <c:v>0.29349599968150453</c:v>
                </c:pt>
                <c:pt idx="12764">
                  <c:v>0.29351590176326225</c:v>
                </c:pt>
                <c:pt idx="12765">
                  <c:v>0.29353580384502009</c:v>
                </c:pt>
                <c:pt idx="12766">
                  <c:v>0.29355570592677782</c:v>
                </c:pt>
                <c:pt idx="12767">
                  <c:v>0.29357560800853555</c:v>
                </c:pt>
                <c:pt idx="12768">
                  <c:v>0.29359551009029328</c:v>
                </c:pt>
                <c:pt idx="12769">
                  <c:v>0.293615412172051</c:v>
                </c:pt>
                <c:pt idx="12770">
                  <c:v>0.29363531425380873</c:v>
                </c:pt>
                <c:pt idx="12771">
                  <c:v>0.29367511841732419</c:v>
                </c:pt>
                <c:pt idx="12772">
                  <c:v>0.29369502049908192</c:v>
                </c:pt>
                <c:pt idx="12773">
                  <c:v>0.29371492258083964</c:v>
                </c:pt>
                <c:pt idx="12774">
                  <c:v>0.29373482466259737</c:v>
                </c:pt>
                <c:pt idx="12775">
                  <c:v>0.2937547267443551</c:v>
                </c:pt>
                <c:pt idx="12776">
                  <c:v>0.29377462882611283</c:v>
                </c:pt>
                <c:pt idx="12777">
                  <c:v>0.29379453090787055</c:v>
                </c:pt>
                <c:pt idx="12778">
                  <c:v>0.29381443298962828</c:v>
                </c:pt>
                <c:pt idx="12779">
                  <c:v>0.29383433507138601</c:v>
                </c:pt>
                <c:pt idx="12780">
                  <c:v>0.29385423715314374</c:v>
                </c:pt>
                <c:pt idx="12781">
                  <c:v>0.29387413923490147</c:v>
                </c:pt>
                <c:pt idx="12782">
                  <c:v>0.29389404131665919</c:v>
                </c:pt>
                <c:pt idx="12783">
                  <c:v>0.29391394339841692</c:v>
                </c:pt>
                <c:pt idx="12784">
                  <c:v>0.29393384548017476</c:v>
                </c:pt>
                <c:pt idx="12785">
                  <c:v>0.29395374756193249</c:v>
                </c:pt>
                <c:pt idx="12786">
                  <c:v>0.29397364964369022</c:v>
                </c:pt>
                <c:pt idx="12787">
                  <c:v>0.29399355172544794</c:v>
                </c:pt>
                <c:pt idx="12788">
                  <c:v>0.29403335588896351</c:v>
                </c:pt>
                <c:pt idx="12789">
                  <c:v>0.29405325797072124</c:v>
                </c:pt>
                <c:pt idx="12790">
                  <c:v>0.29407316005247897</c:v>
                </c:pt>
                <c:pt idx="12791">
                  <c:v>0.29409306213423669</c:v>
                </c:pt>
                <c:pt idx="12792">
                  <c:v>0.29411296421599453</c:v>
                </c:pt>
                <c:pt idx="12793">
                  <c:v>0.29413286629775226</c:v>
                </c:pt>
                <c:pt idx="12794">
                  <c:v>0.29415276837950999</c:v>
                </c:pt>
                <c:pt idx="12795">
                  <c:v>0.29417267046126772</c:v>
                </c:pt>
                <c:pt idx="12796">
                  <c:v>0.29419257254302555</c:v>
                </c:pt>
                <c:pt idx="12797">
                  <c:v>0.29421247462478328</c:v>
                </c:pt>
                <c:pt idx="12798">
                  <c:v>0.29423237670654101</c:v>
                </c:pt>
                <c:pt idx="12799">
                  <c:v>0.29427218087005658</c:v>
                </c:pt>
                <c:pt idx="12800">
                  <c:v>0.2942920829518143</c:v>
                </c:pt>
                <c:pt idx="12801">
                  <c:v>0.29431198503357203</c:v>
                </c:pt>
                <c:pt idx="12802">
                  <c:v>0.29433188711532976</c:v>
                </c:pt>
                <c:pt idx="12803">
                  <c:v>0.29435178919708749</c:v>
                </c:pt>
                <c:pt idx="12804">
                  <c:v>0.29437169127884522</c:v>
                </c:pt>
                <c:pt idx="12805">
                  <c:v>0.29439159336060294</c:v>
                </c:pt>
                <c:pt idx="12806">
                  <c:v>0.29441149544236078</c:v>
                </c:pt>
                <c:pt idx="12807">
                  <c:v>0.29445129960587624</c:v>
                </c:pt>
                <c:pt idx="12808">
                  <c:v>0.29447120168763397</c:v>
                </c:pt>
                <c:pt idx="12809">
                  <c:v>0.29449110376939169</c:v>
                </c:pt>
                <c:pt idx="12810">
                  <c:v>0.29451100585114942</c:v>
                </c:pt>
                <c:pt idx="12811">
                  <c:v>0.29453090793290715</c:v>
                </c:pt>
                <c:pt idx="12812">
                  <c:v>0.29455081001466488</c:v>
                </c:pt>
                <c:pt idx="12813">
                  <c:v>0.2945707120964226</c:v>
                </c:pt>
                <c:pt idx="12814">
                  <c:v>0.29459061417818033</c:v>
                </c:pt>
                <c:pt idx="12815">
                  <c:v>0.29463041834169579</c:v>
                </c:pt>
                <c:pt idx="12816">
                  <c:v>0.29465032042345352</c:v>
                </c:pt>
                <c:pt idx="12817">
                  <c:v>0.29471002666872681</c:v>
                </c:pt>
                <c:pt idx="12818">
                  <c:v>0.29472992875048454</c:v>
                </c:pt>
                <c:pt idx="12819">
                  <c:v>0.29474983083224227</c:v>
                </c:pt>
                <c:pt idx="12820">
                  <c:v>0.29476973291399999</c:v>
                </c:pt>
                <c:pt idx="12821">
                  <c:v>0.29478963499575772</c:v>
                </c:pt>
                <c:pt idx="12822">
                  <c:v>0.29480953707751545</c:v>
                </c:pt>
                <c:pt idx="12823">
                  <c:v>0.29482943915927329</c:v>
                </c:pt>
                <c:pt idx="12824">
                  <c:v>0.29484934124103102</c:v>
                </c:pt>
                <c:pt idx="12825">
                  <c:v>0.29486924332278874</c:v>
                </c:pt>
                <c:pt idx="12826">
                  <c:v>0.29488914540454647</c:v>
                </c:pt>
                <c:pt idx="12827">
                  <c:v>0.29492894956806193</c:v>
                </c:pt>
                <c:pt idx="12828">
                  <c:v>0.29494885164981977</c:v>
                </c:pt>
                <c:pt idx="12829">
                  <c:v>0.29496875373157749</c:v>
                </c:pt>
                <c:pt idx="12830">
                  <c:v>0.29498865581333522</c:v>
                </c:pt>
                <c:pt idx="12831">
                  <c:v>0.29500855789509295</c:v>
                </c:pt>
                <c:pt idx="12832">
                  <c:v>0.29502845997685079</c:v>
                </c:pt>
                <c:pt idx="12833">
                  <c:v>0.29504836205860852</c:v>
                </c:pt>
                <c:pt idx="12834">
                  <c:v>0.29506826414036624</c:v>
                </c:pt>
                <c:pt idx="12835">
                  <c:v>0.29508816622212397</c:v>
                </c:pt>
                <c:pt idx="12836">
                  <c:v>0.2951080683038817</c:v>
                </c:pt>
                <c:pt idx="12837">
                  <c:v>0.29514787246739715</c:v>
                </c:pt>
                <c:pt idx="12838">
                  <c:v>0.29516777454915488</c:v>
                </c:pt>
                <c:pt idx="12839">
                  <c:v>0.29518767663091261</c:v>
                </c:pt>
                <c:pt idx="12840">
                  <c:v>0.29520757871267034</c:v>
                </c:pt>
                <c:pt idx="12841">
                  <c:v>0.29522748079442807</c:v>
                </c:pt>
                <c:pt idx="12842">
                  <c:v>0.29524738287618579</c:v>
                </c:pt>
                <c:pt idx="12843">
                  <c:v>0.29526728495794352</c:v>
                </c:pt>
                <c:pt idx="12844">
                  <c:v>0.29528718703970125</c:v>
                </c:pt>
                <c:pt idx="12845">
                  <c:v>0.29530708912145898</c:v>
                </c:pt>
                <c:pt idx="12846">
                  <c:v>0.2953269912032167</c:v>
                </c:pt>
                <c:pt idx="12847">
                  <c:v>0.29534689328497443</c:v>
                </c:pt>
                <c:pt idx="12848">
                  <c:v>0.29536679536673216</c:v>
                </c:pt>
                <c:pt idx="12849">
                  <c:v>0.29538669744848989</c:v>
                </c:pt>
                <c:pt idx="12850">
                  <c:v>0.29540659953024762</c:v>
                </c:pt>
                <c:pt idx="12851">
                  <c:v>0.29544640369376318</c:v>
                </c:pt>
                <c:pt idx="12852">
                  <c:v>0.29546630577552091</c:v>
                </c:pt>
                <c:pt idx="12853">
                  <c:v>0.29548620785727875</c:v>
                </c:pt>
                <c:pt idx="12854">
                  <c:v>0.29550610993903648</c:v>
                </c:pt>
                <c:pt idx="12855">
                  <c:v>0.29554591410255193</c:v>
                </c:pt>
                <c:pt idx="12856">
                  <c:v>0.29556581618430966</c:v>
                </c:pt>
                <c:pt idx="12857">
                  <c:v>0.29558571826606739</c:v>
                </c:pt>
                <c:pt idx="12858">
                  <c:v>0.29560562034782512</c:v>
                </c:pt>
                <c:pt idx="12859">
                  <c:v>0.29562552242958284</c:v>
                </c:pt>
                <c:pt idx="12860">
                  <c:v>0.29564542451134057</c:v>
                </c:pt>
                <c:pt idx="12861">
                  <c:v>0.29566532659309841</c:v>
                </c:pt>
                <c:pt idx="12862">
                  <c:v>0.29568522867485614</c:v>
                </c:pt>
                <c:pt idx="12863">
                  <c:v>0.29570513075661387</c:v>
                </c:pt>
                <c:pt idx="12864">
                  <c:v>0.29572503283837159</c:v>
                </c:pt>
                <c:pt idx="12865">
                  <c:v>0.29574493492012932</c:v>
                </c:pt>
                <c:pt idx="12866">
                  <c:v>0.29576483700188716</c:v>
                </c:pt>
                <c:pt idx="12867">
                  <c:v>0.29578473908364489</c:v>
                </c:pt>
                <c:pt idx="12868">
                  <c:v>0.29580464116540262</c:v>
                </c:pt>
                <c:pt idx="12869">
                  <c:v>0.29584444532891807</c:v>
                </c:pt>
                <c:pt idx="12870">
                  <c:v>0.29590415157419137</c:v>
                </c:pt>
                <c:pt idx="12871">
                  <c:v>0.29594395573770682</c:v>
                </c:pt>
                <c:pt idx="12872">
                  <c:v>0.29596385781946455</c:v>
                </c:pt>
                <c:pt idx="12873">
                  <c:v>0.29598375990122228</c:v>
                </c:pt>
                <c:pt idx="12874">
                  <c:v>0.29602356406473773</c:v>
                </c:pt>
                <c:pt idx="12875">
                  <c:v>0.29604346614649546</c:v>
                </c:pt>
                <c:pt idx="12876">
                  <c:v>0.29606336822825319</c:v>
                </c:pt>
                <c:pt idx="12877">
                  <c:v>0.29608327031001092</c:v>
                </c:pt>
                <c:pt idx="12878">
                  <c:v>0.29610317239176864</c:v>
                </c:pt>
                <c:pt idx="12879">
                  <c:v>0.29612307447352648</c:v>
                </c:pt>
                <c:pt idx="12880">
                  <c:v>0.29614297655528432</c:v>
                </c:pt>
                <c:pt idx="12881">
                  <c:v>0.29616287863704205</c:v>
                </c:pt>
                <c:pt idx="12882">
                  <c:v>0.29618278071879978</c:v>
                </c:pt>
                <c:pt idx="12883">
                  <c:v>0.2962026828005575</c:v>
                </c:pt>
                <c:pt idx="12884">
                  <c:v>0.29622258488231523</c:v>
                </c:pt>
                <c:pt idx="12885">
                  <c:v>0.29624248696407296</c:v>
                </c:pt>
                <c:pt idx="12886">
                  <c:v>0.29626238904583069</c:v>
                </c:pt>
                <c:pt idx="12887">
                  <c:v>0.29628229112758842</c:v>
                </c:pt>
                <c:pt idx="12888">
                  <c:v>0.29630219320934614</c:v>
                </c:pt>
                <c:pt idx="12889">
                  <c:v>0.29632209529110387</c:v>
                </c:pt>
                <c:pt idx="12890">
                  <c:v>0.2963419973728616</c:v>
                </c:pt>
                <c:pt idx="12891">
                  <c:v>0.29636189945461944</c:v>
                </c:pt>
                <c:pt idx="12892">
                  <c:v>0.29638180153637717</c:v>
                </c:pt>
                <c:pt idx="12893">
                  <c:v>0.29640170361813489</c:v>
                </c:pt>
                <c:pt idx="12894">
                  <c:v>0.29642160569989262</c:v>
                </c:pt>
                <c:pt idx="12895">
                  <c:v>0.29644150778165035</c:v>
                </c:pt>
                <c:pt idx="12896">
                  <c:v>0.29646140986340808</c:v>
                </c:pt>
                <c:pt idx="12897">
                  <c:v>0.29648131194516592</c:v>
                </c:pt>
                <c:pt idx="12898">
                  <c:v>0.29650121402692364</c:v>
                </c:pt>
                <c:pt idx="12899">
                  <c:v>0.2965410181904391</c:v>
                </c:pt>
                <c:pt idx="12900">
                  <c:v>0.29658082235395455</c:v>
                </c:pt>
                <c:pt idx="12901">
                  <c:v>0.29660072443571228</c:v>
                </c:pt>
                <c:pt idx="12902">
                  <c:v>0.29664052859922774</c:v>
                </c:pt>
                <c:pt idx="12903">
                  <c:v>0.29666043068098547</c:v>
                </c:pt>
                <c:pt idx="12904">
                  <c:v>0.2966803327627433</c:v>
                </c:pt>
                <c:pt idx="12905">
                  <c:v>0.29670023484450114</c:v>
                </c:pt>
                <c:pt idx="12906">
                  <c:v>0.29672013692625887</c:v>
                </c:pt>
                <c:pt idx="12907">
                  <c:v>0.2967400390080166</c:v>
                </c:pt>
                <c:pt idx="12908">
                  <c:v>0.29675994108977433</c:v>
                </c:pt>
                <c:pt idx="12909">
                  <c:v>0.29677984317153205</c:v>
                </c:pt>
                <c:pt idx="12910">
                  <c:v>0.29679974525328978</c:v>
                </c:pt>
                <c:pt idx="12911">
                  <c:v>0.29681964733504751</c:v>
                </c:pt>
                <c:pt idx="12912">
                  <c:v>0.29683954941680524</c:v>
                </c:pt>
                <c:pt idx="12913">
                  <c:v>0.29687935358032069</c:v>
                </c:pt>
                <c:pt idx="12914">
                  <c:v>0.29691915774383615</c:v>
                </c:pt>
                <c:pt idx="12915">
                  <c:v>0.29693905982559399</c:v>
                </c:pt>
                <c:pt idx="12916">
                  <c:v>0.29695896190735172</c:v>
                </c:pt>
                <c:pt idx="12917">
                  <c:v>0.29697886398910955</c:v>
                </c:pt>
                <c:pt idx="12918">
                  <c:v>0.29699876607086728</c:v>
                </c:pt>
                <c:pt idx="12919">
                  <c:v>0.29701866815262501</c:v>
                </c:pt>
                <c:pt idx="12920">
                  <c:v>0.29703857023438274</c:v>
                </c:pt>
                <c:pt idx="12921">
                  <c:v>0.29705847231614046</c:v>
                </c:pt>
                <c:pt idx="12922">
                  <c:v>0.29707837439789819</c:v>
                </c:pt>
                <c:pt idx="12923">
                  <c:v>0.29709827647965603</c:v>
                </c:pt>
                <c:pt idx="12924">
                  <c:v>0.29711817856141376</c:v>
                </c:pt>
                <c:pt idx="12925">
                  <c:v>0.29713808064317149</c:v>
                </c:pt>
                <c:pt idx="12926">
                  <c:v>0.29715798272492921</c:v>
                </c:pt>
                <c:pt idx="12927">
                  <c:v>0.29717788480668694</c:v>
                </c:pt>
                <c:pt idx="12928">
                  <c:v>0.29719778688844467</c:v>
                </c:pt>
                <c:pt idx="12929">
                  <c:v>0.29723759105196024</c:v>
                </c:pt>
                <c:pt idx="12930">
                  <c:v>0.29725749313371796</c:v>
                </c:pt>
                <c:pt idx="12931">
                  <c:v>0.29727739521547569</c:v>
                </c:pt>
                <c:pt idx="12932">
                  <c:v>0.29729729729723342</c:v>
                </c:pt>
                <c:pt idx="12933">
                  <c:v>0.29735700354250671</c:v>
                </c:pt>
                <c:pt idx="12934">
                  <c:v>0.29737690562426444</c:v>
                </c:pt>
                <c:pt idx="12935">
                  <c:v>0.29739680770602217</c:v>
                </c:pt>
                <c:pt idx="12936">
                  <c:v>0.29743661186953763</c:v>
                </c:pt>
                <c:pt idx="12937">
                  <c:v>0.29745651395129535</c:v>
                </c:pt>
                <c:pt idx="12938">
                  <c:v>0.29747641603305308</c:v>
                </c:pt>
                <c:pt idx="12939">
                  <c:v>0.29749631811481081</c:v>
                </c:pt>
                <c:pt idx="12940">
                  <c:v>0.29751622019656854</c:v>
                </c:pt>
                <c:pt idx="12941">
                  <c:v>0.29753612227832626</c:v>
                </c:pt>
                <c:pt idx="12942">
                  <c:v>0.29755602436008399</c:v>
                </c:pt>
                <c:pt idx="12943">
                  <c:v>0.29757592644184172</c:v>
                </c:pt>
                <c:pt idx="12944">
                  <c:v>0.29761573060535718</c:v>
                </c:pt>
                <c:pt idx="12945">
                  <c:v>0.2976356326871149</c:v>
                </c:pt>
                <c:pt idx="12946">
                  <c:v>0.29765553476887263</c:v>
                </c:pt>
                <c:pt idx="12947">
                  <c:v>0.29767543685063036</c:v>
                </c:pt>
                <c:pt idx="12948">
                  <c:v>0.29769533893238809</c:v>
                </c:pt>
                <c:pt idx="12949">
                  <c:v>0.29771524101414581</c:v>
                </c:pt>
                <c:pt idx="12950">
                  <c:v>0.29773514309590354</c:v>
                </c:pt>
                <c:pt idx="12951">
                  <c:v>0.29775504517766127</c:v>
                </c:pt>
                <c:pt idx="12952">
                  <c:v>0.29777494725941911</c:v>
                </c:pt>
                <c:pt idx="12953">
                  <c:v>0.29781475142293468</c:v>
                </c:pt>
                <c:pt idx="12954">
                  <c:v>0.2978346535046924</c:v>
                </c:pt>
                <c:pt idx="12955">
                  <c:v>0.29785455558645013</c:v>
                </c:pt>
                <c:pt idx="12956">
                  <c:v>0.29787445766820786</c:v>
                </c:pt>
                <c:pt idx="12957">
                  <c:v>0.29789435974996559</c:v>
                </c:pt>
                <c:pt idx="12958">
                  <c:v>0.29791426183172331</c:v>
                </c:pt>
                <c:pt idx="12959">
                  <c:v>0.29793416391348115</c:v>
                </c:pt>
                <c:pt idx="12960">
                  <c:v>0.29795406599523888</c:v>
                </c:pt>
                <c:pt idx="12961">
                  <c:v>0.29797396807699661</c:v>
                </c:pt>
                <c:pt idx="12962">
                  <c:v>0.29799387015875434</c:v>
                </c:pt>
                <c:pt idx="12963">
                  <c:v>0.29801377224051206</c:v>
                </c:pt>
                <c:pt idx="12964">
                  <c:v>0.29803367432226979</c:v>
                </c:pt>
                <c:pt idx="12965">
                  <c:v>0.29805357640402752</c:v>
                </c:pt>
                <c:pt idx="12966">
                  <c:v>0.29809338056754309</c:v>
                </c:pt>
                <c:pt idx="12967">
                  <c:v>0.29811328264930081</c:v>
                </c:pt>
                <c:pt idx="12968">
                  <c:v>0.29813318473105854</c:v>
                </c:pt>
                <c:pt idx="12969">
                  <c:v>0.29815308681281627</c:v>
                </c:pt>
                <c:pt idx="12970">
                  <c:v>0.29817298889457411</c:v>
                </c:pt>
                <c:pt idx="12971">
                  <c:v>0.29819289097633184</c:v>
                </c:pt>
                <c:pt idx="12972">
                  <c:v>0.29821279305808956</c:v>
                </c:pt>
                <c:pt idx="12973">
                  <c:v>0.29823269513984729</c:v>
                </c:pt>
                <c:pt idx="12974">
                  <c:v>0.29825259722160502</c:v>
                </c:pt>
                <c:pt idx="12975">
                  <c:v>0.29827249930336286</c:v>
                </c:pt>
                <c:pt idx="12976">
                  <c:v>0.29829240138512059</c:v>
                </c:pt>
                <c:pt idx="12977">
                  <c:v>0.29831230346687831</c:v>
                </c:pt>
                <c:pt idx="12978">
                  <c:v>0.29833220554863615</c:v>
                </c:pt>
                <c:pt idx="12979">
                  <c:v>0.29835210763039388</c:v>
                </c:pt>
                <c:pt idx="12980">
                  <c:v>0.29837200971215161</c:v>
                </c:pt>
                <c:pt idx="12981">
                  <c:v>0.29839191179390934</c:v>
                </c:pt>
                <c:pt idx="12982">
                  <c:v>0.29841181387566706</c:v>
                </c:pt>
                <c:pt idx="12983">
                  <c:v>0.29843171595742479</c:v>
                </c:pt>
                <c:pt idx="12984">
                  <c:v>0.29847152012094025</c:v>
                </c:pt>
                <c:pt idx="12985">
                  <c:v>0.29849142220269798</c:v>
                </c:pt>
                <c:pt idx="12986">
                  <c:v>0.2985113242844557</c:v>
                </c:pt>
                <c:pt idx="12987">
                  <c:v>0.29855112844797116</c:v>
                </c:pt>
                <c:pt idx="12988">
                  <c:v>0.298571030529729</c:v>
                </c:pt>
                <c:pt idx="12989">
                  <c:v>0.29859093261148673</c:v>
                </c:pt>
                <c:pt idx="12990">
                  <c:v>0.29861083469324445</c:v>
                </c:pt>
                <c:pt idx="12991">
                  <c:v>0.29863073677500218</c:v>
                </c:pt>
                <c:pt idx="12992">
                  <c:v>0.29865063885675991</c:v>
                </c:pt>
                <c:pt idx="12993">
                  <c:v>0.29867054093851764</c:v>
                </c:pt>
                <c:pt idx="12994">
                  <c:v>0.29869044302027536</c:v>
                </c:pt>
                <c:pt idx="12995">
                  <c:v>0.29871034510203309</c:v>
                </c:pt>
                <c:pt idx="12996">
                  <c:v>0.29873024718379093</c:v>
                </c:pt>
                <c:pt idx="12997">
                  <c:v>0.2987700513473065</c:v>
                </c:pt>
                <c:pt idx="12998">
                  <c:v>0.29878995342906423</c:v>
                </c:pt>
                <c:pt idx="12999">
                  <c:v>0.29880985551082195</c:v>
                </c:pt>
                <c:pt idx="13000">
                  <c:v>0.29882975759257968</c:v>
                </c:pt>
                <c:pt idx="13001">
                  <c:v>0.29884965967433741</c:v>
                </c:pt>
                <c:pt idx="13002">
                  <c:v>0.29886956175609514</c:v>
                </c:pt>
                <c:pt idx="13003">
                  <c:v>0.2989093659196107</c:v>
                </c:pt>
                <c:pt idx="13004">
                  <c:v>0.29892926800136843</c:v>
                </c:pt>
                <c:pt idx="13005">
                  <c:v>0.29894917008312616</c:v>
                </c:pt>
                <c:pt idx="13006">
                  <c:v>0.29896907216488389</c:v>
                </c:pt>
                <c:pt idx="13007">
                  <c:v>0.29898897424664161</c:v>
                </c:pt>
                <c:pt idx="13008">
                  <c:v>0.29900887632839934</c:v>
                </c:pt>
                <c:pt idx="13009">
                  <c:v>0.29904868049191491</c:v>
                </c:pt>
                <c:pt idx="13010">
                  <c:v>0.29906858257367264</c:v>
                </c:pt>
                <c:pt idx="13011">
                  <c:v>0.29910838673718809</c:v>
                </c:pt>
                <c:pt idx="13012">
                  <c:v>0.29912828881894582</c:v>
                </c:pt>
                <c:pt idx="13013">
                  <c:v>0.29914819090070355</c:v>
                </c:pt>
                <c:pt idx="13014">
                  <c:v>0.29916809298246128</c:v>
                </c:pt>
                <c:pt idx="13015">
                  <c:v>0.299187995064219</c:v>
                </c:pt>
                <c:pt idx="13016">
                  <c:v>0.29920789714597673</c:v>
                </c:pt>
                <c:pt idx="13017">
                  <c:v>0.29922779922773457</c:v>
                </c:pt>
                <c:pt idx="13018">
                  <c:v>0.2992477013094923</c:v>
                </c:pt>
                <c:pt idx="13019">
                  <c:v>0.29926760339125003</c:v>
                </c:pt>
                <c:pt idx="13020">
                  <c:v>0.29928750547300775</c:v>
                </c:pt>
                <c:pt idx="13021">
                  <c:v>0.29930740755476559</c:v>
                </c:pt>
                <c:pt idx="13022">
                  <c:v>0.29932730963652332</c:v>
                </c:pt>
                <c:pt idx="13023">
                  <c:v>0.29934721171828105</c:v>
                </c:pt>
                <c:pt idx="13024">
                  <c:v>0.29936711380003878</c:v>
                </c:pt>
                <c:pt idx="13025">
                  <c:v>0.2993870158817965</c:v>
                </c:pt>
                <c:pt idx="13026">
                  <c:v>0.29940691796355423</c:v>
                </c:pt>
                <c:pt idx="13027">
                  <c:v>0.29942682004531207</c:v>
                </c:pt>
                <c:pt idx="13028">
                  <c:v>0.2994467221270698</c:v>
                </c:pt>
                <c:pt idx="13029">
                  <c:v>0.29946662420882753</c:v>
                </c:pt>
                <c:pt idx="13030">
                  <c:v>0.29954623253585855</c:v>
                </c:pt>
                <c:pt idx="13031">
                  <c:v>0.29956613461761628</c:v>
                </c:pt>
                <c:pt idx="13032">
                  <c:v>0.29960593878113184</c:v>
                </c:pt>
                <c:pt idx="13033">
                  <c:v>0.29964574294464741</c:v>
                </c:pt>
                <c:pt idx="13034">
                  <c:v>0.29966564502640514</c:v>
                </c:pt>
                <c:pt idx="13035">
                  <c:v>0.29972535127167843</c:v>
                </c:pt>
                <c:pt idx="13036">
                  <c:v>0.29974525335343616</c:v>
                </c:pt>
                <c:pt idx="13037">
                  <c:v>0.29976515543519389</c:v>
                </c:pt>
                <c:pt idx="13038">
                  <c:v>0.29978505751695161</c:v>
                </c:pt>
                <c:pt idx="13039">
                  <c:v>0.29982486168046707</c:v>
                </c:pt>
                <c:pt idx="13040">
                  <c:v>0.2998447637622248</c:v>
                </c:pt>
                <c:pt idx="13041">
                  <c:v>0.29986466584398253</c:v>
                </c:pt>
                <c:pt idx="13042">
                  <c:v>0.29988456792574036</c:v>
                </c:pt>
                <c:pt idx="13043">
                  <c:v>0.29990447000749809</c:v>
                </c:pt>
                <c:pt idx="13044">
                  <c:v>0.29994427417101355</c:v>
                </c:pt>
                <c:pt idx="13045">
                  <c:v>0.29996417625277128</c:v>
                </c:pt>
                <c:pt idx="13046">
                  <c:v>0.30000398041628684</c:v>
                </c:pt>
                <c:pt idx="13047">
                  <c:v>0.30002388249804457</c:v>
                </c:pt>
                <c:pt idx="13048">
                  <c:v>0.3000437845798023</c:v>
                </c:pt>
                <c:pt idx="13049">
                  <c:v>0.30006368666156014</c:v>
                </c:pt>
                <c:pt idx="13050">
                  <c:v>0.30012339290683343</c:v>
                </c:pt>
                <c:pt idx="13051">
                  <c:v>0.30014329498859116</c:v>
                </c:pt>
                <c:pt idx="13052">
                  <c:v>0.30016319707034889</c:v>
                </c:pt>
                <c:pt idx="13053">
                  <c:v>0.30018309915210661</c:v>
                </c:pt>
                <c:pt idx="13054">
                  <c:v>0.30020300123386434</c:v>
                </c:pt>
                <c:pt idx="13055">
                  <c:v>0.30022290331562207</c:v>
                </c:pt>
                <c:pt idx="13056">
                  <c:v>0.30024280539737991</c:v>
                </c:pt>
                <c:pt idx="13057">
                  <c:v>0.30026270747913775</c:v>
                </c:pt>
                <c:pt idx="13058">
                  <c:v>0.30028260956089547</c:v>
                </c:pt>
                <c:pt idx="13059">
                  <c:v>0.3003025116426532</c:v>
                </c:pt>
                <c:pt idx="13060">
                  <c:v>0.30032241372441093</c:v>
                </c:pt>
                <c:pt idx="13061">
                  <c:v>0.30034231580616866</c:v>
                </c:pt>
                <c:pt idx="13062">
                  <c:v>0.30036221788792639</c:v>
                </c:pt>
                <c:pt idx="13063">
                  <c:v>0.30038211996968411</c:v>
                </c:pt>
                <c:pt idx="13064">
                  <c:v>0.30040202205144184</c:v>
                </c:pt>
                <c:pt idx="13065">
                  <c:v>0.3004418262149573</c:v>
                </c:pt>
                <c:pt idx="13066">
                  <c:v>0.30046172829671514</c:v>
                </c:pt>
                <c:pt idx="13067">
                  <c:v>0.30048163037847286</c:v>
                </c:pt>
                <c:pt idx="13068">
                  <c:v>0.30050153246023059</c:v>
                </c:pt>
                <c:pt idx="13069">
                  <c:v>0.30052143454198843</c:v>
                </c:pt>
                <c:pt idx="13070">
                  <c:v>0.30054133662374616</c:v>
                </c:pt>
                <c:pt idx="13071">
                  <c:v>0.300561238705504</c:v>
                </c:pt>
                <c:pt idx="13072">
                  <c:v>0.30058114078726172</c:v>
                </c:pt>
                <c:pt idx="13073">
                  <c:v>0.30060104286901945</c:v>
                </c:pt>
                <c:pt idx="13074">
                  <c:v>0.30062094495077718</c:v>
                </c:pt>
                <c:pt idx="13075">
                  <c:v>0.30064084703253491</c:v>
                </c:pt>
                <c:pt idx="13076">
                  <c:v>0.30066074911429264</c:v>
                </c:pt>
                <c:pt idx="13077">
                  <c:v>0.30068065119605036</c:v>
                </c:pt>
                <c:pt idx="13078">
                  <c:v>0.30070055327780809</c:v>
                </c:pt>
                <c:pt idx="13079">
                  <c:v>0.30072045535956582</c:v>
                </c:pt>
                <c:pt idx="13080">
                  <c:v>0.30074035744132355</c:v>
                </c:pt>
                <c:pt idx="13081">
                  <c:v>0.30076025952308139</c:v>
                </c:pt>
                <c:pt idx="13082">
                  <c:v>0.30078016160483911</c:v>
                </c:pt>
                <c:pt idx="13083">
                  <c:v>0.30080006368659684</c:v>
                </c:pt>
                <c:pt idx="13084">
                  <c:v>0.3008398678501123</c:v>
                </c:pt>
                <c:pt idx="13085">
                  <c:v>0.30085976993187002</c:v>
                </c:pt>
                <c:pt idx="13086">
                  <c:v>0.30087967201362775</c:v>
                </c:pt>
                <c:pt idx="13087">
                  <c:v>0.30089957409538548</c:v>
                </c:pt>
                <c:pt idx="13088">
                  <c:v>0.30091947617714321</c:v>
                </c:pt>
                <c:pt idx="13089">
                  <c:v>0.30093937825890094</c:v>
                </c:pt>
                <c:pt idx="13090">
                  <c:v>0.30095928034065866</c:v>
                </c:pt>
                <c:pt idx="13091">
                  <c:v>0.30097918242241639</c:v>
                </c:pt>
                <c:pt idx="13092">
                  <c:v>0.30099908450417412</c:v>
                </c:pt>
                <c:pt idx="13093">
                  <c:v>0.30101898658593185</c:v>
                </c:pt>
                <c:pt idx="13094">
                  <c:v>0.30103888866768969</c:v>
                </c:pt>
                <c:pt idx="13095">
                  <c:v>0.30105879074944741</c:v>
                </c:pt>
                <c:pt idx="13096">
                  <c:v>0.30107869283120514</c:v>
                </c:pt>
                <c:pt idx="13097">
                  <c:v>0.30109859491296287</c:v>
                </c:pt>
                <c:pt idx="13098">
                  <c:v>0.3011184969947206</c:v>
                </c:pt>
                <c:pt idx="13099">
                  <c:v>0.30113839907647832</c:v>
                </c:pt>
                <c:pt idx="13100">
                  <c:v>0.30115830115823605</c:v>
                </c:pt>
                <c:pt idx="13101">
                  <c:v>0.30117820323999378</c:v>
                </c:pt>
                <c:pt idx="13102">
                  <c:v>0.30119810532175151</c:v>
                </c:pt>
                <c:pt idx="13103">
                  <c:v>0.30121800740350924</c:v>
                </c:pt>
                <c:pt idx="13104">
                  <c:v>0.30123790948526696</c:v>
                </c:pt>
                <c:pt idx="13105">
                  <c:v>0.30125781156702469</c:v>
                </c:pt>
                <c:pt idx="13106">
                  <c:v>0.30127771364878242</c:v>
                </c:pt>
                <c:pt idx="13107">
                  <c:v>0.30129761573054015</c:v>
                </c:pt>
                <c:pt idx="13108">
                  <c:v>0.30131751781229787</c:v>
                </c:pt>
                <c:pt idx="13109">
                  <c:v>0.3013374198940556</c:v>
                </c:pt>
                <c:pt idx="13110">
                  <c:v>0.30135732197581333</c:v>
                </c:pt>
                <c:pt idx="13111">
                  <c:v>0.30137722405757106</c:v>
                </c:pt>
                <c:pt idx="13112">
                  <c:v>0.30139712613932879</c:v>
                </c:pt>
                <c:pt idx="13113">
                  <c:v>0.30141702822108651</c:v>
                </c:pt>
                <c:pt idx="13114">
                  <c:v>0.30143693030284424</c:v>
                </c:pt>
                <c:pt idx="13115">
                  <c:v>0.30145683238460197</c:v>
                </c:pt>
                <c:pt idx="13116">
                  <c:v>0.3014767344663597</c:v>
                </c:pt>
                <c:pt idx="13117">
                  <c:v>0.30149663654811742</c:v>
                </c:pt>
                <c:pt idx="13118">
                  <c:v>0.30151653862987515</c:v>
                </c:pt>
                <c:pt idx="13119">
                  <c:v>0.30153644071163288</c:v>
                </c:pt>
                <c:pt idx="13120">
                  <c:v>0.30155634279339061</c:v>
                </c:pt>
                <c:pt idx="13121">
                  <c:v>0.30157624487514834</c:v>
                </c:pt>
                <c:pt idx="13122">
                  <c:v>0.30159614695690606</c:v>
                </c:pt>
                <c:pt idx="13123">
                  <c:v>0.30161604903866379</c:v>
                </c:pt>
                <c:pt idx="13124">
                  <c:v>0.30163595112042152</c:v>
                </c:pt>
                <c:pt idx="13125">
                  <c:v>0.30165585320217925</c:v>
                </c:pt>
                <c:pt idx="13126">
                  <c:v>0.30167575528393697</c:v>
                </c:pt>
                <c:pt idx="13127">
                  <c:v>0.3016956573656947</c:v>
                </c:pt>
                <c:pt idx="13128">
                  <c:v>0.30171555944745243</c:v>
                </c:pt>
                <c:pt idx="13129">
                  <c:v>0.301755363610968</c:v>
                </c:pt>
                <c:pt idx="13130">
                  <c:v>0.30177526569272572</c:v>
                </c:pt>
                <c:pt idx="13131">
                  <c:v>0.30181506985624118</c:v>
                </c:pt>
                <c:pt idx="13132">
                  <c:v>0.30183497193799902</c:v>
                </c:pt>
                <c:pt idx="13133">
                  <c:v>0.30185487401975675</c:v>
                </c:pt>
                <c:pt idx="13134">
                  <c:v>0.30187477610151447</c:v>
                </c:pt>
                <c:pt idx="13135">
                  <c:v>0.3018946781832722</c:v>
                </c:pt>
                <c:pt idx="13136">
                  <c:v>0.30191458026502993</c:v>
                </c:pt>
                <c:pt idx="13137">
                  <c:v>0.30193448234678766</c:v>
                </c:pt>
                <c:pt idx="13138">
                  <c:v>0.30195438442854539</c:v>
                </c:pt>
                <c:pt idx="13139">
                  <c:v>0.30197428651030311</c:v>
                </c:pt>
                <c:pt idx="13140">
                  <c:v>0.30199418859206095</c:v>
                </c:pt>
                <c:pt idx="13141">
                  <c:v>0.30201409067381868</c:v>
                </c:pt>
                <c:pt idx="13142">
                  <c:v>0.30203399275557641</c:v>
                </c:pt>
                <c:pt idx="13143">
                  <c:v>0.30207379691909186</c:v>
                </c:pt>
                <c:pt idx="13144">
                  <c:v>0.30209369900084959</c:v>
                </c:pt>
                <c:pt idx="13145">
                  <c:v>0.30211360108260732</c:v>
                </c:pt>
                <c:pt idx="13146">
                  <c:v>0.30213350316436505</c:v>
                </c:pt>
                <c:pt idx="13147">
                  <c:v>0.30215340524612277</c:v>
                </c:pt>
                <c:pt idx="13148">
                  <c:v>0.3021733073278805</c:v>
                </c:pt>
                <c:pt idx="13149">
                  <c:v>0.30219320940963823</c:v>
                </c:pt>
                <c:pt idx="13150">
                  <c:v>0.30221311149139596</c:v>
                </c:pt>
                <c:pt idx="13151">
                  <c:v>0.30223301357315369</c:v>
                </c:pt>
                <c:pt idx="13152">
                  <c:v>0.30225291565491141</c:v>
                </c:pt>
                <c:pt idx="13153">
                  <c:v>0.30227281773666914</c:v>
                </c:pt>
                <c:pt idx="13154">
                  <c:v>0.30231262190018471</c:v>
                </c:pt>
                <c:pt idx="13155">
                  <c:v>0.30233252398194244</c:v>
                </c:pt>
                <c:pt idx="13156">
                  <c:v>0.30235242606370016</c:v>
                </c:pt>
                <c:pt idx="13157">
                  <c:v>0.302372328145458</c:v>
                </c:pt>
                <c:pt idx="13158">
                  <c:v>0.30239223022721573</c:v>
                </c:pt>
                <c:pt idx="13159">
                  <c:v>0.30241213230897346</c:v>
                </c:pt>
                <c:pt idx="13160">
                  <c:v>0.30245193647248891</c:v>
                </c:pt>
                <c:pt idx="13161">
                  <c:v>0.30247183855424664</c:v>
                </c:pt>
                <c:pt idx="13162">
                  <c:v>0.30249174063600437</c:v>
                </c:pt>
                <c:pt idx="13163">
                  <c:v>0.3025116427177621</c:v>
                </c:pt>
                <c:pt idx="13164">
                  <c:v>0.30255144688127755</c:v>
                </c:pt>
                <c:pt idx="13165">
                  <c:v>0.30257134896303528</c:v>
                </c:pt>
                <c:pt idx="13166">
                  <c:v>0.30261115312655074</c:v>
                </c:pt>
                <c:pt idx="13167">
                  <c:v>0.30263105520830846</c:v>
                </c:pt>
                <c:pt idx="13168">
                  <c:v>0.30265095729006619</c:v>
                </c:pt>
                <c:pt idx="13169">
                  <c:v>0.30267085937182392</c:v>
                </c:pt>
                <c:pt idx="13170">
                  <c:v>0.30273056561709721</c:v>
                </c:pt>
                <c:pt idx="13171">
                  <c:v>0.30275046769885494</c:v>
                </c:pt>
                <c:pt idx="13172">
                  <c:v>0.30279027186237051</c:v>
                </c:pt>
                <c:pt idx="13173">
                  <c:v>0.30281017394412824</c:v>
                </c:pt>
                <c:pt idx="13174">
                  <c:v>0.30283007602588596</c:v>
                </c:pt>
                <c:pt idx="13175">
                  <c:v>0.30284997810764369</c:v>
                </c:pt>
                <c:pt idx="13176">
                  <c:v>0.30286988018940142</c:v>
                </c:pt>
                <c:pt idx="13177">
                  <c:v>0.30288978227115915</c:v>
                </c:pt>
                <c:pt idx="13178">
                  <c:v>0.30290968435291687</c:v>
                </c:pt>
                <c:pt idx="13179">
                  <c:v>0.3029295864346746</c:v>
                </c:pt>
                <c:pt idx="13180">
                  <c:v>0.30294948851643233</c:v>
                </c:pt>
                <c:pt idx="13181">
                  <c:v>0.30296939059819006</c:v>
                </c:pt>
                <c:pt idx="13182">
                  <c:v>0.3029892926799479</c:v>
                </c:pt>
                <c:pt idx="13183">
                  <c:v>0.30300919476170562</c:v>
                </c:pt>
                <c:pt idx="13184">
                  <c:v>0.30302909684346335</c:v>
                </c:pt>
                <c:pt idx="13185">
                  <c:v>0.30304899892522108</c:v>
                </c:pt>
                <c:pt idx="13186">
                  <c:v>0.30306890100697881</c:v>
                </c:pt>
                <c:pt idx="13187">
                  <c:v>0.30308880308873665</c:v>
                </c:pt>
                <c:pt idx="13188">
                  <c:v>0.30310870517049437</c:v>
                </c:pt>
                <c:pt idx="13189">
                  <c:v>0.3031286072522521</c:v>
                </c:pt>
                <c:pt idx="13190">
                  <c:v>0.30314850933400994</c:v>
                </c:pt>
                <c:pt idx="13191">
                  <c:v>0.30316841141576767</c:v>
                </c:pt>
                <c:pt idx="13192">
                  <c:v>0.30318831349752551</c:v>
                </c:pt>
                <c:pt idx="13193">
                  <c:v>0.30320821557928324</c:v>
                </c:pt>
                <c:pt idx="13194">
                  <c:v>0.30322811766104096</c:v>
                </c:pt>
                <c:pt idx="13195">
                  <c:v>0.30324801974279869</c:v>
                </c:pt>
                <c:pt idx="13196">
                  <c:v>0.30326792182455642</c:v>
                </c:pt>
                <c:pt idx="13197">
                  <c:v>0.30328782390631415</c:v>
                </c:pt>
                <c:pt idx="13198">
                  <c:v>0.30330772598807187</c:v>
                </c:pt>
                <c:pt idx="13199">
                  <c:v>0.3033276280698296</c:v>
                </c:pt>
                <c:pt idx="13200">
                  <c:v>0.30334753015158733</c:v>
                </c:pt>
                <c:pt idx="13201">
                  <c:v>0.30336743223334506</c:v>
                </c:pt>
                <c:pt idx="13202">
                  <c:v>0.30338733431510279</c:v>
                </c:pt>
                <c:pt idx="13203">
                  <c:v>0.30340723639686051</c:v>
                </c:pt>
                <c:pt idx="13204">
                  <c:v>0.30342713847861824</c:v>
                </c:pt>
                <c:pt idx="13205">
                  <c:v>0.30344704056037597</c:v>
                </c:pt>
                <c:pt idx="13206">
                  <c:v>0.3034669426421337</c:v>
                </c:pt>
                <c:pt idx="13207">
                  <c:v>0.30348684472389142</c:v>
                </c:pt>
                <c:pt idx="13208">
                  <c:v>0.30354655096916461</c:v>
                </c:pt>
                <c:pt idx="13209">
                  <c:v>0.3036062572144379</c:v>
                </c:pt>
                <c:pt idx="13210">
                  <c:v>0.30362615929619563</c:v>
                </c:pt>
                <c:pt idx="13211">
                  <c:v>0.30364606137795336</c:v>
                </c:pt>
                <c:pt idx="13212">
                  <c:v>0.30366596345971109</c:v>
                </c:pt>
                <c:pt idx="13213">
                  <c:v>0.30368586554146881</c:v>
                </c:pt>
                <c:pt idx="13214">
                  <c:v>0.30370576762322665</c:v>
                </c:pt>
                <c:pt idx="13215">
                  <c:v>0.30372566970498438</c:v>
                </c:pt>
                <c:pt idx="13216">
                  <c:v>0.30374557178674222</c:v>
                </c:pt>
                <c:pt idx="13217">
                  <c:v>0.30376547386849995</c:v>
                </c:pt>
                <c:pt idx="13218">
                  <c:v>0.30378537595025767</c:v>
                </c:pt>
                <c:pt idx="13219">
                  <c:v>0.3038052780320154</c:v>
                </c:pt>
                <c:pt idx="13220">
                  <c:v>0.30382518011377313</c:v>
                </c:pt>
                <c:pt idx="13221">
                  <c:v>0.30384508219553086</c:v>
                </c:pt>
                <c:pt idx="13222">
                  <c:v>0.30386498427728859</c:v>
                </c:pt>
                <c:pt idx="13223">
                  <c:v>0.30388488635904631</c:v>
                </c:pt>
                <c:pt idx="13224">
                  <c:v>0.30390478844080415</c:v>
                </c:pt>
                <c:pt idx="13225">
                  <c:v>0.30392469052256188</c:v>
                </c:pt>
                <c:pt idx="13226">
                  <c:v>0.30394459260431972</c:v>
                </c:pt>
                <c:pt idx="13227">
                  <c:v>0.30396449468607745</c:v>
                </c:pt>
                <c:pt idx="13228">
                  <c:v>0.3040042988495929</c:v>
                </c:pt>
                <c:pt idx="13229">
                  <c:v>0.30402420093135063</c:v>
                </c:pt>
                <c:pt idx="13230">
                  <c:v>0.30404410301310847</c:v>
                </c:pt>
                <c:pt idx="13231">
                  <c:v>0.3040640050948662</c:v>
                </c:pt>
                <c:pt idx="13232">
                  <c:v>0.30408390717662392</c:v>
                </c:pt>
                <c:pt idx="13233">
                  <c:v>0.30410380925838165</c:v>
                </c:pt>
                <c:pt idx="13234">
                  <c:v>0.30412371134013938</c:v>
                </c:pt>
                <c:pt idx="13235">
                  <c:v>0.30414361342189711</c:v>
                </c:pt>
                <c:pt idx="13236">
                  <c:v>0.30416351550365484</c:v>
                </c:pt>
                <c:pt idx="13237">
                  <c:v>0.30418341758541267</c:v>
                </c:pt>
                <c:pt idx="13238">
                  <c:v>0.3042033196671704</c:v>
                </c:pt>
                <c:pt idx="13239">
                  <c:v>0.30422322174892813</c:v>
                </c:pt>
                <c:pt idx="13240">
                  <c:v>0.30426302591244359</c:v>
                </c:pt>
                <c:pt idx="13241">
                  <c:v>0.30430283007595915</c:v>
                </c:pt>
                <c:pt idx="13242">
                  <c:v>0.30432273215771688</c:v>
                </c:pt>
                <c:pt idx="13243">
                  <c:v>0.30434263423947461</c:v>
                </c:pt>
                <c:pt idx="13244">
                  <c:v>0.30436253632123234</c:v>
                </c:pt>
                <c:pt idx="13245">
                  <c:v>0.30438243840299006</c:v>
                </c:pt>
                <c:pt idx="13246">
                  <c:v>0.30440234048474779</c:v>
                </c:pt>
                <c:pt idx="13247">
                  <c:v>0.30442224256650552</c:v>
                </c:pt>
                <c:pt idx="13248">
                  <c:v>0.30446204673002109</c:v>
                </c:pt>
                <c:pt idx="13249">
                  <c:v>0.30448194881177892</c:v>
                </c:pt>
                <c:pt idx="13250">
                  <c:v>0.30450185089353665</c:v>
                </c:pt>
                <c:pt idx="13251">
                  <c:v>0.30452175297529438</c:v>
                </c:pt>
                <c:pt idx="13252">
                  <c:v>0.30456155713880984</c:v>
                </c:pt>
                <c:pt idx="13253">
                  <c:v>0.30460136130232529</c:v>
                </c:pt>
                <c:pt idx="13254">
                  <c:v>0.30462126338408302</c:v>
                </c:pt>
                <c:pt idx="13255">
                  <c:v>0.30464116546584075</c:v>
                </c:pt>
                <c:pt idx="13256">
                  <c:v>0.30466106754759847</c:v>
                </c:pt>
                <c:pt idx="13257">
                  <c:v>0.30470087171111404</c:v>
                </c:pt>
                <c:pt idx="13258">
                  <c:v>0.30472077379287177</c:v>
                </c:pt>
                <c:pt idx="13259">
                  <c:v>0.3047406758746295</c:v>
                </c:pt>
                <c:pt idx="13260">
                  <c:v>0.30476057795638722</c:v>
                </c:pt>
                <c:pt idx="13261">
                  <c:v>0.30480038211990279</c:v>
                </c:pt>
                <c:pt idx="13262">
                  <c:v>0.30484018628341825</c:v>
                </c:pt>
                <c:pt idx="13263">
                  <c:v>0.30486008836517597</c:v>
                </c:pt>
                <c:pt idx="13264">
                  <c:v>0.3048799904469337</c:v>
                </c:pt>
                <c:pt idx="13265">
                  <c:v>0.30489989252869143</c:v>
                </c:pt>
                <c:pt idx="13266">
                  <c:v>0.30491979461044927</c:v>
                </c:pt>
                <c:pt idx="13267">
                  <c:v>0.30493969669220711</c:v>
                </c:pt>
                <c:pt idx="13268">
                  <c:v>0.30495959877396484</c:v>
                </c:pt>
                <c:pt idx="13269">
                  <c:v>0.30497950085572256</c:v>
                </c:pt>
                <c:pt idx="13270">
                  <c:v>0.30501930501923802</c:v>
                </c:pt>
                <c:pt idx="13271">
                  <c:v>0.30503920710099575</c:v>
                </c:pt>
                <c:pt idx="13272">
                  <c:v>0.30505910918275347</c:v>
                </c:pt>
                <c:pt idx="13273">
                  <c:v>0.30507901126451131</c:v>
                </c:pt>
                <c:pt idx="13274">
                  <c:v>0.30509891334626904</c:v>
                </c:pt>
                <c:pt idx="13275">
                  <c:v>0.3051387175097845</c:v>
                </c:pt>
                <c:pt idx="13276">
                  <c:v>0.30515861959154222</c:v>
                </c:pt>
                <c:pt idx="13277">
                  <c:v>0.30517852167329995</c:v>
                </c:pt>
                <c:pt idx="13278">
                  <c:v>0.30519842375505768</c:v>
                </c:pt>
                <c:pt idx="13279">
                  <c:v>0.30521832583681541</c:v>
                </c:pt>
                <c:pt idx="13280">
                  <c:v>0.30523822791857314</c:v>
                </c:pt>
                <c:pt idx="13281">
                  <c:v>0.30525813000033086</c:v>
                </c:pt>
                <c:pt idx="13282">
                  <c:v>0.30527803208208859</c:v>
                </c:pt>
                <c:pt idx="13283">
                  <c:v>0.30531783624560416</c:v>
                </c:pt>
                <c:pt idx="13284">
                  <c:v>0.30533773832736189</c:v>
                </c:pt>
                <c:pt idx="13285">
                  <c:v>0.30535764040911961</c:v>
                </c:pt>
                <c:pt idx="13286">
                  <c:v>0.30541734665439291</c:v>
                </c:pt>
                <c:pt idx="13287">
                  <c:v>0.30543724873615063</c:v>
                </c:pt>
                <c:pt idx="13288">
                  <c:v>0.30547705289966609</c:v>
                </c:pt>
                <c:pt idx="13289">
                  <c:v>0.30549695498142382</c:v>
                </c:pt>
                <c:pt idx="13290">
                  <c:v>0.30551685706318155</c:v>
                </c:pt>
                <c:pt idx="13291">
                  <c:v>0.305556661226697</c:v>
                </c:pt>
                <c:pt idx="13292">
                  <c:v>0.30557656330845473</c:v>
                </c:pt>
                <c:pt idx="13293">
                  <c:v>0.3056163674719703</c:v>
                </c:pt>
                <c:pt idx="13294">
                  <c:v>0.30563626955372802</c:v>
                </c:pt>
                <c:pt idx="13295">
                  <c:v>0.30565617163548575</c:v>
                </c:pt>
                <c:pt idx="13296">
                  <c:v>0.30567607371724348</c:v>
                </c:pt>
                <c:pt idx="13297">
                  <c:v>0.30569597579900132</c:v>
                </c:pt>
                <c:pt idx="13298">
                  <c:v>0.30571587788075916</c:v>
                </c:pt>
                <c:pt idx="13299">
                  <c:v>0.30573577996251688</c:v>
                </c:pt>
                <c:pt idx="13300">
                  <c:v>0.30575568204427461</c:v>
                </c:pt>
                <c:pt idx="13301">
                  <c:v>0.30577558412603234</c:v>
                </c:pt>
                <c:pt idx="13302">
                  <c:v>0.30579548620779007</c:v>
                </c:pt>
                <c:pt idx="13303">
                  <c:v>0.3058153882895478</c:v>
                </c:pt>
                <c:pt idx="13304">
                  <c:v>0.30583529037130552</c:v>
                </c:pt>
                <c:pt idx="13305">
                  <c:v>0.30585519245306336</c:v>
                </c:pt>
                <c:pt idx="13306">
                  <c:v>0.30587509453482109</c:v>
                </c:pt>
                <c:pt idx="13307">
                  <c:v>0.30589499661657882</c:v>
                </c:pt>
                <c:pt idx="13308">
                  <c:v>0.30591489869833655</c:v>
                </c:pt>
                <c:pt idx="13309">
                  <c:v>0.30593480078009438</c:v>
                </c:pt>
                <c:pt idx="13310">
                  <c:v>0.30595470286185211</c:v>
                </c:pt>
                <c:pt idx="13311">
                  <c:v>0.30597460494360984</c:v>
                </c:pt>
                <c:pt idx="13312">
                  <c:v>0.30599450702536757</c:v>
                </c:pt>
                <c:pt idx="13313">
                  <c:v>0.30601440910712541</c:v>
                </c:pt>
                <c:pt idx="13314">
                  <c:v>0.30603431118888313</c:v>
                </c:pt>
                <c:pt idx="13315">
                  <c:v>0.30605421327064097</c:v>
                </c:pt>
                <c:pt idx="13316">
                  <c:v>0.30609401743415654</c:v>
                </c:pt>
                <c:pt idx="13317">
                  <c:v>0.30611391951591427</c:v>
                </c:pt>
                <c:pt idx="13318">
                  <c:v>0.306133821597672</c:v>
                </c:pt>
                <c:pt idx="13319">
                  <c:v>0.30617362576118745</c:v>
                </c:pt>
                <c:pt idx="13320">
                  <c:v>0.30619352784294529</c:v>
                </c:pt>
                <c:pt idx="13321">
                  <c:v>0.30621342992470302</c:v>
                </c:pt>
                <c:pt idx="13322">
                  <c:v>0.30623333200646075</c:v>
                </c:pt>
                <c:pt idx="13323">
                  <c:v>0.30625323408821847</c:v>
                </c:pt>
                <c:pt idx="13324">
                  <c:v>0.3062731361699762</c:v>
                </c:pt>
                <c:pt idx="13325">
                  <c:v>0.30629303825173393</c:v>
                </c:pt>
                <c:pt idx="13326">
                  <c:v>0.30631294033349166</c:v>
                </c:pt>
                <c:pt idx="13327">
                  <c:v>0.30633284241524938</c:v>
                </c:pt>
                <c:pt idx="13328">
                  <c:v>0.30635274449700711</c:v>
                </c:pt>
                <c:pt idx="13329">
                  <c:v>0.30637264657876484</c:v>
                </c:pt>
                <c:pt idx="13330">
                  <c:v>0.30639254866052257</c:v>
                </c:pt>
                <c:pt idx="13331">
                  <c:v>0.30643235282403802</c:v>
                </c:pt>
                <c:pt idx="13332">
                  <c:v>0.30645225490579575</c:v>
                </c:pt>
                <c:pt idx="13333">
                  <c:v>0.30647215698755348</c:v>
                </c:pt>
                <c:pt idx="13334">
                  <c:v>0.30649205906931121</c:v>
                </c:pt>
                <c:pt idx="13335">
                  <c:v>0.30651196115106893</c:v>
                </c:pt>
                <c:pt idx="13336">
                  <c:v>0.30653186323282666</c:v>
                </c:pt>
                <c:pt idx="13337">
                  <c:v>0.3065517653145845</c:v>
                </c:pt>
                <c:pt idx="13338">
                  <c:v>0.30657166739634223</c:v>
                </c:pt>
                <c:pt idx="13339">
                  <c:v>0.30659156947810007</c:v>
                </c:pt>
                <c:pt idx="13340">
                  <c:v>0.3066114715598578</c:v>
                </c:pt>
                <c:pt idx="13341">
                  <c:v>0.30663137364161552</c:v>
                </c:pt>
                <c:pt idx="13342">
                  <c:v>0.30665127572337325</c:v>
                </c:pt>
                <c:pt idx="13343">
                  <c:v>0.30669107988688871</c:v>
                </c:pt>
                <c:pt idx="13344">
                  <c:v>0.30671098196864643</c:v>
                </c:pt>
                <c:pt idx="13345">
                  <c:v>0.30673088405040416</c:v>
                </c:pt>
                <c:pt idx="13346">
                  <c:v>0.30675078613216189</c:v>
                </c:pt>
                <c:pt idx="13347">
                  <c:v>0.30677068821391973</c:v>
                </c:pt>
                <c:pt idx="13348">
                  <c:v>0.30681049237743518</c:v>
                </c:pt>
                <c:pt idx="13349">
                  <c:v>0.30685029654095064</c:v>
                </c:pt>
                <c:pt idx="13350">
                  <c:v>0.30687019862270837</c:v>
                </c:pt>
                <c:pt idx="13351">
                  <c:v>0.3068901007044661</c:v>
                </c:pt>
                <c:pt idx="13352">
                  <c:v>0.30691000278622382</c:v>
                </c:pt>
                <c:pt idx="13353">
                  <c:v>0.30692990486798155</c:v>
                </c:pt>
                <c:pt idx="13354">
                  <c:v>0.30694980694973928</c:v>
                </c:pt>
                <c:pt idx="13355">
                  <c:v>0.30696970903149701</c:v>
                </c:pt>
                <c:pt idx="13356">
                  <c:v>0.30698961111325473</c:v>
                </c:pt>
                <c:pt idx="13357">
                  <c:v>0.3070294152767703</c:v>
                </c:pt>
                <c:pt idx="13358">
                  <c:v>0.30704931735852803</c:v>
                </c:pt>
                <c:pt idx="13359">
                  <c:v>0.30706921944028576</c:v>
                </c:pt>
                <c:pt idx="13360">
                  <c:v>0.30710902360380132</c:v>
                </c:pt>
                <c:pt idx="13361">
                  <c:v>0.30712892568555905</c:v>
                </c:pt>
                <c:pt idx="13362">
                  <c:v>0.30714882776731689</c:v>
                </c:pt>
                <c:pt idx="13363">
                  <c:v>0.30716872984907462</c:v>
                </c:pt>
                <c:pt idx="13364">
                  <c:v>0.30718863193083246</c:v>
                </c:pt>
                <c:pt idx="13365">
                  <c:v>0.30720853401259018</c:v>
                </c:pt>
                <c:pt idx="13366">
                  <c:v>0.30724833817610564</c:v>
                </c:pt>
                <c:pt idx="13367">
                  <c:v>0.30726824025786337</c:v>
                </c:pt>
                <c:pt idx="13368">
                  <c:v>0.30730804442137893</c:v>
                </c:pt>
                <c:pt idx="13369">
                  <c:v>0.30732794650313666</c:v>
                </c:pt>
                <c:pt idx="13370">
                  <c:v>0.30736775066665223</c:v>
                </c:pt>
                <c:pt idx="13371">
                  <c:v>0.30738765274840996</c:v>
                </c:pt>
                <c:pt idx="13372">
                  <c:v>0.30740755483016768</c:v>
                </c:pt>
                <c:pt idx="13373">
                  <c:v>0.30742745691192541</c:v>
                </c:pt>
                <c:pt idx="13374">
                  <c:v>0.30744735899368314</c:v>
                </c:pt>
                <c:pt idx="13375">
                  <c:v>0.30746726107544087</c:v>
                </c:pt>
                <c:pt idx="13376">
                  <c:v>0.3074871631571986</c:v>
                </c:pt>
                <c:pt idx="13377">
                  <c:v>0.30750706523895632</c:v>
                </c:pt>
                <c:pt idx="13378">
                  <c:v>0.30752696732071405</c:v>
                </c:pt>
                <c:pt idx="13379">
                  <c:v>0.30754686940247178</c:v>
                </c:pt>
                <c:pt idx="13380">
                  <c:v>0.30756677148422951</c:v>
                </c:pt>
                <c:pt idx="13381">
                  <c:v>0.30758667356598723</c:v>
                </c:pt>
                <c:pt idx="13382">
                  <c:v>0.30760657564774496</c:v>
                </c:pt>
                <c:pt idx="13383">
                  <c:v>0.30764637981126053</c:v>
                </c:pt>
                <c:pt idx="13384">
                  <c:v>0.30766628189301837</c:v>
                </c:pt>
                <c:pt idx="13385">
                  <c:v>0.3076861839747761</c:v>
                </c:pt>
                <c:pt idx="13386">
                  <c:v>0.30770608605653382</c:v>
                </c:pt>
                <c:pt idx="13387">
                  <c:v>0.30772598813829155</c:v>
                </c:pt>
                <c:pt idx="13388">
                  <c:v>0.30774589022004928</c:v>
                </c:pt>
                <c:pt idx="13389">
                  <c:v>0.30776579230180712</c:v>
                </c:pt>
                <c:pt idx="13390">
                  <c:v>0.30778569438356485</c:v>
                </c:pt>
                <c:pt idx="13391">
                  <c:v>0.30780559646532257</c:v>
                </c:pt>
                <c:pt idx="13392">
                  <c:v>0.3078254985470803</c:v>
                </c:pt>
                <c:pt idx="13393">
                  <c:v>0.30786530271059576</c:v>
                </c:pt>
                <c:pt idx="13394">
                  <c:v>0.30788520479235348</c:v>
                </c:pt>
                <c:pt idx="13395">
                  <c:v>0.30790510687411121</c:v>
                </c:pt>
                <c:pt idx="13396">
                  <c:v>0.30792500895586894</c:v>
                </c:pt>
                <c:pt idx="13397">
                  <c:v>0.30798471520114223</c:v>
                </c:pt>
                <c:pt idx="13398">
                  <c:v>0.30802451936465769</c:v>
                </c:pt>
                <c:pt idx="13399">
                  <c:v>0.30808422560993098</c:v>
                </c:pt>
                <c:pt idx="13400">
                  <c:v>0.30810412769168871</c:v>
                </c:pt>
                <c:pt idx="13401">
                  <c:v>0.30814393185520417</c:v>
                </c:pt>
                <c:pt idx="13402">
                  <c:v>0.3081638339369619</c:v>
                </c:pt>
                <c:pt idx="13403">
                  <c:v>0.30818373601871962</c:v>
                </c:pt>
                <c:pt idx="13404">
                  <c:v>0.30820363810047735</c:v>
                </c:pt>
                <c:pt idx="13405">
                  <c:v>0.30822354018223508</c:v>
                </c:pt>
                <c:pt idx="13406">
                  <c:v>0.30824344226399281</c:v>
                </c:pt>
                <c:pt idx="13407">
                  <c:v>0.30826334434575053</c:v>
                </c:pt>
                <c:pt idx="13408">
                  <c:v>0.30828324642750826</c:v>
                </c:pt>
                <c:pt idx="13409">
                  <c:v>0.3083031485092661</c:v>
                </c:pt>
                <c:pt idx="13410">
                  <c:v>0.30832305059102383</c:v>
                </c:pt>
                <c:pt idx="13411">
                  <c:v>0.30836285475453939</c:v>
                </c:pt>
                <c:pt idx="13412">
                  <c:v>0.30840265891805496</c:v>
                </c:pt>
                <c:pt idx="13413">
                  <c:v>0.30842256099981269</c:v>
                </c:pt>
                <c:pt idx="13414">
                  <c:v>0.30844246308157053</c:v>
                </c:pt>
                <c:pt idx="13415">
                  <c:v>0.30846236516332826</c:v>
                </c:pt>
                <c:pt idx="13416">
                  <c:v>0.30848226724508598</c:v>
                </c:pt>
                <c:pt idx="13417">
                  <c:v>0.30850216932684371</c:v>
                </c:pt>
                <c:pt idx="13418">
                  <c:v>0.30852207140860155</c:v>
                </c:pt>
                <c:pt idx="13419">
                  <c:v>0.30856187557211712</c:v>
                </c:pt>
                <c:pt idx="13420">
                  <c:v>0.30860167973563268</c:v>
                </c:pt>
                <c:pt idx="13421">
                  <c:v>0.30862158181739041</c:v>
                </c:pt>
                <c:pt idx="13422">
                  <c:v>0.30864148389914814</c:v>
                </c:pt>
                <c:pt idx="13423">
                  <c:v>0.30866138598090587</c:v>
                </c:pt>
                <c:pt idx="13424">
                  <c:v>0.30868128806266359</c:v>
                </c:pt>
                <c:pt idx="13425">
                  <c:v>0.30870119014442132</c:v>
                </c:pt>
                <c:pt idx="13426">
                  <c:v>0.30872109222617905</c:v>
                </c:pt>
                <c:pt idx="13427">
                  <c:v>0.30874099430793678</c:v>
                </c:pt>
                <c:pt idx="13428">
                  <c:v>0.30876089638969451</c:v>
                </c:pt>
                <c:pt idx="13429">
                  <c:v>0.30878079847145223</c:v>
                </c:pt>
                <c:pt idx="13430">
                  <c:v>0.30880070055320996</c:v>
                </c:pt>
                <c:pt idx="13431">
                  <c:v>0.30882060263496769</c:v>
                </c:pt>
                <c:pt idx="13432">
                  <c:v>0.30884050471672542</c:v>
                </c:pt>
                <c:pt idx="13433">
                  <c:v>0.30886040679848314</c:v>
                </c:pt>
                <c:pt idx="13434">
                  <c:v>0.30888030888024087</c:v>
                </c:pt>
                <c:pt idx="13435">
                  <c:v>0.3089002109619986</c:v>
                </c:pt>
                <c:pt idx="13436">
                  <c:v>0.30892011304375644</c:v>
                </c:pt>
                <c:pt idx="13437">
                  <c:v>0.30894001512551417</c:v>
                </c:pt>
                <c:pt idx="13438">
                  <c:v>0.30895991720727189</c:v>
                </c:pt>
                <c:pt idx="13439">
                  <c:v>0.30897981928902962</c:v>
                </c:pt>
                <c:pt idx="13440">
                  <c:v>0.30899972137078735</c:v>
                </c:pt>
                <c:pt idx="13441">
                  <c:v>0.30903952553430292</c:v>
                </c:pt>
                <c:pt idx="13442">
                  <c:v>0.30905942761606064</c:v>
                </c:pt>
                <c:pt idx="13443">
                  <c:v>0.30907932969781837</c:v>
                </c:pt>
                <c:pt idx="13444">
                  <c:v>0.3090992317795761</c:v>
                </c:pt>
                <c:pt idx="13445">
                  <c:v>0.30911913386133383</c:v>
                </c:pt>
                <c:pt idx="13446">
                  <c:v>0.30913903594309156</c:v>
                </c:pt>
                <c:pt idx="13447">
                  <c:v>0.30915893802484928</c:v>
                </c:pt>
                <c:pt idx="13448">
                  <c:v>0.30917884010660701</c:v>
                </c:pt>
                <c:pt idx="13449">
                  <c:v>0.30919874218836474</c:v>
                </c:pt>
                <c:pt idx="13450">
                  <c:v>0.30921864427012247</c:v>
                </c:pt>
                <c:pt idx="13451">
                  <c:v>0.30923854635188019</c:v>
                </c:pt>
                <c:pt idx="13452">
                  <c:v>0.30927835051539565</c:v>
                </c:pt>
                <c:pt idx="13453">
                  <c:v>0.30929825259715338</c:v>
                </c:pt>
                <c:pt idx="13454">
                  <c:v>0.30931815467891111</c:v>
                </c:pt>
                <c:pt idx="13455">
                  <c:v>0.30933805676066883</c:v>
                </c:pt>
                <c:pt idx="13456">
                  <c:v>0.30935795884242667</c:v>
                </c:pt>
                <c:pt idx="13457">
                  <c:v>0.30939776300594213</c:v>
                </c:pt>
                <c:pt idx="13458">
                  <c:v>0.30941766508769986</c:v>
                </c:pt>
                <c:pt idx="13459">
                  <c:v>0.30943756716945758</c:v>
                </c:pt>
                <c:pt idx="13460">
                  <c:v>0.30945746925121542</c:v>
                </c:pt>
                <c:pt idx="13461">
                  <c:v>0.30947737133297315</c:v>
                </c:pt>
                <c:pt idx="13462">
                  <c:v>0.30949727341473088</c:v>
                </c:pt>
                <c:pt idx="13463">
                  <c:v>0.30951717549648861</c:v>
                </c:pt>
                <c:pt idx="13464">
                  <c:v>0.30953707757824644</c:v>
                </c:pt>
                <c:pt idx="13465">
                  <c:v>0.30955697966000417</c:v>
                </c:pt>
                <c:pt idx="13466">
                  <c:v>0.3095768817417619</c:v>
                </c:pt>
                <c:pt idx="13467">
                  <c:v>0.30959678382351963</c:v>
                </c:pt>
                <c:pt idx="13468">
                  <c:v>0.30961668590527736</c:v>
                </c:pt>
                <c:pt idx="13469">
                  <c:v>0.30963658798703508</c:v>
                </c:pt>
                <c:pt idx="13470">
                  <c:v>0.30965649006879281</c:v>
                </c:pt>
                <c:pt idx="13471">
                  <c:v>0.30967639215055054</c:v>
                </c:pt>
                <c:pt idx="13472">
                  <c:v>0.30969629423230827</c:v>
                </c:pt>
                <c:pt idx="13473">
                  <c:v>0.30971619631406599</c:v>
                </c:pt>
                <c:pt idx="13474">
                  <c:v>0.30973609839582372</c:v>
                </c:pt>
                <c:pt idx="13475">
                  <c:v>0.30975600047758145</c:v>
                </c:pt>
                <c:pt idx="13476">
                  <c:v>0.30977590255933918</c:v>
                </c:pt>
                <c:pt idx="13477">
                  <c:v>0.30979580464109702</c:v>
                </c:pt>
                <c:pt idx="13478">
                  <c:v>0.30983560880461258</c:v>
                </c:pt>
                <c:pt idx="13479">
                  <c:v>0.30985551088637031</c:v>
                </c:pt>
                <c:pt idx="13480">
                  <c:v>0.30987541296812804</c:v>
                </c:pt>
                <c:pt idx="13481">
                  <c:v>0.30989531504988577</c:v>
                </c:pt>
                <c:pt idx="13482">
                  <c:v>0.30991521713164349</c:v>
                </c:pt>
                <c:pt idx="13483">
                  <c:v>0.30993511921340122</c:v>
                </c:pt>
                <c:pt idx="13484">
                  <c:v>0.30997492337691668</c:v>
                </c:pt>
                <c:pt idx="13485">
                  <c:v>0.30999482545867452</c:v>
                </c:pt>
                <c:pt idx="13486">
                  <c:v>0.31001472754043224</c:v>
                </c:pt>
                <c:pt idx="13487">
                  <c:v>0.31003462962218997</c:v>
                </c:pt>
                <c:pt idx="13488">
                  <c:v>0.3100545317039477</c:v>
                </c:pt>
                <c:pt idx="13489">
                  <c:v>0.31007443378570543</c:v>
                </c:pt>
                <c:pt idx="13490">
                  <c:v>0.31011423794922088</c:v>
                </c:pt>
                <c:pt idx="13491">
                  <c:v>0.31013414003097861</c:v>
                </c:pt>
                <c:pt idx="13492">
                  <c:v>0.31015404211273634</c:v>
                </c:pt>
                <c:pt idx="13493">
                  <c:v>0.31017394419449407</c:v>
                </c:pt>
                <c:pt idx="13494">
                  <c:v>0.31019384627625179</c:v>
                </c:pt>
                <c:pt idx="13495">
                  <c:v>0.31021374835800952</c:v>
                </c:pt>
                <c:pt idx="13496">
                  <c:v>0.31023365043976725</c:v>
                </c:pt>
                <c:pt idx="13497">
                  <c:v>0.31025355252152498</c:v>
                </c:pt>
                <c:pt idx="13498">
                  <c:v>0.31027345460328271</c:v>
                </c:pt>
                <c:pt idx="13499">
                  <c:v>0.31029335668504043</c:v>
                </c:pt>
                <c:pt idx="13500">
                  <c:v>0.31033316084855589</c:v>
                </c:pt>
                <c:pt idx="13501">
                  <c:v>0.31035306293031362</c:v>
                </c:pt>
                <c:pt idx="13502">
                  <c:v>0.31037296501207146</c:v>
                </c:pt>
                <c:pt idx="13503">
                  <c:v>0.31039286709382918</c:v>
                </c:pt>
                <c:pt idx="13504">
                  <c:v>0.31041276917558691</c:v>
                </c:pt>
                <c:pt idx="13505">
                  <c:v>0.31043267125734464</c:v>
                </c:pt>
                <c:pt idx="13506">
                  <c:v>0.31045257333910237</c:v>
                </c:pt>
                <c:pt idx="13507">
                  <c:v>0.31047247542086021</c:v>
                </c:pt>
                <c:pt idx="13508">
                  <c:v>0.31049237750261793</c:v>
                </c:pt>
                <c:pt idx="13509">
                  <c:v>0.31051227958437566</c:v>
                </c:pt>
                <c:pt idx="13510">
                  <c:v>0.3105321816661335</c:v>
                </c:pt>
                <c:pt idx="13511">
                  <c:v>0.31055208374789123</c:v>
                </c:pt>
                <c:pt idx="13512">
                  <c:v>0.31057198582964896</c:v>
                </c:pt>
                <c:pt idx="13513">
                  <c:v>0.31059188791140668</c:v>
                </c:pt>
                <c:pt idx="13514">
                  <c:v>0.31061178999316441</c:v>
                </c:pt>
                <c:pt idx="13515">
                  <c:v>0.31063169207492214</c:v>
                </c:pt>
                <c:pt idx="13516">
                  <c:v>0.31065159415667987</c:v>
                </c:pt>
                <c:pt idx="13517">
                  <c:v>0.31067149623843771</c:v>
                </c:pt>
                <c:pt idx="13518">
                  <c:v>0.31071130040195327</c:v>
                </c:pt>
                <c:pt idx="13519">
                  <c:v>0.310731202483711</c:v>
                </c:pt>
                <c:pt idx="13520">
                  <c:v>0.31075110456546873</c:v>
                </c:pt>
                <c:pt idx="13521">
                  <c:v>0.31079090872898429</c:v>
                </c:pt>
                <c:pt idx="13522">
                  <c:v>0.31081081081074213</c:v>
                </c:pt>
                <c:pt idx="13523">
                  <c:v>0.31083071289249986</c:v>
                </c:pt>
                <c:pt idx="13524">
                  <c:v>0.31087051705601543</c:v>
                </c:pt>
                <c:pt idx="13525">
                  <c:v>0.31089041913777327</c:v>
                </c:pt>
                <c:pt idx="13526">
                  <c:v>0.31091032121953099</c:v>
                </c:pt>
                <c:pt idx="13527">
                  <c:v>0.31093022330128872</c:v>
                </c:pt>
                <c:pt idx="13528">
                  <c:v>0.31095012538304645</c:v>
                </c:pt>
                <c:pt idx="13529">
                  <c:v>0.31097002746480418</c:v>
                </c:pt>
                <c:pt idx="13530">
                  <c:v>0.31098992954656191</c:v>
                </c:pt>
                <c:pt idx="13531">
                  <c:v>0.31100983162831963</c:v>
                </c:pt>
                <c:pt idx="13532">
                  <c:v>0.31102973371007736</c:v>
                </c:pt>
                <c:pt idx="13533">
                  <c:v>0.31104963579183509</c:v>
                </c:pt>
                <c:pt idx="13534">
                  <c:v>0.31106953787359282</c:v>
                </c:pt>
                <c:pt idx="13535">
                  <c:v>0.31110934203710838</c:v>
                </c:pt>
                <c:pt idx="13536">
                  <c:v>0.31112924411886611</c:v>
                </c:pt>
                <c:pt idx="13537">
                  <c:v>0.31114914620062384</c:v>
                </c:pt>
                <c:pt idx="13538">
                  <c:v>0.31116904828238157</c:v>
                </c:pt>
                <c:pt idx="13539">
                  <c:v>0.31118895036413929</c:v>
                </c:pt>
                <c:pt idx="13540">
                  <c:v>0.31120885244589702</c:v>
                </c:pt>
                <c:pt idx="13541">
                  <c:v>0.31124865660941248</c:v>
                </c:pt>
                <c:pt idx="13542">
                  <c:v>0.31126855869117032</c:v>
                </c:pt>
                <c:pt idx="13543">
                  <c:v>0.31128846077292804</c:v>
                </c:pt>
                <c:pt idx="13544">
                  <c:v>0.31130836285468588</c:v>
                </c:pt>
                <c:pt idx="13545">
                  <c:v>0.31132826493644361</c:v>
                </c:pt>
                <c:pt idx="13546">
                  <c:v>0.31134816701820134</c:v>
                </c:pt>
                <c:pt idx="13547">
                  <c:v>0.31136806909995907</c:v>
                </c:pt>
                <c:pt idx="13548">
                  <c:v>0.31138797118171679</c:v>
                </c:pt>
                <c:pt idx="13549">
                  <c:v>0.31140787326347452</c:v>
                </c:pt>
                <c:pt idx="13550">
                  <c:v>0.31142777534523225</c:v>
                </c:pt>
                <c:pt idx="13551">
                  <c:v>0.31144767742698998</c:v>
                </c:pt>
                <c:pt idx="13552">
                  <c:v>0.31146757950874771</c:v>
                </c:pt>
                <c:pt idx="13553">
                  <c:v>0.31148748159050543</c:v>
                </c:pt>
                <c:pt idx="13554">
                  <c:v>0.31150738367226316</c:v>
                </c:pt>
                <c:pt idx="13555">
                  <c:v>0.311527285754021</c:v>
                </c:pt>
                <c:pt idx="13556">
                  <c:v>0.31154718783577873</c:v>
                </c:pt>
                <c:pt idx="13557">
                  <c:v>0.31156708991753657</c:v>
                </c:pt>
                <c:pt idx="13558">
                  <c:v>0.31160689408105213</c:v>
                </c:pt>
                <c:pt idx="13559">
                  <c:v>0.31162679616280997</c:v>
                </c:pt>
                <c:pt idx="13560">
                  <c:v>0.3116466982445677</c:v>
                </c:pt>
                <c:pt idx="13561">
                  <c:v>0.31166660032632543</c:v>
                </c:pt>
                <c:pt idx="13562">
                  <c:v>0.31168650240808315</c:v>
                </c:pt>
                <c:pt idx="13563">
                  <c:v>0.31170640448984088</c:v>
                </c:pt>
                <c:pt idx="13564">
                  <c:v>0.31172630657159861</c:v>
                </c:pt>
                <c:pt idx="13565">
                  <c:v>0.31174620865335634</c:v>
                </c:pt>
                <c:pt idx="13566">
                  <c:v>0.31176611073511407</c:v>
                </c:pt>
                <c:pt idx="13567">
                  <c:v>0.31178601281687179</c:v>
                </c:pt>
                <c:pt idx="13568">
                  <c:v>0.31180591489862952</c:v>
                </c:pt>
                <c:pt idx="13569">
                  <c:v>0.31182581698038725</c:v>
                </c:pt>
                <c:pt idx="13570">
                  <c:v>0.31184571906214498</c:v>
                </c:pt>
                <c:pt idx="13571">
                  <c:v>0.3118656211439027</c:v>
                </c:pt>
                <c:pt idx="13572">
                  <c:v>0.31188552322566043</c:v>
                </c:pt>
                <c:pt idx="13573">
                  <c:v>0.31190542530741816</c:v>
                </c:pt>
                <c:pt idx="13574">
                  <c:v>0.31192532738917589</c:v>
                </c:pt>
                <c:pt idx="13575">
                  <c:v>0.31194522947093362</c:v>
                </c:pt>
                <c:pt idx="13576">
                  <c:v>0.31196513155269145</c:v>
                </c:pt>
                <c:pt idx="13577">
                  <c:v>0.31198503363444918</c:v>
                </c:pt>
                <c:pt idx="13578">
                  <c:v>0.31200493571620691</c:v>
                </c:pt>
                <c:pt idx="13579">
                  <c:v>0.31202483779796464</c:v>
                </c:pt>
                <c:pt idx="13580">
                  <c:v>0.31204473987972237</c:v>
                </c:pt>
                <c:pt idx="13581">
                  <c:v>0.31206464196148009</c:v>
                </c:pt>
                <c:pt idx="13582">
                  <c:v>0.31210444612499566</c:v>
                </c:pt>
                <c:pt idx="13583">
                  <c:v>0.31212434820675339</c:v>
                </c:pt>
                <c:pt idx="13584">
                  <c:v>0.31214425028851112</c:v>
                </c:pt>
                <c:pt idx="13585">
                  <c:v>0.31216415237026895</c:v>
                </c:pt>
                <c:pt idx="13586">
                  <c:v>0.31218405445202668</c:v>
                </c:pt>
                <c:pt idx="13587">
                  <c:v>0.31220395653378441</c:v>
                </c:pt>
                <c:pt idx="13588">
                  <c:v>0.31222385861554214</c:v>
                </c:pt>
                <c:pt idx="13589">
                  <c:v>0.31224376069729987</c:v>
                </c:pt>
                <c:pt idx="13590">
                  <c:v>0.31228356486081543</c:v>
                </c:pt>
                <c:pt idx="13591">
                  <c:v>0.31230346694257316</c:v>
                </c:pt>
                <c:pt idx="13592">
                  <c:v>0.31232336902433089</c:v>
                </c:pt>
                <c:pt idx="13593">
                  <c:v>0.31236317318784634</c:v>
                </c:pt>
                <c:pt idx="13594">
                  <c:v>0.31238307526960407</c:v>
                </c:pt>
                <c:pt idx="13595">
                  <c:v>0.3124029773513618</c:v>
                </c:pt>
                <c:pt idx="13596">
                  <c:v>0.31244278151487737</c:v>
                </c:pt>
                <c:pt idx="13597">
                  <c:v>0.31246268359663509</c:v>
                </c:pt>
                <c:pt idx="13598">
                  <c:v>0.31248258567839282</c:v>
                </c:pt>
                <c:pt idx="13599">
                  <c:v>0.31252238984190839</c:v>
                </c:pt>
                <c:pt idx="13600">
                  <c:v>0.31254229192366612</c:v>
                </c:pt>
                <c:pt idx="13601">
                  <c:v>0.31256219400542384</c:v>
                </c:pt>
                <c:pt idx="13602">
                  <c:v>0.31258209608718157</c:v>
                </c:pt>
                <c:pt idx="13603">
                  <c:v>0.31262190025069714</c:v>
                </c:pt>
                <c:pt idx="13604">
                  <c:v>0.31264180233245498</c:v>
                </c:pt>
                <c:pt idx="13605">
                  <c:v>0.31268160649597043</c:v>
                </c:pt>
                <c:pt idx="13606">
                  <c:v>0.31270150857772816</c:v>
                </c:pt>
                <c:pt idx="13607">
                  <c:v>0.31272141065948589</c:v>
                </c:pt>
                <c:pt idx="13608">
                  <c:v>0.31274131274124362</c:v>
                </c:pt>
                <c:pt idx="13609">
                  <c:v>0.31276121482300134</c:v>
                </c:pt>
                <c:pt idx="13610">
                  <c:v>0.31280101898651691</c:v>
                </c:pt>
                <c:pt idx="13611">
                  <c:v>0.31282092106827464</c:v>
                </c:pt>
                <c:pt idx="13612">
                  <c:v>0.31284082315003237</c:v>
                </c:pt>
                <c:pt idx="13613">
                  <c:v>0.31286072523179009</c:v>
                </c:pt>
                <c:pt idx="13614">
                  <c:v>0.31288062731354782</c:v>
                </c:pt>
                <c:pt idx="13615">
                  <c:v>0.31290052939530555</c:v>
                </c:pt>
                <c:pt idx="13616">
                  <c:v>0.31292043147706328</c:v>
                </c:pt>
                <c:pt idx="13617">
                  <c:v>0.312940333558821</c:v>
                </c:pt>
                <c:pt idx="13618">
                  <c:v>0.31296023564057873</c:v>
                </c:pt>
                <c:pt idx="13619">
                  <c:v>0.31298013772233646</c:v>
                </c:pt>
                <c:pt idx="13620">
                  <c:v>0.31300003980409419</c:v>
                </c:pt>
                <c:pt idx="13621">
                  <c:v>0.31303984396760975</c:v>
                </c:pt>
                <c:pt idx="13622">
                  <c:v>0.31305974604936748</c:v>
                </c:pt>
                <c:pt idx="13623">
                  <c:v>0.31307964813112521</c:v>
                </c:pt>
                <c:pt idx="13624">
                  <c:v>0.31309955021288294</c:v>
                </c:pt>
                <c:pt idx="13625">
                  <c:v>0.31311945229464067</c:v>
                </c:pt>
                <c:pt idx="13626">
                  <c:v>0.31313935437639839</c:v>
                </c:pt>
                <c:pt idx="13627">
                  <c:v>0.31317915853991385</c:v>
                </c:pt>
                <c:pt idx="13628">
                  <c:v>0.31319906062167158</c:v>
                </c:pt>
                <c:pt idx="13629">
                  <c:v>0.31321896270342942</c:v>
                </c:pt>
                <c:pt idx="13630">
                  <c:v>0.31323886478518714</c:v>
                </c:pt>
                <c:pt idx="13631">
                  <c:v>0.31327866894870271</c:v>
                </c:pt>
                <c:pt idx="13632">
                  <c:v>0.31329857103046044</c:v>
                </c:pt>
                <c:pt idx="13633">
                  <c:v>0.31331847311221817</c:v>
                </c:pt>
                <c:pt idx="13634">
                  <c:v>0.31333837519397589</c:v>
                </c:pt>
                <c:pt idx="13635">
                  <c:v>0.31337817935749146</c:v>
                </c:pt>
                <c:pt idx="13636">
                  <c:v>0.31339808143924919</c:v>
                </c:pt>
                <c:pt idx="13637">
                  <c:v>0.31341798352100692</c:v>
                </c:pt>
                <c:pt idx="13638">
                  <c:v>0.31343788560276464</c:v>
                </c:pt>
                <c:pt idx="13639">
                  <c:v>0.31345778768452237</c:v>
                </c:pt>
                <c:pt idx="13640">
                  <c:v>0.31347768976628021</c:v>
                </c:pt>
                <c:pt idx="13641">
                  <c:v>0.31351749392979578</c:v>
                </c:pt>
                <c:pt idx="13642">
                  <c:v>0.3135373960115535</c:v>
                </c:pt>
                <c:pt idx="13643">
                  <c:v>0.31355729809331123</c:v>
                </c:pt>
                <c:pt idx="13644">
                  <c:v>0.3135971022568268</c:v>
                </c:pt>
                <c:pt idx="13645">
                  <c:v>0.31361700433858464</c:v>
                </c:pt>
                <c:pt idx="13646">
                  <c:v>0.31363690642034237</c:v>
                </c:pt>
                <c:pt idx="13647">
                  <c:v>0.31365680850210009</c:v>
                </c:pt>
                <c:pt idx="13648">
                  <c:v>0.31367671058385782</c:v>
                </c:pt>
                <c:pt idx="13649">
                  <c:v>0.31369661266561555</c:v>
                </c:pt>
                <c:pt idx="13650">
                  <c:v>0.31371651474737328</c:v>
                </c:pt>
                <c:pt idx="13651">
                  <c:v>0.313736416829131</c:v>
                </c:pt>
                <c:pt idx="13652">
                  <c:v>0.31375631891088873</c:v>
                </c:pt>
                <c:pt idx="13653">
                  <c:v>0.31377622099264646</c:v>
                </c:pt>
                <c:pt idx="13654">
                  <c:v>0.31379612307440419</c:v>
                </c:pt>
                <c:pt idx="13655">
                  <c:v>0.31381602515616192</c:v>
                </c:pt>
                <c:pt idx="13656">
                  <c:v>0.31383592723791964</c:v>
                </c:pt>
                <c:pt idx="13657">
                  <c:v>0.31385582931967748</c:v>
                </c:pt>
                <c:pt idx="13658">
                  <c:v>0.31389563348319294</c:v>
                </c:pt>
                <c:pt idx="13659">
                  <c:v>0.31391553556495067</c:v>
                </c:pt>
                <c:pt idx="13660">
                  <c:v>0.31393543764670839</c:v>
                </c:pt>
                <c:pt idx="13661">
                  <c:v>0.31395533972846612</c:v>
                </c:pt>
                <c:pt idx="13662">
                  <c:v>0.31399514389198169</c:v>
                </c:pt>
                <c:pt idx="13663">
                  <c:v>0.31403494805549725</c:v>
                </c:pt>
                <c:pt idx="13664">
                  <c:v>0.31405485013725498</c:v>
                </c:pt>
                <c:pt idx="13665">
                  <c:v>0.31409465430077055</c:v>
                </c:pt>
                <c:pt idx="13666">
                  <c:v>0.31411455638252828</c:v>
                </c:pt>
                <c:pt idx="13667">
                  <c:v>0.314134458464286</c:v>
                </c:pt>
                <c:pt idx="13668">
                  <c:v>0.31415436054604373</c:v>
                </c:pt>
                <c:pt idx="13669">
                  <c:v>0.31417426262780146</c:v>
                </c:pt>
                <c:pt idx="13670">
                  <c:v>0.31419416470955919</c:v>
                </c:pt>
                <c:pt idx="13671">
                  <c:v>0.31421406679131703</c:v>
                </c:pt>
                <c:pt idx="13672">
                  <c:v>0.31423396887307486</c:v>
                </c:pt>
                <c:pt idx="13673">
                  <c:v>0.31425387095483259</c:v>
                </c:pt>
                <c:pt idx="13674">
                  <c:v>0.31427377303659032</c:v>
                </c:pt>
                <c:pt idx="13675">
                  <c:v>0.31429367511834805</c:v>
                </c:pt>
                <c:pt idx="13676">
                  <c:v>0.31431357720010578</c:v>
                </c:pt>
                <c:pt idx="13677">
                  <c:v>0.3143334792818635</c:v>
                </c:pt>
                <c:pt idx="13678">
                  <c:v>0.31437328344537907</c:v>
                </c:pt>
                <c:pt idx="13679">
                  <c:v>0.3143931855271368</c:v>
                </c:pt>
                <c:pt idx="13680">
                  <c:v>0.31441308760889453</c:v>
                </c:pt>
                <c:pt idx="13681">
                  <c:v>0.31443298969065225</c:v>
                </c:pt>
                <c:pt idx="13682">
                  <c:v>0.31445289177240998</c:v>
                </c:pt>
                <c:pt idx="13683">
                  <c:v>0.31447279385416771</c:v>
                </c:pt>
                <c:pt idx="13684">
                  <c:v>0.31449269593592544</c:v>
                </c:pt>
                <c:pt idx="13685">
                  <c:v>0.31451259801768316</c:v>
                </c:pt>
                <c:pt idx="13686">
                  <c:v>0.31453250009944089</c:v>
                </c:pt>
                <c:pt idx="13687">
                  <c:v>0.31455240218119862</c:v>
                </c:pt>
                <c:pt idx="13688">
                  <c:v>0.31457230426295635</c:v>
                </c:pt>
                <c:pt idx="13689">
                  <c:v>0.31459220634471408</c:v>
                </c:pt>
                <c:pt idx="13690">
                  <c:v>0.3146121084264718</c:v>
                </c:pt>
                <c:pt idx="13691">
                  <c:v>0.31465191258998737</c:v>
                </c:pt>
                <c:pt idx="13692">
                  <c:v>0.3146718146717451</c:v>
                </c:pt>
                <c:pt idx="13693">
                  <c:v>0.31469171675350283</c:v>
                </c:pt>
                <c:pt idx="13694">
                  <c:v>0.31471161883526055</c:v>
                </c:pt>
                <c:pt idx="13695">
                  <c:v>0.31473152091701828</c:v>
                </c:pt>
                <c:pt idx="13696">
                  <c:v>0.31475142299877601</c:v>
                </c:pt>
                <c:pt idx="13697">
                  <c:v>0.31477132508053374</c:v>
                </c:pt>
                <c:pt idx="13698">
                  <c:v>0.31479122716229146</c:v>
                </c:pt>
                <c:pt idx="13699">
                  <c:v>0.31481112924404919</c:v>
                </c:pt>
                <c:pt idx="13700">
                  <c:v>0.31483103132580692</c:v>
                </c:pt>
                <c:pt idx="13701">
                  <c:v>0.31485093340756465</c:v>
                </c:pt>
                <c:pt idx="13702">
                  <c:v>0.31487083548932238</c:v>
                </c:pt>
                <c:pt idx="13703">
                  <c:v>0.3148907375710801</c:v>
                </c:pt>
                <c:pt idx="13704">
                  <c:v>0.31491063965283783</c:v>
                </c:pt>
                <c:pt idx="13705">
                  <c:v>0.31493054173459556</c:v>
                </c:pt>
                <c:pt idx="13706">
                  <c:v>0.31495044381635329</c:v>
                </c:pt>
                <c:pt idx="13707">
                  <c:v>0.31497034589811101</c:v>
                </c:pt>
                <c:pt idx="13708">
                  <c:v>0.31499024797986874</c:v>
                </c:pt>
                <c:pt idx="13709">
                  <c:v>0.31501015006162647</c:v>
                </c:pt>
                <c:pt idx="13710">
                  <c:v>0.3150300521433842</c:v>
                </c:pt>
                <c:pt idx="13711">
                  <c:v>0.31504995422514193</c:v>
                </c:pt>
                <c:pt idx="13712">
                  <c:v>0.31506985630689965</c:v>
                </c:pt>
                <c:pt idx="13713">
                  <c:v>0.31508975838865738</c:v>
                </c:pt>
                <c:pt idx="13714">
                  <c:v>0.31510966047041511</c:v>
                </c:pt>
                <c:pt idx="13715">
                  <c:v>0.31512956255217284</c:v>
                </c:pt>
                <c:pt idx="13716">
                  <c:v>0.31516936671568829</c:v>
                </c:pt>
                <c:pt idx="13717">
                  <c:v>0.31518926879744602</c:v>
                </c:pt>
                <c:pt idx="13718">
                  <c:v>0.31520917087920375</c:v>
                </c:pt>
                <c:pt idx="13719">
                  <c:v>0.31522907296096148</c:v>
                </c:pt>
                <c:pt idx="13720">
                  <c:v>0.31524897504271931</c:v>
                </c:pt>
                <c:pt idx="13721">
                  <c:v>0.31528877920623477</c:v>
                </c:pt>
                <c:pt idx="13722">
                  <c:v>0.3153086812879925</c:v>
                </c:pt>
                <c:pt idx="13723">
                  <c:v>0.31532858336975034</c:v>
                </c:pt>
                <c:pt idx="13724">
                  <c:v>0.31534848545150818</c:v>
                </c:pt>
                <c:pt idx="13725">
                  <c:v>0.3153683875332659</c:v>
                </c:pt>
                <c:pt idx="13726">
                  <c:v>0.31538828961502363</c:v>
                </c:pt>
                <c:pt idx="13727">
                  <c:v>0.31540819169678136</c:v>
                </c:pt>
                <c:pt idx="13728">
                  <c:v>0.31542809377853909</c:v>
                </c:pt>
                <c:pt idx="13729">
                  <c:v>0.31544799586029681</c:v>
                </c:pt>
                <c:pt idx="13730">
                  <c:v>0.31546789794205454</c:v>
                </c:pt>
                <c:pt idx="13731">
                  <c:v>0.31548780002381227</c:v>
                </c:pt>
                <c:pt idx="13732">
                  <c:v>0.31550770210557</c:v>
                </c:pt>
                <c:pt idx="13733">
                  <c:v>0.31552760418732773</c:v>
                </c:pt>
                <c:pt idx="13734">
                  <c:v>0.31554750626908545</c:v>
                </c:pt>
                <c:pt idx="13735">
                  <c:v>0.31556740835084318</c:v>
                </c:pt>
                <c:pt idx="13736">
                  <c:v>0.31558731043260091</c:v>
                </c:pt>
                <c:pt idx="13737">
                  <c:v>0.31560721251435864</c:v>
                </c:pt>
                <c:pt idx="13738">
                  <c:v>0.31562711459611636</c:v>
                </c:pt>
                <c:pt idx="13739">
                  <c:v>0.31564701667787409</c:v>
                </c:pt>
                <c:pt idx="13740">
                  <c:v>0.31566691875963182</c:v>
                </c:pt>
                <c:pt idx="13741">
                  <c:v>0.31568682084138955</c:v>
                </c:pt>
                <c:pt idx="13742">
                  <c:v>0.31570672292314728</c:v>
                </c:pt>
                <c:pt idx="13743">
                  <c:v>0.315726625004905</c:v>
                </c:pt>
                <c:pt idx="13744">
                  <c:v>0.31574652708666273</c:v>
                </c:pt>
                <c:pt idx="13745">
                  <c:v>0.31576642916842046</c:v>
                </c:pt>
                <c:pt idx="13746">
                  <c:v>0.31578633125017819</c:v>
                </c:pt>
                <c:pt idx="13747">
                  <c:v>0.31580623333193591</c:v>
                </c:pt>
                <c:pt idx="13748">
                  <c:v>0.31584603749545148</c:v>
                </c:pt>
                <c:pt idx="13749">
                  <c:v>0.31586593957720932</c:v>
                </c:pt>
                <c:pt idx="13750">
                  <c:v>0.31588584165896705</c:v>
                </c:pt>
                <c:pt idx="13751">
                  <c:v>0.31590574374072478</c:v>
                </c:pt>
                <c:pt idx="13752">
                  <c:v>0.3159256458224825</c:v>
                </c:pt>
                <c:pt idx="13753">
                  <c:v>0.31594554790424023</c:v>
                </c:pt>
                <c:pt idx="13754">
                  <c:v>0.31596544998599796</c:v>
                </c:pt>
                <c:pt idx="13755">
                  <c:v>0.31598535206775569</c:v>
                </c:pt>
                <c:pt idx="13756">
                  <c:v>0.31600525414951341</c:v>
                </c:pt>
                <c:pt idx="13757">
                  <c:v>0.31602515623127114</c:v>
                </c:pt>
                <c:pt idx="13758">
                  <c:v>0.31604505831302887</c:v>
                </c:pt>
                <c:pt idx="13759">
                  <c:v>0.3160649603947866</c:v>
                </c:pt>
                <c:pt idx="13760">
                  <c:v>0.31608486247654433</c:v>
                </c:pt>
                <c:pt idx="13761">
                  <c:v>0.31610476455830205</c:v>
                </c:pt>
                <c:pt idx="13762">
                  <c:v>0.31612466664005989</c:v>
                </c:pt>
                <c:pt idx="13763">
                  <c:v>0.31614456872181762</c:v>
                </c:pt>
                <c:pt idx="13764">
                  <c:v>0.31616447080357535</c:v>
                </c:pt>
                <c:pt idx="13765">
                  <c:v>0.31618437288533308</c:v>
                </c:pt>
                <c:pt idx="13766">
                  <c:v>0.3162042749670908</c:v>
                </c:pt>
                <c:pt idx="13767">
                  <c:v>0.31622417704884853</c:v>
                </c:pt>
                <c:pt idx="13768">
                  <c:v>0.31624407913060626</c:v>
                </c:pt>
                <c:pt idx="13769">
                  <c:v>0.31626398121236399</c:v>
                </c:pt>
                <c:pt idx="13770">
                  <c:v>0.31628388329412171</c:v>
                </c:pt>
                <c:pt idx="13771">
                  <c:v>0.31630378537587944</c:v>
                </c:pt>
                <c:pt idx="13772">
                  <c:v>0.31632368745763717</c:v>
                </c:pt>
                <c:pt idx="13773">
                  <c:v>0.3163435895393949</c:v>
                </c:pt>
                <c:pt idx="13774">
                  <c:v>0.31636349162115263</c:v>
                </c:pt>
                <c:pt idx="13775">
                  <c:v>0.31638339370291035</c:v>
                </c:pt>
                <c:pt idx="13776">
                  <c:v>0.31640329578466808</c:v>
                </c:pt>
                <c:pt idx="13777">
                  <c:v>0.31642319786642581</c:v>
                </c:pt>
                <c:pt idx="13778">
                  <c:v>0.31644309994818354</c:v>
                </c:pt>
                <c:pt idx="13779">
                  <c:v>0.31646300202994126</c:v>
                </c:pt>
                <c:pt idx="13780">
                  <c:v>0.31648290411169899</c:v>
                </c:pt>
                <c:pt idx="13781">
                  <c:v>0.31650280619345683</c:v>
                </c:pt>
                <c:pt idx="13782">
                  <c:v>0.31652270827521456</c:v>
                </c:pt>
                <c:pt idx="13783">
                  <c:v>0.31654261035697229</c:v>
                </c:pt>
                <c:pt idx="13784">
                  <c:v>0.31656251243873001</c:v>
                </c:pt>
                <c:pt idx="13785">
                  <c:v>0.31658241452048774</c:v>
                </c:pt>
                <c:pt idx="13786">
                  <c:v>0.31660231660224547</c:v>
                </c:pt>
                <c:pt idx="13787">
                  <c:v>0.3166222186840032</c:v>
                </c:pt>
                <c:pt idx="13788">
                  <c:v>0.31664212076576093</c:v>
                </c:pt>
                <c:pt idx="13789">
                  <c:v>0.31666202284751865</c:v>
                </c:pt>
                <c:pt idx="13790">
                  <c:v>0.31668192492927638</c:v>
                </c:pt>
                <c:pt idx="13791">
                  <c:v>0.31670182701103411</c:v>
                </c:pt>
                <c:pt idx="13792">
                  <c:v>0.31672172909279184</c:v>
                </c:pt>
                <c:pt idx="13793">
                  <c:v>0.31674163117454956</c:v>
                </c:pt>
                <c:pt idx="13794">
                  <c:v>0.31676153325630729</c:v>
                </c:pt>
                <c:pt idx="13795">
                  <c:v>0.31678143533806502</c:v>
                </c:pt>
                <c:pt idx="13796">
                  <c:v>0.31680133741982275</c:v>
                </c:pt>
                <c:pt idx="13797">
                  <c:v>0.31682123950158048</c:v>
                </c:pt>
                <c:pt idx="13798">
                  <c:v>0.3168411415833382</c:v>
                </c:pt>
                <c:pt idx="13799">
                  <c:v>0.31686104366509593</c:v>
                </c:pt>
                <c:pt idx="13800">
                  <c:v>0.31688094574685366</c:v>
                </c:pt>
                <c:pt idx="13801">
                  <c:v>0.31692074991036923</c:v>
                </c:pt>
                <c:pt idx="13802">
                  <c:v>0.31694065199212695</c:v>
                </c:pt>
                <c:pt idx="13803">
                  <c:v>0.31698045615564252</c:v>
                </c:pt>
                <c:pt idx="13804">
                  <c:v>0.31702026031915809</c:v>
                </c:pt>
                <c:pt idx="13805">
                  <c:v>0.31704016240091581</c:v>
                </c:pt>
                <c:pt idx="13806">
                  <c:v>0.31706006448267354</c:v>
                </c:pt>
                <c:pt idx="13807">
                  <c:v>0.31707996656443127</c:v>
                </c:pt>
                <c:pt idx="13808">
                  <c:v>0.317099868646189</c:v>
                </c:pt>
                <c:pt idx="13809">
                  <c:v>0.31711977072794673</c:v>
                </c:pt>
                <c:pt idx="13810">
                  <c:v>0.31713967280970445</c:v>
                </c:pt>
                <c:pt idx="13811">
                  <c:v>0.31715957489146229</c:v>
                </c:pt>
                <c:pt idx="13812">
                  <c:v>0.31717947697322002</c:v>
                </c:pt>
                <c:pt idx="13813">
                  <c:v>0.31719937905497775</c:v>
                </c:pt>
                <c:pt idx="13814">
                  <c:v>0.31721928113673548</c:v>
                </c:pt>
                <c:pt idx="13815">
                  <c:v>0.3172391832184932</c:v>
                </c:pt>
                <c:pt idx="13816">
                  <c:v>0.31725908530025093</c:v>
                </c:pt>
                <c:pt idx="13817">
                  <c:v>0.31727898738200866</c:v>
                </c:pt>
                <c:pt idx="13818">
                  <c:v>0.31729888946376639</c:v>
                </c:pt>
                <c:pt idx="13819">
                  <c:v>0.31731879154552411</c:v>
                </c:pt>
                <c:pt idx="13820">
                  <c:v>0.31733869362728184</c:v>
                </c:pt>
                <c:pt idx="13821">
                  <c:v>0.31735859570903957</c:v>
                </c:pt>
                <c:pt idx="13822">
                  <c:v>0.3173784977907973</c:v>
                </c:pt>
                <c:pt idx="13823">
                  <c:v>0.31739839987255503</c:v>
                </c:pt>
                <c:pt idx="13824">
                  <c:v>0.31741830195431275</c:v>
                </c:pt>
                <c:pt idx="13825">
                  <c:v>0.31743820403607048</c:v>
                </c:pt>
                <c:pt idx="13826">
                  <c:v>0.31745810611782832</c:v>
                </c:pt>
                <c:pt idx="13827">
                  <c:v>0.31747800819958605</c:v>
                </c:pt>
                <c:pt idx="13828">
                  <c:v>0.31749791028134378</c:v>
                </c:pt>
                <c:pt idx="13829">
                  <c:v>0.3175178123631015</c:v>
                </c:pt>
                <c:pt idx="13830">
                  <c:v>0.31753771444485923</c:v>
                </c:pt>
                <c:pt idx="13831">
                  <c:v>0.31755761652661707</c:v>
                </c:pt>
                <c:pt idx="13832">
                  <c:v>0.3175775186083748</c:v>
                </c:pt>
                <c:pt idx="13833">
                  <c:v>0.31759742069013253</c:v>
                </c:pt>
                <c:pt idx="13834">
                  <c:v>0.31761732277189025</c:v>
                </c:pt>
                <c:pt idx="13835">
                  <c:v>0.31763722485364809</c:v>
                </c:pt>
                <c:pt idx="13836">
                  <c:v>0.31765712693540582</c:v>
                </c:pt>
                <c:pt idx="13837">
                  <c:v>0.31767702901716355</c:v>
                </c:pt>
                <c:pt idx="13838">
                  <c:v>0.31769693109892128</c:v>
                </c:pt>
                <c:pt idx="13839">
                  <c:v>0.317716833180679</c:v>
                </c:pt>
                <c:pt idx="13840">
                  <c:v>0.31773673526243673</c:v>
                </c:pt>
                <c:pt idx="13841">
                  <c:v>0.31775663734419446</c:v>
                </c:pt>
                <c:pt idx="13842">
                  <c:v>0.31777653942595219</c:v>
                </c:pt>
                <c:pt idx="13843">
                  <c:v>0.31779644150770991</c:v>
                </c:pt>
                <c:pt idx="13844">
                  <c:v>0.31781634358946764</c:v>
                </c:pt>
                <c:pt idx="13845">
                  <c:v>0.31783624567122537</c:v>
                </c:pt>
                <c:pt idx="13846">
                  <c:v>0.3178561477529831</c:v>
                </c:pt>
                <c:pt idx="13847">
                  <c:v>0.31787604983474083</c:v>
                </c:pt>
                <c:pt idx="13848">
                  <c:v>0.31789595191649855</c:v>
                </c:pt>
                <c:pt idx="13849">
                  <c:v>0.31791585399825628</c:v>
                </c:pt>
                <c:pt idx="13850">
                  <c:v>0.31793575608001401</c:v>
                </c:pt>
                <c:pt idx="13851">
                  <c:v>0.31795565816177174</c:v>
                </c:pt>
                <c:pt idx="13852">
                  <c:v>0.31797556024352946</c:v>
                </c:pt>
                <c:pt idx="13853">
                  <c:v>0.31799546232528719</c:v>
                </c:pt>
                <c:pt idx="13854">
                  <c:v>0.31801536440704492</c:v>
                </c:pt>
                <c:pt idx="13855">
                  <c:v>0.31803526648880265</c:v>
                </c:pt>
                <c:pt idx="13856">
                  <c:v>0.31805516857056038</c:v>
                </c:pt>
                <c:pt idx="13857">
                  <c:v>0.3180750706523181</c:v>
                </c:pt>
                <c:pt idx="13858">
                  <c:v>0.31809497273407583</c:v>
                </c:pt>
                <c:pt idx="13859">
                  <c:v>0.31811487481583356</c:v>
                </c:pt>
                <c:pt idx="13860">
                  <c:v>0.31813477689759129</c:v>
                </c:pt>
                <c:pt idx="13861">
                  <c:v>0.31817458106110685</c:v>
                </c:pt>
                <c:pt idx="13862">
                  <c:v>0.31819448314286458</c:v>
                </c:pt>
                <c:pt idx="13863">
                  <c:v>0.31821438522462231</c:v>
                </c:pt>
                <c:pt idx="13864">
                  <c:v>0.31823428730638004</c:v>
                </c:pt>
                <c:pt idx="13865">
                  <c:v>0.31825418938813776</c:v>
                </c:pt>
                <c:pt idx="13866">
                  <c:v>0.31827409146989549</c:v>
                </c:pt>
                <c:pt idx="13867">
                  <c:v>0.31829399355165333</c:v>
                </c:pt>
                <c:pt idx="13868">
                  <c:v>0.31831389563341106</c:v>
                </c:pt>
                <c:pt idx="13869">
                  <c:v>0.31833379771516879</c:v>
                </c:pt>
                <c:pt idx="13870">
                  <c:v>0.31835369979692651</c:v>
                </c:pt>
                <c:pt idx="13871">
                  <c:v>0.31839350396044208</c:v>
                </c:pt>
                <c:pt idx="13872">
                  <c:v>0.31841340604219981</c:v>
                </c:pt>
                <c:pt idx="13873">
                  <c:v>0.31843330812395754</c:v>
                </c:pt>
                <c:pt idx="13874">
                  <c:v>0.31845321020571526</c:v>
                </c:pt>
                <c:pt idx="13875">
                  <c:v>0.31847311228747299</c:v>
                </c:pt>
                <c:pt idx="13876">
                  <c:v>0.31851291645098856</c:v>
                </c:pt>
                <c:pt idx="13877">
                  <c:v>0.31853281853274629</c:v>
                </c:pt>
                <c:pt idx="13878">
                  <c:v>0.31855272061450401</c:v>
                </c:pt>
                <c:pt idx="13879">
                  <c:v>0.31857262269626174</c:v>
                </c:pt>
                <c:pt idx="13880">
                  <c:v>0.3186124268597772</c:v>
                </c:pt>
                <c:pt idx="13881">
                  <c:v>0.31863232894153493</c:v>
                </c:pt>
                <c:pt idx="13882">
                  <c:v>0.31865223102329276</c:v>
                </c:pt>
                <c:pt idx="13883">
                  <c:v>0.31867213310505049</c:v>
                </c:pt>
                <c:pt idx="13884">
                  <c:v>0.31869203518680822</c:v>
                </c:pt>
                <c:pt idx="13885">
                  <c:v>0.31871193726856595</c:v>
                </c:pt>
                <c:pt idx="13886">
                  <c:v>0.3187517414320814</c:v>
                </c:pt>
                <c:pt idx="13887">
                  <c:v>0.31879154559559686</c:v>
                </c:pt>
                <c:pt idx="13888">
                  <c:v>0.31881144767735459</c:v>
                </c:pt>
                <c:pt idx="13889">
                  <c:v>0.31883134975911231</c:v>
                </c:pt>
                <c:pt idx="13890">
                  <c:v>0.31885125184087004</c:v>
                </c:pt>
                <c:pt idx="13891">
                  <c:v>0.31887115392262777</c:v>
                </c:pt>
                <c:pt idx="13892">
                  <c:v>0.3188910560043855</c:v>
                </c:pt>
                <c:pt idx="13893">
                  <c:v>0.31891095808614323</c:v>
                </c:pt>
                <c:pt idx="13894">
                  <c:v>0.31897066433141652</c:v>
                </c:pt>
                <c:pt idx="13895">
                  <c:v>0.31899056641317425</c:v>
                </c:pt>
                <c:pt idx="13896">
                  <c:v>0.31901046849493198</c:v>
                </c:pt>
                <c:pt idx="13897">
                  <c:v>0.3190303705766897</c:v>
                </c:pt>
                <c:pt idx="13898">
                  <c:v>0.31905027265844743</c:v>
                </c:pt>
                <c:pt idx="13899">
                  <c:v>0.31907017474020516</c:v>
                </c:pt>
                <c:pt idx="13900">
                  <c:v>0.31909007682196289</c:v>
                </c:pt>
                <c:pt idx="13901">
                  <c:v>0.31910997890372061</c:v>
                </c:pt>
                <c:pt idx="13902">
                  <c:v>0.31912988098547834</c:v>
                </c:pt>
                <c:pt idx="13903">
                  <c:v>0.3191696851489938</c:v>
                </c:pt>
                <c:pt idx="13904">
                  <c:v>0.31918958723075153</c:v>
                </c:pt>
                <c:pt idx="13905">
                  <c:v>0.31920948931250925</c:v>
                </c:pt>
                <c:pt idx="13906">
                  <c:v>0.31924929347602482</c:v>
                </c:pt>
                <c:pt idx="13907">
                  <c:v>0.31926919555778255</c:v>
                </c:pt>
                <c:pt idx="13908">
                  <c:v>0.31928909763954028</c:v>
                </c:pt>
                <c:pt idx="13909">
                  <c:v>0.319308999721298</c:v>
                </c:pt>
                <c:pt idx="13910">
                  <c:v>0.31932890180305573</c:v>
                </c:pt>
                <c:pt idx="13911">
                  <c:v>0.31934880388481346</c:v>
                </c:pt>
                <c:pt idx="13912">
                  <c:v>0.31936870596657119</c:v>
                </c:pt>
                <c:pt idx="13913">
                  <c:v>0.31940851013008664</c:v>
                </c:pt>
                <c:pt idx="13914">
                  <c:v>0.31942841221184437</c:v>
                </c:pt>
                <c:pt idx="13915">
                  <c:v>0.3194483142936021</c:v>
                </c:pt>
                <c:pt idx="13916">
                  <c:v>0.31946821637535983</c:v>
                </c:pt>
                <c:pt idx="13917">
                  <c:v>0.31950802053887539</c:v>
                </c:pt>
                <c:pt idx="13918">
                  <c:v>0.31952792262063312</c:v>
                </c:pt>
                <c:pt idx="13919">
                  <c:v>0.31956772678414858</c:v>
                </c:pt>
                <c:pt idx="13920">
                  <c:v>0.3195876288659063</c:v>
                </c:pt>
                <c:pt idx="13921">
                  <c:v>0.31960753094766403</c:v>
                </c:pt>
                <c:pt idx="13922">
                  <c:v>0.31962743302942176</c:v>
                </c:pt>
                <c:pt idx="13923">
                  <c:v>0.31964733511117949</c:v>
                </c:pt>
                <c:pt idx="13924">
                  <c:v>0.31966723719293721</c:v>
                </c:pt>
                <c:pt idx="13925">
                  <c:v>0.31968713927469494</c:v>
                </c:pt>
                <c:pt idx="13926">
                  <c:v>0.31970704135645267</c:v>
                </c:pt>
                <c:pt idx="13927">
                  <c:v>0.3197269434382104</c:v>
                </c:pt>
                <c:pt idx="13928">
                  <c:v>0.31974684551996824</c:v>
                </c:pt>
                <c:pt idx="13929">
                  <c:v>0.31976674760172596</c:v>
                </c:pt>
                <c:pt idx="13930">
                  <c:v>0.31978664968348369</c:v>
                </c:pt>
                <c:pt idx="13931">
                  <c:v>0.31980655176524142</c:v>
                </c:pt>
                <c:pt idx="13932">
                  <c:v>0.31984635592875688</c:v>
                </c:pt>
                <c:pt idx="13933">
                  <c:v>0.3198662580105146</c:v>
                </c:pt>
                <c:pt idx="13934">
                  <c:v>0.31988616009227244</c:v>
                </c:pt>
                <c:pt idx="13935">
                  <c:v>0.31990606217403017</c:v>
                </c:pt>
                <c:pt idx="13936">
                  <c:v>0.31994586633754563</c:v>
                </c:pt>
                <c:pt idx="13937">
                  <c:v>0.31996576841930335</c:v>
                </c:pt>
                <c:pt idx="13938">
                  <c:v>0.31998567050106119</c:v>
                </c:pt>
                <c:pt idx="13939">
                  <c:v>0.32000557258281892</c:v>
                </c:pt>
                <c:pt idx="13940">
                  <c:v>0.32002547466457665</c:v>
                </c:pt>
                <c:pt idx="13941">
                  <c:v>0.32004537674633438</c:v>
                </c:pt>
                <c:pt idx="13942">
                  <c:v>0.3200652788280921</c:v>
                </c:pt>
                <c:pt idx="13943">
                  <c:v>0.32008518090984983</c:v>
                </c:pt>
                <c:pt idx="13944">
                  <c:v>0.32010508299160756</c:v>
                </c:pt>
                <c:pt idx="13945">
                  <c:v>0.32012498507336529</c:v>
                </c:pt>
                <c:pt idx="13946">
                  <c:v>0.32014488715512301</c:v>
                </c:pt>
                <c:pt idx="13947">
                  <c:v>0.32016478923688085</c:v>
                </c:pt>
                <c:pt idx="13948">
                  <c:v>0.32018469131863858</c:v>
                </c:pt>
                <c:pt idx="13949">
                  <c:v>0.32020459340039631</c:v>
                </c:pt>
                <c:pt idx="13950">
                  <c:v>0.32022449548215404</c:v>
                </c:pt>
                <c:pt idx="13951">
                  <c:v>0.32024439756391176</c:v>
                </c:pt>
                <c:pt idx="13952">
                  <c:v>0.32026429964566949</c:v>
                </c:pt>
                <c:pt idx="13953">
                  <c:v>0.32028420172742722</c:v>
                </c:pt>
                <c:pt idx="13954">
                  <c:v>0.32030410380918495</c:v>
                </c:pt>
                <c:pt idx="13955">
                  <c:v>0.32032400589094268</c:v>
                </c:pt>
                <c:pt idx="13956">
                  <c:v>0.3203439079727004</c:v>
                </c:pt>
                <c:pt idx="13957">
                  <c:v>0.32036381005445813</c:v>
                </c:pt>
                <c:pt idx="13958">
                  <c:v>0.3204036142179737</c:v>
                </c:pt>
                <c:pt idx="13959">
                  <c:v>0.32042351629973154</c:v>
                </c:pt>
                <c:pt idx="13960">
                  <c:v>0.32044341838148926</c:v>
                </c:pt>
                <c:pt idx="13961">
                  <c:v>0.32046332046324699</c:v>
                </c:pt>
                <c:pt idx="13962">
                  <c:v>0.32048322254500472</c:v>
                </c:pt>
                <c:pt idx="13963">
                  <c:v>0.32050312462676245</c:v>
                </c:pt>
                <c:pt idx="13964">
                  <c:v>0.3205429287902779</c:v>
                </c:pt>
                <c:pt idx="13965">
                  <c:v>0.32056283087203563</c:v>
                </c:pt>
                <c:pt idx="13966">
                  <c:v>0.32060263503555109</c:v>
                </c:pt>
                <c:pt idx="13967">
                  <c:v>0.32062253711730881</c:v>
                </c:pt>
                <c:pt idx="13968">
                  <c:v>0.32066234128082427</c:v>
                </c:pt>
                <c:pt idx="13969">
                  <c:v>0.32070214544433973</c:v>
                </c:pt>
                <c:pt idx="13970">
                  <c:v>0.32072204752609745</c:v>
                </c:pt>
                <c:pt idx="13971">
                  <c:v>0.32074194960785518</c:v>
                </c:pt>
                <c:pt idx="13972">
                  <c:v>0.32076185168961291</c:v>
                </c:pt>
                <c:pt idx="13973">
                  <c:v>0.32078175377137064</c:v>
                </c:pt>
                <c:pt idx="13974">
                  <c:v>0.32080165585312836</c:v>
                </c:pt>
                <c:pt idx="13975">
                  <c:v>0.32082155793488609</c:v>
                </c:pt>
                <c:pt idx="13976">
                  <c:v>0.32084146001664382</c:v>
                </c:pt>
                <c:pt idx="13977">
                  <c:v>0.32086136209840155</c:v>
                </c:pt>
                <c:pt idx="13978">
                  <c:v>0.32088126418015928</c:v>
                </c:pt>
                <c:pt idx="13979">
                  <c:v>0.320901166261917</c:v>
                </c:pt>
                <c:pt idx="13980">
                  <c:v>0.32092106834367473</c:v>
                </c:pt>
                <c:pt idx="13981">
                  <c:v>0.32094097042543246</c:v>
                </c:pt>
                <c:pt idx="13982">
                  <c:v>0.32096087250719019</c:v>
                </c:pt>
                <c:pt idx="13983">
                  <c:v>0.32098077458894791</c:v>
                </c:pt>
                <c:pt idx="13984">
                  <c:v>0.32102057875246348</c:v>
                </c:pt>
                <c:pt idx="13985">
                  <c:v>0.32104048083422121</c:v>
                </c:pt>
                <c:pt idx="13986">
                  <c:v>0.32106038291597905</c:v>
                </c:pt>
                <c:pt idx="13987">
                  <c:v>0.32108028499773678</c:v>
                </c:pt>
                <c:pt idx="13988">
                  <c:v>0.3211001870794945</c:v>
                </c:pt>
                <c:pt idx="13989">
                  <c:v>0.32112008916125223</c:v>
                </c:pt>
                <c:pt idx="13990">
                  <c:v>0.32113999124300996</c:v>
                </c:pt>
                <c:pt idx="13991">
                  <c:v>0.3211598933247678</c:v>
                </c:pt>
                <c:pt idx="13992">
                  <c:v>0.32119969748828325</c:v>
                </c:pt>
                <c:pt idx="13993">
                  <c:v>0.32121959957004098</c:v>
                </c:pt>
                <c:pt idx="13994">
                  <c:v>0.32123950165179871</c:v>
                </c:pt>
                <c:pt idx="13995">
                  <c:v>0.32125940373355644</c:v>
                </c:pt>
                <c:pt idx="13996">
                  <c:v>0.32127930581531416</c:v>
                </c:pt>
                <c:pt idx="13997">
                  <c:v>0.32129920789707189</c:v>
                </c:pt>
                <c:pt idx="13998">
                  <c:v>0.32131910997882962</c:v>
                </c:pt>
                <c:pt idx="13999">
                  <c:v>0.32133901206058735</c:v>
                </c:pt>
                <c:pt idx="14000">
                  <c:v>0.32135891414234508</c:v>
                </c:pt>
                <c:pt idx="14001">
                  <c:v>0.3213788162241028</c:v>
                </c:pt>
                <c:pt idx="14002">
                  <c:v>0.32139871830586053</c:v>
                </c:pt>
                <c:pt idx="14003">
                  <c:v>0.32141862038761826</c:v>
                </c:pt>
                <c:pt idx="14004">
                  <c:v>0.32145842455113383</c:v>
                </c:pt>
                <c:pt idx="14005">
                  <c:v>0.32147832663289155</c:v>
                </c:pt>
                <c:pt idx="14006">
                  <c:v>0.32149822871464928</c:v>
                </c:pt>
                <c:pt idx="14007">
                  <c:v>0.32151813079640701</c:v>
                </c:pt>
                <c:pt idx="14008">
                  <c:v>0.32153803287816474</c:v>
                </c:pt>
                <c:pt idx="14009">
                  <c:v>0.3215778370416803</c:v>
                </c:pt>
                <c:pt idx="14010">
                  <c:v>0.32159773912343803</c:v>
                </c:pt>
                <c:pt idx="14011">
                  <c:v>0.32161764120519587</c:v>
                </c:pt>
                <c:pt idx="14012">
                  <c:v>0.3216375432869536</c:v>
                </c:pt>
                <c:pt idx="14013">
                  <c:v>0.32165744536871133</c:v>
                </c:pt>
                <c:pt idx="14014">
                  <c:v>0.32167734745046905</c:v>
                </c:pt>
                <c:pt idx="14015">
                  <c:v>0.32169724953222689</c:v>
                </c:pt>
                <c:pt idx="14016">
                  <c:v>0.32171715161398462</c:v>
                </c:pt>
                <c:pt idx="14017">
                  <c:v>0.32173705369574235</c:v>
                </c:pt>
                <c:pt idx="14018">
                  <c:v>0.32175695577750008</c:v>
                </c:pt>
                <c:pt idx="14019">
                  <c:v>0.32177685785925791</c:v>
                </c:pt>
                <c:pt idx="14020">
                  <c:v>0.32179675994101564</c:v>
                </c:pt>
                <c:pt idx="14021">
                  <c:v>0.32181666202277337</c:v>
                </c:pt>
                <c:pt idx="14022">
                  <c:v>0.32183656410453121</c:v>
                </c:pt>
                <c:pt idx="14023">
                  <c:v>0.32187636826804666</c:v>
                </c:pt>
                <c:pt idx="14024">
                  <c:v>0.32189627034980439</c:v>
                </c:pt>
                <c:pt idx="14025">
                  <c:v>0.32191617243156223</c:v>
                </c:pt>
                <c:pt idx="14026">
                  <c:v>0.32193607451332007</c:v>
                </c:pt>
                <c:pt idx="14027">
                  <c:v>0.32197587867683553</c:v>
                </c:pt>
                <c:pt idx="14028">
                  <c:v>0.32199578075859336</c:v>
                </c:pt>
                <c:pt idx="14029">
                  <c:v>0.32203558492210882</c:v>
                </c:pt>
                <c:pt idx="14030">
                  <c:v>0.32205548700386655</c:v>
                </c:pt>
                <c:pt idx="14031">
                  <c:v>0.32207538908562428</c:v>
                </c:pt>
                <c:pt idx="14032">
                  <c:v>0.32211519324913973</c:v>
                </c:pt>
                <c:pt idx="14033">
                  <c:v>0.32213509533089746</c:v>
                </c:pt>
                <c:pt idx="14034">
                  <c:v>0.32215499741265519</c:v>
                </c:pt>
                <c:pt idx="14035">
                  <c:v>0.32217489949441291</c:v>
                </c:pt>
                <c:pt idx="14036">
                  <c:v>0.32219480157617064</c:v>
                </c:pt>
                <c:pt idx="14037">
                  <c:v>0.32221470365792837</c:v>
                </c:pt>
                <c:pt idx="14038">
                  <c:v>0.32225450782144394</c:v>
                </c:pt>
                <c:pt idx="14039">
                  <c:v>0.32227440990320166</c:v>
                </c:pt>
                <c:pt idx="14040">
                  <c:v>0.32229431198495939</c:v>
                </c:pt>
                <c:pt idx="14041">
                  <c:v>0.32231421406671723</c:v>
                </c:pt>
                <c:pt idx="14042">
                  <c:v>0.32235401823023269</c:v>
                </c:pt>
                <c:pt idx="14043">
                  <c:v>0.32237392031199041</c:v>
                </c:pt>
                <c:pt idx="14044">
                  <c:v>0.32239382239374814</c:v>
                </c:pt>
                <c:pt idx="14045">
                  <c:v>0.32241372447550587</c:v>
                </c:pt>
                <c:pt idx="14046">
                  <c:v>0.3224336265572636</c:v>
                </c:pt>
                <c:pt idx="14047">
                  <c:v>0.32245352863902133</c:v>
                </c:pt>
                <c:pt idx="14048">
                  <c:v>0.32247343072077916</c:v>
                </c:pt>
                <c:pt idx="14049">
                  <c:v>0.32249333280253689</c:v>
                </c:pt>
                <c:pt idx="14050">
                  <c:v>0.32251323488429462</c:v>
                </c:pt>
                <c:pt idx="14051">
                  <c:v>0.32253313696605235</c:v>
                </c:pt>
                <c:pt idx="14052">
                  <c:v>0.32255303904781008</c:v>
                </c:pt>
                <c:pt idx="14053">
                  <c:v>0.3225729411295678</c:v>
                </c:pt>
                <c:pt idx="14054">
                  <c:v>0.32259284321132553</c:v>
                </c:pt>
                <c:pt idx="14055">
                  <c:v>0.32263264737484099</c:v>
                </c:pt>
                <c:pt idx="14056">
                  <c:v>0.32265254945659871</c:v>
                </c:pt>
                <c:pt idx="14057">
                  <c:v>0.32267245153835644</c:v>
                </c:pt>
                <c:pt idx="14058">
                  <c:v>0.32269235362011428</c:v>
                </c:pt>
                <c:pt idx="14059">
                  <c:v>0.32275205986538757</c:v>
                </c:pt>
                <c:pt idx="14060">
                  <c:v>0.3227719619471453</c:v>
                </c:pt>
                <c:pt idx="14061">
                  <c:v>0.32279186402890303</c:v>
                </c:pt>
                <c:pt idx="14062">
                  <c:v>0.32281176611066076</c:v>
                </c:pt>
                <c:pt idx="14063">
                  <c:v>0.32283166819241849</c:v>
                </c:pt>
                <c:pt idx="14064">
                  <c:v>0.32285157027417621</c:v>
                </c:pt>
                <c:pt idx="14065">
                  <c:v>0.32287147235593394</c:v>
                </c:pt>
                <c:pt idx="14066">
                  <c:v>0.32289137443769167</c:v>
                </c:pt>
                <c:pt idx="14067">
                  <c:v>0.3229112765194494</c:v>
                </c:pt>
                <c:pt idx="14068">
                  <c:v>0.32293117860120713</c:v>
                </c:pt>
                <c:pt idx="14069">
                  <c:v>0.32295108068296485</c:v>
                </c:pt>
                <c:pt idx="14070">
                  <c:v>0.32297098276472258</c:v>
                </c:pt>
                <c:pt idx="14071">
                  <c:v>0.32299088484648031</c:v>
                </c:pt>
                <c:pt idx="14072">
                  <c:v>0.32301078692823804</c:v>
                </c:pt>
                <c:pt idx="14073">
                  <c:v>0.32303068900999576</c:v>
                </c:pt>
                <c:pt idx="14074">
                  <c:v>0.3230505910917536</c:v>
                </c:pt>
                <c:pt idx="14075">
                  <c:v>0.32307049317351133</c:v>
                </c:pt>
                <c:pt idx="14076">
                  <c:v>0.32309039525526906</c:v>
                </c:pt>
                <c:pt idx="14077">
                  <c:v>0.32311029733702679</c:v>
                </c:pt>
                <c:pt idx="14078">
                  <c:v>0.32315010150054235</c:v>
                </c:pt>
                <c:pt idx="14079">
                  <c:v>0.32317000358230008</c:v>
                </c:pt>
                <c:pt idx="14080">
                  <c:v>0.32320980774581565</c:v>
                </c:pt>
                <c:pt idx="14081">
                  <c:v>0.32322970982757337</c:v>
                </c:pt>
                <c:pt idx="14082">
                  <c:v>0.32324961190933121</c:v>
                </c:pt>
                <c:pt idx="14083">
                  <c:v>0.32326951399108894</c:v>
                </c:pt>
                <c:pt idx="14084">
                  <c:v>0.32328941607284667</c:v>
                </c:pt>
                <c:pt idx="14085">
                  <c:v>0.32332922023636224</c:v>
                </c:pt>
                <c:pt idx="14086">
                  <c:v>0.32334912231811996</c:v>
                </c:pt>
                <c:pt idx="14087">
                  <c:v>0.32336902439987769</c:v>
                </c:pt>
                <c:pt idx="14088">
                  <c:v>0.32340882856339326</c:v>
                </c:pt>
                <c:pt idx="14089">
                  <c:v>0.32342873064515099</c:v>
                </c:pt>
                <c:pt idx="14090">
                  <c:v>0.32344863272690871</c:v>
                </c:pt>
                <c:pt idx="14091">
                  <c:v>0.32346853480866644</c:v>
                </c:pt>
                <c:pt idx="14092">
                  <c:v>0.32348843689042417</c:v>
                </c:pt>
                <c:pt idx="14093">
                  <c:v>0.3235083389721819</c:v>
                </c:pt>
                <c:pt idx="14094">
                  <c:v>0.32352824105393962</c:v>
                </c:pt>
                <c:pt idx="14095">
                  <c:v>0.32354814313569746</c:v>
                </c:pt>
                <c:pt idx="14096">
                  <c:v>0.32356804521745519</c:v>
                </c:pt>
                <c:pt idx="14097">
                  <c:v>0.32358794729921292</c:v>
                </c:pt>
                <c:pt idx="14098">
                  <c:v>0.32360784938097065</c:v>
                </c:pt>
                <c:pt idx="14099">
                  <c:v>0.32362775146272837</c:v>
                </c:pt>
                <c:pt idx="14100">
                  <c:v>0.3236476535444861</c:v>
                </c:pt>
                <c:pt idx="14101">
                  <c:v>0.32366755562624383</c:v>
                </c:pt>
                <c:pt idx="14102">
                  <c:v>0.32368745770800167</c:v>
                </c:pt>
                <c:pt idx="14103">
                  <c:v>0.3237073597897594</c:v>
                </c:pt>
                <c:pt idx="14104">
                  <c:v>0.32372726187151712</c:v>
                </c:pt>
                <c:pt idx="14105">
                  <c:v>0.32374716395327496</c:v>
                </c:pt>
                <c:pt idx="14106">
                  <c:v>0.32376706603503269</c:v>
                </c:pt>
                <c:pt idx="14107">
                  <c:v>0.32378696811679042</c:v>
                </c:pt>
                <c:pt idx="14108">
                  <c:v>0.32380687019854815</c:v>
                </c:pt>
                <c:pt idx="14109">
                  <c:v>0.32382677228030587</c:v>
                </c:pt>
                <c:pt idx="14110">
                  <c:v>0.3238466743620636</c:v>
                </c:pt>
                <c:pt idx="14111">
                  <c:v>0.32386657644382144</c:v>
                </c:pt>
                <c:pt idx="14112">
                  <c:v>0.32388647852557917</c:v>
                </c:pt>
                <c:pt idx="14113">
                  <c:v>0.3239063806073369</c:v>
                </c:pt>
                <c:pt idx="14114">
                  <c:v>0.32392628268909462</c:v>
                </c:pt>
                <c:pt idx="14115">
                  <c:v>0.32394618477085235</c:v>
                </c:pt>
                <c:pt idx="14116">
                  <c:v>0.32396608685261008</c:v>
                </c:pt>
                <c:pt idx="14117">
                  <c:v>0.32398598893436781</c:v>
                </c:pt>
                <c:pt idx="14118">
                  <c:v>0.32400589101612565</c:v>
                </c:pt>
                <c:pt idx="14119">
                  <c:v>0.32402579309788337</c:v>
                </c:pt>
                <c:pt idx="14120">
                  <c:v>0.3240456951796411</c:v>
                </c:pt>
                <c:pt idx="14121">
                  <c:v>0.32406559726139883</c:v>
                </c:pt>
                <c:pt idx="14122">
                  <c:v>0.32408549934315656</c:v>
                </c:pt>
                <c:pt idx="14123">
                  <c:v>0.32410540142491429</c:v>
                </c:pt>
                <c:pt idx="14124">
                  <c:v>0.32412530350667201</c:v>
                </c:pt>
                <c:pt idx="14125">
                  <c:v>0.32414520558842985</c:v>
                </c:pt>
                <c:pt idx="14126">
                  <c:v>0.32416510767018758</c:v>
                </c:pt>
                <c:pt idx="14127">
                  <c:v>0.32418500975194531</c:v>
                </c:pt>
                <c:pt idx="14128">
                  <c:v>0.32420491183370315</c:v>
                </c:pt>
                <c:pt idx="14129">
                  <c:v>0.32422481391546087</c:v>
                </c:pt>
                <c:pt idx="14130">
                  <c:v>0.3242447159972186</c:v>
                </c:pt>
                <c:pt idx="14131">
                  <c:v>0.32426461807897633</c:v>
                </c:pt>
                <c:pt idx="14132">
                  <c:v>0.32428452016073406</c:v>
                </c:pt>
                <c:pt idx="14133">
                  <c:v>0.32430442224249179</c:v>
                </c:pt>
                <c:pt idx="14134">
                  <c:v>0.32434422640600724</c:v>
                </c:pt>
                <c:pt idx="14135">
                  <c:v>0.32436412848776497</c:v>
                </c:pt>
                <c:pt idx="14136">
                  <c:v>0.3243840305695227</c:v>
                </c:pt>
                <c:pt idx="14137">
                  <c:v>0.32440393265128042</c:v>
                </c:pt>
                <c:pt idx="14138">
                  <c:v>0.32442383473303815</c:v>
                </c:pt>
                <c:pt idx="14139">
                  <c:v>0.32444373681479588</c:v>
                </c:pt>
                <c:pt idx="14140">
                  <c:v>0.32446363889655361</c:v>
                </c:pt>
                <c:pt idx="14141">
                  <c:v>0.32450344306006917</c:v>
                </c:pt>
                <c:pt idx="14142">
                  <c:v>0.3245233451418269</c:v>
                </c:pt>
                <c:pt idx="14143">
                  <c:v>0.32454324722358463</c:v>
                </c:pt>
                <c:pt idx="14144">
                  <c:v>0.32456314930534236</c:v>
                </c:pt>
                <c:pt idx="14145">
                  <c:v>0.32458305138710009</c:v>
                </c:pt>
                <c:pt idx="14146">
                  <c:v>0.32460295346885781</c:v>
                </c:pt>
                <c:pt idx="14147">
                  <c:v>0.32462285555061565</c:v>
                </c:pt>
                <c:pt idx="14148">
                  <c:v>0.32464275763237338</c:v>
                </c:pt>
                <c:pt idx="14149">
                  <c:v>0.32466265971413111</c:v>
                </c:pt>
                <c:pt idx="14150">
                  <c:v>0.32468256179588884</c:v>
                </c:pt>
                <c:pt idx="14151">
                  <c:v>0.32470246387764656</c:v>
                </c:pt>
                <c:pt idx="14152">
                  <c:v>0.32472236595940429</c:v>
                </c:pt>
                <c:pt idx="14153">
                  <c:v>0.32474226804116202</c:v>
                </c:pt>
                <c:pt idx="14154">
                  <c:v>0.32476217012291975</c:v>
                </c:pt>
                <c:pt idx="14155">
                  <c:v>0.32478207220467759</c:v>
                </c:pt>
                <c:pt idx="14156">
                  <c:v>0.32480197428643531</c:v>
                </c:pt>
                <c:pt idx="14157">
                  <c:v>0.32482187636819304</c:v>
                </c:pt>
                <c:pt idx="14158">
                  <c:v>0.3248616805317085</c:v>
                </c:pt>
                <c:pt idx="14159">
                  <c:v>0.32488158261346622</c:v>
                </c:pt>
                <c:pt idx="14160">
                  <c:v>0.32490148469522395</c:v>
                </c:pt>
                <c:pt idx="14161">
                  <c:v>0.32492138677698168</c:v>
                </c:pt>
                <c:pt idx="14162">
                  <c:v>0.32494128885873941</c:v>
                </c:pt>
                <c:pt idx="14163">
                  <c:v>0.32496119094049714</c:v>
                </c:pt>
                <c:pt idx="14164">
                  <c:v>0.32498109302225486</c:v>
                </c:pt>
                <c:pt idx="14165">
                  <c:v>0.32500099510401259</c:v>
                </c:pt>
                <c:pt idx="14166">
                  <c:v>0.32502089718577032</c:v>
                </c:pt>
                <c:pt idx="14167">
                  <c:v>0.32504079926752805</c:v>
                </c:pt>
                <c:pt idx="14168">
                  <c:v>0.32506070134928577</c:v>
                </c:pt>
                <c:pt idx="14169">
                  <c:v>0.32510050551280123</c:v>
                </c:pt>
                <c:pt idx="14170">
                  <c:v>0.32512040759455907</c:v>
                </c:pt>
                <c:pt idx="14171">
                  <c:v>0.3251403096763168</c:v>
                </c:pt>
                <c:pt idx="14172">
                  <c:v>0.32516021175807452</c:v>
                </c:pt>
                <c:pt idx="14173">
                  <c:v>0.32518011383983225</c:v>
                </c:pt>
                <c:pt idx="14174">
                  <c:v>0.32520001592158998</c:v>
                </c:pt>
                <c:pt idx="14175">
                  <c:v>0.32521991800334771</c:v>
                </c:pt>
                <c:pt idx="14176">
                  <c:v>0.32523982008510555</c:v>
                </c:pt>
                <c:pt idx="14177">
                  <c:v>0.32525972216686339</c:v>
                </c:pt>
                <c:pt idx="14178">
                  <c:v>0.32527962424862111</c:v>
                </c:pt>
                <c:pt idx="14179">
                  <c:v>0.32529952633037884</c:v>
                </c:pt>
                <c:pt idx="14180">
                  <c:v>0.32531942841213657</c:v>
                </c:pt>
                <c:pt idx="14181">
                  <c:v>0.3253393304938943</c:v>
                </c:pt>
                <c:pt idx="14182">
                  <c:v>0.32535923257565202</c:v>
                </c:pt>
                <c:pt idx="14183">
                  <c:v>0.32537913465740975</c:v>
                </c:pt>
                <c:pt idx="14184">
                  <c:v>0.32541893882092532</c:v>
                </c:pt>
                <c:pt idx="14185">
                  <c:v>0.32543884090268305</c:v>
                </c:pt>
                <c:pt idx="14186">
                  <c:v>0.32545874298444077</c:v>
                </c:pt>
                <c:pt idx="14187">
                  <c:v>0.3254786450661985</c:v>
                </c:pt>
                <c:pt idx="14188">
                  <c:v>0.32549854714795623</c:v>
                </c:pt>
                <c:pt idx="14189">
                  <c:v>0.32551844922971396</c:v>
                </c:pt>
                <c:pt idx="14190">
                  <c:v>0.32553835131147169</c:v>
                </c:pt>
                <c:pt idx="14191">
                  <c:v>0.32555825339322941</c:v>
                </c:pt>
                <c:pt idx="14192">
                  <c:v>0.32557815547498714</c:v>
                </c:pt>
                <c:pt idx="14193">
                  <c:v>0.32559805755674487</c:v>
                </c:pt>
                <c:pt idx="14194">
                  <c:v>0.3256179596385026</c:v>
                </c:pt>
                <c:pt idx="14195">
                  <c:v>0.32563786172026032</c:v>
                </c:pt>
                <c:pt idx="14196">
                  <c:v>0.32565776380201805</c:v>
                </c:pt>
                <c:pt idx="14197">
                  <c:v>0.32569756796553351</c:v>
                </c:pt>
                <c:pt idx="14198">
                  <c:v>0.32571747004729135</c:v>
                </c:pt>
                <c:pt idx="14199">
                  <c:v>0.32573737212904919</c:v>
                </c:pt>
                <c:pt idx="14200">
                  <c:v>0.32575727421080691</c:v>
                </c:pt>
                <c:pt idx="14201">
                  <c:v>0.32577717629256464</c:v>
                </c:pt>
                <c:pt idx="14202">
                  <c:v>0.32579707837432237</c:v>
                </c:pt>
                <c:pt idx="14203">
                  <c:v>0.3258169804560801</c:v>
                </c:pt>
                <c:pt idx="14204">
                  <c:v>0.32585678461959566</c:v>
                </c:pt>
                <c:pt idx="14205">
                  <c:v>0.32587668670135339</c:v>
                </c:pt>
                <c:pt idx="14206">
                  <c:v>0.32589658878311112</c:v>
                </c:pt>
                <c:pt idx="14207">
                  <c:v>0.32591649086486896</c:v>
                </c:pt>
                <c:pt idx="14208">
                  <c:v>0.32595629502838441</c:v>
                </c:pt>
                <c:pt idx="14209">
                  <c:v>0.32597619711014214</c:v>
                </c:pt>
                <c:pt idx="14210">
                  <c:v>0.32599609919189987</c:v>
                </c:pt>
                <c:pt idx="14211">
                  <c:v>0.3260160012736576</c:v>
                </c:pt>
                <c:pt idx="14212">
                  <c:v>0.32603590335541532</c:v>
                </c:pt>
                <c:pt idx="14213">
                  <c:v>0.32605580543717305</c:v>
                </c:pt>
                <c:pt idx="14214">
                  <c:v>0.32607570751893078</c:v>
                </c:pt>
                <c:pt idx="14215">
                  <c:v>0.32609560960068851</c:v>
                </c:pt>
                <c:pt idx="14216">
                  <c:v>0.32611551168244624</c:v>
                </c:pt>
                <c:pt idx="14217">
                  <c:v>0.32613541376420396</c:v>
                </c:pt>
                <c:pt idx="14218">
                  <c:v>0.32615531584596169</c:v>
                </c:pt>
                <c:pt idx="14219">
                  <c:v>0.32617521792771942</c:v>
                </c:pt>
                <c:pt idx="14220">
                  <c:v>0.32621502209123487</c:v>
                </c:pt>
                <c:pt idx="14221">
                  <c:v>0.3262349241729926</c:v>
                </c:pt>
                <c:pt idx="14222">
                  <c:v>0.32625482625475033</c:v>
                </c:pt>
                <c:pt idx="14223">
                  <c:v>0.3262946304182659</c:v>
                </c:pt>
                <c:pt idx="14224">
                  <c:v>0.32631453250002362</c:v>
                </c:pt>
                <c:pt idx="14225">
                  <c:v>0.32633443458178135</c:v>
                </c:pt>
                <c:pt idx="14226">
                  <c:v>0.32635433666353908</c:v>
                </c:pt>
                <c:pt idx="14227">
                  <c:v>0.32637423874529681</c:v>
                </c:pt>
                <c:pt idx="14228">
                  <c:v>0.32639414082705454</c:v>
                </c:pt>
                <c:pt idx="14229">
                  <c:v>0.3264339449905701</c:v>
                </c:pt>
                <c:pt idx="14230">
                  <c:v>0.32645384707232783</c:v>
                </c:pt>
                <c:pt idx="14231">
                  <c:v>0.32647374915408567</c:v>
                </c:pt>
                <c:pt idx="14232">
                  <c:v>0.32651355331760124</c:v>
                </c:pt>
                <c:pt idx="14233">
                  <c:v>0.32653345539935896</c:v>
                </c:pt>
                <c:pt idx="14234">
                  <c:v>0.32655335748111669</c:v>
                </c:pt>
                <c:pt idx="14235">
                  <c:v>0.32657325956287442</c:v>
                </c:pt>
                <c:pt idx="14236">
                  <c:v>0.32661306372638987</c:v>
                </c:pt>
                <c:pt idx="14237">
                  <c:v>0.3266329658081476</c:v>
                </c:pt>
                <c:pt idx="14238">
                  <c:v>0.32665286788990533</c:v>
                </c:pt>
                <c:pt idx="14239">
                  <c:v>0.32667276997166306</c:v>
                </c:pt>
                <c:pt idx="14240">
                  <c:v>0.32669267205342079</c:v>
                </c:pt>
                <c:pt idx="14241">
                  <c:v>0.32673247621693635</c:v>
                </c:pt>
                <c:pt idx="14242">
                  <c:v>0.32675237829869408</c:v>
                </c:pt>
                <c:pt idx="14243">
                  <c:v>0.32677228038045181</c:v>
                </c:pt>
                <c:pt idx="14244">
                  <c:v>0.32679218246220954</c:v>
                </c:pt>
                <c:pt idx="14245">
                  <c:v>0.32681208454396726</c:v>
                </c:pt>
                <c:pt idx="14246">
                  <c:v>0.32683198662572499</c:v>
                </c:pt>
                <c:pt idx="14247">
                  <c:v>0.32685188870748272</c:v>
                </c:pt>
                <c:pt idx="14248">
                  <c:v>0.32687179078924045</c:v>
                </c:pt>
                <c:pt idx="14249">
                  <c:v>0.32689169287099817</c:v>
                </c:pt>
                <c:pt idx="14250">
                  <c:v>0.3269115949527559</c:v>
                </c:pt>
                <c:pt idx="14251">
                  <c:v>0.32693149703451363</c:v>
                </c:pt>
                <c:pt idx="14252">
                  <c:v>0.32695139911627147</c:v>
                </c:pt>
                <c:pt idx="14253">
                  <c:v>0.3269713011980292</c:v>
                </c:pt>
                <c:pt idx="14254">
                  <c:v>0.32699120327978692</c:v>
                </c:pt>
                <c:pt idx="14255">
                  <c:v>0.32701110536154476</c:v>
                </c:pt>
                <c:pt idx="14256">
                  <c:v>0.3270310074433026</c:v>
                </c:pt>
                <c:pt idx="14257">
                  <c:v>0.32705090952506033</c:v>
                </c:pt>
                <c:pt idx="14258">
                  <c:v>0.32707081160681806</c:v>
                </c:pt>
                <c:pt idx="14259">
                  <c:v>0.32709071368857578</c:v>
                </c:pt>
                <c:pt idx="14260">
                  <c:v>0.32715041993384908</c:v>
                </c:pt>
                <c:pt idx="14261">
                  <c:v>0.32717032201560681</c:v>
                </c:pt>
                <c:pt idx="14262">
                  <c:v>0.32719022409736453</c:v>
                </c:pt>
                <c:pt idx="14263">
                  <c:v>0.32721012617912226</c:v>
                </c:pt>
                <c:pt idx="14264">
                  <c:v>0.32723002826087999</c:v>
                </c:pt>
                <c:pt idx="14265">
                  <c:v>0.32724993034263772</c:v>
                </c:pt>
                <c:pt idx="14266">
                  <c:v>0.32726983242439545</c:v>
                </c:pt>
                <c:pt idx="14267">
                  <c:v>0.32728973450615317</c:v>
                </c:pt>
                <c:pt idx="14268">
                  <c:v>0.32732953866966863</c:v>
                </c:pt>
                <c:pt idx="14269">
                  <c:v>0.32734944075142636</c:v>
                </c:pt>
                <c:pt idx="14270">
                  <c:v>0.32736934283318408</c:v>
                </c:pt>
                <c:pt idx="14271">
                  <c:v>0.32738924491494181</c:v>
                </c:pt>
                <c:pt idx="14272">
                  <c:v>0.32742904907845738</c:v>
                </c:pt>
                <c:pt idx="14273">
                  <c:v>0.32744895116021511</c:v>
                </c:pt>
                <c:pt idx="14274">
                  <c:v>0.32746885324197283</c:v>
                </c:pt>
                <c:pt idx="14275">
                  <c:v>0.32748875532373056</c:v>
                </c:pt>
                <c:pt idx="14276">
                  <c:v>0.32750865740548829</c:v>
                </c:pt>
                <c:pt idx="14277">
                  <c:v>0.32754846156900375</c:v>
                </c:pt>
                <c:pt idx="14278">
                  <c:v>0.3275882657325192</c:v>
                </c:pt>
                <c:pt idx="14279">
                  <c:v>0.32762806989603477</c:v>
                </c:pt>
                <c:pt idx="14280">
                  <c:v>0.3276479719777925</c:v>
                </c:pt>
                <c:pt idx="14281">
                  <c:v>0.32766787405955022</c:v>
                </c:pt>
                <c:pt idx="14282">
                  <c:v>0.32768777614130795</c:v>
                </c:pt>
                <c:pt idx="14283">
                  <c:v>0.32770767822306568</c:v>
                </c:pt>
                <c:pt idx="14284">
                  <c:v>0.32772758030482341</c:v>
                </c:pt>
                <c:pt idx="14285">
                  <c:v>0.32776738446833886</c:v>
                </c:pt>
                <c:pt idx="14286">
                  <c:v>0.3277872865500967</c:v>
                </c:pt>
                <c:pt idx="14287">
                  <c:v>0.32784699279537</c:v>
                </c:pt>
                <c:pt idx="14288">
                  <c:v>0.32786689487712772</c:v>
                </c:pt>
                <c:pt idx="14289">
                  <c:v>0.32788679695888545</c:v>
                </c:pt>
                <c:pt idx="14290">
                  <c:v>0.32790669904064318</c:v>
                </c:pt>
                <c:pt idx="14291">
                  <c:v>0.32792660112240091</c:v>
                </c:pt>
                <c:pt idx="14292">
                  <c:v>0.32794650320415863</c:v>
                </c:pt>
                <c:pt idx="14293">
                  <c:v>0.32796640528591636</c:v>
                </c:pt>
                <c:pt idx="14294">
                  <c:v>0.32798630736767409</c:v>
                </c:pt>
                <c:pt idx="14295">
                  <c:v>0.32800620944943182</c:v>
                </c:pt>
                <c:pt idx="14296">
                  <c:v>0.32802611153118955</c:v>
                </c:pt>
                <c:pt idx="14297">
                  <c:v>0.32804601361294727</c:v>
                </c:pt>
                <c:pt idx="14298">
                  <c:v>0.328065915694705</c:v>
                </c:pt>
                <c:pt idx="14299">
                  <c:v>0.32810571985822057</c:v>
                </c:pt>
                <c:pt idx="14300">
                  <c:v>0.3281256219399783</c:v>
                </c:pt>
                <c:pt idx="14301">
                  <c:v>0.32814552402173602</c:v>
                </c:pt>
                <c:pt idx="14302">
                  <c:v>0.32816542610349386</c:v>
                </c:pt>
                <c:pt idx="14303">
                  <c:v>0.32818532818525159</c:v>
                </c:pt>
                <c:pt idx="14304">
                  <c:v>0.32820523026700932</c:v>
                </c:pt>
                <c:pt idx="14305">
                  <c:v>0.32824503443052488</c:v>
                </c:pt>
                <c:pt idx="14306">
                  <c:v>0.32826493651228261</c:v>
                </c:pt>
                <c:pt idx="14307">
                  <c:v>0.32828483859404045</c:v>
                </c:pt>
                <c:pt idx="14308">
                  <c:v>0.32830474067579818</c:v>
                </c:pt>
                <c:pt idx="14309">
                  <c:v>0.32832464275755591</c:v>
                </c:pt>
                <c:pt idx="14310">
                  <c:v>0.32834454483931363</c:v>
                </c:pt>
                <c:pt idx="14311">
                  <c:v>0.32836444692107136</c:v>
                </c:pt>
                <c:pt idx="14312">
                  <c:v>0.32838434900282909</c:v>
                </c:pt>
                <c:pt idx="14313">
                  <c:v>0.32840425108458682</c:v>
                </c:pt>
                <c:pt idx="14314">
                  <c:v>0.32842415316634455</c:v>
                </c:pt>
                <c:pt idx="14315">
                  <c:v>0.32844405524810227</c:v>
                </c:pt>
                <c:pt idx="14316">
                  <c:v>0.32846395732986011</c:v>
                </c:pt>
                <c:pt idx="14317">
                  <c:v>0.32848385941161784</c:v>
                </c:pt>
                <c:pt idx="14318">
                  <c:v>0.32850376149337568</c:v>
                </c:pt>
                <c:pt idx="14319">
                  <c:v>0.32852366357513341</c:v>
                </c:pt>
                <c:pt idx="14320">
                  <c:v>0.32854356565689113</c:v>
                </c:pt>
                <c:pt idx="14321">
                  <c:v>0.3285833698204067</c:v>
                </c:pt>
                <c:pt idx="14322">
                  <c:v>0.32860327190216443</c:v>
                </c:pt>
                <c:pt idx="14323">
                  <c:v>0.32862317398392216</c:v>
                </c:pt>
                <c:pt idx="14324">
                  <c:v>0.32864307606567988</c:v>
                </c:pt>
                <c:pt idx="14325">
                  <c:v>0.32872268439271091</c:v>
                </c:pt>
                <c:pt idx="14326">
                  <c:v>0.32874258647446863</c:v>
                </c:pt>
                <c:pt idx="14327">
                  <c:v>0.32876248855622636</c:v>
                </c:pt>
                <c:pt idx="14328">
                  <c:v>0.32878239063798409</c:v>
                </c:pt>
                <c:pt idx="14329">
                  <c:v>0.32880229271974193</c:v>
                </c:pt>
                <c:pt idx="14330">
                  <c:v>0.32882219480149977</c:v>
                </c:pt>
                <c:pt idx="14331">
                  <c:v>0.3288420968832575</c:v>
                </c:pt>
                <c:pt idx="14332">
                  <c:v>0.32886199896501533</c:v>
                </c:pt>
                <c:pt idx="14333">
                  <c:v>0.32888190104677317</c:v>
                </c:pt>
                <c:pt idx="14334">
                  <c:v>0.3289018031285309</c:v>
                </c:pt>
                <c:pt idx="14335">
                  <c:v>0.32892170521028863</c:v>
                </c:pt>
                <c:pt idx="14336">
                  <c:v>0.32894160729204636</c:v>
                </c:pt>
                <c:pt idx="14337">
                  <c:v>0.32896150937380408</c:v>
                </c:pt>
                <c:pt idx="14338">
                  <c:v>0.32898141145556181</c:v>
                </c:pt>
                <c:pt idx="14339">
                  <c:v>0.32902121561907738</c:v>
                </c:pt>
                <c:pt idx="14340">
                  <c:v>0.32904111770083511</c:v>
                </c:pt>
                <c:pt idx="14341">
                  <c:v>0.32906101978259283</c:v>
                </c:pt>
                <c:pt idx="14342">
                  <c:v>0.32908092186435056</c:v>
                </c:pt>
                <c:pt idx="14343">
                  <c:v>0.32910082394610829</c:v>
                </c:pt>
                <c:pt idx="14344">
                  <c:v>0.32916053019138147</c:v>
                </c:pt>
                <c:pt idx="14345">
                  <c:v>0.32918043227313931</c:v>
                </c:pt>
                <c:pt idx="14346">
                  <c:v>0.32920033435489704</c:v>
                </c:pt>
                <c:pt idx="14347">
                  <c:v>0.32922023643665488</c:v>
                </c:pt>
                <c:pt idx="14348">
                  <c:v>0.32924013851841261</c:v>
                </c:pt>
                <c:pt idx="14349">
                  <c:v>0.32927994268192806</c:v>
                </c:pt>
                <c:pt idx="14350">
                  <c:v>0.32929984476368579</c:v>
                </c:pt>
                <c:pt idx="14351">
                  <c:v>0.32931974684544352</c:v>
                </c:pt>
                <c:pt idx="14352">
                  <c:v>0.32933964892720125</c:v>
                </c:pt>
                <c:pt idx="14353">
                  <c:v>0.32935955100895897</c:v>
                </c:pt>
                <c:pt idx="14354">
                  <c:v>0.3293794530907167</c:v>
                </c:pt>
                <c:pt idx="14355">
                  <c:v>0.32939935517247454</c:v>
                </c:pt>
                <c:pt idx="14356">
                  <c:v>0.32941925725423227</c:v>
                </c:pt>
                <c:pt idx="14357">
                  <c:v>0.32943915933599</c:v>
                </c:pt>
                <c:pt idx="14358">
                  <c:v>0.32945906141774772</c:v>
                </c:pt>
                <c:pt idx="14359">
                  <c:v>0.32949886558126318</c:v>
                </c:pt>
                <c:pt idx="14360">
                  <c:v>0.32953866974477863</c:v>
                </c:pt>
                <c:pt idx="14361">
                  <c:v>0.32959837599005193</c:v>
                </c:pt>
                <c:pt idx="14362">
                  <c:v>0.32961827807180966</c:v>
                </c:pt>
                <c:pt idx="14363">
                  <c:v>0.32963818015356738</c:v>
                </c:pt>
                <c:pt idx="14364">
                  <c:v>0.32965808223532511</c:v>
                </c:pt>
                <c:pt idx="14365">
                  <c:v>0.32967798431708284</c:v>
                </c:pt>
                <c:pt idx="14366">
                  <c:v>0.3297177884805983</c:v>
                </c:pt>
                <c:pt idx="14367">
                  <c:v>0.32973769056235602</c:v>
                </c:pt>
                <c:pt idx="14368">
                  <c:v>0.32975759264411375</c:v>
                </c:pt>
                <c:pt idx="14369">
                  <c:v>0.32977749472587148</c:v>
                </c:pt>
                <c:pt idx="14370">
                  <c:v>0.32979739680762921</c:v>
                </c:pt>
                <c:pt idx="14371">
                  <c:v>0.32981729888938693</c:v>
                </c:pt>
                <c:pt idx="14372">
                  <c:v>0.32983720097114466</c:v>
                </c:pt>
                <c:pt idx="14373">
                  <c:v>0.32985710305290239</c:v>
                </c:pt>
                <c:pt idx="14374">
                  <c:v>0.32989690721641785</c:v>
                </c:pt>
                <c:pt idx="14375">
                  <c:v>0.32991680929817557</c:v>
                </c:pt>
                <c:pt idx="14376">
                  <c:v>0.3299367113799333</c:v>
                </c:pt>
                <c:pt idx="14377">
                  <c:v>0.32995661346169103</c:v>
                </c:pt>
                <c:pt idx="14378">
                  <c:v>0.32997651554344876</c:v>
                </c:pt>
                <c:pt idx="14379">
                  <c:v>0.32999641762520648</c:v>
                </c:pt>
                <c:pt idx="14380">
                  <c:v>0.33001631970696421</c:v>
                </c:pt>
                <c:pt idx="14381">
                  <c:v>0.33005612387047967</c:v>
                </c:pt>
                <c:pt idx="14382">
                  <c:v>0.33009592803399523</c:v>
                </c:pt>
                <c:pt idx="14383">
                  <c:v>0.33011583011575296</c:v>
                </c:pt>
                <c:pt idx="14384">
                  <c:v>0.33013573219751069</c:v>
                </c:pt>
                <c:pt idx="14385">
                  <c:v>0.33015563427926842</c:v>
                </c:pt>
                <c:pt idx="14386">
                  <c:v>0.33019543844278387</c:v>
                </c:pt>
                <c:pt idx="14387">
                  <c:v>0.3302153405245416</c:v>
                </c:pt>
                <c:pt idx="14388">
                  <c:v>0.33025514468805717</c:v>
                </c:pt>
                <c:pt idx="14389">
                  <c:v>0.3302750467698149</c:v>
                </c:pt>
                <c:pt idx="14390">
                  <c:v>0.33029494885157262</c:v>
                </c:pt>
                <c:pt idx="14391">
                  <c:v>0.33031485093333035</c:v>
                </c:pt>
                <c:pt idx="14392">
                  <c:v>0.33033475301508808</c:v>
                </c:pt>
                <c:pt idx="14393">
                  <c:v>0.33037455717860353</c:v>
                </c:pt>
                <c:pt idx="14394">
                  <c:v>0.33039445926036126</c:v>
                </c:pt>
                <c:pt idx="14395">
                  <c:v>0.33041436134211899</c:v>
                </c:pt>
                <c:pt idx="14396">
                  <c:v>0.33045416550563445</c:v>
                </c:pt>
                <c:pt idx="14397">
                  <c:v>0.33047406758739217</c:v>
                </c:pt>
                <c:pt idx="14398">
                  <c:v>0.33051387175090763</c:v>
                </c:pt>
                <c:pt idx="14399">
                  <c:v>0.33053377383266536</c:v>
                </c:pt>
                <c:pt idx="14400">
                  <c:v>0.33055367591442308</c:v>
                </c:pt>
                <c:pt idx="14401">
                  <c:v>0.33057357799618081</c:v>
                </c:pt>
                <c:pt idx="14402">
                  <c:v>0.33059348007793854</c:v>
                </c:pt>
                <c:pt idx="14403">
                  <c:v>0.330633284241454</c:v>
                </c:pt>
                <c:pt idx="14404">
                  <c:v>0.33065318632321172</c:v>
                </c:pt>
                <c:pt idx="14405">
                  <c:v>0.33067308840496945</c:v>
                </c:pt>
                <c:pt idx="14406">
                  <c:v>0.33069299048672718</c:v>
                </c:pt>
                <c:pt idx="14407">
                  <c:v>0.33071289256848491</c:v>
                </c:pt>
                <c:pt idx="14408">
                  <c:v>0.33073279465024263</c:v>
                </c:pt>
                <c:pt idx="14409">
                  <c:v>0.33075269673200036</c:v>
                </c:pt>
                <c:pt idx="14410">
                  <c:v>0.33077259881375809</c:v>
                </c:pt>
                <c:pt idx="14411">
                  <c:v>0.33081240297727366</c:v>
                </c:pt>
                <c:pt idx="14412">
                  <c:v>0.33087210922254695</c:v>
                </c:pt>
                <c:pt idx="14413">
                  <c:v>0.33091191338606241</c:v>
                </c:pt>
                <c:pt idx="14414">
                  <c:v>0.33093181546782013</c:v>
                </c:pt>
                <c:pt idx="14415">
                  <c:v>0.33095171754957786</c:v>
                </c:pt>
                <c:pt idx="14416">
                  <c:v>0.33097161963133559</c:v>
                </c:pt>
                <c:pt idx="14417">
                  <c:v>0.33099152171309332</c:v>
                </c:pt>
                <c:pt idx="14418">
                  <c:v>0.33101142379485105</c:v>
                </c:pt>
                <c:pt idx="14419">
                  <c:v>0.33103132587660888</c:v>
                </c:pt>
                <c:pt idx="14420">
                  <c:v>0.33105122795836661</c:v>
                </c:pt>
                <c:pt idx="14421">
                  <c:v>0.33109103212188207</c:v>
                </c:pt>
                <c:pt idx="14422">
                  <c:v>0.3311109342036398</c:v>
                </c:pt>
                <c:pt idx="14423">
                  <c:v>0.33113083628539752</c:v>
                </c:pt>
                <c:pt idx="14424">
                  <c:v>0.33115073836715525</c:v>
                </c:pt>
                <c:pt idx="14425">
                  <c:v>0.33117064044891298</c:v>
                </c:pt>
                <c:pt idx="14426">
                  <c:v>0.33119054253067071</c:v>
                </c:pt>
                <c:pt idx="14427">
                  <c:v>0.33121044461242843</c:v>
                </c:pt>
                <c:pt idx="14428">
                  <c:v>0.33123034669418616</c:v>
                </c:pt>
                <c:pt idx="14429">
                  <c:v>0.33125024877594389</c:v>
                </c:pt>
                <c:pt idx="14430">
                  <c:v>0.33127015085770173</c:v>
                </c:pt>
                <c:pt idx="14431">
                  <c:v>0.33129005293945946</c:v>
                </c:pt>
                <c:pt idx="14432">
                  <c:v>0.33130995502121718</c:v>
                </c:pt>
                <c:pt idx="14433">
                  <c:v>0.33132985710297491</c:v>
                </c:pt>
                <c:pt idx="14434">
                  <c:v>0.33134975918473264</c:v>
                </c:pt>
                <c:pt idx="14435">
                  <c:v>0.33136966126649037</c:v>
                </c:pt>
                <c:pt idx="14436">
                  <c:v>0.3313895633482481</c:v>
                </c:pt>
                <c:pt idx="14437">
                  <c:v>0.33140946543000593</c:v>
                </c:pt>
                <c:pt idx="14438">
                  <c:v>0.33142936751176366</c:v>
                </c:pt>
                <c:pt idx="14439">
                  <c:v>0.33144926959352139</c:v>
                </c:pt>
                <c:pt idx="14440">
                  <c:v>0.33146917167527912</c:v>
                </c:pt>
                <c:pt idx="14441">
                  <c:v>0.33148907375703685</c:v>
                </c:pt>
                <c:pt idx="14442">
                  <c:v>0.33150897583879457</c:v>
                </c:pt>
                <c:pt idx="14443">
                  <c:v>0.3315288779205523</c:v>
                </c:pt>
                <c:pt idx="14444">
                  <c:v>0.33154878000231003</c:v>
                </c:pt>
                <c:pt idx="14445">
                  <c:v>0.33156868208406776</c:v>
                </c:pt>
                <c:pt idx="14446">
                  <c:v>0.33158858416582548</c:v>
                </c:pt>
                <c:pt idx="14447">
                  <c:v>0.33160848624758321</c:v>
                </c:pt>
                <c:pt idx="14448">
                  <c:v>0.33162838832934094</c:v>
                </c:pt>
                <c:pt idx="14449">
                  <c:v>0.33164829041109867</c:v>
                </c:pt>
                <c:pt idx="14450">
                  <c:v>0.33168809457461412</c:v>
                </c:pt>
                <c:pt idx="14451">
                  <c:v>0.33170799665637185</c:v>
                </c:pt>
                <c:pt idx="14452">
                  <c:v>0.33172789873812958</c:v>
                </c:pt>
                <c:pt idx="14453">
                  <c:v>0.33174780081988731</c:v>
                </c:pt>
                <c:pt idx="14454">
                  <c:v>0.33176770290164503</c:v>
                </c:pt>
                <c:pt idx="14455">
                  <c:v>0.33178760498340276</c:v>
                </c:pt>
                <c:pt idx="14456">
                  <c:v>0.33180750706516049</c:v>
                </c:pt>
                <c:pt idx="14457">
                  <c:v>0.33182740914691822</c:v>
                </c:pt>
                <c:pt idx="14458">
                  <c:v>0.33184731122867595</c:v>
                </c:pt>
                <c:pt idx="14459">
                  <c:v>0.3318871153921914</c:v>
                </c:pt>
                <c:pt idx="14460">
                  <c:v>0.33190701747394913</c:v>
                </c:pt>
                <c:pt idx="14461">
                  <c:v>0.33192691955570686</c:v>
                </c:pt>
                <c:pt idx="14462">
                  <c:v>0.33194682163746458</c:v>
                </c:pt>
                <c:pt idx="14463">
                  <c:v>0.33196672371922231</c:v>
                </c:pt>
                <c:pt idx="14464">
                  <c:v>0.33198662580098004</c:v>
                </c:pt>
                <c:pt idx="14465">
                  <c:v>0.33200652788273777</c:v>
                </c:pt>
                <c:pt idx="14466">
                  <c:v>0.3320264299644955</c:v>
                </c:pt>
                <c:pt idx="14467">
                  <c:v>0.33204633204625322</c:v>
                </c:pt>
                <c:pt idx="14468">
                  <c:v>0.33206623412801095</c:v>
                </c:pt>
                <c:pt idx="14469">
                  <c:v>0.33208613620976868</c:v>
                </c:pt>
                <c:pt idx="14470">
                  <c:v>0.33212594037328425</c:v>
                </c:pt>
                <c:pt idx="14471">
                  <c:v>0.33214584245504197</c:v>
                </c:pt>
                <c:pt idx="14472">
                  <c:v>0.33218564661855743</c:v>
                </c:pt>
                <c:pt idx="14473">
                  <c:v>0.332225450782073</c:v>
                </c:pt>
                <c:pt idx="14474">
                  <c:v>0.33224535286383072</c:v>
                </c:pt>
                <c:pt idx="14475">
                  <c:v>0.33230505910910402</c:v>
                </c:pt>
                <c:pt idx="14476">
                  <c:v>0.33232496119086175</c:v>
                </c:pt>
                <c:pt idx="14477">
                  <c:v>0.33234486327261947</c:v>
                </c:pt>
                <c:pt idx="14478">
                  <c:v>0.3323647653543772</c:v>
                </c:pt>
                <c:pt idx="14479">
                  <c:v>0.33240456951789266</c:v>
                </c:pt>
                <c:pt idx="14480">
                  <c:v>0.33242447159965038</c:v>
                </c:pt>
                <c:pt idx="14481">
                  <c:v>0.33244437368140811</c:v>
                </c:pt>
                <c:pt idx="14482">
                  <c:v>0.33246427576316584</c:v>
                </c:pt>
                <c:pt idx="14483">
                  <c:v>0.33248417784492357</c:v>
                </c:pt>
                <c:pt idx="14484">
                  <c:v>0.3325040799266813</c:v>
                </c:pt>
                <c:pt idx="14485">
                  <c:v>0.33252398200843902</c:v>
                </c:pt>
                <c:pt idx="14486">
                  <c:v>0.33254388409019675</c:v>
                </c:pt>
                <c:pt idx="14487">
                  <c:v>0.33256378617195448</c:v>
                </c:pt>
                <c:pt idx="14488">
                  <c:v>0.33258368825371232</c:v>
                </c:pt>
                <c:pt idx="14489">
                  <c:v>0.33260359033547005</c:v>
                </c:pt>
                <c:pt idx="14490">
                  <c:v>0.33262349241722777</c:v>
                </c:pt>
                <c:pt idx="14491">
                  <c:v>0.3326433944989855</c:v>
                </c:pt>
                <c:pt idx="14492">
                  <c:v>0.33266329658074323</c:v>
                </c:pt>
                <c:pt idx="14493">
                  <c:v>0.33268319866250096</c:v>
                </c:pt>
                <c:pt idx="14494">
                  <c:v>0.33270310074425868</c:v>
                </c:pt>
                <c:pt idx="14495">
                  <c:v>0.33272300282601641</c:v>
                </c:pt>
                <c:pt idx="14496">
                  <c:v>0.33274290490777425</c:v>
                </c:pt>
                <c:pt idx="14497">
                  <c:v>0.33276280698953198</c:v>
                </c:pt>
                <c:pt idx="14498">
                  <c:v>0.33278270907128971</c:v>
                </c:pt>
                <c:pt idx="14499">
                  <c:v>0.33280261115304743</c:v>
                </c:pt>
                <c:pt idx="14500">
                  <c:v>0.332842415316563</c:v>
                </c:pt>
                <c:pt idx="14501">
                  <c:v>0.33288221948007846</c:v>
                </c:pt>
                <c:pt idx="14502">
                  <c:v>0.33290212156183629</c:v>
                </c:pt>
                <c:pt idx="14503">
                  <c:v>0.33292202364359402</c:v>
                </c:pt>
                <c:pt idx="14504">
                  <c:v>0.33294192572535175</c:v>
                </c:pt>
                <c:pt idx="14505">
                  <c:v>0.33298172988886732</c:v>
                </c:pt>
                <c:pt idx="14506">
                  <c:v>0.33300163197062504</c:v>
                </c:pt>
                <c:pt idx="14507">
                  <c:v>0.33302153405238277</c:v>
                </c:pt>
                <c:pt idx="14508">
                  <c:v>0.3330414361341405</c:v>
                </c:pt>
                <c:pt idx="14509">
                  <c:v>0.33306133821589823</c:v>
                </c:pt>
                <c:pt idx="14510">
                  <c:v>0.33308124029765596</c:v>
                </c:pt>
                <c:pt idx="14511">
                  <c:v>0.33310114237941368</c:v>
                </c:pt>
                <c:pt idx="14512">
                  <c:v>0.33312104446117141</c:v>
                </c:pt>
                <c:pt idx="14513">
                  <c:v>0.33314094654292914</c:v>
                </c:pt>
                <c:pt idx="14514">
                  <c:v>0.33316084862468687</c:v>
                </c:pt>
                <c:pt idx="14515">
                  <c:v>0.3331807507064446</c:v>
                </c:pt>
                <c:pt idx="14516">
                  <c:v>0.33320065278820232</c:v>
                </c:pt>
                <c:pt idx="14517">
                  <c:v>0.33322055486996005</c:v>
                </c:pt>
                <c:pt idx="14518">
                  <c:v>0.33324045695171778</c:v>
                </c:pt>
                <c:pt idx="14519">
                  <c:v>0.33326035903347551</c:v>
                </c:pt>
                <c:pt idx="14520">
                  <c:v>0.33328026111523334</c:v>
                </c:pt>
                <c:pt idx="14521">
                  <c:v>0.33330016319699118</c:v>
                </c:pt>
                <c:pt idx="14522">
                  <c:v>0.33332006527874902</c:v>
                </c:pt>
                <c:pt idx="14523">
                  <c:v>0.33333996736050675</c:v>
                </c:pt>
                <c:pt idx="14524">
                  <c:v>0.33335986944226448</c:v>
                </c:pt>
                <c:pt idx="14525">
                  <c:v>0.33337977152402221</c:v>
                </c:pt>
                <c:pt idx="14526">
                  <c:v>0.33339967360577993</c:v>
                </c:pt>
                <c:pt idx="14527">
                  <c:v>0.33341957568753766</c:v>
                </c:pt>
                <c:pt idx="14528">
                  <c:v>0.33343947776929539</c:v>
                </c:pt>
                <c:pt idx="14529">
                  <c:v>0.33345937985105312</c:v>
                </c:pt>
                <c:pt idx="14530">
                  <c:v>0.33347928193281084</c:v>
                </c:pt>
                <c:pt idx="14531">
                  <c:v>0.33349918401456857</c:v>
                </c:pt>
                <c:pt idx="14532">
                  <c:v>0.33353898817808414</c:v>
                </c:pt>
                <c:pt idx="14533">
                  <c:v>0.33355889025984187</c:v>
                </c:pt>
                <c:pt idx="14534">
                  <c:v>0.33357879234159959</c:v>
                </c:pt>
                <c:pt idx="14535">
                  <c:v>0.33359869442335732</c:v>
                </c:pt>
                <c:pt idx="14536">
                  <c:v>0.33361859650511505</c:v>
                </c:pt>
                <c:pt idx="14537">
                  <c:v>0.33369820483214607</c:v>
                </c:pt>
                <c:pt idx="14538">
                  <c:v>0.3337181069139038</c:v>
                </c:pt>
                <c:pt idx="14539">
                  <c:v>0.33373800899566164</c:v>
                </c:pt>
                <c:pt idx="14540">
                  <c:v>0.33375791107741937</c:v>
                </c:pt>
                <c:pt idx="14541">
                  <c:v>0.33377781315917709</c:v>
                </c:pt>
                <c:pt idx="14542">
                  <c:v>0.33379771524093482</c:v>
                </c:pt>
                <c:pt idx="14543">
                  <c:v>0.33381761732269255</c:v>
                </c:pt>
                <c:pt idx="14544">
                  <c:v>0.33383751940445028</c:v>
                </c:pt>
                <c:pt idx="14545">
                  <c:v>0.33385742148620801</c:v>
                </c:pt>
                <c:pt idx="14546">
                  <c:v>0.33387732356796573</c:v>
                </c:pt>
                <c:pt idx="14547">
                  <c:v>0.33389722564972346</c:v>
                </c:pt>
                <c:pt idx="14548">
                  <c:v>0.33391712773148119</c:v>
                </c:pt>
                <c:pt idx="14549">
                  <c:v>0.33393702981323903</c:v>
                </c:pt>
                <c:pt idx="14550">
                  <c:v>0.33399673605851232</c:v>
                </c:pt>
                <c:pt idx="14551">
                  <c:v>0.33401663814027005</c:v>
                </c:pt>
                <c:pt idx="14552">
                  <c:v>0.33403654022202778</c:v>
                </c:pt>
                <c:pt idx="14553">
                  <c:v>0.33405644230378551</c:v>
                </c:pt>
                <c:pt idx="14554">
                  <c:v>0.33407634438554323</c:v>
                </c:pt>
                <c:pt idx="14555">
                  <c:v>0.33409624646730096</c:v>
                </c:pt>
                <c:pt idx="14556">
                  <c:v>0.33411614854905869</c:v>
                </c:pt>
                <c:pt idx="14557">
                  <c:v>0.33413605063081653</c:v>
                </c:pt>
                <c:pt idx="14558">
                  <c:v>0.33415595271257426</c:v>
                </c:pt>
                <c:pt idx="14559">
                  <c:v>0.33419575687608971</c:v>
                </c:pt>
                <c:pt idx="14560">
                  <c:v>0.33421565895784744</c:v>
                </c:pt>
                <c:pt idx="14561">
                  <c:v>0.33423556103960517</c:v>
                </c:pt>
                <c:pt idx="14562">
                  <c:v>0.33427536520312062</c:v>
                </c:pt>
                <c:pt idx="14563">
                  <c:v>0.33429526728487835</c:v>
                </c:pt>
                <c:pt idx="14564">
                  <c:v>0.33433507144839392</c:v>
                </c:pt>
                <c:pt idx="14565">
                  <c:v>0.33435497353015164</c:v>
                </c:pt>
                <c:pt idx="14566">
                  <c:v>0.33437487561190937</c:v>
                </c:pt>
                <c:pt idx="14567">
                  <c:v>0.33441467977542483</c:v>
                </c:pt>
                <c:pt idx="14568">
                  <c:v>0.33443458185718256</c:v>
                </c:pt>
                <c:pt idx="14569">
                  <c:v>0.33445448393894028</c:v>
                </c:pt>
                <c:pt idx="14570">
                  <c:v>0.33447438602069801</c:v>
                </c:pt>
                <c:pt idx="14571">
                  <c:v>0.33449428810245574</c:v>
                </c:pt>
                <c:pt idx="14572">
                  <c:v>0.33453409226597131</c:v>
                </c:pt>
                <c:pt idx="14573">
                  <c:v>0.33455399434772903</c:v>
                </c:pt>
                <c:pt idx="14574">
                  <c:v>0.33457389642948676</c:v>
                </c:pt>
                <c:pt idx="14575">
                  <c:v>0.33459379851124449</c:v>
                </c:pt>
                <c:pt idx="14576">
                  <c:v>0.33461370059300222</c:v>
                </c:pt>
                <c:pt idx="14577">
                  <c:v>0.33465350475651778</c:v>
                </c:pt>
                <c:pt idx="14578">
                  <c:v>0.33467340683827551</c:v>
                </c:pt>
                <c:pt idx="14579">
                  <c:v>0.33469330892003324</c:v>
                </c:pt>
                <c:pt idx="14580">
                  <c:v>0.33471321100179097</c:v>
                </c:pt>
                <c:pt idx="14581">
                  <c:v>0.33473311308354881</c:v>
                </c:pt>
                <c:pt idx="14582">
                  <c:v>0.33475301516530653</c:v>
                </c:pt>
                <c:pt idx="14583">
                  <c:v>0.33477291724706426</c:v>
                </c:pt>
                <c:pt idx="14584">
                  <c:v>0.33479281932882199</c:v>
                </c:pt>
                <c:pt idx="14585">
                  <c:v>0.33481272141057972</c:v>
                </c:pt>
                <c:pt idx="14586">
                  <c:v>0.33483262349233756</c:v>
                </c:pt>
                <c:pt idx="14587">
                  <c:v>0.33485252557409539</c:v>
                </c:pt>
                <c:pt idx="14588">
                  <c:v>0.33487242765585312</c:v>
                </c:pt>
                <c:pt idx="14589">
                  <c:v>0.33489232973761085</c:v>
                </c:pt>
                <c:pt idx="14590">
                  <c:v>0.33491223181936858</c:v>
                </c:pt>
                <c:pt idx="14591">
                  <c:v>0.33493213390112642</c:v>
                </c:pt>
                <c:pt idx="14592">
                  <c:v>0.33495203598288414</c:v>
                </c:pt>
                <c:pt idx="14593">
                  <c:v>0.33497193806464187</c:v>
                </c:pt>
                <c:pt idx="14594">
                  <c:v>0.33501174222815744</c:v>
                </c:pt>
                <c:pt idx="14595">
                  <c:v>0.33505154639167289</c:v>
                </c:pt>
                <c:pt idx="14596">
                  <c:v>0.33507144847343062</c:v>
                </c:pt>
                <c:pt idx="14597">
                  <c:v>0.33509135055518835</c:v>
                </c:pt>
                <c:pt idx="14598">
                  <c:v>0.33511125263694608</c:v>
                </c:pt>
                <c:pt idx="14599">
                  <c:v>0.3351908609639771</c:v>
                </c:pt>
                <c:pt idx="14600">
                  <c:v>0.33521076304573483</c:v>
                </c:pt>
                <c:pt idx="14601">
                  <c:v>0.33523066512749256</c:v>
                </c:pt>
                <c:pt idx="14602">
                  <c:v>0.33525056720925028</c:v>
                </c:pt>
                <c:pt idx="14603">
                  <c:v>0.33527046929100801</c:v>
                </c:pt>
                <c:pt idx="14604">
                  <c:v>0.33529037137276574</c:v>
                </c:pt>
                <c:pt idx="14605">
                  <c:v>0.33531027345452347</c:v>
                </c:pt>
                <c:pt idx="14606">
                  <c:v>0.33533017553628119</c:v>
                </c:pt>
                <c:pt idx="14607">
                  <c:v>0.33535007761803903</c:v>
                </c:pt>
                <c:pt idx="14608">
                  <c:v>0.33536997969979676</c:v>
                </c:pt>
                <c:pt idx="14609">
                  <c:v>0.33538988178155449</c:v>
                </c:pt>
                <c:pt idx="14610">
                  <c:v>0.33540978386331222</c:v>
                </c:pt>
                <c:pt idx="14611">
                  <c:v>0.33542968594506994</c:v>
                </c:pt>
                <c:pt idx="14612">
                  <c:v>0.33544958802682767</c:v>
                </c:pt>
                <c:pt idx="14613">
                  <c:v>0.3354694901085854</c:v>
                </c:pt>
                <c:pt idx="14614">
                  <c:v>0.33548939219034313</c:v>
                </c:pt>
                <c:pt idx="14615">
                  <c:v>0.33550929427210086</c:v>
                </c:pt>
                <c:pt idx="14616">
                  <c:v>0.33552919635385858</c:v>
                </c:pt>
                <c:pt idx="14617">
                  <c:v>0.33554909843561631</c:v>
                </c:pt>
                <c:pt idx="14618">
                  <c:v>0.33556900051737415</c:v>
                </c:pt>
                <c:pt idx="14619">
                  <c:v>0.33558890259913188</c:v>
                </c:pt>
                <c:pt idx="14620">
                  <c:v>0.33560880468088961</c:v>
                </c:pt>
                <c:pt idx="14621">
                  <c:v>0.33562870676264744</c:v>
                </c:pt>
                <c:pt idx="14622">
                  <c:v>0.33564860884440528</c:v>
                </c:pt>
                <c:pt idx="14623">
                  <c:v>0.33566851092616301</c:v>
                </c:pt>
                <c:pt idx="14624">
                  <c:v>0.33568841300792074</c:v>
                </c:pt>
                <c:pt idx="14625">
                  <c:v>0.33570831508967847</c:v>
                </c:pt>
                <c:pt idx="14626">
                  <c:v>0.33572821717143619</c:v>
                </c:pt>
                <c:pt idx="14627">
                  <c:v>0.33574811925319392</c:v>
                </c:pt>
                <c:pt idx="14628">
                  <c:v>0.33576802133495165</c:v>
                </c:pt>
                <c:pt idx="14629">
                  <c:v>0.33578792341670949</c:v>
                </c:pt>
                <c:pt idx="14630">
                  <c:v>0.33580782549846722</c:v>
                </c:pt>
                <c:pt idx="14631">
                  <c:v>0.33582772758022494</c:v>
                </c:pt>
                <c:pt idx="14632">
                  <c:v>0.33584762966198267</c:v>
                </c:pt>
                <c:pt idx="14633">
                  <c:v>0.3358675317437404</c:v>
                </c:pt>
                <c:pt idx="14634">
                  <c:v>0.33588743382549813</c:v>
                </c:pt>
                <c:pt idx="14635">
                  <c:v>0.33590733590725586</c:v>
                </c:pt>
                <c:pt idx="14636">
                  <c:v>0.33592723798901358</c:v>
                </c:pt>
                <c:pt idx="14637">
                  <c:v>0.33594714007077131</c:v>
                </c:pt>
                <c:pt idx="14638">
                  <c:v>0.33596704215252904</c:v>
                </c:pt>
                <c:pt idx="14639">
                  <c:v>0.33598694423428677</c:v>
                </c:pt>
                <c:pt idx="14640">
                  <c:v>0.33600684631604449</c:v>
                </c:pt>
                <c:pt idx="14641">
                  <c:v>0.33602674839780222</c:v>
                </c:pt>
                <c:pt idx="14642">
                  <c:v>0.33604665047955995</c:v>
                </c:pt>
                <c:pt idx="14643">
                  <c:v>0.33606655256131768</c:v>
                </c:pt>
                <c:pt idx="14644">
                  <c:v>0.33608645464307541</c:v>
                </c:pt>
                <c:pt idx="14645">
                  <c:v>0.33610635672483313</c:v>
                </c:pt>
                <c:pt idx="14646">
                  <c:v>0.33612625880659086</c:v>
                </c:pt>
                <c:pt idx="14647">
                  <c:v>0.33614616088834859</c:v>
                </c:pt>
                <c:pt idx="14648">
                  <c:v>0.33620586713362188</c:v>
                </c:pt>
                <c:pt idx="14649">
                  <c:v>0.33622576921537961</c:v>
                </c:pt>
                <c:pt idx="14650">
                  <c:v>0.33624567129713734</c:v>
                </c:pt>
                <c:pt idx="14651">
                  <c:v>0.33626557337889518</c:v>
                </c:pt>
                <c:pt idx="14652">
                  <c:v>0.3363451817059262</c:v>
                </c:pt>
                <c:pt idx="14653">
                  <c:v>0.33636508378768393</c:v>
                </c:pt>
                <c:pt idx="14654">
                  <c:v>0.33638498586944166</c:v>
                </c:pt>
                <c:pt idx="14655">
                  <c:v>0.33640488795119938</c:v>
                </c:pt>
                <c:pt idx="14656">
                  <c:v>0.33642479003295711</c:v>
                </c:pt>
                <c:pt idx="14657">
                  <c:v>0.33644469211471484</c:v>
                </c:pt>
                <c:pt idx="14658">
                  <c:v>0.33646459419647268</c:v>
                </c:pt>
                <c:pt idx="14659">
                  <c:v>0.3364844962782304</c:v>
                </c:pt>
                <c:pt idx="14660">
                  <c:v>0.33650439835998813</c:v>
                </c:pt>
                <c:pt idx="14661">
                  <c:v>0.33652430044174586</c:v>
                </c:pt>
                <c:pt idx="14662">
                  <c:v>0.33656410460526143</c:v>
                </c:pt>
                <c:pt idx="14663">
                  <c:v>0.33658400668701915</c:v>
                </c:pt>
                <c:pt idx="14664">
                  <c:v>0.33660390876877688</c:v>
                </c:pt>
                <c:pt idx="14665">
                  <c:v>0.33662381085053461</c:v>
                </c:pt>
                <c:pt idx="14666">
                  <c:v>0.33666361501405007</c:v>
                </c:pt>
                <c:pt idx="14667">
                  <c:v>0.33668351709580779</c:v>
                </c:pt>
                <c:pt idx="14668">
                  <c:v>0.33670341917756563</c:v>
                </c:pt>
                <c:pt idx="14669">
                  <c:v>0.33672332125932336</c:v>
                </c:pt>
                <c:pt idx="14670">
                  <c:v>0.33674322334108109</c:v>
                </c:pt>
                <c:pt idx="14671">
                  <c:v>0.33676312542283882</c:v>
                </c:pt>
                <c:pt idx="14672">
                  <c:v>0.33678302750459654</c:v>
                </c:pt>
                <c:pt idx="14673">
                  <c:v>0.33680292958635427</c:v>
                </c:pt>
                <c:pt idx="14674">
                  <c:v>0.33684273374986973</c:v>
                </c:pt>
                <c:pt idx="14675">
                  <c:v>0.33686263583162745</c:v>
                </c:pt>
                <c:pt idx="14676">
                  <c:v>0.33688253791338518</c:v>
                </c:pt>
                <c:pt idx="14677">
                  <c:v>0.33692234207690064</c:v>
                </c:pt>
                <c:pt idx="14678">
                  <c:v>0.33694224415865837</c:v>
                </c:pt>
                <c:pt idx="14679">
                  <c:v>0.33696214624041609</c:v>
                </c:pt>
                <c:pt idx="14680">
                  <c:v>0.33698204832217382</c:v>
                </c:pt>
                <c:pt idx="14681">
                  <c:v>0.33702185248568928</c:v>
                </c:pt>
                <c:pt idx="14682">
                  <c:v>0.33706165664920484</c:v>
                </c:pt>
                <c:pt idx="14683">
                  <c:v>0.33708155873096257</c:v>
                </c:pt>
                <c:pt idx="14684">
                  <c:v>0.3371014608127203</c:v>
                </c:pt>
                <c:pt idx="14685">
                  <c:v>0.33714126497623575</c:v>
                </c:pt>
                <c:pt idx="14686">
                  <c:v>0.33716116705799348</c:v>
                </c:pt>
                <c:pt idx="14687">
                  <c:v>0.33718106913975121</c:v>
                </c:pt>
                <c:pt idx="14688">
                  <c:v>0.33720097122150894</c:v>
                </c:pt>
                <c:pt idx="14689">
                  <c:v>0.33722087330326678</c:v>
                </c:pt>
                <c:pt idx="14690">
                  <c:v>0.3372407753850245</c:v>
                </c:pt>
                <c:pt idx="14691">
                  <c:v>0.33726067746678223</c:v>
                </c:pt>
                <c:pt idx="14692">
                  <c:v>0.3373004816302978</c:v>
                </c:pt>
                <c:pt idx="14693">
                  <c:v>0.33732038371205553</c:v>
                </c:pt>
                <c:pt idx="14694">
                  <c:v>0.33734028579381325</c:v>
                </c:pt>
                <c:pt idx="14695">
                  <c:v>0.33736018787557098</c:v>
                </c:pt>
                <c:pt idx="14696">
                  <c:v>0.33738008995732882</c:v>
                </c:pt>
                <c:pt idx="14697">
                  <c:v>0.33741989412084428</c:v>
                </c:pt>
                <c:pt idx="14698">
                  <c:v>0.337439796202602</c:v>
                </c:pt>
                <c:pt idx="14699">
                  <c:v>0.33745969828435973</c:v>
                </c:pt>
                <c:pt idx="14700">
                  <c:v>0.33747960036611757</c:v>
                </c:pt>
                <c:pt idx="14701">
                  <c:v>0.3374995024478753</c:v>
                </c:pt>
                <c:pt idx="14702">
                  <c:v>0.33751940452963303</c:v>
                </c:pt>
                <c:pt idx="14703">
                  <c:v>0.33753930661139075</c:v>
                </c:pt>
                <c:pt idx="14704">
                  <c:v>0.33755920869314848</c:v>
                </c:pt>
                <c:pt idx="14705">
                  <c:v>0.33757911077490621</c:v>
                </c:pt>
                <c:pt idx="14706">
                  <c:v>0.33759901285666405</c:v>
                </c:pt>
                <c:pt idx="14707">
                  <c:v>0.33761891493842178</c:v>
                </c:pt>
                <c:pt idx="14708">
                  <c:v>0.3376388170201795</c:v>
                </c:pt>
                <c:pt idx="14709">
                  <c:v>0.33765871910193723</c:v>
                </c:pt>
                <c:pt idx="14710">
                  <c:v>0.33767862118369496</c:v>
                </c:pt>
                <c:pt idx="14711">
                  <c:v>0.33769852326545269</c:v>
                </c:pt>
                <c:pt idx="14712">
                  <c:v>0.33771842534721042</c:v>
                </c:pt>
                <c:pt idx="14713">
                  <c:v>0.33773832742896814</c:v>
                </c:pt>
                <c:pt idx="14714">
                  <c:v>0.33775822951072587</c:v>
                </c:pt>
                <c:pt idx="14715">
                  <c:v>0.33779803367424144</c:v>
                </c:pt>
                <c:pt idx="14716">
                  <c:v>0.33781793575599928</c:v>
                </c:pt>
                <c:pt idx="14717">
                  <c:v>0.337837837837757</c:v>
                </c:pt>
                <c:pt idx="14718">
                  <c:v>0.33785773991951473</c:v>
                </c:pt>
                <c:pt idx="14719">
                  <c:v>0.33791744616478803</c:v>
                </c:pt>
                <c:pt idx="14720">
                  <c:v>0.33793734824654575</c:v>
                </c:pt>
                <c:pt idx="14721">
                  <c:v>0.33795725032830348</c:v>
                </c:pt>
                <c:pt idx="14722">
                  <c:v>0.33797715241006121</c:v>
                </c:pt>
                <c:pt idx="14723">
                  <c:v>0.33799705449181894</c:v>
                </c:pt>
                <c:pt idx="14724">
                  <c:v>0.33801695657357667</c:v>
                </c:pt>
                <c:pt idx="14725">
                  <c:v>0.33803685865533439</c:v>
                </c:pt>
                <c:pt idx="14726">
                  <c:v>0.33805676073709212</c:v>
                </c:pt>
                <c:pt idx="14727">
                  <c:v>0.33809656490060769</c:v>
                </c:pt>
                <c:pt idx="14728">
                  <c:v>0.33811646698236542</c:v>
                </c:pt>
                <c:pt idx="14729">
                  <c:v>0.33813636906412314</c:v>
                </c:pt>
                <c:pt idx="14730">
                  <c:v>0.33815627114588087</c:v>
                </c:pt>
                <c:pt idx="14731">
                  <c:v>0.33817617322763871</c:v>
                </c:pt>
                <c:pt idx="14732">
                  <c:v>0.33819607530939644</c:v>
                </c:pt>
                <c:pt idx="14733">
                  <c:v>0.33821597739115417</c:v>
                </c:pt>
                <c:pt idx="14734">
                  <c:v>0.33823587947291189</c:v>
                </c:pt>
                <c:pt idx="14735">
                  <c:v>0.33825578155466962</c:v>
                </c:pt>
                <c:pt idx="14736">
                  <c:v>0.33827568363642735</c:v>
                </c:pt>
                <c:pt idx="14737">
                  <c:v>0.33829558571818508</c:v>
                </c:pt>
                <c:pt idx="14738">
                  <c:v>0.33831548779994292</c:v>
                </c:pt>
                <c:pt idx="14739">
                  <c:v>0.33833538988170064</c:v>
                </c:pt>
                <c:pt idx="14740">
                  <c:v>0.33835529196345837</c:v>
                </c:pt>
                <c:pt idx="14741">
                  <c:v>0.3383751940452161</c:v>
                </c:pt>
                <c:pt idx="14742">
                  <c:v>0.33839509612697383</c:v>
                </c:pt>
                <c:pt idx="14743">
                  <c:v>0.33841499820873155</c:v>
                </c:pt>
                <c:pt idx="14744">
                  <c:v>0.33843490029048928</c:v>
                </c:pt>
                <c:pt idx="14745">
                  <c:v>0.33845480237224712</c:v>
                </c:pt>
                <c:pt idx="14746">
                  <c:v>0.33847470445400485</c:v>
                </c:pt>
                <c:pt idx="14747">
                  <c:v>0.3385145086175203</c:v>
                </c:pt>
                <c:pt idx="14748">
                  <c:v>0.33853441069927803</c:v>
                </c:pt>
                <c:pt idx="14749">
                  <c:v>0.33857421486279349</c:v>
                </c:pt>
                <c:pt idx="14750">
                  <c:v>0.33859411694455122</c:v>
                </c:pt>
                <c:pt idx="14751">
                  <c:v>0.33861401902630894</c:v>
                </c:pt>
                <c:pt idx="14752">
                  <c:v>0.33863392110806667</c:v>
                </c:pt>
                <c:pt idx="14753">
                  <c:v>0.3386538231898244</c:v>
                </c:pt>
                <c:pt idx="14754">
                  <c:v>0.33867372527158224</c:v>
                </c:pt>
                <c:pt idx="14755">
                  <c:v>0.33869362735333997</c:v>
                </c:pt>
                <c:pt idx="14756">
                  <c:v>0.33873343151685553</c:v>
                </c:pt>
                <c:pt idx="14757">
                  <c:v>0.33877323568037099</c:v>
                </c:pt>
                <c:pt idx="14758">
                  <c:v>0.33879313776212872</c:v>
                </c:pt>
                <c:pt idx="14759">
                  <c:v>0.33881303984388644</c:v>
                </c:pt>
                <c:pt idx="14760">
                  <c:v>0.33883294192564417</c:v>
                </c:pt>
                <c:pt idx="14761">
                  <c:v>0.33885284400740201</c:v>
                </c:pt>
                <c:pt idx="14762">
                  <c:v>0.33887274608915974</c:v>
                </c:pt>
                <c:pt idx="14763">
                  <c:v>0.33889264817091747</c:v>
                </c:pt>
                <c:pt idx="14764">
                  <c:v>0.33891255025267519</c:v>
                </c:pt>
                <c:pt idx="14765">
                  <c:v>0.33895235441619065</c:v>
                </c:pt>
                <c:pt idx="14766">
                  <c:v>0.33897225649794838</c:v>
                </c:pt>
                <c:pt idx="14767">
                  <c:v>0.3389921585797061</c:v>
                </c:pt>
                <c:pt idx="14768">
                  <c:v>0.33901206066146383</c:v>
                </c:pt>
                <c:pt idx="14769">
                  <c:v>0.33903196274322156</c:v>
                </c:pt>
                <c:pt idx="14770">
                  <c:v>0.33905186482497929</c:v>
                </c:pt>
                <c:pt idx="14771">
                  <c:v>0.33907176690673702</c:v>
                </c:pt>
                <c:pt idx="14772">
                  <c:v>0.33909166898849474</c:v>
                </c:pt>
                <c:pt idx="14773">
                  <c:v>0.33911157107025247</c:v>
                </c:pt>
                <c:pt idx="14774">
                  <c:v>0.3391314731520102</c:v>
                </c:pt>
                <c:pt idx="14775">
                  <c:v>0.33915137523376793</c:v>
                </c:pt>
                <c:pt idx="14776">
                  <c:v>0.33917127731552565</c:v>
                </c:pt>
                <c:pt idx="14777">
                  <c:v>0.33919117939728338</c:v>
                </c:pt>
                <c:pt idx="14778">
                  <c:v>0.33923098356079884</c:v>
                </c:pt>
                <c:pt idx="14779">
                  <c:v>0.33925088564255657</c:v>
                </c:pt>
                <c:pt idx="14780">
                  <c:v>0.33927078772431429</c:v>
                </c:pt>
                <c:pt idx="14781">
                  <c:v>0.33929068980607202</c:v>
                </c:pt>
                <c:pt idx="14782">
                  <c:v>0.33931059188782975</c:v>
                </c:pt>
                <c:pt idx="14783">
                  <c:v>0.33933049396958748</c:v>
                </c:pt>
                <c:pt idx="14784">
                  <c:v>0.3393503960513452</c:v>
                </c:pt>
                <c:pt idx="14785">
                  <c:v>0.33937029813310293</c:v>
                </c:pt>
                <c:pt idx="14786">
                  <c:v>0.33939020021486066</c:v>
                </c:pt>
                <c:pt idx="14787">
                  <c:v>0.33941010229661839</c:v>
                </c:pt>
                <c:pt idx="14788">
                  <c:v>0.33943000437837612</c:v>
                </c:pt>
                <c:pt idx="14789">
                  <c:v>0.33944990646013384</c:v>
                </c:pt>
                <c:pt idx="14790">
                  <c:v>0.33946980854189157</c:v>
                </c:pt>
                <c:pt idx="14791">
                  <c:v>0.3394897106236493</c:v>
                </c:pt>
                <c:pt idx="14792">
                  <c:v>0.33954941686892248</c:v>
                </c:pt>
                <c:pt idx="14793">
                  <c:v>0.33956931895068021</c:v>
                </c:pt>
                <c:pt idx="14794">
                  <c:v>0.33958922103243794</c:v>
                </c:pt>
                <c:pt idx="14795">
                  <c:v>0.33960912311419567</c:v>
                </c:pt>
                <c:pt idx="14796">
                  <c:v>0.3396290251959535</c:v>
                </c:pt>
                <c:pt idx="14797">
                  <c:v>0.33964892727771123</c:v>
                </c:pt>
                <c:pt idx="14798">
                  <c:v>0.33966882935946896</c:v>
                </c:pt>
                <c:pt idx="14799">
                  <c:v>0.33968873144122669</c:v>
                </c:pt>
                <c:pt idx="14800">
                  <c:v>0.33970863352298453</c:v>
                </c:pt>
                <c:pt idx="14801">
                  <c:v>0.33972853560474225</c:v>
                </c:pt>
                <c:pt idx="14802">
                  <c:v>0.33974843768649998</c:v>
                </c:pt>
                <c:pt idx="14803">
                  <c:v>0.33978824185001555</c:v>
                </c:pt>
                <c:pt idx="14804">
                  <c:v>0.33980814393177328</c:v>
                </c:pt>
                <c:pt idx="14805">
                  <c:v>0.339828046013531</c:v>
                </c:pt>
                <c:pt idx="14806">
                  <c:v>0.33984794809528873</c:v>
                </c:pt>
                <c:pt idx="14807">
                  <c:v>0.33986785017704646</c:v>
                </c:pt>
                <c:pt idx="14808">
                  <c:v>0.33988775225880419</c:v>
                </c:pt>
                <c:pt idx="14809">
                  <c:v>0.33990765434056192</c:v>
                </c:pt>
                <c:pt idx="14810">
                  <c:v>0.33992755642231964</c:v>
                </c:pt>
                <c:pt idx="14811">
                  <c:v>0.3399673605858351</c:v>
                </c:pt>
                <c:pt idx="14812">
                  <c:v>0.33998726266759294</c:v>
                </c:pt>
                <c:pt idx="14813">
                  <c:v>0.34000716474935067</c:v>
                </c:pt>
                <c:pt idx="14814">
                  <c:v>0.34004696891286623</c:v>
                </c:pt>
                <c:pt idx="14815">
                  <c:v>0.34008677307638169</c:v>
                </c:pt>
                <c:pt idx="14816">
                  <c:v>0.34010667515813942</c:v>
                </c:pt>
                <c:pt idx="14817">
                  <c:v>0.34014647932165498</c:v>
                </c:pt>
                <c:pt idx="14818">
                  <c:v>0.34016638140341271</c:v>
                </c:pt>
                <c:pt idx="14819">
                  <c:v>0.34018628348517044</c:v>
                </c:pt>
                <c:pt idx="14820">
                  <c:v>0.34020618556692817</c:v>
                </c:pt>
                <c:pt idx="14821">
                  <c:v>0.34022608764868589</c:v>
                </c:pt>
                <c:pt idx="14822">
                  <c:v>0.34024598973044362</c:v>
                </c:pt>
                <c:pt idx="14823">
                  <c:v>0.34026589181220135</c:v>
                </c:pt>
                <c:pt idx="14824">
                  <c:v>0.34028579389395908</c:v>
                </c:pt>
                <c:pt idx="14825">
                  <c:v>0.3403056959757168</c:v>
                </c:pt>
                <c:pt idx="14826">
                  <c:v>0.34032559805747453</c:v>
                </c:pt>
                <c:pt idx="14827">
                  <c:v>0.34034550013923226</c:v>
                </c:pt>
                <c:pt idx="14828">
                  <c:v>0.34036540222098999</c:v>
                </c:pt>
                <c:pt idx="14829">
                  <c:v>0.34038530430274772</c:v>
                </c:pt>
                <c:pt idx="14830">
                  <c:v>0.34040520638450544</c:v>
                </c:pt>
                <c:pt idx="14831">
                  <c:v>0.34042510846626317</c:v>
                </c:pt>
                <c:pt idx="14832">
                  <c:v>0.3404450105480209</c:v>
                </c:pt>
                <c:pt idx="14833">
                  <c:v>0.34046491262977863</c:v>
                </c:pt>
                <c:pt idx="14834">
                  <c:v>0.34048481471153635</c:v>
                </c:pt>
                <c:pt idx="14835">
                  <c:v>0.34050471679329408</c:v>
                </c:pt>
                <c:pt idx="14836">
                  <c:v>0.34052461887505181</c:v>
                </c:pt>
                <c:pt idx="14837">
                  <c:v>0.34054452095680954</c:v>
                </c:pt>
                <c:pt idx="14838">
                  <c:v>0.34056442303856727</c:v>
                </c:pt>
                <c:pt idx="14839">
                  <c:v>0.3405843251203251</c:v>
                </c:pt>
                <c:pt idx="14840">
                  <c:v>0.34062412928384056</c:v>
                </c:pt>
                <c:pt idx="14841">
                  <c:v>0.34064403136559829</c:v>
                </c:pt>
                <c:pt idx="14842">
                  <c:v>0.34068383552911374</c:v>
                </c:pt>
                <c:pt idx="14843">
                  <c:v>0.3407236396926292</c:v>
                </c:pt>
                <c:pt idx="14844">
                  <c:v>0.34074354177438693</c:v>
                </c:pt>
                <c:pt idx="14845">
                  <c:v>0.34076344385614465</c:v>
                </c:pt>
                <c:pt idx="14846">
                  <c:v>0.34078334593790238</c:v>
                </c:pt>
                <c:pt idx="14847">
                  <c:v>0.34080324801966022</c:v>
                </c:pt>
                <c:pt idx="14848">
                  <c:v>0.34082315010141795</c:v>
                </c:pt>
                <c:pt idx="14849">
                  <c:v>0.34084305218317568</c:v>
                </c:pt>
                <c:pt idx="14850">
                  <c:v>0.3408629542649334</c:v>
                </c:pt>
                <c:pt idx="14851">
                  <c:v>0.34088285634669113</c:v>
                </c:pt>
                <c:pt idx="14852">
                  <c:v>0.34090275842844886</c:v>
                </c:pt>
                <c:pt idx="14853">
                  <c:v>0.34092266051020659</c:v>
                </c:pt>
                <c:pt idx="14854">
                  <c:v>0.34094256259196432</c:v>
                </c:pt>
                <c:pt idx="14855">
                  <c:v>0.34096246467372204</c:v>
                </c:pt>
                <c:pt idx="14856">
                  <c:v>0.34100226883723761</c:v>
                </c:pt>
                <c:pt idx="14857">
                  <c:v>0.34102217091899534</c:v>
                </c:pt>
                <c:pt idx="14858">
                  <c:v>0.34104207300075307</c:v>
                </c:pt>
                <c:pt idx="14859">
                  <c:v>0.34106197508251079</c:v>
                </c:pt>
                <c:pt idx="14860">
                  <c:v>0.34108187716426852</c:v>
                </c:pt>
                <c:pt idx="14861">
                  <c:v>0.34110177924602625</c:v>
                </c:pt>
                <c:pt idx="14862">
                  <c:v>0.34114158340954182</c:v>
                </c:pt>
                <c:pt idx="14863">
                  <c:v>0.34116148549129954</c:v>
                </c:pt>
                <c:pt idx="14864">
                  <c:v>0.34118138757305727</c:v>
                </c:pt>
                <c:pt idx="14865">
                  <c:v>0.341201289654815</c:v>
                </c:pt>
                <c:pt idx="14866">
                  <c:v>0.34122119173657273</c:v>
                </c:pt>
                <c:pt idx="14867">
                  <c:v>0.34124109381833057</c:v>
                </c:pt>
                <c:pt idx="14868">
                  <c:v>0.34126099590008829</c:v>
                </c:pt>
                <c:pt idx="14869">
                  <c:v>0.34128089798184602</c:v>
                </c:pt>
                <c:pt idx="14870">
                  <c:v>0.34130080006360375</c:v>
                </c:pt>
                <c:pt idx="14871">
                  <c:v>0.34132070214536148</c:v>
                </c:pt>
                <c:pt idx="14872">
                  <c:v>0.3413406042271192</c:v>
                </c:pt>
                <c:pt idx="14873">
                  <c:v>0.34136050630887693</c:v>
                </c:pt>
                <c:pt idx="14874">
                  <c:v>0.34138040839063466</c:v>
                </c:pt>
                <c:pt idx="14875">
                  <c:v>0.34142021255415023</c:v>
                </c:pt>
                <c:pt idx="14876">
                  <c:v>0.34144011463590795</c:v>
                </c:pt>
                <c:pt idx="14877">
                  <c:v>0.34146001671766568</c:v>
                </c:pt>
                <c:pt idx="14878">
                  <c:v>0.34147991879942341</c:v>
                </c:pt>
                <c:pt idx="14879">
                  <c:v>0.34151972296293898</c:v>
                </c:pt>
                <c:pt idx="14880">
                  <c:v>0.3415396250446967</c:v>
                </c:pt>
                <c:pt idx="14881">
                  <c:v>0.34155952712645443</c:v>
                </c:pt>
                <c:pt idx="14882">
                  <c:v>0.34157942920821216</c:v>
                </c:pt>
                <c:pt idx="14883">
                  <c:v>0.34159933128997</c:v>
                </c:pt>
                <c:pt idx="14884">
                  <c:v>0.34161923337172773</c:v>
                </c:pt>
                <c:pt idx="14885">
                  <c:v>0.34163913545348545</c:v>
                </c:pt>
                <c:pt idx="14886">
                  <c:v>0.34165903753524318</c:v>
                </c:pt>
                <c:pt idx="14887">
                  <c:v>0.34167893961700091</c:v>
                </c:pt>
                <c:pt idx="14888">
                  <c:v>0.34169884169875864</c:v>
                </c:pt>
                <c:pt idx="14889">
                  <c:v>0.34171874378051637</c:v>
                </c:pt>
                <c:pt idx="14890">
                  <c:v>0.34175854794403182</c:v>
                </c:pt>
                <c:pt idx="14891">
                  <c:v>0.34177845002578955</c:v>
                </c:pt>
                <c:pt idx="14892">
                  <c:v>0.34179835210754728</c:v>
                </c:pt>
                <c:pt idx="14893">
                  <c:v>0.34181825418930512</c:v>
                </c:pt>
                <c:pt idx="14894">
                  <c:v>0.34183815627106284</c:v>
                </c:pt>
                <c:pt idx="14895">
                  <c:v>0.34185805835282057</c:v>
                </c:pt>
                <c:pt idx="14896">
                  <c:v>0.34189786251633614</c:v>
                </c:pt>
                <c:pt idx="14897">
                  <c:v>0.34191776459809387</c:v>
                </c:pt>
                <c:pt idx="14898">
                  <c:v>0.34193766667985159</c:v>
                </c:pt>
                <c:pt idx="14899">
                  <c:v>0.34195756876160932</c:v>
                </c:pt>
                <c:pt idx="14900">
                  <c:v>0.34197747084336705</c:v>
                </c:pt>
                <c:pt idx="14901">
                  <c:v>0.34199737292512478</c:v>
                </c:pt>
                <c:pt idx="14902">
                  <c:v>0.3420172750068825</c:v>
                </c:pt>
                <c:pt idx="14903">
                  <c:v>0.34203717708864023</c:v>
                </c:pt>
                <c:pt idx="14904">
                  <c:v>0.34205707917039796</c:v>
                </c:pt>
                <c:pt idx="14905">
                  <c:v>0.34207698125215569</c:v>
                </c:pt>
                <c:pt idx="14906">
                  <c:v>0.34211678541567125</c:v>
                </c:pt>
                <c:pt idx="14907">
                  <c:v>0.34213668749742898</c:v>
                </c:pt>
                <c:pt idx="14908">
                  <c:v>0.34217649166094455</c:v>
                </c:pt>
                <c:pt idx="14909">
                  <c:v>0.34219639374270228</c:v>
                </c:pt>
                <c:pt idx="14910">
                  <c:v>0.34221629582446</c:v>
                </c:pt>
                <c:pt idx="14911">
                  <c:v>0.34225609998797557</c:v>
                </c:pt>
                <c:pt idx="14912">
                  <c:v>0.3422760020697333</c:v>
                </c:pt>
                <c:pt idx="14913">
                  <c:v>0.34229590415149103</c:v>
                </c:pt>
                <c:pt idx="14914">
                  <c:v>0.34231580623324875</c:v>
                </c:pt>
                <c:pt idx="14915">
                  <c:v>0.34233570831500648</c:v>
                </c:pt>
                <c:pt idx="14916">
                  <c:v>0.34235561039676432</c:v>
                </c:pt>
                <c:pt idx="14917">
                  <c:v>0.34237551247852205</c:v>
                </c:pt>
                <c:pt idx="14918">
                  <c:v>0.34239541456027978</c:v>
                </c:pt>
                <c:pt idx="14919">
                  <c:v>0.3424153166420375</c:v>
                </c:pt>
                <c:pt idx="14920">
                  <c:v>0.34243521872379523</c:v>
                </c:pt>
                <c:pt idx="14921">
                  <c:v>0.34245512080555296</c:v>
                </c:pt>
                <c:pt idx="14922">
                  <c:v>0.34247502288731069</c:v>
                </c:pt>
                <c:pt idx="14923">
                  <c:v>0.34249492496906841</c:v>
                </c:pt>
                <c:pt idx="14924">
                  <c:v>0.34251482705082614</c:v>
                </c:pt>
                <c:pt idx="14925">
                  <c:v>0.34253472913258387</c:v>
                </c:pt>
                <c:pt idx="14926">
                  <c:v>0.3425546312143416</c:v>
                </c:pt>
                <c:pt idx="14927">
                  <c:v>0.34259443537785705</c:v>
                </c:pt>
                <c:pt idx="14928">
                  <c:v>0.34261433745961478</c:v>
                </c:pt>
                <c:pt idx="14929">
                  <c:v>0.34265414162313035</c:v>
                </c:pt>
                <c:pt idx="14930">
                  <c:v>0.34267404370488808</c:v>
                </c:pt>
                <c:pt idx="14931">
                  <c:v>0.3426939457866458</c:v>
                </c:pt>
                <c:pt idx="14932">
                  <c:v>0.34271384786840353</c:v>
                </c:pt>
                <c:pt idx="14933">
                  <c:v>0.34273374995016126</c:v>
                </c:pt>
                <c:pt idx="14934">
                  <c:v>0.34275365203191899</c:v>
                </c:pt>
                <c:pt idx="14935">
                  <c:v>0.34277355411367672</c:v>
                </c:pt>
                <c:pt idx="14936">
                  <c:v>0.34283326035895001</c:v>
                </c:pt>
                <c:pt idx="14937">
                  <c:v>0.34285316244070774</c:v>
                </c:pt>
                <c:pt idx="14938">
                  <c:v>0.34287306452246546</c:v>
                </c:pt>
                <c:pt idx="14939">
                  <c:v>0.34289296660422319</c:v>
                </c:pt>
                <c:pt idx="14940">
                  <c:v>0.34291286868598092</c:v>
                </c:pt>
                <c:pt idx="14941">
                  <c:v>0.34293277076773865</c:v>
                </c:pt>
                <c:pt idx="14942">
                  <c:v>0.34295267284949638</c:v>
                </c:pt>
                <c:pt idx="14943">
                  <c:v>0.3429725749312541</c:v>
                </c:pt>
                <c:pt idx="14944">
                  <c:v>0.34299247701301183</c:v>
                </c:pt>
                <c:pt idx="14945">
                  <c:v>0.34301237909476956</c:v>
                </c:pt>
                <c:pt idx="14946">
                  <c:v>0.34303228117652729</c:v>
                </c:pt>
                <c:pt idx="14947">
                  <c:v>0.34305218325828502</c:v>
                </c:pt>
                <c:pt idx="14948">
                  <c:v>0.34307208534004274</c:v>
                </c:pt>
                <c:pt idx="14949">
                  <c:v>0.34315169366707376</c:v>
                </c:pt>
                <c:pt idx="14950">
                  <c:v>0.34317159574883149</c:v>
                </c:pt>
                <c:pt idx="14951">
                  <c:v>0.34319149783058922</c:v>
                </c:pt>
                <c:pt idx="14952">
                  <c:v>0.34321139991234695</c:v>
                </c:pt>
                <c:pt idx="14953">
                  <c:v>0.34323130199410468</c:v>
                </c:pt>
                <c:pt idx="14954">
                  <c:v>0.3432512040758624</c:v>
                </c:pt>
                <c:pt idx="14955">
                  <c:v>0.34327110615762013</c:v>
                </c:pt>
                <c:pt idx="14956">
                  <c:v>0.34329100823937786</c:v>
                </c:pt>
                <c:pt idx="14957">
                  <c:v>0.34331091032113559</c:v>
                </c:pt>
                <c:pt idx="14958">
                  <c:v>0.34333081240289332</c:v>
                </c:pt>
                <c:pt idx="14959">
                  <c:v>0.34337061656640877</c:v>
                </c:pt>
                <c:pt idx="14960">
                  <c:v>0.34341042072992423</c:v>
                </c:pt>
                <c:pt idx="14961">
                  <c:v>0.34343032281168195</c:v>
                </c:pt>
                <c:pt idx="14962">
                  <c:v>0.34345022489343968</c:v>
                </c:pt>
                <c:pt idx="14963">
                  <c:v>0.34347012697519741</c:v>
                </c:pt>
                <c:pt idx="14964">
                  <c:v>0.34349002905695514</c:v>
                </c:pt>
                <c:pt idx="14965">
                  <c:v>0.34350993113871298</c:v>
                </c:pt>
                <c:pt idx="14966">
                  <c:v>0.3435298332204707</c:v>
                </c:pt>
                <c:pt idx="14967">
                  <c:v>0.34356963738398616</c:v>
                </c:pt>
                <c:pt idx="14968">
                  <c:v>0.343589539465744</c:v>
                </c:pt>
                <c:pt idx="14969">
                  <c:v>0.34360944154750184</c:v>
                </c:pt>
                <c:pt idx="14970">
                  <c:v>0.34362934362925956</c:v>
                </c:pt>
                <c:pt idx="14971">
                  <c:v>0.34364924571101729</c:v>
                </c:pt>
                <c:pt idx="14972">
                  <c:v>0.34366914779277502</c:v>
                </c:pt>
                <c:pt idx="14973">
                  <c:v>0.34368904987453275</c:v>
                </c:pt>
                <c:pt idx="14974">
                  <c:v>0.34370895195629048</c:v>
                </c:pt>
                <c:pt idx="14975">
                  <c:v>0.3437288540380482</c:v>
                </c:pt>
                <c:pt idx="14976">
                  <c:v>0.34374875611980593</c:v>
                </c:pt>
                <c:pt idx="14977">
                  <c:v>0.34376865820156366</c:v>
                </c:pt>
                <c:pt idx="14978">
                  <c:v>0.34378856028332139</c:v>
                </c:pt>
                <c:pt idx="14979">
                  <c:v>0.34382836444683695</c:v>
                </c:pt>
                <c:pt idx="14980">
                  <c:v>0.34388807069211025</c:v>
                </c:pt>
                <c:pt idx="14981">
                  <c:v>0.34390797277386798</c:v>
                </c:pt>
                <c:pt idx="14982">
                  <c:v>0.34392787485562581</c:v>
                </c:pt>
                <c:pt idx="14983">
                  <c:v>0.34394777693738354</c:v>
                </c:pt>
                <c:pt idx="14984">
                  <c:v>0.34396767901914127</c:v>
                </c:pt>
                <c:pt idx="14985">
                  <c:v>0.343987581100899</c:v>
                </c:pt>
                <c:pt idx="14986">
                  <c:v>0.34402738526441445</c:v>
                </c:pt>
                <c:pt idx="14987">
                  <c:v>0.34404728734617218</c:v>
                </c:pt>
                <c:pt idx="14988">
                  <c:v>0.34406718942792991</c:v>
                </c:pt>
                <c:pt idx="14989">
                  <c:v>0.34408709150968764</c:v>
                </c:pt>
                <c:pt idx="14990">
                  <c:v>0.34410699359144536</c:v>
                </c:pt>
                <c:pt idx="14991">
                  <c:v>0.34412689567320309</c:v>
                </c:pt>
                <c:pt idx="14992">
                  <c:v>0.34414679775496082</c:v>
                </c:pt>
                <c:pt idx="14993">
                  <c:v>0.34416669983671855</c:v>
                </c:pt>
                <c:pt idx="14994">
                  <c:v>0.34418660191847628</c:v>
                </c:pt>
                <c:pt idx="14995">
                  <c:v>0.344206504000234</c:v>
                </c:pt>
                <c:pt idx="14996">
                  <c:v>0.34422640608199173</c:v>
                </c:pt>
                <c:pt idx="14997">
                  <c:v>0.34424630816374946</c:v>
                </c:pt>
                <c:pt idx="14998">
                  <c:v>0.34428611232726503</c:v>
                </c:pt>
                <c:pt idx="14999">
                  <c:v>0.34432591649078048</c:v>
                </c:pt>
                <c:pt idx="15000">
                  <c:v>0.3444055248178115</c:v>
                </c:pt>
                <c:pt idx="15001">
                  <c:v>0.34442542689956934</c:v>
                </c:pt>
                <c:pt idx="15002">
                  <c:v>0.34444532898132707</c:v>
                </c:pt>
                <c:pt idx="15003">
                  <c:v>0.34450503522660036</c:v>
                </c:pt>
                <c:pt idx="15004">
                  <c:v>0.34452493730835809</c:v>
                </c:pt>
                <c:pt idx="15005">
                  <c:v>0.34454483939011582</c:v>
                </c:pt>
                <c:pt idx="15006">
                  <c:v>0.34456474147187355</c:v>
                </c:pt>
                <c:pt idx="15007">
                  <c:v>0.34458464355363128</c:v>
                </c:pt>
                <c:pt idx="15008">
                  <c:v>0.344604545635389</c:v>
                </c:pt>
                <c:pt idx="15009">
                  <c:v>0.34462444771714684</c:v>
                </c:pt>
                <c:pt idx="15010">
                  <c:v>0.34464434979890457</c:v>
                </c:pt>
                <c:pt idx="15011">
                  <c:v>0.3446642518806623</c:v>
                </c:pt>
                <c:pt idx="15012">
                  <c:v>0.34468415396242003</c:v>
                </c:pt>
                <c:pt idx="15013">
                  <c:v>0.34470405604417775</c:v>
                </c:pt>
                <c:pt idx="15014">
                  <c:v>0.34472395812593548</c:v>
                </c:pt>
                <c:pt idx="15015">
                  <c:v>0.34474386020769321</c:v>
                </c:pt>
                <c:pt idx="15016">
                  <c:v>0.3448035664529665</c:v>
                </c:pt>
                <c:pt idx="15017">
                  <c:v>0.34482346853472423</c:v>
                </c:pt>
                <c:pt idx="15018">
                  <c:v>0.34484337061648196</c:v>
                </c:pt>
                <c:pt idx="15019">
                  <c:v>0.34486327269823969</c:v>
                </c:pt>
                <c:pt idx="15020">
                  <c:v>0.34488317477999741</c:v>
                </c:pt>
                <c:pt idx="15021">
                  <c:v>0.34490307686175514</c:v>
                </c:pt>
                <c:pt idx="15022">
                  <c:v>0.34492297894351287</c:v>
                </c:pt>
                <c:pt idx="15023">
                  <c:v>0.3449428810252706</c:v>
                </c:pt>
                <c:pt idx="15024">
                  <c:v>0.34496278310702833</c:v>
                </c:pt>
                <c:pt idx="15025">
                  <c:v>0.34498268518878616</c:v>
                </c:pt>
                <c:pt idx="15026">
                  <c:v>0.34500258727054389</c:v>
                </c:pt>
                <c:pt idx="15027">
                  <c:v>0.34502248935230162</c:v>
                </c:pt>
                <c:pt idx="15028">
                  <c:v>0.34504239143405935</c:v>
                </c:pt>
                <c:pt idx="15029">
                  <c:v>0.34506229351581708</c:v>
                </c:pt>
                <c:pt idx="15030">
                  <c:v>0.3450821955975748</c:v>
                </c:pt>
                <c:pt idx="15031">
                  <c:v>0.34510209767933253</c:v>
                </c:pt>
                <c:pt idx="15032">
                  <c:v>0.34512199976109026</c:v>
                </c:pt>
                <c:pt idx="15033">
                  <c:v>0.34514190184284799</c:v>
                </c:pt>
                <c:pt idx="15034">
                  <c:v>0.34516180392460571</c:v>
                </c:pt>
                <c:pt idx="15035">
                  <c:v>0.34518170600636344</c:v>
                </c:pt>
                <c:pt idx="15036">
                  <c:v>0.34520160808812117</c:v>
                </c:pt>
                <c:pt idx="15037">
                  <c:v>0.3452215101698789</c:v>
                </c:pt>
                <c:pt idx="15038">
                  <c:v>0.34524141225163674</c:v>
                </c:pt>
                <c:pt idx="15039">
                  <c:v>0.34526131433339446</c:v>
                </c:pt>
                <c:pt idx="15040">
                  <c:v>0.34528121641515219</c:v>
                </c:pt>
                <c:pt idx="15041">
                  <c:v>0.34530111849690992</c:v>
                </c:pt>
                <c:pt idx="15042">
                  <c:v>0.34532102057866765</c:v>
                </c:pt>
                <c:pt idx="15043">
                  <c:v>0.34534092266042538</c:v>
                </c:pt>
                <c:pt idx="15044">
                  <c:v>0.34538072682394094</c:v>
                </c:pt>
                <c:pt idx="15045">
                  <c:v>0.34540062890569867</c:v>
                </c:pt>
                <c:pt idx="15046">
                  <c:v>0.3454205309874564</c:v>
                </c:pt>
                <c:pt idx="15047">
                  <c:v>0.34544043306921413</c:v>
                </c:pt>
                <c:pt idx="15048">
                  <c:v>0.34546033515097196</c:v>
                </c:pt>
                <c:pt idx="15049">
                  <c:v>0.34548023723272969</c:v>
                </c:pt>
                <c:pt idx="15050">
                  <c:v>0.34550013931448742</c:v>
                </c:pt>
                <c:pt idx="15051">
                  <c:v>0.34552004139624515</c:v>
                </c:pt>
                <c:pt idx="15052">
                  <c:v>0.34553994347800288</c:v>
                </c:pt>
                <c:pt idx="15053">
                  <c:v>0.34555984555976071</c:v>
                </c:pt>
                <c:pt idx="15054">
                  <c:v>0.34557974764151844</c:v>
                </c:pt>
                <c:pt idx="15055">
                  <c:v>0.34559964972327628</c:v>
                </c:pt>
                <c:pt idx="15056">
                  <c:v>0.34563945388679174</c:v>
                </c:pt>
                <c:pt idx="15057">
                  <c:v>0.34565935596854946</c:v>
                </c:pt>
                <c:pt idx="15058">
                  <c:v>0.34567925805030719</c:v>
                </c:pt>
                <c:pt idx="15059">
                  <c:v>0.34569916013206492</c:v>
                </c:pt>
                <c:pt idx="15060">
                  <c:v>0.34571906221382265</c:v>
                </c:pt>
                <c:pt idx="15061">
                  <c:v>0.34573896429558049</c:v>
                </c:pt>
                <c:pt idx="15062">
                  <c:v>0.34575886637733821</c:v>
                </c:pt>
                <c:pt idx="15063">
                  <c:v>0.34577876845909594</c:v>
                </c:pt>
                <c:pt idx="15064">
                  <c:v>0.34579867054085367</c:v>
                </c:pt>
                <c:pt idx="15065">
                  <c:v>0.3458185726226114</c:v>
                </c:pt>
                <c:pt idx="15066">
                  <c:v>0.34585837678612685</c:v>
                </c:pt>
                <c:pt idx="15067">
                  <c:v>0.34587827886788458</c:v>
                </c:pt>
                <c:pt idx="15068">
                  <c:v>0.34591808303140015</c:v>
                </c:pt>
                <c:pt idx="15069">
                  <c:v>0.34593798511315788</c:v>
                </c:pt>
                <c:pt idx="15070">
                  <c:v>0.3459578871949156</c:v>
                </c:pt>
                <c:pt idx="15071">
                  <c:v>0.34597778927667333</c:v>
                </c:pt>
                <c:pt idx="15072">
                  <c:v>0.34599769135843106</c:v>
                </c:pt>
                <c:pt idx="15073">
                  <c:v>0.34601759344018879</c:v>
                </c:pt>
                <c:pt idx="15074">
                  <c:v>0.34603749552194663</c:v>
                </c:pt>
                <c:pt idx="15075">
                  <c:v>0.34605739760370435</c:v>
                </c:pt>
                <c:pt idx="15076">
                  <c:v>0.34607729968546208</c:v>
                </c:pt>
                <c:pt idx="15077">
                  <c:v>0.34609720176721981</c:v>
                </c:pt>
                <c:pt idx="15078">
                  <c:v>0.34611710384897754</c:v>
                </c:pt>
                <c:pt idx="15079">
                  <c:v>0.34613700593073526</c:v>
                </c:pt>
                <c:pt idx="15080">
                  <c:v>0.34615690801249299</c:v>
                </c:pt>
                <c:pt idx="15081">
                  <c:v>0.34617681009425083</c:v>
                </c:pt>
                <c:pt idx="15082">
                  <c:v>0.34619671217600856</c:v>
                </c:pt>
                <c:pt idx="15083">
                  <c:v>0.34623651633952401</c:v>
                </c:pt>
                <c:pt idx="15084">
                  <c:v>0.34625641842128174</c:v>
                </c:pt>
                <c:pt idx="15085">
                  <c:v>0.3462962225847972</c:v>
                </c:pt>
                <c:pt idx="15086">
                  <c:v>0.34631612466655493</c:v>
                </c:pt>
                <c:pt idx="15087">
                  <c:v>0.34633602674831265</c:v>
                </c:pt>
                <c:pt idx="15088">
                  <c:v>0.34635592883007038</c:v>
                </c:pt>
                <c:pt idx="15089">
                  <c:v>0.34637583091182811</c:v>
                </c:pt>
                <c:pt idx="15090">
                  <c:v>0.34641563507534368</c:v>
                </c:pt>
                <c:pt idx="15091">
                  <c:v>0.3464355371571014</c:v>
                </c:pt>
                <c:pt idx="15092">
                  <c:v>0.34645543923885913</c:v>
                </c:pt>
                <c:pt idx="15093">
                  <c:v>0.34647534132061686</c:v>
                </c:pt>
                <c:pt idx="15094">
                  <c:v>0.34649524340237459</c:v>
                </c:pt>
                <c:pt idx="15095">
                  <c:v>0.34655494964764788</c:v>
                </c:pt>
                <c:pt idx="15096">
                  <c:v>0.34657485172940561</c:v>
                </c:pt>
                <c:pt idx="15097">
                  <c:v>0.34659475381116334</c:v>
                </c:pt>
                <c:pt idx="15098">
                  <c:v>0.34661465589292106</c:v>
                </c:pt>
                <c:pt idx="15099">
                  <c:v>0.3466345579746789</c:v>
                </c:pt>
                <c:pt idx="15100">
                  <c:v>0.34665446005643663</c:v>
                </c:pt>
                <c:pt idx="15101">
                  <c:v>0.34667436213819447</c:v>
                </c:pt>
                <c:pt idx="15102">
                  <c:v>0.34671416630171004</c:v>
                </c:pt>
                <c:pt idx="15103">
                  <c:v>0.34673406838346776</c:v>
                </c:pt>
                <c:pt idx="15104">
                  <c:v>0.34677387254698333</c:v>
                </c:pt>
                <c:pt idx="15105">
                  <c:v>0.34679377462874106</c:v>
                </c:pt>
                <c:pt idx="15106">
                  <c:v>0.34681367671049879</c:v>
                </c:pt>
                <c:pt idx="15107">
                  <c:v>0.34685348087401424</c:v>
                </c:pt>
                <c:pt idx="15108">
                  <c:v>0.34687338295577197</c:v>
                </c:pt>
                <c:pt idx="15109">
                  <c:v>0.3468932850375297</c:v>
                </c:pt>
                <c:pt idx="15110">
                  <c:v>0.34691318711928743</c:v>
                </c:pt>
                <c:pt idx="15111">
                  <c:v>0.34693308920104515</c:v>
                </c:pt>
                <c:pt idx="15112">
                  <c:v>0.34695299128280288</c:v>
                </c:pt>
                <c:pt idx="15113">
                  <c:v>0.34697289336456061</c:v>
                </c:pt>
                <c:pt idx="15114">
                  <c:v>0.34701269752807617</c:v>
                </c:pt>
                <c:pt idx="15115">
                  <c:v>0.3470325996098339</c:v>
                </c:pt>
                <c:pt idx="15116">
                  <c:v>0.34705250169159163</c:v>
                </c:pt>
                <c:pt idx="15117">
                  <c:v>0.34707240377334936</c:v>
                </c:pt>
                <c:pt idx="15118">
                  <c:v>0.34709230585510709</c:v>
                </c:pt>
                <c:pt idx="15119">
                  <c:v>0.34711220793686481</c:v>
                </c:pt>
                <c:pt idx="15120">
                  <c:v>0.34713211001862254</c:v>
                </c:pt>
                <c:pt idx="15121">
                  <c:v>0.34715201210038027</c:v>
                </c:pt>
                <c:pt idx="15122">
                  <c:v>0.347171914182138</c:v>
                </c:pt>
                <c:pt idx="15123">
                  <c:v>0.34721171834565356</c:v>
                </c:pt>
                <c:pt idx="15124">
                  <c:v>0.34723162042741129</c:v>
                </c:pt>
                <c:pt idx="15125">
                  <c:v>0.34725152250916902</c:v>
                </c:pt>
                <c:pt idx="15126">
                  <c:v>0.34727142459092675</c:v>
                </c:pt>
                <c:pt idx="15127">
                  <c:v>0.3473112287544422</c:v>
                </c:pt>
                <c:pt idx="15128">
                  <c:v>0.34733113083619993</c:v>
                </c:pt>
                <c:pt idx="15129">
                  <c:v>0.34735103291795766</c:v>
                </c:pt>
                <c:pt idx="15130">
                  <c:v>0.34737093499971539</c:v>
                </c:pt>
                <c:pt idx="15131">
                  <c:v>0.34739083708147311</c:v>
                </c:pt>
                <c:pt idx="15132">
                  <c:v>0.34741073916323084</c:v>
                </c:pt>
                <c:pt idx="15133">
                  <c:v>0.34747044540850414</c:v>
                </c:pt>
                <c:pt idx="15134">
                  <c:v>0.34753015165377743</c:v>
                </c:pt>
                <c:pt idx="15135">
                  <c:v>0.34755005373553516</c:v>
                </c:pt>
                <c:pt idx="15136">
                  <c:v>0.34756995581729289</c:v>
                </c:pt>
                <c:pt idx="15137">
                  <c:v>0.34758985789905072</c:v>
                </c:pt>
                <c:pt idx="15138">
                  <c:v>0.34760975998080845</c:v>
                </c:pt>
                <c:pt idx="15139">
                  <c:v>0.34762966206256629</c:v>
                </c:pt>
                <c:pt idx="15140">
                  <c:v>0.34764956414432402</c:v>
                </c:pt>
                <c:pt idx="15141">
                  <c:v>0.34766946622608175</c:v>
                </c:pt>
                <c:pt idx="15142">
                  <c:v>0.34770927038959731</c:v>
                </c:pt>
                <c:pt idx="15143">
                  <c:v>0.34772917247135504</c:v>
                </c:pt>
                <c:pt idx="15144">
                  <c:v>0.34774907455311277</c:v>
                </c:pt>
                <c:pt idx="15145">
                  <c:v>0.3477689766348705</c:v>
                </c:pt>
                <c:pt idx="15146">
                  <c:v>0.34778887871662834</c:v>
                </c:pt>
                <c:pt idx="15147">
                  <c:v>0.34780878079838606</c:v>
                </c:pt>
                <c:pt idx="15148">
                  <c:v>0.34782868288014379</c:v>
                </c:pt>
                <c:pt idx="15149">
                  <c:v>0.34786848704365925</c:v>
                </c:pt>
                <c:pt idx="15150">
                  <c:v>0.34788838912541697</c:v>
                </c:pt>
                <c:pt idx="15151">
                  <c:v>0.34792819328893243</c:v>
                </c:pt>
                <c:pt idx="15152">
                  <c:v>0.34794809537069027</c:v>
                </c:pt>
                <c:pt idx="15153">
                  <c:v>0.347967997452448</c:v>
                </c:pt>
                <c:pt idx="15154">
                  <c:v>0.34798789953420572</c:v>
                </c:pt>
                <c:pt idx="15155">
                  <c:v>0.34800780161596345</c:v>
                </c:pt>
                <c:pt idx="15156">
                  <c:v>0.34802770369772118</c:v>
                </c:pt>
                <c:pt idx="15157">
                  <c:v>0.34804760577947891</c:v>
                </c:pt>
                <c:pt idx="15158">
                  <c:v>0.34808740994299447</c:v>
                </c:pt>
                <c:pt idx="15159">
                  <c:v>0.34810731202475231</c:v>
                </c:pt>
                <c:pt idx="15160">
                  <c:v>0.34812721410651004</c:v>
                </c:pt>
                <c:pt idx="15161">
                  <c:v>0.34816701827002561</c:v>
                </c:pt>
                <c:pt idx="15162">
                  <c:v>0.34820682243354106</c:v>
                </c:pt>
                <c:pt idx="15163">
                  <c:v>0.3482267245152989</c:v>
                </c:pt>
                <c:pt idx="15164">
                  <c:v>0.3482864307605722</c:v>
                </c:pt>
                <c:pt idx="15165">
                  <c:v>0.34830633284232992</c:v>
                </c:pt>
                <c:pt idx="15166">
                  <c:v>0.34832623492408765</c:v>
                </c:pt>
                <c:pt idx="15167">
                  <c:v>0.34834613700584538</c:v>
                </c:pt>
                <c:pt idx="15168">
                  <c:v>0.34838594116936084</c:v>
                </c:pt>
                <c:pt idx="15169">
                  <c:v>0.34840584325111856</c:v>
                </c:pt>
                <c:pt idx="15170">
                  <c:v>0.34842574533287629</c:v>
                </c:pt>
                <c:pt idx="15171">
                  <c:v>0.34846554949639175</c:v>
                </c:pt>
                <c:pt idx="15172">
                  <c:v>0.34850535365990731</c:v>
                </c:pt>
                <c:pt idx="15173">
                  <c:v>0.34852525574166504</c:v>
                </c:pt>
                <c:pt idx="15174">
                  <c:v>0.34854515782342277</c:v>
                </c:pt>
                <c:pt idx="15175">
                  <c:v>0.3485650599051805</c:v>
                </c:pt>
                <c:pt idx="15176">
                  <c:v>0.34858496198693822</c:v>
                </c:pt>
                <c:pt idx="15177">
                  <c:v>0.34860486406869595</c:v>
                </c:pt>
                <c:pt idx="15178">
                  <c:v>0.34862476615045368</c:v>
                </c:pt>
                <c:pt idx="15179">
                  <c:v>0.34864466823221141</c:v>
                </c:pt>
                <c:pt idx="15180">
                  <c:v>0.34866457031396914</c:v>
                </c:pt>
                <c:pt idx="15181">
                  <c:v>0.34868447239572686</c:v>
                </c:pt>
                <c:pt idx="15182">
                  <c:v>0.3487043744774847</c:v>
                </c:pt>
                <c:pt idx="15183">
                  <c:v>0.34872427655924243</c:v>
                </c:pt>
                <c:pt idx="15184">
                  <c:v>0.34874417864100016</c:v>
                </c:pt>
                <c:pt idx="15185">
                  <c:v>0.34876408072275789</c:v>
                </c:pt>
                <c:pt idx="15186">
                  <c:v>0.34880388488627334</c:v>
                </c:pt>
                <c:pt idx="15187">
                  <c:v>0.34882378696803107</c:v>
                </c:pt>
                <c:pt idx="15188">
                  <c:v>0.34884368904978891</c:v>
                </c:pt>
                <c:pt idx="15189">
                  <c:v>0.34886359113154664</c:v>
                </c:pt>
                <c:pt idx="15190">
                  <c:v>0.34888349321330436</c:v>
                </c:pt>
                <c:pt idx="15191">
                  <c:v>0.34890339529506209</c:v>
                </c:pt>
                <c:pt idx="15192">
                  <c:v>0.34892329737681982</c:v>
                </c:pt>
                <c:pt idx="15193">
                  <c:v>0.34894319945857755</c:v>
                </c:pt>
                <c:pt idx="15194">
                  <c:v>0.34896310154033527</c:v>
                </c:pt>
                <c:pt idx="15195">
                  <c:v>0.348983003622093</c:v>
                </c:pt>
                <c:pt idx="15196">
                  <c:v>0.34902280778560857</c:v>
                </c:pt>
                <c:pt idx="15197">
                  <c:v>0.3490427098673663</c:v>
                </c:pt>
                <c:pt idx="15198">
                  <c:v>0.34906261194912414</c:v>
                </c:pt>
                <c:pt idx="15199">
                  <c:v>0.34910241611263959</c:v>
                </c:pt>
                <c:pt idx="15200">
                  <c:v>0.34914222027615516</c:v>
                </c:pt>
                <c:pt idx="15201">
                  <c:v>0.34916212235791289</c:v>
                </c:pt>
                <c:pt idx="15202">
                  <c:v>0.34918202443967072</c:v>
                </c:pt>
                <c:pt idx="15203">
                  <c:v>0.34920192652142856</c:v>
                </c:pt>
                <c:pt idx="15204">
                  <c:v>0.34922182860318629</c:v>
                </c:pt>
                <c:pt idx="15205">
                  <c:v>0.34924173068494402</c:v>
                </c:pt>
                <c:pt idx="15206">
                  <c:v>0.34926163276670175</c:v>
                </c:pt>
                <c:pt idx="15207">
                  <c:v>0.34928153484845947</c:v>
                </c:pt>
                <c:pt idx="15208">
                  <c:v>0.3493014369302172</c:v>
                </c:pt>
                <c:pt idx="15209">
                  <c:v>0.34932133901197493</c:v>
                </c:pt>
                <c:pt idx="15210">
                  <c:v>0.34934124109373266</c:v>
                </c:pt>
                <c:pt idx="15211">
                  <c:v>0.34936114317549039</c:v>
                </c:pt>
                <c:pt idx="15212">
                  <c:v>0.34938104525724811</c:v>
                </c:pt>
                <c:pt idx="15213">
                  <c:v>0.34940094733900584</c:v>
                </c:pt>
                <c:pt idx="15214">
                  <c:v>0.34942084942076357</c:v>
                </c:pt>
                <c:pt idx="15215">
                  <c:v>0.3494407515025213</c:v>
                </c:pt>
                <c:pt idx="15216">
                  <c:v>0.34948055566603686</c:v>
                </c:pt>
                <c:pt idx="15217">
                  <c:v>0.34950045774779459</c:v>
                </c:pt>
                <c:pt idx="15218">
                  <c:v>0.34952035982955232</c:v>
                </c:pt>
                <c:pt idx="15219">
                  <c:v>0.34954026191131005</c:v>
                </c:pt>
                <c:pt idx="15220">
                  <c:v>0.34956016399306777</c:v>
                </c:pt>
                <c:pt idx="15221">
                  <c:v>0.3495800660748255</c:v>
                </c:pt>
                <c:pt idx="15222">
                  <c:v>0.34959996815658323</c:v>
                </c:pt>
                <c:pt idx="15223">
                  <c:v>0.34961987023834096</c:v>
                </c:pt>
                <c:pt idx="15224">
                  <c:v>0.3496397723200988</c:v>
                </c:pt>
                <c:pt idx="15225">
                  <c:v>0.34967957648361425</c:v>
                </c:pt>
                <c:pt idx="15226">
                  <c:v>0.34971938064712971</c:v>
                </c:pt>
                <c:pt idx="15227">
                  <c:v>0.34973928272888744</c:v>
                </c:pt>
                <c:pt idx="15228">
                  <c:v>0.34977908689240289</c:v>
                </c:pt>
                <c:pt idx="15229">
                  <c:v>0.34979898897416062</c:v>
                </c:pt>
                <c:pt idx="15230">
                  <c:v>0.34981889105591835</c:v>
                </c:pt>
                <c:pt idx="15231">
                  <c:v>0.34983879313767607</c:v>
                </c:pt>
                <c:pt idx="15232">
                  <c:v>0.3498586952194338</c:v>
                </c:pt>
                <c:pt idx="15233">
                  <c:v>0.34987859730119153</c:v>
                </c:pt>
                <c:pt idx="15234">
                  <c:v>0.34989849938294937</c:v>
                </c:pt>
                <c:pt idx="15235">
                  <c:v>0.3499184014647071</c:v>
                </c:pt>
                <c:pt idx="15236">
                  <c:v>0.34993830354646482</c:v>
                </c:pt>
                <c:pt idx="15237">
                  <c:v>0.34995820562822255</c:v>
                </c:pt>
                <c:pt idx="15238">
                  <c:v>0.34997810770998028</c:v>
                </c:pt>
                <c:pt idx="15239">
                  <c:v>0.34999800979173801</c:v>
                </c:pt>
                <c:pt idx="15240">
                  <c:v>0.35001791187349574</c:v>
                </c:pt>
                <c:pt idx="15241">
                  <c:v>0.35005771603701119</c:v>
                </c:pt>
                <c:pt idx="15242">
                  <c:v>0.35007761811876892</c:v>
                </c:pt>
                <c:pt idx="15243">
                  <c:v>0.35009752020052665</c:v>
                </c:pt>
                <c:pt idx="15244">
                  <c:v>0.3501373243640421</c:v>
                </c:pt>
                <c:pt idx="15245">
                  <c:v>0.35015722644579983</c:v>
                </c:pt>
                <c:pt idx="15246">
                  <c:v>0.35017712852755756</c:v>
                </c:pt>
                <c:pt idx="15247">
                  <c:v>0.35019703060931529</c:v>
                </c:pt>
                <c:pt idx="15248">
                  <c:v>0.35021693269107312</c:v>
                </c:pt>
                <c:pt idx="15249">
                  <c:v>0.35023683477283085</c:v>
                </c:pt>
                <c:pt idx="15250">
                  <c:v>0.35027663893634631</c:v>
                </c:pt>
                <c:pt idx="15251">
                  <c:v>0.35029654101810404</c:v>
                </c:pt>
                <c:pt idx="15252">
                  <c:v>0.35031644309986176</c:v>
                </c:pt>
                <c:pt idx="15253">
                  <c:v>0.35033634518161949</c:v>
                </c:pt>
                <c:pt idx="15254">
                  <c:v>0.35035624726337722</c:v>
                </c:pt>
                <c:pt idx="15255">
                  <c:v>0.35037614934513495</c:v>
                </c:pt>
                <c:pt idx="15256">
                  <c:v>0.35039605142689267</c:v>
                </c:pt>
                <c:pt idx="15257">
                  <c:v>0.35043585559040824</c:v>
                </c:pt>
                <c:pt idx="15258">
                  <c:v>0.35045575767216597</c:v>
                </c:pt>
                <c:pt idx="15259">
                  <c:v>0.3504756597539237</c:v>
                </c:pt>
                <c:pt idx="15260">
                  <c:v>0.35051546391743915</c:v>
                </c:pt>
                <c:pt idx="15261">
                  <c:v>0.35053536599919688</c:v>
                </c:pt>
                <c:pt idx="15262">
                  <c:v>0.35057517016271234</c:v>
                </c:pt>
                <c:pt idx="15263">
                  <c:v>0.35059507224447006</c:v>
                </c:pt>
                <c:pt idx="15264">
                  <c:v>0.35061497432622779</c:v>
                </c:pt>
                <c:pt idx="15265">
                  <c:v>0.35063487640798552</c:v>
                </c:pt>
                <c:pt idx="15266">
                  <c:v>0.35065477848974325</c:v>
                </c:pt>
                <c:pt idx="15267">
                  <c:v>0.35069458265325881</c:v>
                </c:pt>
                <c:pt idx="15268">
                  <c:v>0.35071448473501665</c:v>
                </c:pt>
                <c:pt idx="15269">
                  <c:v>0.35073438681677438</c:v>
                </c:pt>
                <c:pt idx="15270">
                  <c:v>0.35075428889853211</c:v>
                </c:pt>
                <c:pt idx="15271">
                  <c:v>0.35077419098028984</c:v>
                </c:pt>
                <c:pt idx="15272">
                  <c:v>0.35079409306204756</c:v>
                </c:pt>
                <c:pt idx="15273">
                  <c:v>0.35083389722556313</c:v>
                </c:pt>
                <c:pt idx="15274">
                  <c:v>0.35085379930732086</c:v>
                </c:pt>
                <c:pt idx="15275">
                  <c:v>0.3508737013890787</c:v>
                </c:pt>
                <c:pt idx="15276">
                  <c:v>0.35089360347083642</c:v>
                </c:pt>
                <c:pt idx="15277">
                  <c:v>0.35091350555259415</c:v>
                </c:pt>
                <c:pt idx="15278">
                  <c:v>0.35093340763435188</c:v>
                </c:pt>
                <c:pt idx="15279">
                  <c:v>0.35095330971610961</c:v>
                </c:pt>
                <c:pt idx="15280">
                  <c:v>0.35097321179786733</c:v>
                </c:pt>
                <c:pt idx="15281">
                  <c:v>0.35101301596138279</c:v>
                </c:pt>
                <c:pt idx="15282">
                  <c:v>0.35103291804314052</c:v>
                </c:pt>
                <c:pt idx="15283">
                  <c:v>0.35105282012489825</c:v>
                </c:pt>
                <c:pt idx="15284">
                  <c:v>0.35107272220665597</c:v>
                </c:pt>
                <c:pt idx="15285">
                  <c:v>0.3510926242884137</c:v>
                </c:pt>
                <c:pt idx="15286">
                  <c:v>0.35111252637017143</c:v>
                </c:pt>
                <c:pt idx="15287">
                  <c:v>0.35113242845192916</c:v>
                </c:pt>
                <c:pt idx="15288">
                  <c:v>0.35115233053368688</c:v>
                </c:pt>
                <c:pt idx="15289">
                  <c:v>0.35117223261544461</c:v>
                </c:pt>
                <c:pt idx="15290">
                  <c:v>0.35125184094247563</c:v>
                </c:pt>
                <c:pt idx="15291">
                  <c:v>0.35127174302423336</c:v>
                </c:pt>
                <c:pt idx="15292">
                  <c:v>0.35129164510599109</c:v>
                </c:pt>
                <c:pt idx="15293">
                  <c:v>0.35131154718774882</c:v>
                </c:pt>
                <c:pt idx="15294">
                  <c:v>0.35133144926950655</c:v>
                </c:pt>
                <c:pt idx="15295">
                  <c:v>0.35135135135126427</c:v>
                </c:pt>
                <c:pt idx="15296">
                  <c:v>0.351371253433022</c:v>
                </c:pt>
                <c:pt idx="15297">
                  <c:v>0.35139115551477973</c:v>
                </c:pt>
                <c:pt idx="15298">
                  <c:v>0.35141105759653746</c:v>
                </c:pt>
                <c:pt idx="15299">
                  <c:v>0.35143095967829519</c:v>
                </c:pt>
                <c:pt idx="15300">
                  <c:v>0.35145086176005291</c:v>
                </c:pt>
                <c:pt idx="15301">
                  <c:v>0.35147076384181064</c:v>
                </c:pt>
                <c:pt idx="15302">
                  <c:v>0.3515105680053261</c:v>
                </c:pt>
                <c:pt idx="15303">
                  <c:v>0.35155037216884166</c:v>
                </c:pt>
                <c:pt idx="15304">
                  <c:v>0.35157027425059939</c:v>
                </c:pt>
                <c:pt idx="15305">
                  <c:v>0.35161007841411485</c:v>
                </c:pt>
                <c:pt idx="15306">
                  <c:v>0.35162998049587257</c:v>
                </c:pt>
                <c:pt idx="15307">
                  <c:v>0.3517095888229036</c:v>
                </c:pt>
                <c:pt idx="15308">
                  <c:v>0.35172949090466132</c:v>
                </c:pt>
                <c:pt idx="15309">
                  <c:v>0.35174939298641916</c:v>
                </c:pt>
                <c:pt idx="15310">
                  <c:v>0.35176929506817689</c:v>
                </c:pt>
                <c:pt idx="15311">
                  <c:v>0.35178919714993462</c:v>
                </c:pt>
                <c:pt idx="15312">
                  <c:v>0.35180909923169235</c:v>
                </c:pt>
                <c:pt idx="15313">
                  <c:v>0.35182900131345007</c:v>
                </c:pt>
                <c:pt idx="15314">
                  <c:v>0.3518489033952078</c:v>
                </c:pt>
                <c:pt idx="15315">
                  <c:v>0.35186880547696553</c:v>
                </c:pt>
                <c:pt idx="15316">
                  <c:v>0.35188870755872326</c:v>
                </c:pt>
                <c:pt idx="15317">
                  <c:v>0.35190860964048098</c:v>
                </c:pt>
                <c:pt idx="15318">
                  <c:v>0.35192851172223871</c:v>
                </c:pt>
                <c:pt idx="15319">
                  <c:v>0.35194841380399644</c:v>
                </c:pt>
                <c:pt idx="15320">
                  <c:v>0.35196831588575428</c:v>
                </c:pt>
                <c:pt idx="15321">
                  <c:v>0.35198821796751201</c:v>
                </c:pt>
                <c:pt idx="15322">
                  <c:v>0.35200812004926973</c:v>
                </c:pt>
                <c:pt idx="15323">
                  <c:v>0.35202802213102746</c:v>
                </c:pt>
                <c:pt idx="15324">
                  <c:v>0.35204792421278519</c:v>
                </c:pt>
                <c:pt idx="15325">
                  <c:v>0.35206782629454292</c:v>
                </c:pt>
                <c:pt idx="15326">
                  <c:v>0.35208772837630065</c:v>
                </c:pt>
                <c:pt idx="15327">
                  <c:v>0.35210763045805837</c:v>
                </c:pt>
                <c:pt idx="15328">
                  <c:v>0.35212753253981621</c:v>
                </c:pt>
                <c:pt idx="15329">
                  <c:v>0.35214743462157394</c:v>
                </c:pt>
                <c:pt idx="15330">
                  <c:v>0.35216733670333167</c:v>
                </c:pt>
                <c:pt idx="15331">
                  <c:v>0.3521872387850894</c:v>
                </c:pt>
                <c:pt idx="15332">
                  <c:v>0.35220714086684712</c:v>
                </c:pt>
                <c:pt idx="15333">
                  <c:v>0.35222704294860485</c:v>
                </c:pt>
                <c:pt idx="15334">
                  <c:v>0.35224694503036258</c:v>
                </c:pt>
                <c:pt idx="15335">
                  <c:v>0.35226684711212031</c:v>
                </c:pt>
                <c:pt idx="15336">
                  <c:v>0.35228674919387803</c:v>
                </c:pt>
                <c:pt idx="15337">
                  <c:v>0.35230665127563576</c:v>
                </c:pt>
                <c:pt idx="15338">
                  <c:v>0.35232655335739349</c:v>
                </c:pt>
                <c:pt idx="15339">
                  <c:v>0.35234645543915133</c:v>
                </c:pt>
                <c:pt idx="15340">
                  <c:v>0.35236635752090906</c:v>
                </c:pt>
                <c:pt idx="15341">
                  <c:v>0.35238625960266678</c:v>
                </c:pt>
                <c:pt idx="15342">
                  <c:v>0.35240616168442451</c:v>
                </c:pt>
                <c:pt idx="15343">
                  <c:v>0.35244596584793997</c:v>
                </c:pt>
                <c:pt idx="15344">
                  <c:v>0.3524658679296977</c:v>
                </c:pt>
                <c:pt idx="15345">
                  <c:v>0.35248577001145542</c:v>
                </c:pt>
                <c:pt idx="15346">
                  <c:v>0.35250567209321315</c:v>
                </c:pt>
                <c:pt idx="15347">
                  <c:v>0.35252557417497088</c:v>
                </c:pt>
                <c:pt idx="15348">
                  <c:v>0.35254547625672861</c:v>
                </c:pt>
                <c:pt idx="15349">
                  <c:v>0.35256537833848633</c:v>
                </c:pt>
                <c:pt idx="15350">
                  <c:v>0.35260518250200179</c:v>
                </c:pt>
                <c:pt idx="15351">
                  <c:v>0.35262508458375952</c:v>
                </c:pt>
                <c:pt idx="15352">
                  <c:v>0.35264498666551725</c:v>
                </c:pt>
                <c:pt idx="15353">
                  <c:v>0.35266488874727497</c:v>
                </c:pt>
                <c:pt idx="15354">
                  <c:v>0.3526847908290327</c:v>
                </c:pt>
                <c:pt idx="15355">
                  <c:v>0.35270469291079043</c:v>
                </c:pt>
                <c:pt idx="15356">
                  <c:v>0.35272459499254816</c:v>
                </c:pt>
                <c:pt idx="15357">
                  <c:v>0.35274449707430588</c:v>
                </c:pt>
                <c:pt idx="15358">
                  <c:v>0.35276439915606361</c:v>
                </c:pt>
                <c:pt idx="15359">
                  <c:v>0.35278430123782134</c:v>
                </c:pt>
                <c:pt idx="15360">
                  <c:v>0.35280420331957907</c:v>
                </c:pt>
                <c:pt idx="15361">
                  <c:v>0.3528241054013368</c:v>
                </c:pt>
                <c:pt idx="15362">
                  <c:v>0.35284400748309452</c:v>
                </c:pt>
                <c:pt idx="15363">
                  <c:v>0.35288381164660998</c:v>
                </c:pt>
                <c:pt idx="15364">
                  <c:v>0.35290371372836771</c:v>
                </c:pt>
                <c:pt idx="15365">
                  <c:v>0.35292361581012544</c:v>
                </c:pt>
                <c:pt idx="15366">
                  <c:v>0.35294351789188316</c:v>
                </c:pt>
                <c:pt idx="15367">
                  <c:v>0.35296341997364089</c:v>
                </c:pt>
                <c:pt idx="15368">
                  <c:v>0.35298332205539862</c:v>
                </c:pt>
                <c:pt idx="15369">
                  <c:v>0.35300322413715635</c:v>
                </c:pt>
                <c:pt idx="15370">
                  <c:v>0.35302312621891407</c:v>
                </c:pt>
                <c:pt idx="15371">
                  <c:v>0.3530430283006718</c:v>
                </c:pt>
                <c:pt idx="15372">
                  <c:v>0.35306293038242953</c:v>
                </c:pt>
                <c:pt idx="15373">
                  <c:v>0.35308283246418726</c:v>
                </c:pt>
                <c:pt idx="15374">
                  <c:v>0.3531027345459451</c:v>
                </c:pt>
                <c:pt idx="15375">
                  <c:v>0.35312263662770293</c:v>
                </c:pt>
                <c:pt idx="15376">
                  <c:v>0.35314253870946066</c:v>
                </c:pt>
                <c:pt idx="15377">
                  <c:v>0.35316244079121839</c:v>
                </c:pt>
                <c:pt idx="15378">
                  <c:v>0.35318234287297612</c:v>
                </c:pt>
                <c:pt idx="15379">
                  <c:v>0.35320224495473396</c:v>
                </c:pt>
                <c:pt idx="15380">
                  <c:v>0.35322214703649168</c:v>
                </c:pt>
                <c:pt idx="15381">
                  <c:v>0.35324204911824941</c:v>
                </c:pt>
                <c:pt idx="15382">
                  <c:v>0.35326195120000714</c:v>
                </c:pt>
                <c:pt idx="15383">
                  <c:v>0.35328185328176487</c:v>
                </c:pt>
                <c:pt idx="15384">
                  <c:v>0.3533017553635226</c:v>
                </c:pt>
                <c:pt idx="15385">
                  <c:v>0.35332165744528032</c:v>
                </c:pt>
                <c:pt idx="15386">
                  <c:v>0.35334155952703805</c:v>
                </c:pt>
                <c:pt idx="15387">
                  <c:v>0.35336146160879578</c:v>
                </c:pt>
                <c:pt idx="15388">
                  <c:v>0.35338136369055351</c:v>
                </c:pt>
                <c:pt idx="15389">
                  <c:v>0.35340126577231123</c:v>
                </c:pt>
                <c:pt idx="15390">
                  <c:v>0.35342116785406896</c:v>
                </c:pt>
                <c:pt idx="15391">
                  <c:v>0.35344106993582669</c:v>
                </c:pt>
                <c:pt idx="15392">
                  <c:v>0.35346097201758442</c:v>
                </c:pt>
                <c:pt idx="15393">
                  <c:v>0.35352067826285771</c:v>
                </c:pt>
                <c:pt idx="15394">
                  <c:v>0.35354058034461544</c:v>
                </c:pt>
                <c:pt idx="15395">
                  <c:v>0.35356048242637317</c:v>
                </c:pt>
                <c:pt idx="15396">
                  <c:v>0.3535803845081309</c:v>
                </c:pt>
                <c:pt idx="15397">
                  <c:v>0.35360028658988862</c:v>
                </c:pt>
                <c:pt idx="15398">
                  <c:v>0.35364009075340408</c:v>
                </c:pt>
                <c:pt idx="15399">
                  <c:v>0.35365999283516181</c:v>
                </c:pt>
                <c:pt idx="15400">
                  <c:v>0.35369979699867737</c:v>
                </c:pt>
                <c:pt idx="15401">
                  <c:v>0.35373960116219283</c:v>
                </c:pt>
                <c:pt idx="15402">
                  <c:v>0.35375950324395056</c:v>
                </c:pt>
                <c:pt idx="15403">
                  <c:v>0.3537794053257084</c:v>
                </c:pt>
                <c:pt idx="15404">
                  <c:v>0.35379930740746612</c:v>
                </c:pt>
                <c:pt idx="15405">
                  <c:v>0.35381920948922385</c:v>
                </c:pt>
                <c:pt idx="15406">
                  <c:v>0.35383911157098169</c:v>
                </c:pt>
                <c:pt idx="15407">
                  <c:v>0.35385901365273942</c:v>
                </c:pt>
                <c:pt idx="15408">
                  <c:v>0.35387891573449715</c:v>
                </c:pt>
                <c:pt idx="15409">
                  <c:v>0.35389881781625487</c:v>
                </c:pt>
                <c:pt idx="15410">
                  <c:v>0.3539187198980126</c:v>
                </c:pt>
                <c:pt idx="15411">
                  <c:v>0.35393862197977033</c:v>
                </c:pt>
                <c:pt idx="15412">
                  <c:v>0.35395852406152806</c:v>
                </c:pt>
                <c:pt idx="15413">
                  <c:v>0.35397842614328578</c:v>
                </c:pt>
                <c:pt idx="15414">
                  <c:v>0.35399832822504351</c:v>
                </c:pt>
                <c:pt idx="15415">
                  <c:v>0.35403813238855908</c:v>
                </c:pt>
                <c:pt idx="15416">
                  <c:v>0.35405803447031692</c:v>
                </c:pt>
                <c:pt idx="15417">
                  <c:v>0.35407793655207465</c:v>
                </c:pt>
                <c:pt idx="15418">
                  <c:v>0.35409783863383237</c:v>
                </c:pt>
                <c:pt idx="15419">
                  <c:v>0.3541177407155901</c:v>
                </c:pt>
                <c:pt idx="15420">
                  <c:v>0.35415754487910556</c:v>
                </c:pt>
                <c:pt idx="15421">
                  <c:v>0.35417744696086328</c:v>
                </c:pt>
                <c:pt idx="15422">
                  <c:v>0.35419734904262101</c:v>
                </c:pt>
                <c:pt idx="15423">
                  <c:v>0.35421725112437874</c:v>
                </c:pt>
                <c:pt idx="15424">
                  <c:v>0.35423715320613647</c:v>
                </c:pt>
                <c:pt idx="15425">
                  <c:v>0.3542570552878942</c:v>
                </c:pt>
                <c:pt idx="15426">
                  <c:v>0.35427695736965203</c:v>
                </c:pt>
                <c:pt idx="15427">
                  <c:v>0.35429685945140976</c:v>
                </c:pt>
                <c:pt idx="15428">
                  <c:v>0.35431676153316749</c:v>
                </c:pt>
                <c:pt idx="15429">
                  <c:v>0.35433666361492522</c:v>
                </c:pt>
                <c:pt idx="15430">
                  <c:v>0.35435656569668306</c:v>
                </c:pt>
                <c:pt idx="15431">
                  <c:v>0.35437646777844078</c:v>
                </c:pt>
                <c:pt idx="15432">
                  <c:v>0.35439636986019851</c:v>
                </c:pt>
                <c:pt idx="15433">
                  <c:v>0.35441627194195624</c:v>
                </c:pt>
                <c:pt idx="15434">
                  <c:v>0.35443617402371397</c:v>
                </c:pt>
                <c:pt idx="15435">
                  <c:v>0.3544560761054717</c:v>
                </c:pt>
                <c:pt idx="15436">
                  <c:v>0.35447597818722942</c:v>
                </c:pt>
                <c:pt idx="15437">
                  <c:v>0.35449588026898715</c:v>
                </c:pt>
                <c:pt idx="15438">
                  <c:v>0.35451578235074488</c:v>
                </c:pt>
                <c:pt idx="15439">
                  <c:v>0.35453568443250261</c:v>
                </c:pt>
                <c:pt idx="15440">
                  <c:v>0.35455558651426033</c:v>
                </c:pt>
                <c:pt idx="15441">
                  <c:v>0.35457548859601806</c:v>
                </c:pt>
                <c:pt idx="15442">
                  <c:v>0.35459539067777579</c:v>
                </c:pt>
                <c:pt idx="15443">
                  <c:v>0.35461529275953352</c:v>
                </c:pt>
                <c:pt idx="15444">
                  <c:v>0.35463519484129125</c:v>
                </c:pt>
                <c:pt idx="15445">
                  <c:v>0.35465509692304897</c:v>
                </c:pt>
                <c:pt idx="15446">
                  <c:v>0.3546749990048067</c:v>
                </c:pt>
                <c:pt idx="15447">
                  <c:v>0.35469490108656443</c:v>
                </c:pt>
                <c:pt idx="15448">
                  <c:v>0.35471480316832216</c:v>
                </c:pt>
                <c:pt idx="15449">
                  <c:v>0.35473470525007988</c:v>
                </c:pt>
                <c:pt idx="15450">
                  <c:v>0.35475460733183761</c:v>
                </c:pt>
                <c:pt idx="15451">
                  <c:v>0.35477450941359534</c:v>
                </c:pt>
                <c:pt idx="15452">
                  <c:v>0.3548143135771108</c:v>
                </c:pt>
                <c:pt idx="15453">
                  <c:v>0.35483421565886852</c:v>
                </c:pt>
                <c:pt idx="15454">
                  <c:v>0.35485411774062625</c:v>
                </c:pt>
                <c:pt idx="15455">
                  <c:v>0.35487401982238398</c:v>
                </c:pt>
                <c:pt idx="15456">
                  <c:v>0.35489392190414182</c:v>
                </c:pt>
                <c:pt idx="15457">
                  <c:v>0.35491382398589955</c:v>
                </c:pt>
                <c:pt idx="15458">
                  <c:v>0.35493372606765738</c:v>
                </c:pt>
                <c:pt idx="15459">
                  <c:v>0.35495362814941511</c:v>
                </c:pt>
                <c:pt idx="15460">
                  <c:v>0.35497353023117295</c:v>
                </c:pt>
                <c:pt idx="15461">
                  <c:v>0.35499343231293068</c:v>
                </c:pt>
                <c:pt idx="15462">
                  <c:v>0.35501333439468841</c:v>
                </c:pt>
                <c:pt idx="15463">
                  <c:v>0.35503323647644613</c:v>
                </c:pt>
                <c:pt idx="15464">
                  <c:v>0.35507304063996159</c:v>
                </c:pt>
                <c:pt idx="15465">
                  <c:v>0.35509294272171932</c:v>
                </c:pt>
                <c:pt idx="15466">
                  <c:v>0.35511284480347705</c:v>
                </c:pt>
                <c:pt idx="15467">
                  <c:v>0.3551526489669925</c:v>
                </c:pt>
                <c:pt idx="15468">
                  <c:v>0.35519245313050807</c:v>
                </c:pt>
                <c:pt idx="15469">
                  <c:v>0.3552123552122658</c:v>
                </c:pt>
                <c:pt idx="15470">
                  <c:v>0.35523225729402352</c:v>
                </c:pt>
                <c:pt idx="15471">
                  <c:v>0.35525215937578125</c:v>
                </c:pt>
                <c:pt idx="15472">
                  <c:v>0.35527206145753898</c:v>
                </c:pt>
                <c:pt idx="15473">
                  <c:v>0.35529196353929671</c:v>
                </c:pt>
                <c:pt idx="15474">
                  <c:v>0.35531186562105443</c:v>
                </c:pt>
                <c:pt idx="15475">
                  <c:v>0.35533176770281216</c:v>
                </c:pt>
                <c:pt idx="15476">
                  <c:v>0.35535166978456989</c:v>
                </c:pt>
                <c:pt idx="15477">
                  <c:v>0.35537157186632773</c:v>
                </c:pt>
                <c:pt idx="15478">
                  <c:v>0.35539147394808546</c:v>
                </c:pt>
                <c:pt idx="15479">
                  <c:v>0.35541137602984318</c:v>
                </c:pt>
                <c:pt idx="15480">
                  <c:v>0.35543127811160091</c:v>
                </c:pt>
                <c:pt idx="15481">
                  <c:v>0.35545118019335864</c:v>
                </c:pt>
                <c:pt idx="15482">
                  <c:v>0.35547108227511637</c:v>
                </c:pt>
                <c:pt idx="15483">
                  <c:v>0.3554909843568741</c:v>
                </c:pt>
                <c:pt idx="15484">
                  <c:v>0.35551088643863182</c:v>
                </c:pt>
                <c:pt idx="15485">
                  <c:v>0.35553078852038955</c:v>
                </c:pt>
                <c:pt idx="15486">
                  <c:v>0.35555069060214728</c:v>
                </c:pt>
                <c:pt idx="15487">
                  <c:v>0.35557059268390501</c:v>
                </c:pt>
                <c:pt idx="15488">
                  <c:v>0.35561039684742046</c:v>
                </c:pt>
                <c:pt idx="15489">
                  <c:v>0.35563029892917819</c:v>
                </c:pt>
                <c:pt idx="15490">
                  <c:v>0.35565020101093592</c:v>
                </c:pt>
                <c:pt idx="15491">
                  <c:v>0.35567010309269365</c:v>
                </c:pt>
                <c:pt idx="15492">
                  <c:v>0.35569000517445137</c:v>
                </c:pt>
                <c:pt idx="15493">
                  <c:v>0.3557099072562091</c:v>
                </c:pt>
                <c:pt idx="15494">
                  <c:v>0.35572980933796683</c:v>
                </c:pt>
                <c:pt idx="15495">
                  <c:v>0.35574971141972456</c:v>
                </c:pt>
                <c:pt idx="15496">
                  <c:v>0.35576961350148228</c:v>
                </c:pt>
                <c:pt idx="15497">
                  <c:v>0.35578951558324001</c:v>
                </c:pt>
                <c:pt idx="15498">
                  <c:v>0.35580941766499785</c:v>
                </c:pt>
                <c:pt idx="15499">
                  <c:v>0.35582931974675558</c:v>
                </c:pt>
                <c:pt idx="15500">
                  <c:v>0.35586912391027103</c:v>
                </c:pt>
                <c:pt idx="15501">
                  <c:v>0.35588902599202887</c:v>
                </c:pt>
                <c:pt idx="15502">
                  <c:v>0.3559089280737866</c:v>
                </c:pt>
                <c:pt idx="15503">
                  <c:v>0.35592883015554433</c:v>
                </c:pt>
                <c:pt idx="15504">
                  <c:v>0.35596863431905978</c:v>
                </c:pt>
                <c:pt idx="15505">
                  <c:v>0.35598853640081751</c:v>
                </c:pt>
                <c:pt idx="15506">
                  <c:v>0.35600843848257524</c:v>
                </c:pt>
                <c:pt idx="15507">
                  <c:v>0.35602834056433297</c:v>
                </c:pt>
                <c:pt idx="15508">
                  <c:v>0.3560482426460907</c:v>
                </c:pt>
                <c:pt idx="15509">
                  <c:v>0.35606814472784853</c:v>
                </c:pt>
                <c:pt idx="15510">
                  <c:v>0.35608804680960637</c:v>
                </c:pt>
                <c:pt idx="15511">
                  <c:v>0.35612785097312194</c:v>
                </c:pt>
                <c:pt idx="15512">
                  <c:v>0.35614775305487967</c:v>
                </c:pt>
                <c:pt idx="15513">
                  <c:v>0.3561676551366374</c:v>
                </c:pt>
                <c:pt idx="15514">
                  <c:v>0.35618755721839512</c:v>
                </c:pt>
                <c:pt idx="15515">
                  <c:v>0.35620745930015285</c:v>
                </c:pt>
                <c:pt idx="15516">
                  <c:v>0.35624726346366831</c:v>
                </c:pt>
                <c:pt idx="15517">
                  <c:v>0.3563069697089416</c:v>
                </c:pt>
                <c:pt idx="15518">
                  <c:v>0.35634677387245706</c:v>
                </c:pt>
                <c:pt idx="15519">
                  <c:v>0.35636667595421478</c:v>
                </c:pt>
                <c:pt idx="15520">
                  <c:v>0.35638657803597251</c:v>
                </c:pt>
                <c:pt idx="15521">
                  <c:v>0.35640648011773035</c:v>
                </c:pt>
                <c:pt idx="15522">
                  <c:v>0.35642638219948808</c:v>
                </c:pt>
                <c:pt idx="15523">
                  <c:v>0.35644628428124581</c:v>
                </c:pt>
                <c:pt idx="15524">
                  <c:v>0.35646618636300353</c:v>
                </c:pt>
                <c:pt idx="15525">
                  <c:v>0.35648608844476126</c:v>
                </c:pt>
                <c:pt idx="15526">
                  <c:v>0.35652589260827672</c:v>
                </c:pt>
                <c:pt idx="15527">
                  <c:v>0.35654579469003445</c:v>
                </c:pt>
                <c:pt idx="15528">
                  <c:v>0.35656569677179228</c:v>
                </c:pt>
                <c:pt idx="15529">
                  <c:v>0.35658559885355001</c:v>
                </c:pt>
                <c:pt idx="15530">
                  <c:v>0.35660550093530774</c:v>
                </c:pt>
                <c:pt idx="15531">
                  <c:v>0.35662540301706547</c:v>
                </c:pt>
                <c:pt idx="15532">
                  <c:v>0.35664530509882331</c:v>
                </c:pt>
                <c:pt idx="15533">
                  <c:v>0.35666520718058103</c:v>
                </c:pt>
                <c:pt idx="15534">
                  <c:v>0.35668510926233876</c:v>
                </c:pt>
                <c:pt idx="15535">
                  <c:v>0.35670501134409649</c:v>
                </c:pt>
                <c:pt idx="15536">
                  <c:v>0.35672491342585422</c:v>
                </c:pt>
                <c:pt idx="15537">
                  <c:v>0.35674481550761195</c:v>
                </c:pt>
                <c:pt idx="15538">
                  <c:v>0.35676471758936967</c:v>
                </c:pt>
                <c:pt idx="15539">
                  <c:v>0.3567846196711274</c:v>
                </c:pt>
                <c:pt idx="15540">
                  <c:v>0.35680452175288513</c:v>
                </c:pt>
                <c:pt idx="15541">
                  <c:v>0.3568443259164007</c:v>
                </c:pt>
                <c:pt idx="15542">
                  <c:v>0.35686422799815842</c:v>
                </c:pt>
                <c:pt idx="15543">
                  <c:v>0.35688413007991615</c:v>
                </c:pt>
                <c:pt idx="15544">
                  <c:v>0.35690403216167388</c:v>
                </c:pt>
                <c:pt idx="15545">
                  <c:v>0.35692393424343172</c:v>
                </c:pt>
                <c:pt idx="15546">
                  <c:v>0.35694383632518945</c:v>
                </c:pt>
                <c:pt idx="15547">
                  <c:v>0.35696373840694717</c:v>
                </c:pt>
                <c:pt idx="15548">
                  <c:v>0.3569836404887049</c:v>
                </c:pt>
                <c:pt idx="15549">
                  <c:v>0.35704334673397808</c:v>
                </c:pt>
                <c:pt idx="15550">
                  <c:v>0.35706324881573581</c:v>
                </c:pt>
                <c:pt idx="15551">
                  <c:v>0.35708315089749354</c:v>
                </c:pt>
                <c:pt idx="15552">
                  <c:v>0.35710305297925127</c:v>
                </c:pt>
                <c:pt idx="15553">
                  <c:v>0.357122955061009</c:v>
                </c:pt>
                <c:pt idx="15554">
                  <c:v>0.35714285714276672</c:v>
                </c:pt>
                <c:pt idx="15555">
                  <c:v>0.35716275922452445</c:v>
                </c:pt>
                <c:pt idx="15556">
                  <c:v>0.35718266130628229</c:v>
                </c:pt>
                <c:pt idx="15557">
                  <c:v>0.35720256338804002</c:v>
                </c:pt>
                <c:pt idx="15558">
                  <c:v>0.35724236755155547</c:v>
                </c:pt>
                <c:pt idx="15559">
                  <c:v>0.3572622696333132</c:v>
                </c:pt>
                <c:pt idx="15560">
                  <c:v>0.35730207379682877</c:v>
                </c:pt>
                <c:pt idx="15561">
                  <c:v>0.3573219758785865</c:v>
                </c:pt>
                <c:pt idx="15562">
                  <c:v>0.35734187796034433</c:v>
                </c:pt>
                <c:pt idx="15563">
                  <c:v>0.35736178004210206</c:v>
                </c:pt>
                <c:pt idx="15564">
                  <c:v>0.35738168212385979</c:v>
                </c:pt>
                <c:pt idx="15565">
                  <c:v>0.35740158420561763</c:v>
                </c:pt>
                <c:pt idx="15566">
                  <c:v>0.35742148628737536</c:v>
                </c:pt>
                <c:pt idx="15567">
                  <c:v>0.35744138836913308</c:v>
                </c:pt>
                <c:pt idx="15568">
                  <c:v>0.35746129045089081</c:v>
                </c:pt>
                <c:pt idx="15569">
                  <c:v>0.35748119253264854</c:v>
                </c:pt>
                <c:pt idx="15570">
                  <c:v>0.35750109461440627</c:v>
                </c:pt>
                <c:pt idx="15571">
                  <c:v>0.357520996696164</c:v>
                </c:pt>
                <c:pt idx="15572">
                  <c:v>0.35756080085967956</c:v>
                </c:pt>
                <c:pt idx="15573">
                  <c:v>0.35758070294143729</c:v>
                </c:pt>
                <c:pt idx="15574">
                  <c:v>0.35760060502319502</c:v>
                </c:pt>
                <c:pt idx="15575">
                  <c:v>0.35762050710495275</c:v>
                </c:pt>
                <c:pt idx="15576">
                  <c:v>0.35764040918671047</c:v>
                </c:pt>
                <c:pt idx="15577">
                  <c:v>0.35766031126846831</c:v>
                </c:pt>
                <c:pt idx="15578">
                  <c:v>0.35768021335022604</c:v>
                </c:pt>
                <c:pt idx="15579">
                  <c:v>0.35770011543198377</c:v>
                </c:pt>
                <c:pt idx="15580">
                  <c:v>0.3577200175137415</c:v>
                </c:pt>
                <c:pt idx="15581">
                  <c:v>0.35773991959549922</c:v>
                </c:pt>
                <c:pt idx="15582">
                  <c:v>0.35775982167725695</c:v>
                </c:pt>
                <c:pt idx="15583">
                  <c:v>0.35777972375901468</c:v>
                </c:pt>
                <c:pt idx="15584">
                  <c:v>0.35779962584077241</c:v>
                </c:pt>
                <c:pt idx="15585">
                  <c:v>0.35781952792253024</c:v>
                </c:pt>
                <c:pt idx="15586">
                  <c:v>0.35783943000428808</c:v>
                </c:pt>
                <c:pt idx="15587">
                  <c:v>0.35785933208604581</c:v>
                </c:pt>
                <c:pt idx="15588">
                  <c:v>0.35787923416780354</c:v>
                </c:pt>
                <c:pt idx="15589">
                  <c:v>0.35791903833131899</c:v>
                </c:pt>
                <c:pt idx="15590">
                  <c:v>0.35793894041307672</c:v>
                </c:pt>
                <c:pt idx="15591">
                  <c:v>0.35795884249483445</c:v>
                </c:pt>
                <c:pt idx="15592">
                  <c:v>0.35797874457659229</c:v>
                </c:pt>
                <c:pt idx="15593">
                  <c:v>0.35799864665835002</c:v>
                </c:pt>
                <c:pt idx="15594">
                  <c:v>0.35801854874010774</c:v>
                </c:pt>
                <c:pt idx="15595">
                  <c:v>0.35803845082186547</c:v>
                </c:pt>
                <c:pt idx="15596">
                  <c:v>0.3580583529036232</c:v>
                </c:pt>
                <c:pt idx="15597">
                  <c:v>0.35807825498538093</c:v>
                </c:pt>
                <c:pt idx="15598">
                  <c:v>0.35809815706713866</c:v>
                </c:pt>
                <c:pt idx="15599">
                  <c:v>0.35815786331241195</c:v>
                </c:pt>
                <c:pt idx="15600">
                  <c:v>0.35817776539416968</c:v>
                </c:pt>
                <c:pt idx="15601">
                  <c:v>0.35819766747592741</c:v>
                </c:pt>
                <c:pt idx="15602">
                  <c:v>0.35821756955768513</c:v>
                </c:pt>
                <c:pt idx="15603">
                  <c:v>0.35823747163944286</c:v>
                </c:pt>
                <c:pt idx="15604">
                  <c:v>0.35825737372120059</c:v>
                </c:pt>
                <c:pt idx="15605">
                  <c:v>0.35829717788471616</c:v>
                </c:pt>
                <c:pt idx="15606">
                  <c:v>0.35831707996647399</c:v>
                </c:pt>
                <c:pt idx="15607">
                  <c:v>0.35833698204823172</c:v>
                </c:pt>
                <c:pt idx="15608">
                  <c:v>0.35835688412998945</c:v>
                </c:pt>
                <c:pt idx="15609">
                  <c:v>0.35837678621174718</c:v>
                </c:pt>
                <c:pt idx="15610">
                  <c:v>0.35839668829350502</c:v>
                </c:pt>
                <c:pt idx="15611">
                  <c:v>0.35841659037526274</c:v>
                </c:pt>
                <c:pt idx="15612">
                  <c:v>0.35843649245702058</c:v>
                </c:pt>
                <c:pt idx="15613">
                  <c:v>0.35847629662053604</c:v>
                </c:pt>
                <c:pt idx="15614">
                  <c:v>0.35849619870229377</c:v>
                </c:pt>
                <c:pt idx="15615">
                  <c:v>0.35851610078405149</c:v>
                </c:pt>
                <c:pt idx="15616">
                  <c:v>0.35853600286580922</c:v>
                </c:pt>
                <c:pt idx="15617">
                  <c:v>0.35855590494756695</c:v>
                </c:pt>
                <c:pt idx="15618">
                  <c:v>0.35857580702932468</c:v>
                </c:pt>
                <c:pt idx="15619">
                  <c:v>0.35859570911108241</c:v>
                </c:pt>
                <c:pt idx="15620">
                  <c:v>0.35861561119284013</c:v>
                </c:pt>
                <c:pt idx="15621">
                  <c:v>0.35863551327459786</c:v>
                </c:pt>
                <c:pt idx="15622">
                  <c:v>0.35865541535635559</c:v>
                </c:pt>
                <c:pt idx="15623">
                  <c:v>0.35867531743811332</c:v>
                </c:pt>
                <c:pt idx="15624">
                  <c:v>0.35869521951987104</c:v>
                </c:pt>
                <c:pt idx="15625">
                  <c:v>0.3587350236833865</c:v>
                </c:pt>
                <c:pt idx="15626">
                  <c:v>0.35875492576514423</c:v>
                </c:pt>
                <c:pt idx="15627">
                  <c:v>0.35877482784690196</c:v>
                </c:pt>
                <c:pt idx="15628">
                  <c:v>0.35879472992865968</c:v>
                </c:pt>
                <c:pt idx="15629">
                  <c:v>0.35881463201041741</c:v>
                </c:pt>
                <c:pt idx="15630">
                  <c:v>0.35885443617393287</c:v>
                </c:pt>
                <c:pt idx="15631">
                  <c:v>0.35887433825569059</c:v>
                </c:pt>
                <c:pt idx="15632">
                  <c:v>0.35889424033744832</c:v>
                </c:pt>
                <c:pt idx="15633">
                  <c:v>0.35891414241920605</c:v>
                </c:pt>
                <c:pt idx="15634">
                  <c:v>0.35893404450096378</c:v>
                </c:pt>
                <c:pt idx="15635">
                  <c:v>0.35895394658272151</c:v>
                </c:pt>
                <c:pt idx="15636">
                  <c:v>0.35899375074623707</c:v>
                </c:pt>
                <c:pt idx="15637">
                  <c:v>0.3590136528279948</c:v>
                </c:pt>
                <c:pt idx="15638">
                  <c:v>0.35903355490975253</c:v>
                </c:pt>
                <c:pt idx="15639">
                  <c:v>0.35905345699151026</c:v>
                </c:pt>
                <c:pt idx="15640">
                  <c:v>0.35907335907326798</c:v>
                </c:pt>
                <c:pt idx="15641">
                  <c:v>0.35909326115502571</c:v>
                </c:pt>
                <c:pt idx="15642">
                  <c:v>0.35911316323678344</c:v>
                </c:pt>
                <c:pt idx="15643">
                  <c:v>0.35915296740029889</c:v>
                </c:pt>
                <c:pt idx="15644">
                  <c:v>0.35917286948205662</c:v>
                </c:pt>
                <c:pt idx="15645">
                  <c:v>0.35919277156381435</c:v>
                </c:pt>
                <c:pt idx="15646">
                  <c:v>0.35921267364557208</c:v>
                </c:pt>
                <c:pt idx="15647">
                  <c:v>0.35923257572732992</c:v>
                </c:pt>
                <c:pt idx="15648">
                  <c:v>0.35925247780908764</c:v>
                </c:pt>
                <c:pt idx="15649">
                  <c:v>0.35927237989084537</c:v>
                </c:pt>
                <c:pt idx="15650">
                  <c:v>0.3592922819726031</c:v>
                </c:pt>
                <c:pt idx="15651">
                  <c:v>0.35931218405436083</c:v>
                </c:pt>
                <c:pt idx="15652">
                  <c:v>0.35933208613611867</c:v>
                </c:pt>
                <c:pt idx="15653">
                  <c:v>0.35937189029963423</c:v>
                </c:pt>
                <c:pt idx="15654">
                  <c:v>0.35939179238139196</c:v>
                </c:pt>
                <c:pt idx="15655">
                  <c:v>0.35941169446314969</c:v>
                </c:pt>
                <c:pt idx="15656">
                  <c:v>0.35943159654490742</c:v>
                </c:pt>
                <c:pt idx="15657">
                  <c:v>0.35945149862666514</c:v>
                </c:pt>
                <c:pt idx="15658">
                  <c:v>0.35947140070842287</c:v>
                </c:pt>
                <c:pt idx="15659">
                  <c:v>0.3594913027901806</c:v>
                </c:pt>
                <c:pt idx="15660">
                  <c:v>0.35951120487193833</c:v>
                </c:pt>
                <c:pt idx="15661">
                  <c:v>0.35953110695369606</c:v>
                </c:pt>
                <c:pt idx="15662">
                  <c:v>0.35955100903545378</c:v>
                </c:pt>
                <c:pt idx="15663">
                  <c:v>0.35959081319896924</c:v>
                </c:pt>
                <c:pt idx="15664">
                  <c:v>0.35961071528072697</c:v>
                </c:pt>
                <c:pt idx="15665">
                  <c:v>0.35963061736248481</c:v>
                </c:pt>
                <c:pt idx="15666">
                  <c:v>0.35965051944424264</c:v>
                </c:pt>
                <c:pt idx="15667">
                  <c:v>0.35967042152600037</c:v>
                </c:pt>
                <c:pt idx="15668">
                  <c:v>0.3596903236077581</c:v>
                </c:pt>
                <c:pt idx="15669">
                  <c:v>0.35971022568951594</c:v>
                </c:pt>
                <c:pt idx="15670">
                  <c:v>0.35973012777127367</c:v>
                </c:pt>
                <c:pt idx="15671">
                  <c:v>0.35975002985303151</c:v>
                </c:pt>
                <c:pt idx="15672">
                  <c:v>0.35976993193478923</c:v>
                </c:pt>
                <c:pt idx="15673">
                  <c:v>0.35978983401654696</c:v>
                </c:pt>
                <c:pt idx="15674">
                  <c:v>0.35980973609830469</c:v>
                </c:pt>
                <c:pt idx="15675">
                  <c:v>0.35982963818006242</c:v>
                </c:pt>
                <c:pt idx="15676">
                  <c:v>0.35984954026182014</c:v>
                </c:pt>
                <c:pt idx="15677">
                  <c:v>0.35986944234357787</c:v>
                </c:pt>
                <c:pt idx="15678">
                  <c:v>0.3598893444253356</c:v>
                </c:pt>
                <c:pt idx="15679">
                  <c:v>0.35990924650709333</c:v>
                </c:pt>
                <c:pt idx="15680">
                  <c:v>0.35992914858885106</c:v>
                </c:pt>
                <c:pt idx="15681">
                  <c:v>0.35994905067060889</c:v>
                </c:pt>
                <c:pt idx="15682">
                  <c:v>0.35996895275236662</c:v>
                </c:pt>
                <c:pt idx="15683">
                  <c:v>0.35998885483412435</c:v>
                </c:pt>
                <c:pt idx="15684">
                  <c:v>0.36002865899763992</c:v>
                </c:pt>
                <c:pt idx="15685">
                  <c:v>0.36004856107939764</c:v>
                </c:pt>
                <c:pt idx="15686">
                  <c:v>0.36006846316115537</c:v>
                </c:pt>
                <c:pt idx="15687">
                  <c:v>0.3600883652429131</c:v>
                </c:pt>
                <c:pt idx="15688">
                  <c:v>0.36014807148818639</c:v>
                </c:pt>
                <c:pt idx="15689">
                  <c:v>0.36016797356994412</c:v>
                </c:pt>
                <c:pt idx="15690">
                  <c:v>0.36018787565170185</c:v>
                </c:pt>
                <c:pt idx="15691">
                  <c:v>0.36020777773345958</c:v>
                </c:pt>
                <c:pt idx="15692">
                  <c:v>0.36022767981521731</c:v>
                </c:pt>
                <c:pt idx="15693">
                  <c:v>0.36024758189697503</c:v>
                </c:pt>
                <c:pt idx="15694">
                  <c:v>0.36026748397873276</c:v>
                </c:pt>
                <c:pt idx="15695">
                  <c:v>0.36028738606049049</c:v>
                </c:pt>
                <c:pt idx="15696">
                  <c:v>0.36030728814224822</c:v>
                </c:pt>
                <c:pt idx="15697">
                  <c:v>0.36032719022400594</c:v>
                </c:pt>
                <c:pt idx="15698">
                  <c:v>0.36036699438752151</c:v>
                </c:pt>
                <c:pt idx="15699">
                  <c:v>0.36038689646927924</c:v>
                </c:pt>
                <c:pt idx="15700">
                  <c:v>0.36040679855103697</c:v>
                </c:pt>
                <c:pt idx="15701">
                  <c:v>0.36042670063279469</c:v>
                </c:pt>
                <c:pt idx="15702">
                  <c:v>0.36044660271455242</c:v>
                </c:pt>
                <c:pt idx="15703">
                  <c:v>0.36050630895982572</c:v>
                </c:pt>
                <c:pt idx="15704">
                  <c:v>0.36052621104158344</c:v>
                </c:pt>
                <c:pt idx="15705">
                  <c:v>0.36054611312334117</c:v>
                </c:pt>
                <c:pt idx="15706">
                  <c:v>0.3605660152050989</c:v>
                </c:pt>
                <c:pt idx="15707">
                  <c:v>0.36058591728685663</c:v>
                </c:pt>
                <c:pt idx="15708">
                  <c:v>0.36060581936861436</c:v>
                </c:pt>
                <c:pt idx="15709">
                  <c:v>0.36062572145037208</c:v>
                </c:pt>
                <c:pt idx="15710">
                  <c:v>0.36064562353212981</c:v>
                </c:pt>
                <c:pt idx="15711">
                  <c:v>0.36066552561388754</c:v>
                </c:pt>
                <c:pt idx="15712">
                  <c:v>0.36068542769564527</c:v>
                </c:pt>
                <c:pt idx="15713">
                  <c:v>0.36070532977740299</c:v>
                </c:pt>
                <c:pt idx="15714">
                  <c:v>0.36074513394091856</c:v>
                </c:pt>
                <c:pt idx="15715">
                  <c:v>0.36076503602267629</c:v>
                </c:pt>
                <c:pt idx="15716">
                  <c:v>0.36078493810443402</c:v>
                </c:pt>
                <c:pt idx="15717">
                  <c:v>0.36080484018619174</c:v>
                </c:pt>
                <c:pt idx="15718">
                  <c:v>0.36082474226794947</c:v>
                </c:pt>
                <c:pt idx="15719">
                  <c:v>0.36086454643146493</c:v>
                </c:pt>
                <c:pt idx="15720">
                  <c:v>0.36088444851322266</c:v>
                </c:pt>
                <c:pt idx="15721">
                  <c:v>0.36090435059498038</c:v>
                </c:pt>
                <c:pt idx="15722">
                  <c:v>0.36094415475849595</c:v>
                </c:pt>
                <c:pt idx="15723">
                  <c:v>0.36096405684025368</c:v>
                </c:pt>
                <c:pt idx="15724">
                  <c:v>0.36098395892201141</c:v>
                </c:pt>
                <c:pt idx="15725">
                  <c:v>0.36100386100376913</c:v>
                </c:pt>
                <c:pt idx="15726">
                  <c:v>0.36102376308552686</c:v>
                </c:pt>
                <c:pt idx="15727">
                  <c:v>0.36104366516728459</c:v>
                </c:pt>
                <c:pt idx="15728">
                  <c:v>0.36106356724904232</c:v>
                </c:pt>
                <c:pt idx="15729">
                  <c:v>0.36108346933080016</c:v>
                </c:pt>
                <c:pt idx="15730">
                  <c:v>0.36114317557607345</c:v>
                </c:pt>
                <c:pt idx="15731">
                  <c:v>0.36116307765783118</c:v>
                </c:pt>
                <c:pt idx="15732">
                  <c:v>0.36118297973958891</c:v>
                </c:pt>
                <c:pt idx="15733">
                  <c:v>0.36122278390310447</c:v>
                </c:pt>
                <c:pt idx="15734">
                  <c:v>0.3612426859848622</c:v>
                </c:pt>
                <c:pt idx="15735">
                  <c:v>0.36126258806661993</c:v>
                </c:pt>
                <c:pt idx="15736">
                  <c:v>0.36130239223013538</c:v>
                </c:pt>
                <c:pt idx="15737">
                  <c:v>0.36132229431189322</c:v>
                </c:pt>
                <c:pt idx="15738">
                  <c:v>0.36134219639365095</c:v>
                </c:pt>
                <c:pt idx="15739">
                  <c:v>0.36136209847540868</c:v>
                </c:pt>
                <c:pt idx="15740">
                  <c:v>0.36138200055716641</c:v>
                </c:pt>
                <c:pt idx="15741">
                  <c:v>0.36140190263892413</c:v>
                </c:pt>
                <c:pt idx="15742">
                  <c:v>0.36142180472068186</c:v>
                </c:pt>
                <c:pt idx="15743">
                  <c:v>0.36144170680243959</c:v>
                </c:pt>
                <c:pt idx="15744">
                  <c:v>0.36146160888419732</c:v>
                </c:pt>
                <c:pt idx="15745">
                  <c:v>0.36150141304771288</c:v>
                </c:pt>
                <c:pt idx="15746">
                  <c:v>0.36154121721122845</c:v>
                </c:pt>
                <c:pt idx="15747">
                  <c:v>0.36156111929298618</c:v>
                </c:pt>
                <c:pt idx="15748">
                  <c:v>0.36158102137474391</c:v>
                </c:pt>
                <c:pt idx="15749">
                  <c:v>0.36160092345650163</c:v>
                </c:pt>
                <c:pt idx="15750">
                  <c:v>0.36162082553825936</c:v>
                </c:pt>
                <c:pt idx="15751">
                  <c:v>0.36164072762001709</c:v>
                </c:pt>
                <c:pt idx="15752">
                  <c:v>0.36166062970177482</c:v>
                </c:pt>
                <c:pt idx="15753">
                  <c:v>0.36168053178353254</c:v>
                </c:pt>
                <c:pt idx="15754">
                  <c:v>0.36170043386529027</c:v>
                </c:pt>
                <c:pt idx="15755">
                  <c:v>0.36174023802880573</c:v>
                </c:pt>
                <c:pt idx="15756">
                  <c:v>0.36176014011056346</c:v>
                </c:pt>
                <c:pt idx="15757">
                  <c:v>0.36178004219232118</c:v>
                </c:pt>
                <c:pt idx="15758">
                  <c:v>0.36179994427407891</c:v>
                </c:pt>
                <c:pt idx="15759">
                  <c:v>0.36181984635583664</c:v>
                </c:pt>
                <c:pt idx="15760">
                  <c:v>0.36183974843759437</c:v>
                </c:pt>
                <c:pt idx="15761">
                  <c:v>0.36185965051935209</c:v>
                </c:pt>
                <c:pt idx="15762">
                  <c:v>0.36187955260110982</c:v>
                </c:pt>
                <c:pt idx="15763">
                  <c:v>0.36189945468286755</c:v>
                </c:pt>
                <c:pt idx="15764">
                  <c:v>0.36191935676462528</c:v>
                </c:pt>
                <c:pt idx="15765">
                  <c:v>0.36195916092814084</c:v>
                </c:pt>
                <c:pt idx="15766">
                  <c:v>0.36197906300989857</c:v>
                </c:pt>
                <c:pt idx="15767">
                  <c:v>0.36201886717341403</c:v>
                </c:pt>
                <c:pt idx="15768">
                  <c:v>0.36203876925517176</c:v>
                </c:pt>
                <c:pt idx="15769">
                  <c:v>0.36205867133692948</c:v>
                </c:pt>
                <c:pt idx="15770">
                  <c:v>0.36207857341868721</c:v>
                </c:pt>
                <c:pt idx="15771">
                  <c:v>0.36209847550044494</c:v>
                </c:pt>
                <c:pt idx="15772">
                  <c:v>0.36211837758220278</c:v>
                </c:pt>
                <c:pt idx="15773">
                  <c:v>0.36213827966396051</c:v>
                </c:pt>
                <c:pt idx="15774">
                  <c:v>0.36215818174571823</c:v>
                </c:pt>
                <c:pt idx="15775">
                  <c:v>0.36217808382747596</c:v>
                </c:pt>
                <c:pt idx="15776">
                  <c:v>0.36219798590923369</c:v>
                </c:pt>
                <c:pt idx="15777">
                  <c:v>0.36221788799099142</c:v>
                </c:pt>
                <c:pt idx="15778">
                  <c:v>0.36223779007274914</c:v>
                </c:pt>
                <c:pt idx="15779">
                  <c:v>0.36225769215450687</c:v>
                </c:pt>
                <c:pt idx="15780">
                  <c:v>0.36227759423626471</c:v>
                </c:pt>
                <c:pt idx="15781">
                  <c:v>0.36229749631802244</c:v>
                </c:pt>
                <c:pt idx="15782">
                  <c:v>0.36231739839978017</c:v>
                </c:pt>
                <c:pt idx="15783">
                  <c:v>0.36233730048153789</c:v>
                </c:pt>
                <c:pt idx="15784">
                  <c:v>0.36235720256329562</c:v>
                </c:pt>
                <c:pt idx="15785">
                  <c:v>0.36237710464505335</c:v>
                </c:pt>
                <c:pt idx="15786">
                  <c:v>0.36239700672681108</c:v>
                </c:pt>
                <c:pt idx="15787">
                  <c:v>0.36241690880856881</c:v>
                </c:pt>
                <c:pt idx="15788">
                  <c:v>0.36243681089032653</c:v>
                </c:pt>
                <c:pt idx="15789">
                  <c:v>0.36245671297208426</c:v>
                </c:pt>
                <c:pt idx="15790">
                  <c:v>0.3624766150538421</c:v>
                </c:pt>
                <c:pt idx="15791">
                  <c:v>0.36251641921735756</c:v>
                </c:pt>
                <c:pt idx="15792">
                  <c:v>0.36253632129911528</c:v>
                </c:pt>
                <c:pt idx="15793">
                  <c:v>0.36255622338087301</c:v>
                </c:pt>
                <c:pt idx="15794">
                  <c:v>0.36257612546263074</c:v>
                </c:pt>
                <c:pt idx="15795">
                  <c:v>0.36259602754438847</c:v>
                </c:pt>
                <c:pt idx="15796">
                  <c:v>0.36261592962614619</c:v>
                </c:pt>
                <c:pt idx="15797">
                  <c:v>0.36265573378966165</c:v>
                </c:pt>
                <c:pt idx="15798">
                  <c:v>0.36267563587141938</c:v>
                </c:pt>
                <c:pt idx="15799">
                  <c:v>0.36269553795317711</c:v>
                </c:pt>
                <c:pt idx="15800">
                  <c:v>0.36271544003493483</c:v>
                </c:pt>
                <c:pt idx="15801">
                  <c:v>0.36273534211669256</c:v>
                </c:pt>
                <c:pt idx="15802">
                  <c:v>0.36275524419845029</c:v>
                </c:pt>
                <c:pt idx="15803">
                  <c:v>0.36279504836196586</c:v>
                </c:pt>
                <c:pt idx="15804">
                  <c:v>0.36281495044372358</c:v>
                </c:pt>
                <c:pt idx="15805">
                  <c:v>0.36283485252548131</c:v>
                </c:pt>
                <c:pt idx="15806">
                  <c:v>0.36285475460723904</c:v>
                </c:pt>
                <c:pt idx="15807">
                  <c:v>0.36287465668899677</c:v>
                </c:pt>
                <c:pt idx="15808">
                  <c:v>0.36289455877075449</c:v>
                </c:pt>
                <c:pt idx="15809">
                  <c:v>0.36291446085251222</c:v>
                </c:pt>
                <c:pt idx="15810">
                  <c:v>0.36293436293426995</c:v>
                </c:pt>
                <c:pt idx="15811">
                  <c:v>0.36295426501602768</c:v>
                </c:pt>
                <c:pt idx="15812">
                  <c:v>0.36297416709778541</c:v>
                </c:pt>
                <c:pt idx="15813">
                  <c:v>0.36299406917954313</c:v>
                </c:pt>
                <c:pt idx="15814">
                  <c:v>0.36301397126130097</c:v>
                </c:pt>
                <c:pt idx="15815">
                  <c:v>0.3630338733430587</c:v>
                </c:pt>
                <c:pt idx="15816">
                  <c:v>0.36305377542481643</c:v>
                </c:pt>
                <c:pt idx="15817">
                  <c:v>0.36307367750657416</c:v>
                </c:pt>
                <c:pt idx="15818">
                  <c:v>0.36313338375184745</c:v>
                </c:pt>
                <c:pt idx="15819">
                  <c:v>0.36321299207887847</c:v>
                </c:pt>
                <c:pt idx="15820">
                  <c:v>0.3632328941606362</c:v>
                </c:pt>
                <c:pt idx="15821">
                  <c:v>0.36325279624239393</c:v>
                </c:pt>
                <c:pt idx="15822">
                  <c:v>0.36327269832415165</c:v>
                </c:pt>
                <c:pt idx="15823">
                  <c:v>0.36329260040590938</c:v>
                </c:pt>
                <c:pt idx="15824">
                  <c:v>0.36331250248766711</c:v>
                </c:pt>
                <c:pt idx="15825">
                  <c:v>0.36333240456942484</c:v>
                </c:pt>
                <c:pt idx="15826">
                  <c:v>0.3633722087329404</c:v>
                </c:pt>
                <c:pt idx="15827">
                  <c:v>0.36339211081469813</c:v>
                </c:pt>
                <c:pt idx="15828">
                  <c:v>0.36341201289645586</c:v>
                </c:pt>
                <c:pt idx="15829">
                  <c:v>0.36343191497821359</c:v>
                </c:pt>
                <c:pt idx="15830">
                  <c:v>0.36345181705997143</c:v>
                </c:pt>
                <c:pt idx="15831">
                  <c:v>0.36349162122348699</c:v>
                </c:pt>
                <c:pt idx="15832">
                  <c:v>0.36351152330524472</c:v>
                </c:pt>
                <c:pt idx="15833">
                  <c:v>0.36353142538700245</c:v>
                </c:pt>
                <c:pt idx="15834">
                  <c:v>0.36355132746876018</c:v>
                </c:pt>
                <c:pt idx="15835">
                  <c:v>0.3635712295505179</c:v>
                </c:pt>
                <c:pt idx="15836">
                  <c:v>0.36359113163227574</c:v>
                </c:pt>
                <c:pt idx="15837">
                  <c:v>0.36361103371403347</c:v>
                </c:pt>
                <c:pt idx="15838">
                  <c:v>0.3636309357957912</c:v>
                </c:pt>
                <c:pt idx="15839">
                  <c:v>0.36365083787754893</c:v>
                </c:pt>
                <c:pt idx="15840">
                  <c:v>0.36367073995930665</c:v>
                </c:pt>
                <c:pt idx="15841">
                  <c:v>0.36369064204106438</c:v>
                </c:pt>
                <c:pt idx="15842">
                  <c:v>0.36371054412282211</c:v>
                </c:pt>
                <c:pt idx="15843">
                  <c:v>0.36373044620457984</c:v>
                </c:pt>
                <c:pt idx="15844">
                  <c:v>0.36375034828633768</c:v>
                </c:pt>
                <c:pt idx="15845">
                  <c:v>0.3637702503680954</c:v>
                </c:pt>
                <c:pt idx="15846">
                  <c:v>0.36379015244985313</c:v>
                </c:pt>
                <c:pt idx="15847">
                  <c:v>0.36381005453161086</c:v>
                </c:pt>
                <c:pt idx="15848">
                  <c:v>0.36382995661336859</c:v>
                </c:pt>
                <c:pt idx="15849">
                  <c:v>0.36384985869512643</c:v>
                </c:pt>
                <c:pt idx="15850">
                  <c:v>0.36386976077688415</c:v>
                </c:pt>
                <c:pt idx="15851">
                  <c:v>0.36390956494039972</c:v>
                </c:pt>
                <c:pt idx="15852">
                  <c:v>0.36392946702215745</c:v>
                </c:pt>
                <c:pt idx="15853">
                  <c:v>0.36394936910391518</c:v>
                </c:pt>
                <c:pt idx="15854">
                  <c:v>0.3639692711856729</c:v>
                </c:pt>
                <c:pt idx="15855">
                  <c:v>0.36398917326743063</c:v>
                </c:pt>
                <c:pt idx="15856">
                  <c:v>0.36400907534918836</c:v>
                </c:pt>
                <c:pt idx="15857">
                  <c:v>0.36402897743094609</c:v>
                </c:pt>
                <c:pt idx="15858">
                  <c:v>0.36404887951270382</c:v>
                </c:pt>
                <c:pt idx="15859">
                  <c:v>0.36406878159446154</c:v>
                </c:pt>
                <c:pt idx="15860">
                  <c:v>0.36408868367621927</c:v>
                </c:pt>
                <c:pt idx="15861">
                  <c:v>0.364108585757977</c:v>
                </c:pt>
                <c:pt idx="15862">
                  <c:v>0.36412848783973473</c:v>
                </c:pt>
                <c:pt idx="15863">
                  <c:v>0.36414838992149245</c:v>
                </c:pt>
                <c:pt idx="15864">
                  <c:v>0.36416829200325029</c:v>
                </c:pt>
                <c:pt idx="15865">
                  <c:v>0.36418819408500802</c:v>
                </c:pt>
                <c:pt idx="15866">
                  <c:v>0.36420809616676575</c:v>
                </c:pt>
                <c:pt idx="15867">
                  <c:v>0.36426780241203904</c:v>
                </c:pt>
                <c:pt idx="15868">
                  <c:v>0.36428770449379677</c:v>
                </c:pt>
                <c:pt idx="15869">
                  <c:v>0.3643076065755545</c:v>
                </c:pt>
                <c:pt idx="15870">
                  <c:v>0.36432750865731223</c:v>
                </c:pt>
                <c:pt idx="15871">
                  <c:v>0.36434741073906995</c:v>
                </c:pt>
                <c:pt idx="15872">
                  <c:v>0.36436731282082768</c:v>
                </c:pt>
                <c:pt idx="15873">
                  <c:v>0.36438721490258541</c:v>
                </c:pt>
                <c:pt idx="15874">
                  <c:v>0.36442701906610087</c:v>
                </c:pt>
                <c:pt idx="15875">
                  <c:v>0.36444692114785859</c:v>
                </c:pt>
                <c:pt idx="15876">
                  <c:v>0.36446682322961632</c:v>
                </c:pt>
                <c:pt idx="15877">
                  <c:v>0.36448672531137405</c:v>
                </c:pt>
                <c:pt idx="15878">
                  <c:v>0.36450662739313178</c:v>
                </c:pt>
                <c:pt idx="15879">
                  <c:v>0.3645265294748895</c:v>
                </c:pt>
                <c:pt idx="15880">
                  <c:v>0.36454643155664723</c:v>
                </c:pt>
                <c:pt idx="15881">
                  <c:v>0.36456633363840496</c:v>
                </c:pt>
                <c:pt idx="15882">
                  <c:v>0.36458623572016269</c:v>
                </c:pt>
                <c:pt idx="15883">
                  <c:v>0.36460613780192042</c:v>
                </c:pt>
                <c:pt idx="15884">
                  <c:v>0.36462603988367814</c:v>
                </c:pt>
                <c:pt idx="15885">
                  <c:v>0.36464594196543587</c:v>
                </c:pt>
                <c:pt idx="15886">
                  <c:v>0.3646658440471936</c:v>
                </c:pt>
                <c:pt idx="15887">
                  <c:v>0.36468574612895144</c:v>
                </c:pt>
                <c:pt idx="15888">
                  <c:v>0.36470564821070917</c:v>
                </c:pt>
                <c:pt idx="15889">
                  <c:v>0.36472555029246689</c:v>
                </c:pt>
                <c:pt idx="15890">
                  <c:v>0.36476535445598235</c:v>
                </c:pt>
                <c:pt idx="15891">
                  <c:v>0.36478525653774008</c:v>
                </c:pt>
                <c:pt idx="15892">
                  <c:v>0.3648051586194978</c:v>
                </c:pt>
                <c:pt idx="15893">
                  <c:v>0.36482506070125553</c:v>
                </c:pt>
                <c:pt idx="15894">
                  <c:v>0.3648648648647711</c:v>
                </c:pt>
                <c:pt idx="15895">
                  <c:v>0.36488476694652883</c:v>
                </c:pt>
                <c:pt idx="15896">
                  <c:v>0.36490466902828655</c:v>
                </c:pt>
                <c:pt idx="15897">
                  <c:v>0.36492457111004428</c:v>
                </c:pt>
                <c:pt idx="15898">
                  <c:v>0.36494447319180201</c:v>
                </c:pt>
                <c:pt idx="15899">
                  <c:v>0.36496437527355974</c:v>
                </c:pt>
                <c:pt idx="15900">
                  <c:v>0.36498427735531747</c:v>
                </c:pt>
                <c:pt idx="15901">
                  <c:v>0.36500417943707519</c:v>
                </c:pt>
                <c:pt idx="15902">
                  <c:v>0.36502408151883292</c:v>
                </c:pt>
                <c:pt idx="15903">
                  <c:v>0.36504398360059065</c:v>
                </c:pt>
                <c:pt idx="15904">
                  <c:v>0.36508378776410622</c:v>
                </c:pt>
                <c:pt idx="15905">
                  <c:v>0.36512359192762178</c:v>
                </c:pt>
                <c:pt idx="15906">
                  <c:v>0.36514349400937951</c:v>
                </c:pt>
                <c:pt idx="15907">
                  <c:v>0.36516339609113724</c:v>
                </c:pt>
                <c:pt idx="15908">
                  <c:v>0.36518329817289508</c:v>
                </c:pt>
                <c:pt idx="15909">
                  <c:v>0.3652032002546528</c:v>
                </c:pt>
                <c:pt idx="15910">
                  <c:v>0.36522310233641053</c:v>
                </c:pt>
                <c:pt idx="15911">
                  <c:v>0.36524300441816837</c:v>
                </c:pt>
                <c:pt idx="15912">
                  <c:v>0.36528280858168394</c:v>
                </c:pt>
                <c:pt idx="15913">
                  <c:v>0.36530271066344167</c:v>
                </c:pt>
                <c:pt idx="15914">
                  <c:v>0.36532261274519939</c:v>
                </c:pt>
                <c:pt idx="15915">
                  <c:v>0.36534251482695712</c:v>
                </c:pt>
                <c:pt idx="15916">
                  <c:v>0.36536241690871496</c:v>
                </c:pt>
                <c:pt idx="15917">
                  <c:v>0.36538231899047269</c:v>
                </c:pt>
                <c:pt idx="15918">
                  <c:v>0.36540222107223042</c:v>
                </c:pt>
                <c:pt idx="15919">
                  <c:v>0.36542212315398814</c:v>
                </c:pt>
                <c:pt idx="15920">
                  <c:v>0.36546192731750371</c:v>
                </c:pt>
                <c:pt idx="15921">
                  <c:v>0.36548182939926144</c:v>
                </c:pt>
                <c:pt idx="15922">
                  <c:v>0.36550173148101917</c:v>
                </c:pt>
                <c:pt idx="15923">
                  <c:v>0.36554153564453473</c:v>
                </c:pt>
                <c:pt idx="15924">
                  <c:v>0.36556143772629246</c:v>
                </c:pt>
                <c:pt idx="15925">
                  <c:v>0.36558133980805019</c:v>
                </c:pt>
                <c:pt idx="15926">
                  <c:v>0.36562114397156564</c:v>
                </c:pt>
                <c:pt idx="15927">
                  <c:v>0.36564104605332337</c:v>
                </c:pt>
                <c:pt idx="15928">
                  <c:v>0.36568085021683883</c:v>
                </c:pt>
                <c:pt idx="15929">
                  <c:v>0.36570075229859655</c:v>
                </c:pt>
                <c:pt idx="15930">
                  <c:v>0.36574055646211212</c:v>
                </c:pt>
                <c:pt idx="15931">
                  <c:v>0.36576045854386985</c:v>
                </c:pt>
                <c:pt idx="15932">
                  <c:v>0.36578036062562758</c:v>
                </c:pt>
                <c:pt idx="15933">
                  <c:v>0.36584006687090087</c:v>
                </c:pt>
                <c:pt idx="15934">
                  <c:v>0.36587987103441644</c:v>
                </c:pt>
                <c:pt idx="15935">
                  <c:v>0.36589977311617417</c:v>
                </c:pt>
                <c:pt idx="15936">
                  <c:v>0.36591967519793189</c:v>
                </c:pt>
                <c:pt idx="15937">
                  <c:v>0.36593957727968962</c:v>
                </c:pt>
                <c:pt idx="15938">
                  <c:v>0.36595947936144746</c:v>
                </c:pt>
                <c:pt idx="15939">
                  <c:v>0.36597938144320519</c:v>
                </c:pt>
                <c:pt idx="15940">
                  <c:v>0.36599928352496292</c:v>
                </c:pt>
                <c:pt idx="15941">
                  <c:v>0.36601918560672064</c:v>
                </c:pt>
                <c:pt idx="15942">
                  <c:v>0.36603908768847848</c:v>
                </c:pt>
                <c:pt idx="15943">
                  <c:v>0.36605898977023621</c:v>
                </c:pt>
                <c:pt idx="15944">
                  <c:v>0.36609879393375167</c:v>
                </c:pt>
                <c:pt idx="15945">
                  <c:v>0.36611869601550939</c:v>
                </c:pt>
                <c:pt idx="15946">
                  <c:v>0.36613859809726712</c:v>
                </c:pt>
                <c:pt idx="15947">
                  <c:v>0.36617840226078258</c:v>
                </c:pt>
                <c:pt idx="15948">
                  <c:v>0.36621820642429814</c:v>
                </c:pt>
                <c:pt idx="15949">
                  <c:v>0.36623810850605587</c:v>
                </c:pt>
                <c:pt idx="15950">
                  <c:v>0.36625801058781371</c:v>
                </c:pt>
                <c:pt idx="15951">
                  <c:v>0.36627791266957144</c:v>
                </c:pt>
                <c:pt idx="15952">
                  <c:v>0.36629781475132916</c:v>
                </c:pt>
                <c:pt idx="15953">
                  <c:v>0.36631771683308689</c:v>
                </c:pt>
                <c:pt idx="15954">
                  <c:v>0.36633761891484462</c:v>
                </c:pt>
                <c:pt idx="15955">
                  <c:v>0.36635752099660235</c:v>
                </c:pt>
                <c:pt idx="15956">
                  <c:v>0.36637742307836008</c:v>
                </c:pt>
                <c:pt idx="15957">
                  <c:v>0.3663973251601178</c:v>
                </c:pt>
                <c:pt idx="15958">
                  <c:v>0.36641722724187553</c:v>
                </c:pt>
                <c:pt idx="15959">
                  <c:v>0.36647693348714883</c:v>
                </c:pt>
                <c:pt idx="15960">
                  <c:v>0.36649683556890655</c:v>
                </c:pt>
                <c:pt idx="15961">
                  <c:v>0.36651673765066428</c:v>
                </c:pt>
                <c:pt idx="15962">
                  <c:v>0.36653663973242201</c:v>
                </c:pt>
                <c:pt idx="15963">
                  <c:v>0.36655654181417985</c:v>
                </c:pt>
                <c:pt idx="15964">
                  <c:v>0.36657644389593758</c:v>
                </c:pt>
                <c:pt idx="15965">
                  <c:v>0.3665963459776953</c:v>
                </c:pt>
                <c:pt idx="15966">
                  <c:v>0.36661624805945303</c:v>
                </c:pt>
                <c:pt idx="15967">
                  <c:v>0.36663615014121076</c:v>
                </c:pt>
                <c:pt idx="15968">
                  <c:v>0.36665605222296849</c:v>
                </c:pt>
                <c:pt idx="15969">
                  <c:v>0.36671575846824178</c:v>
                </c:pt>
                <c:pt idx="15970">
                  <c:v>0.36673566054999951</c:v>
                </c:pt>
                <c:pt idx="15971">
                  <c:v>0.36675556263175724</c:v>
                </c:pt>
                <c:pt idx="15972">
                  <c:v>0.36677546471351496</c:v>
                </c:pt>
                <c:pt idx="15973">
                  <c:v>0.36679536679527269</c:v>
                </c:pt>
                <c:pt idx="15974">
                  <c:v>0.36681526887703042</c:v>
                </c:pt>
                <c:pt idx="15975">
                  <c:v>0.36683517095878815</c:v>
                </c:pt>
                <c:pt idx="15976">
                  <c:v>0.36685507304054588</c:v>
                </c:pt>
                <c:pt idx="15977">
                  <c:v>0.3668749751223036</c:v>
                </c:pt>
                <c:pt idx="15978">
                  <c:v>0.36689487720406133</c:v>
                </c:pt>
                <c:pt idx="15979">
                  <c:v>0.36691477928581906</c:v>
                </c:pt>
                <c:pt idx="15980">
                  <c:v>0.36695458344933451</c:v>
                </c:pt>
                <c:pt idx="15981">
                  <c:v>0.36697448553109224</c:v>
                </c:pt>
                <c:pt idx="15982">
                  <c:v>0.36699438761284997</c:v>
                </c:pt>
                <c:pt idx="15983">
                  <c:v>0.3670142896946077</c:v>
                </c:pt>
                <c:pt idx="15984">
                  <c:v>0.36703419177636543</c:v>
                </c:pt>
                <c:pt idx="15985">
                  <c:v>0.36705409385812315</c:v>
                </c:pt>
                <c:pt idx="15986">
                  <c:v>0.36707399593988088</c:v>
                </c:pt>
                <c:pt idx="15987">
                  <c:v>0.36711380010339634</c:v>
                </c:pt>
                <c:pt idx="15988">
                  <c:v>0.36715360426691179</c:v>
                </c:pt>
                <c:pt idx="15989">
                  <c:v>0.36717350634866952</c:v>
                </c:pt>
                <c:pt idx="15990">
                  <c:v>0.36719340843042725</c:v>
                </c:pt>
                <c:pt idx="15991">
                  <c:v>0.36721331051218498</c:v>
                </c:pt>
                <c:pt idx="15992">
                  <c:v>0.3672332125939427</c:v>
                </c:pt>
                <c:pt idx="15993">
                  <c:v>0.36725311467570043</c:v>
                </c:pt>
                <c:pt idx="15994">
                  <c:v>0.367292918839216</c:v>
                </c:pt>
                <c:pt idx="15995">
                  <c:v>0.36733272300273145</c:v>
                </c:pt>
                <c:pt idx="15996">
                  <c:v>0.36737252716624691</c:v>
                </c:pt>
                <c:pt idx="15997">
                  <c:v>0.36739242924800464</c:v>
                </c:pt>
                <c:pt idx="15998">
                  <c:v>0.36741233132976236</c:v>
                </c:pt>
                <c:pt idx="15999">
                  <c:v>0.36743223341152009</c:v>
                </c:pt>
                <c:pt idx="16000">
                  <c:v>0.36745213549327782</c:v>
                </c:pt>
                <c:pt idx="16001">
                  <c:v>0.36747203757503555</c:v>
                </c:pt>
                <c:pt idx="16002">
                  <c:v>0.36749193965679328</c:v>
                </c:pt>
                <c:pt idx="16003">
                  <c:v>0.36751184173855111</c:v>
                </c:pt>
                <c:pt idx="16004">
                  <c:v>0.36753174382030884</c:v>
                </c:pt>
                <c:pt idx="16005">
                  <c:v>0.36755164590206657</c:v>
                </c:pt>
                <c:pt idx="16006">
                  <c:v>0.3675715479838243</c:v>
                </c:pt>
                <c:pt idx="16007">
                  <c:v>0.36761135214733975</c:v>
                </c:pt>
                <c:pt idx="16008">
                  <c:v>0.36763125422909748</c:v>
                </c:pt>
                <c:pt idx="16009">
                  <c:v>0.36765115631085521</c:v>
                </c:pt>
                <c:pt idx="16010">
                  <c:v>0.36767105839261294</c:v>
                </c:pt>
                <c:pt idx="16011">
                  <c:v>0.36769096047437066</c:v>
                </c:pt>
                <c:pt idx="16012">
                  <c:v>0.36771086255612839</c:v>
                </c:pt>
                <c:pt idx="16013">
                  <c:v>0.36773076463788612</c:v>
                </c:pt>
                <c:pt idx="16014">
                  <c:v>0.36777056880140158</c:v>
                </c:pt>
                <c:pt idx="16015">
                  <c:v>0.36781037296491714</c:v>
                </c:pt>
                <c:pt idx="16016">
                  <c:v>0.36783027504667487</c:v>
                </c:pt>
                <c:pt idx="16017">
                  <c:v>0.3678501771284326</c:v>
                </c:pt>
                <c:pt idx="16018">
                  <c:v>0.36787007921019033</c:v>
                </c:pt>
                <c:pt idx="16019">
                  <c:v>0.36788998129194805</c:v>
                </c:pt>
                <c:pt idx="16020">
                  <c:v>0.36790988337370578</c:v>
                </c:pt>
                <c:pt idx="16021">
                  <c:v>0.36792978545546351</c:v>
                </c:pt>
                <c:pt idx="16022">
                  <c:v>0.36794968753722124</c:v>
                </c:pt>
                <c:pt idx="16023">
                  <c:v>0.36798949170073669</c:v>
                </c:pt>
                <c:pt idx="16024">
                  <c:v>0.36800939378249442</c:v>
                </c:pt>
                <c:pt idx="16025">
                  <c:v>0.36802929586425215</c:v>
                </c:pt>
                <c:pt idx="16026">
                  <c:v>0.36804919794600988</c:v>
                </c:pt>
                <c:pt idx="16027">
                  <c:v>0.36808900210952544</c:v>
                </c:pt>
                <c:pt idx="16028">
                  <c:v>0.36810890419128317</c:v>
                </c:pt>
                <c:pt idx="16029">
                  <c:v>0.3681288062730409</c:v>
                </c:pt>
                <c:pt idx="16030">
                  <c:v>0.36814870835479863</c:v>
                </c:pt>
                <c:pt idx="16031">
                  <c:v>0.36816861043655635</c:v>
                </c:pt>
                <c:pt idx="16032">
                  <c:v>0.36818851251831419</c:v>
                </c:pt>
                <c:pt idx="16033">
                  <c:v>0.36820841460007192</c:v>
                </c:pt>
                <c:pt idx="16034">
                  <c:v>0.36822831668182965</c:v>
                </c:pt>
                <c:pt idx="16035">
                  <c:v>0.36824821876358738</c:v>
                </c:pt>
                <c:pt idx="16036">
                  <c:v>0.3682681208453451</c:v>
                </c:pt>
                <c:pt idx="16037">
                  <c:v>0.36828802292710283</c:v>
                </c:pt>
                <c:pt idx="16038">
                  <c:v>0.36830792500886056</c:v>
                </c:pt>
                <c:pt idx="16039">
                  <c:v>0.36832782709061829</c:v>
                </c:pt>
                <c:pt idx="16040">
                  <c:v>0.36834772917237601</c:v>
                </c:pt>
                <c:pt idx="16041">
                  <c:v>0.36836763125413374</c:v>
                </c:pt>
                <c:pt idx="16042">
                  <c:v>0.36838753333589147</c:v>
                </c:pt>
                <c:pt idx="16043">
                  <c:v>0.36844723958116465</c:v>
                </c:pt>
                <c:pt idx="16044">
                  <c:v>0.36846714166292238</c:v>
                </c:pt>
                <c:pt idx="16045">
                  <c:v>0.36848704374468011</c:v>
                </c:pt>
                <c:pt idx="16046">
                  <c:v>0.36850694582643784</c:v>
                </c:pt>
                <c:pt idx="16047">
                  <c:v>0.36852684790819557</c:v>
                </c:pt>
                <c:pt idx="16048">
                  <c:v>0.3685467499899534</c:v>
                </c:pt>
                <c:pt idx="16049">
                  <c:v>0.36856665207171113</c:v>
                </c:pt>
                <c:pt idx="16050">
                  <c:v>0.36858655415346897</c:v>
                </c:pt>
                <c:pt idx="16051">
                  <c:v>0.36860645623522681</c:v>
                </c:pt>
                <c:pt idx="16052">
                  <c:v>0.36862635831698454</c:v>
                </c:pt>
                <c:pt idx="16053">
                  <c:v>0.36866616248049999</c:v>
                </c:pt>
                <c:pt idx="16054">
                  <c:v>0.36868606456225772</c:v>
                </c:pt>
                <c:pt idx="16055">
                  <c:v>0.36870596664401545</c:v>
                </c:pt>
                <c:pt idx="16056">
                  <c:v>0.36872586872577329</c:v>
                </c:pt>
                <c:pt idx="16057">
                  <c:v>0.36874577080753101</c:v>
                </c:pt>
                <c:pt idx="16058">
                  <c:v>0.36876567288928874</c:v>
                </c:pt>
                <c:pt idx="16059">
                  <c:v>0.36878557497104647</c:v>
                </c:pt>
                <c:pt idx="16060">
                  <c:v>0.3688054770528042</c:v>
                </c:pt>
                <c:pt idx="16061">
                  <c:v>0.36882537913456193</c:v>
                </c:pt>
                <c:pt idx="16062">
                  <c:v>0.36886518329807749</c:v>
                </c:pt>
                <c:pt idx="16063">
                  <c:v>0.36888508537983522</c:v>
                </c:pt>
                <c:pt idx="16064">
                  <c:v>0.36890498746159295</c:v>
                </c:pt>
                <c:pt idx="16065">
                  <c:v>0.36892488954335068</c:v>
                </c:pt>
                <c:pt idx="16066">
                  <c:v>0.3689447916251084</c:v>
                </c:pt>
                <c:pt idx="16067">
                  <c:v>0.36896469370686613</c:v>
                </c:pt>
                <c:pt idx="16068">
                  <c:v>0.36898459578862386</c:v>
                </c:pt>
                <c:pt idx="16069">
                  <c:v>0.36900449787038159</c:v>
                </c:pt>
                <c:pt idx="16070">
                  <c:v>0.36902439995213931</c:v>
                </c:pt>
                <c:pt idx="16071">
                  <c:v>0.36906420411565477</c:v>
                </c:pt>
                <c:pt idx="16072">
                  <c:v>0.3690841061974125</c:v>
                </c:pt>
                <c:pt idx="16073">
                  <c:v>0.36910400827917023</c:v>
                </c:pt>
                <c:pt idx="16074">
                  <c:v>0.36912391036092795</c:v>
                </c:pt>
                <c:pt idx="16075">
                  <c:v>0.36914381244268568</c:v>
                </c:pt>
                <c:pt idx="16076">
                  <c:v>0.36916371452444341</c:v>
                </c:pt>
                <c:pt idx="16077">
                  <c:v>0.36920351868795898</c:v>
                </c:pt>
                <c:pt idx="16078">
                  <c:v>0.3692234207697167</c:v>
                </c:pt>
                <c:pt idx="16079">
                  <c:v>0.36924332285147454</c:v>
                </c:pt>
                <c:pt idx="16080">
                  <c:v>0.36926322493323227</c:v>
                </c:pt>
                <c:pt idx="16081">
                  <c:v>0.36928312701499</c:v>
                </c:pt>
                <c:pt idx="16082">
                  <c:v>0.36930302909674773</c:v>
                </c:pt>
                <c:pt idx="16083">
                  <c:v>0.36932293117850545</c:v>
                </c:pt>
                <c:pt idx="16084">
                  <c:v>0.36934283326026318</c:v>
                </c:pt>
                <c:pt idx="16085">
                  <c:v>0.36936273534202091</c:v>
                </c:pt>
                <c:pt idx="16086">
                  <c:v>0.36938263742377864</c:v>
                </c:pt>
                <c:pt idx="16087">
                  <c:v>0.36940253950553636</c:v>
                </c:pt>
                <c:pt idx="16088">
                  <c:v>0.36942244158729409</c:v>
                </c:pt>
                <c:pt idx="16089">
                  <c:v>0.36946224575080966</c:v>
                </c:pt>
                <c:pt idx="16090">
                  <c:v>0.36948214783256739</c:v>
                </c:pt>
                <c:pt idx="16091">
                  <c:v>0.36950204991432523</c:v>
                </c:pt>
                <c:pt idx="16092">
                  <c:v>0.36952195199608306</c:v>
                </c:pt>
                <c:pt idx="16093">
                  <c:v>0.36954185407784079</c:v>
                </c:pt>
                <c:pt idx="16094">
                  <c:v>0.36956175615959863</c:v>
                </c:pt>
                <c:pt idx="16095">
                  <c:v>0.36958165824135636</c:v>
                </c:pt>
                <c:pt idx="16096">
                  <c:v>0.36960156032311409</c:v>
                </c:pt>
                <c:pt idx="16097">
                  <c:v>0.36962146240487181</c:v>
                </c:pt>
                <c:pt idx="16098">
                  <c:v>0.36964136448662954</c:v>
                </c:pt>
                <c:pt idx="16099">
                  <c:v>0.36966126656838727</c:v>
                </c:pt>
                <c:pt idx="16100">
                  <c:v>0.36970107073190273</c:v>
                </c:pt>
                <c:pt idx="16101">
                  <c:v>0.36972097281366045</c:v>
                </c:pt>
                <c:pt idx="16102">
                  <c:v>0.36974087489541829</c:v>
                </c:pt>
                <c:pt idx="16103">
                  <c:v>0.36976077697717602</c:v>
                </c:pt>
                <c:pt idx="16104">
                  <c:v>0.36978067905893375</c:v>
                </c:pt>
                <c:pt idx="16105">
                  <c:v>0.36980058114069148</c:v>
                </c:pt>
                <c:pt idx="16106">
                  <c:v>0.36982048322244931</c:v>
                </c:pt>
                <c:pt idx="16107">
                  <c:v>0.36984038530420704</c:v>
                </c:pt>
                <c:pt idx="16108">
                  <c:v>0.3698801894677225</c:v>
                </c:pt>
                <c:pt idx="16109">
                  <c:v>0.36990009154948023</c:v>
                </c:pt>
                <c:pt idx="16110">
                  <c:v>0.36991999363123795</c:v>
                </c:pt>
                <c:pt idx="16111">
                  <c:v>0.36993989571299568</c:v>
                </c:pt>
                <c:pt idx="16112">
                  <c:v>0.36995979779475341</c:v>
                </c:pt>
                <c:pt idx="16113">
                  <c:v>0.36997969987651114</c:v>
                </c:pt>
                <c:pt idx="16114">
                  <c:v>0.36999960195826886</c:v>
                </c:pt>
                <c:pt idx="16115">
                  <c:v>0.37001950404002659</c:v>
                </c:pt>
                <c:pt idx="16116">
                  <c:v>0.37003940612178432</c:v>
                </c:pt>
                <c:pt idx="16117">
                  <c:v>0.37007921028529989</c:v>
                </c:pt>
                <c:pt idx="16118">
                  <c:v>0.37009911236705761</c:v>
                </c:pt>
                <c:pt idx="16119">
                  <c:v>0.37011901444881534</c:v>
                </c:pt>
                <c:pt idx="16120">
                  <c:v>0.37013891653057307</c:v>
                </c:pt>
                <c:pt idx="16121">
                  <c:v>0.3701588186123308</c:v>
                </c:pt>
                <c:pt idx="16122">
                  <c:v>0.37017872069408853</c:v>
                </c:pt>
                <c:pt idx="16123">
                  <c:v>0.37023842693936182</c:v>
                </c:pt>
                <c:pt idx="16124">
                  <c:v>0.37025832902111955</c:v>
                </c:pt>
                <c:pt idx="16125">
                  <c:v>0.37027823110287728</c:v>
                </c:pt>
                <c:pt idx="16126">
                  <c:v>0.370298133184635</c:v>
                </c:pt>
                <c:pt idx="16127">
                  <c:v>0.37031803526639273</c:v>
                </c:pt>
                <c:pt idx="16128">
                  <c:v>0.37033793734815046</c:v>
                </c:pt>
                <c:pt idx="16129">
                  <c:v>0.37035783942990819</c:v>
                </c:pt>
                <c:pt idx="16130">
                  <c:v>0.37037774151166591</c:v>
                </c:pt>
                <c:pt idx="16131">
                  <c:v>0.37039764359342375</c:v>
                </c:pt>
                <c:pt idx="16132">
                  <c:v>0.37041754567518148</c:v>
                </c:pt>
                <c:pt idx="16133">
                  <c:v>0.37043744775693921</c:v>
                </c:pt>
                <c:pt idx="16134">
                  <c:v>0.37047725192045478</c:v>
                </c:pt>
                <c:pt idx="16135">
                  <c:v>0.3704971540022125</c:v>
                </c:pt>
                <c:pt idx="16136">
                  <c:v>0.37053695816572796</c:v>
                </c:pt>
                <c:pt idx="16137">
                  <c:v>0.37055686024748569</c:v>
                </c:pt>
                <c:pt idx="16138">
                  <c:v>0.37057676232924341</c:v>
                </c:pt>
                <c:pt idx="16139">
                  <c:v>0.37059666441100114</c:v>
                </c:pt>
                <c:pt idx="16140">
                  <c:v>0.37061656649275887</c:v>
                </c:pt>
                <c:pt idx="16141">
                  <c:v>0.3706364685745166</c:v>
                </c:pt>
                <c:pt idx="16142">
                  <c:v>0.37065637065627433</c:v>
                </c:pt>
                <c:pt idx="16143">
                  <c:v>0.37067627273803205</c:v>
                </c:pt>
                <c:pt idx="16144">
                  <c:v>0.37069617481978978</c:v>
                </c:pt>
                <c:pt idx="16145">
                  <c:v>0.37071607690154751</c:v>
                </c:pt>
                <c:pt idx="16146">
                  <c:v>0.37073597898330524</c:v>
                </c:pt>
                <c:pt idx="16147">
                  <c:v>0.37075588106506296</c:v>
                </c:pt>
                <c:pt idx="16148">
                  <c:v>0.37077578314682069</c:v>
                </c:pt>
                <c:pt idx="16149">
                  <c:v>0.37079568522857842</c:v>
                </c:pt>
                <c:pt idx="16150">
                  <c:v>0.37081558731033615</c:v>
                </c:pt>
                <c:pt idx="16151">
                  <c:v>0.37083548939209388</c:v>
                </c:pt>
                <c:pt idx="16152">
                  <c:v>0.3708553914738516</c:v>
                </c:pt>
                <c:pt idx="16153">
                  <c:v>0.37087529355560944</c:v>
                </c:pt>
                <c:pt idx="16154">
                  <c:v>0.37089519563736717</c:v>
                </c:pt>
                <c:pt idx="16155">
                  <c:v>0.3709150977191249</c:v>
                </c:pt>
                <c:pt idx="16156">
                  <c:v>0.37093499980088263</c:v>
                </c:pt>
                <c:pt idx="16157">
                  <c:v>0.37095490188264035</c:v>
                </c:pt>
                <c:pt idx="16158">
                  <c:v>0.37097480396439808</c:v>
                </c:pt>
                <c:pt idx="16159">
                  <c:v>0.37101460812791354</c:v>
                </c:pt>
                <c:pt idx="16160">
                  <c:v>0.37103451020967126</c:v>
                </c:pt>
                <c:pt idx="16161">
                  <c:v>0.37105441229142899</c:v>
                </c:pt>
                <c:pt idx="16162">
                  <c:v>0.37109421645494456</c:v>
                </c:pt>
                <c:pt idx="16163">
                  <c:v>0.37111411853670229</c:v>
                </c:pt>
                <c:pt idx="16164">
                  <c:v>0.37113402061846001</c:v>
                </c:pt>
                <c:pt idx="16165">
                  <c:v>0.37117382478197558</c:v>
                </c:pt>
                <c:pt idx="16166">
                  <c:v>0.37119372686373331</c:v>
                </c:pt>
                <c:pt idx="16167">
                  <c:v>0.37121362894549104</c:v>
                </c:pt>
                <c:pt idx="16168">
                  <c:v>0.37123353102724876</c:v>
                </c:pt>
                <c:pt idx="16169">
                  <c:v>0.37125343310900649</c:v>
                </c:pt>
                <c:pt idx="16170">
                  <c:v>0.37127333519076422</c:v>
                </c:pt>
                <c:pt idx="16171">
                  <c:v>0.37129323727252195</c:v>
                </c:pt>
                <c:pt idx="16172">
                  <c:v>0.37131313935427968</c:v>
                </c:pt>
                <c:pt idx="16173">
                  <c:v>0.3713330414360374</c:v>
                </c:pt>
                <c:pt idx="16174">
                  <c:v>0.37135294351779524</c:v>
                </c:pt>
                <c:pt idx="16175">
                  <c:v>0.37137284559955297</c:v>
                </c:pt>
                <c:pt idx="16176">
                  <c:v>0.3713927476813107</c:v>
                </c:pt>
                <c:pt idx="16177">
                  <c:v>0.37141264976306843</c:v>
                </c:pt>
                <c:pt idx="16178">
                  <c:v>0.37143255184482626</c:v>
                </c:pt>
                <c:pt idx="16179">
                  <c:v>0.37147235600834172</c:v>
                </c:pt>
                <c:pt idx="16180">
                  <c:v>0.37149225809009945</c:v>
                </c:pt>
                <c:pt idx="16181">
                  <c:v>0.37153206225361501</c:v>
                </c:pt>
                <c:pt idx="16182">
                  <c:v>0.37155196433537274</c:v>
                </c:pt>
                <c:pt idx="16183">
                  <c:v>0.37157186641713047</c:v>
                </c:pt>
                <c:pt idx="16184">
                  <c:v>0.3715917684988882</c:v>
                </c:pt>
                <c:pt idx="16185">
                  <c:v>0.37163157266240376</c:v>
                </c:pt>
                <c:pt idx="16186">
                  <c:v>0.37167137682591933</c:v>
                </c:pt>
                <c:pt idx="16187">
                  <c:v>0.37169127890767706</c:v>
                </c:pt>
                <c:pt idx="16188">
                  <c:v>0.37171118098943479</c:v>
                </c:pt>
                <c:pt idx="16189">
                  <c:v>0.37173108307119251</c:v>
                </c:pt>
                <c:pt idx="16190">
                  <c:v>0.37175098515295024</c:v>
                </c:pt>
                <c:pt idx="16191">
                  <c:v>0.37177088723470797</c:v>
                </c:pt>
                <c:pt idx="16192">
                  <c:v>0.37183059347998126</c:v>
                </c:pt>
                <c:pt idx="16193">
                  <c:v>0.37185049556173899</c:v>
                </c:pt>
                <c:pt idx="16194">
                  <c:v>0.37187039764349672</c:v>
                </c:pt>
                <c:pt idx="16195">
                  <c:v>0.37189029972525456</c:v>
                </c:pt>
                <c:pt idx="16196">
                  <c:v>0.37191020180701229</c:v>
                </c:pt>
                <c:pt idx="16197">
                  <c:v>0.37193010388877001</c:v>
                </c:pt>
                <c:pt idx="16198">
                  <c:v>0.37195000597052774</c:v>
                </c:pt>
                <c:pt idx="16199">
                  <c:v>0.37196990805228547</c:v>
                </c:pt>
                <c:pt idx="16200">
                  <c:v>0.37198981013404331</c:v>
                </c:pt>
                <c:pt idx="16201">
                  <c:v>0.37200971221580104</c:v>
                </c:pt>
                <c:pt idx="16202">
                  <c:v>0.37206941846107433</c:v>
                </c:pt>
                <c:pt idx="16203">
                  <c:v>0.37208932054283206</c:v>
                </c:pt>
                <c:pt idx="16204">
                  <c:v>0.37210922262458979</c:v>
                </c:pt>
                <c:pt idx="16205">
                  <c:v>0.37212912470634751</c:v>
                </c:pt>
                <c:pt idx="16206">
                  <c:v>0.37214902678810524</c:v>
                </c:pt>
                <c:pt idx="16207">
                  <c:v>0.37216892886986297</c:v>
                </c:pt>
                <c:pt idx="16208">
                  <c:v>0.3721888309516207</c:v>
                </c:pt>
                <c:pt idx="16209">
                  <c:v>0.37222863511513615</c:v>
                </c:pt>
                <c:pt idx="16210">
                  <c:v>0.37224853719689388</c:v>
                </c:pt>
                <c:pt idx="16211">
                  <c:v>0.37226843927865161</c:v>
                </c:pt>
                <c:pt idx="16212">
                  <c:v>0.37228834136040934</c:v>
                </c:pt>
                <c:pt idx="16213">
                  <c:v>0.37232814552392479</c:v>
                </c:pt>
                <c:pt idx="16214">
                  <c:v>0.37234804760568252</c:v>
                </c:pt>
                <c:pt idx="16215">
                  <c:v>0.37240775385095581</c:v>
                </c:pt>
                <c:pt idx="16216">
                  <c:v>0.37242765593271354</c:v>
                </c:pt>
                <c:pt idx="16217">
                  <c:v>0.37244755801447127</c:v>
                </c:pt>
                <c:pt idx="16218">
                  <c:v>0.372467460096229</c:v>
                </c:pt>
                <c:pt idx="16219">
                  <c:v>0.37248736217798684</c:v>
                </c:pt>
                <c:pt idx="16220">
                  <c:v>0.37250726425974467</c:v>
                </c:pt>
                <c:pt idx="16221">
                  <c:v>0.3725271663415024</c:v>
                </c:pt>
                <c:pt idx="16222">
                  <c:v>0.37254706842326013</c:v>
                </c:pt>
                <c:pt idx="16223">
                  <c:v>0.37256697050501786</c:v>
                </c:pt>
                <c:pt idx="16224">
                  <c:v>0.37258687258677559</c:v>
                </c:pt>
                <c:pt idx="16225">
                  <c:v>0.37260677466853331</c:v>
                </c:pt>
                <c:pt idx="16226">
                  <c:v>0.37264657883204877</c:v>
                </c:pt>
                <c:pt idx="16227">
                  <c:v>0.3726664809138065</c:v>
                </c:pt>
                <c:pt idx="16228">
                  <c:v>0.37268638299556422</c:v>
                </c:pt>
                <c:pt idx="16229">
                  <c:v>0.37270628507732195</c:v>
                </c:pt>
                <c:pt idx="16230">
                  <c:v>0.37272618715907968</c:v>
                </c:pt>
                <c:pt idx="16231">
                  <c:v>0.37274608924083741</c:v>
                </c:pt>
                <c:pt idx="16232">
                  <c:v>0.37278589340435297</c:v>
                </c:pt>
                <c:pt idx="16233">
                  <c:v>0.37280579548611081</c:v>
                </c:pt>
                <c:pt idx="16234">
                  <c:v>0.37284559964962627</c:v>
                </c:pt>
                <c:pt idx="16235">
                  <c:v>0.37288540381314172</c:v>
                </c:pt>
                <c:pt idx="16236">
                  <c:v>0.37290530589489945</c:v>
                </c:pt>
                <c:pt idx="16237">
                  <c:v>0.37292520797665718</c:v>
                </c:pt>
                <c:pt idx="16238">
                  <c:v>0.37294511005841491</c:v>
                </c:pt>
                <c:pt idx="16239">
                  <c:v>0.37296501214017264</c:v>
                </c:pt>
                <c:pt idx="16240">
                  <c:v>0.37298491422193047</c:v>
                </c:pt>
                <c:pt idx="16241">
                  <c:v>0.3730048163036882</c:v>
                </c:pt>
                <c:pt idx="16242">
                  <c:v>0.37302471838544593</c:v>
                </c:pt>
                <c:pt idx="16243">
                  <c:v>0.37304462046720366</c:v>
                </c:pt>
                <c:pt idx="16244">
                  <c:v>0.37306452254896139</c:v>
                </c:pt>
                <c:pt idx="16245">
                  <c:v>0.37310432671247684</c:v>
                </c:pt>
                <c:pt idx="16246">
                  <c:v>0.37312422879423457</c:v>
                </c:pt>
                <c:pt idx="16247">
                  <c:v>0.3731441308759923</c:v>
                </c:pt>
                <c:pt idx="16248">
                  <c:v>0.37316403295775002</c:v>
                </c:pt>
                <c:pt idx="16249">
                  <c:v>0.37318393503950775</c:v>
                </c:pt>
                <c:pt idx="16250">
                  <c:v>0.37320383712126548</c:v>
                </c:pt>
                <c:pt idx="16251">
                  <c:v>0.37322373920302321</c:v>
                </c:pt>
                <c:pt idx="16252">
                  <c:v>0.37328344544829639</c:v>
                </c:pt>
                <c:pt idx="16253">
                  <c:v>0.37330334753005412</c:v>
                </c:pt>
                <c:pt idx="16254">
                  <c:v>0.37332324961181185</c:v>
                </c:pt>
                <c:pt idx="16255">
                  <c:v>0.37334315169356957</c:v>
                </c:pt>
                <c:pt idx="16256">
                  <c:v>0.3733630537753273</c:v>
                </c:pt>
                <c:pt idx="16257">
                  <c:v>0.37338295585708503</c:v>
                </c:pt>
                <c:pt idx="16258">
                  <c:v>0.37340285793884276</c:v>
                </c:pt>
                <c:pt idx="16259">
                  <c:v>0.37342276002060049</c:v>
                </c:pt>
                <c:pt idx="16260">
                  <c:v>0.37344266210235821</c:v>
                </c:pt>
                <c:pt idx="16261">
                  <c:v>0.37346256418411594</c:v>
                </c:pt>
                <c:pt idx="16262">
                  <c:v>0.37348246626587367</c:v>
                </c:pt>
                <c:pt idx="16263">
                  <c:v>0.3735023683476314</c:v>
                </c:pt>
                <c:pt idx="16264">
                  <c:v>0.37352227042938912</c:v>
                </c:pt>
                <c:pt idx="16265">
                  <c:v>0.37354217251114696</c:v>
                </c:pt>
                <c:pt idx="16266">
                  <c:v>0.37356207459290469</c:v>
                </c:pt>
                <c:pt idx="16267">
                  <c:v>0.37358197667466242</c:v>
                </c:pt>
                <c:pt idx="16268">
                  <c:v>0.37360187875642015</c:v>
                </c:pt>
                <c:pt idx="16269">
                  <c:v>0.37362178083817787</c:v>
                </c:pt>
                <c:pt idx="16270">
                  <c:v>0.3736416829199356</c:v>
                </c:pt>
                <c:pt idx="16271">
                  <c:v>0.37366158500169344</c:v>
                </c:pt>
                <c:pt idx="16272">
                  <c:v>0.37368148708345117</c:v>
                </c:pt>
                <c:pt idx="16273">
                  <c:v>0.3737013891652089</c:v>
                </c:pt>
                <c:pt idx="16274">
                  <c:v>0.37372129124696662</c:v>
                </c:pt>
                <c:pt idx="16275">
                  <c:v>0.37374119332872435</c:v>
                </c:pt>
                <c:pt idx="16276">
                  <c:v>0.37376109541048208</c:v>
                </c:pt>
                <c:pt idx="16277">
                  <c:v>0.37378099749223981</c:v>
                </c:pt>
                <c:pt idx="16278">
                  <c:v>0.37380089957399754</c:v>
                </c:pt>
                <c:pt idx="16279">
                  <c:v>0.37382080165575526</c:v>
                </c:pt>
                <c:pt idx="16280">
                  <c:v>0.37384070373751299</c:v>
                </c:pt>
                <c:pt idx="16281">
                  <c:v>0.37386060581927072</c:v>
                </c:pt>
                <c:pt idx="16282">
                  <c:v>0.37390040998278617</c:v>
                </c:pt>
                <c:pt idx="16283">
                  <c:v>0.3739203120645439</c:v>
                </c:pt>
                <c:pt idx="16284">
                  <c:v>0.37394021414630163</c:v>
                </c:pt>
                <c:pt idx="16285">
                  <c:v>0.37396011622805947</c:v>
                </c:pt>
                <c:pt idx="16286">
                  <c:v>0.3739800183098172</c:v>
                </c:pt>
                <c:pt idx="16287">
                  <c:v>0.37399992039157492</c:v>
                </c:pt>
                <c:pt idx="16288">
                  <c:v>0.37401982247333265</c:v>
                </c:pt>
                <c:pt idx="16289">
                  <c:v>0.37405962663684822</c:v>
                </c:pt>
                <c:pt idx="16290">
                  <c:v>0.37407952871860595</c:v>
                </c:pt>
                <c:pt idx="16291">
                  <c:v>0.37409943080036367</c:v>
                </c:pt>
                <c:pt idx="16292">
                  <c:v>0.3741193328821214</c:v>
                </c:pt>
                <c:pt idx="16293">
                  <c:v>0.37413923496387913</c:v>
                </c:pt>
                <c:pt idx="16294">
                  <c:v>0.37419894120915242</c:v>
                </c:pt>
                <c:pt idx="16295">
                  <c:v>0.37421884329091015</c:v>
                </c:pt>
                <c:pt idx="16296">
                  <c:v>0.37423874537266788</c:v>
                </c:pt>
                <c:pt idx="16297">
                  <c:v>0.37427854953618345</c:v>
                </c:pt>
                <c:pt idx="16298">
                  <c:v>0.37429845161794117</c:v>
                </c:pt>
                <c:pt idx="16299">
                  <c:v>0.3743183536996989</c:v>
                </c:pt>
                <c:pt idx="16300">
                  <c:v>0.37433825578145663</c:v>
                </c:pt>
                <c:pt idx="16301">
                  <c:v>0.3743780599449722</c:v>
                </c:pt>
                <c:pt idx="16302">
                  <c:v>0.37441786410848776</c:v>
                </c:pt>
                <c:pt idx="16303">
                  <c:v>0.37443776619024549</c:v>
                </c:pt>
                <c:pt idx="16304">
                  <c:v>0.37447757035376095</c:v>
                </c:pt>
                <c:pt idx="16305">
                  <c:v>0.37449747243551867</c:v>
                </c:pt>
                <c:pt idx="16306">
                  <c:v>0.3745173745172764</c:v>
                </c:pt>
                <c:pt idx="16307">
                  <c:v>0.37453727659903413</c:v>
                </c:pt>
                <c:pt idx="16308">
                  <c:v>0.37455717868079186</c:v>
                </c:pt>
                <c:pt idx="16309">
                  <c:v>0.3745770807625497</c:v>
                </c:pt>
                <c:pt idx="16310">
                  <c:v>0.37459698284430742</c:v>
                </c:pt>
                <c:pt idx="16311">
                  <c:v>0.37463678700782288</c:v>
                </c:pt>
                <c:pt idx="16312">
                  <c:v>0.37467659117133834</c:v>
                </c:pt>
                <c:pt idx="16313">
                  <c:v>0.37469649325309606</c:v>
                </c:pt>
                <c:pt idx="16314">
                  <c:v>0.37471639533485379</c:v>
                </c:pt>
                <c:pt idx="16315">
                  <c:v>0.37473629741661152</c:v>
                </c:pt>
                <c:pt idx="16316">
                  <c:v>0.37477610158012709</c:v>
                </c:pt>
                <c:pt idx="16317">
                  <c:v>0.37479600366188481</c:v>
                </c:pt>
                <c:pt idx="16318">
                  <c:v>0.37481590574364254</c:v>
                </c:pt>
                <c:pt idx="16319">
                  <c:v>0.37483580782540027</c:v>
                </c:pt>
                <c:pt idx="16320">
                  <c:v>0.374855709907158</c:v>
                </c:pt>
                <c:pt idx="16321">
                  <c:v>0.37487561198891572</c:v>
                </c:pt>
                <c:pt idx="16322">
                  <c:v>0.37489551407067345</c:v>
                </c:pt>
                <c:pt idx="16323">
                  <c:v>0.37491541615243118</c:v>
                </c:pt>
                <c:pt idx="16324">
                  <c:v>0.37493531823418891</c:v>
                </c:pt>
                <c:pt idx="16325">
                  <c:v>0.37497512239770436</c:v>
                </c:pt>
                <c:pt idx="16326">
                  <c:v>0.37499502447946209</c:v>
                </c:pt>
                <c:pt idx="16327">
                  <c:v>0.37501492656121982</c:v>
                </c:pt>
                <c:pt idx="16328">
                  <c:v>0.37505473072473527</c:v>
                </c:pt>
                <c:pt idx="16329">
                  <c:v>0.375074632806493</c:v>
                </c:pt>
                <c:pt idx="16330">
                  <c:v>0.37509453488825073</c:v>
                </c:pt>
                <c:pt idx="16331">
                  <c:v>0.37511443697000846</c:v>
                </c:pt>
                <c:pt idx="16332">
                  <c:v>0.37515424113352402</c:v>
                </c:pt>
                <c:pt idx="16333">
                  <c:v>0.37517414321528175</c:v>
                </c:pt>
                <c:pt idx="16334">
                  <c:v>0.37519404529703948</c:v>
                </c:pt>
                <c:pt idx="16335">
                  <c:v>0.37521394737879721</c:v>
                </c:pt>
                <c:pt idx="16336">
                  <c:v>0.37523384946055494</c:v>
                </c:pt>
                <c:pt idx="16337">
                  <c:v>0.37525375154231266</c:v>
                </c:pt>
                <c:pt idx="16338">
                  <c:v>0.37529355570582823</c:v>
                </c:pt>
                <c:pt idx="16339">
                  <c:v>0.37531345778758596</c:v>
                </c:pt>
                <c:pt idx="16340">
                  <c:v>0.37533335986934369</c:v>
                </c:pt>
                <c:pt idx="16341">
                  <c:v>0.37535326195110141</c:v>
                </c:pt>
                <c:pt idx="16342">
                  <c:v>0.37537316403285914</c:v>
                </c:pt>
                <c:pt idx="16343">
                  <c:v>0.37539306611461687</c:v>
                </c:pt>
                <c:pt idx="16344">
                  <c:v>0.37541296819637471</c:v>
                </c:pt>
                <c:pt idx="16345">
                  <c:v>0.37543287027813244</c:v>
                </c:pt>
                <c:pt idx="16346">
                  <c:v>0.37545277235989016</c:v>
                </c:pt>
                <c:pt idx="16347">
                  <c:v>0.37547267444164789</c:v>
                </c:pt>
                <c:pt idx="16348">
                  <c:v>0.37549257652340562</c:v>
                </c:pt>
                <c:pt idx="16349">
                  <c:v>0.37551247860516335</c:v>
                </c:pt>
                <c:pt idx="16350">
                  <c:v>0.37553238068692107</c:v>
                </c:pt>
                <c:pt idx="16351">
                  <c:v>0.3755522827686788</c:v>
                </c:pt>
                <c:pt idx="16352">
                  <c:v>0.37557218485043653</c:v>
                </c:pt>
                <c:pt idx="16353">
                  <c:v>0.3756119890139521</c:v>
                </c:pt>
                <c:pt idx="16354">
                  <c:v>0.37565179317746766</c:v>
                </c:pt>
                <c:pt idx="16355">
                  <c:v>0.37567169525922539</c:v>
                </c:pt>
                <c:pt idx="16356">
                  <c:v>0.37569159734098312</c:v>
                </c:pt>
                <c:pt idx="16357">
                  <c:v>0.37571149942274085</c:v>
                </c:pt>
                <c:pt idx="16358">
                  <c:v>0.37573140150449857</c:v>
                </c:pt>
                <c:pt idx="16359">
                  <c:v>0.3757513035862563</c:v>
                </c:pt>
                <c:pt idx="16360">
                  <c:v>0.37579110774977187</c:v>
                </c:pt>
                <c:pt idx="16361">
                  <c:v>0.3758110098315296</c:v>
                </c:pt>
                <c:pt idx="16362">
                  <c:v>0.37583091191328732</c:v>
                </c:pt>
                <c:pt idx="16363">
                  <c:v>0.37587071607680278</c:v>
                </c:pt>
                <c:pt idx="16364">
                  <c:v>0.37591052024031835</c:v>
                </c:pt>
                <c:pt idx="16365">
                  <c:v>0.37593042232207607</c:v>
                </c:pt>
                <c:pt idx="16366">
                  <c:v>0.3759503244038338</c:v>
                </c:pt>
                <c:pt idx="16367">
                  <c:v>0.37599012856734937</c:v>
                </c:pt>
                <c:pt idx="16368">
                  <c:v>0.3760100306491071</c:v>
                </c:pt>
                <c:pt idx="16369">
                  <c:v>0.37602993273086482</c:v>
                </c:pt>
                <c:pt idx="16370">
                  <c:v>0.37604983481262266</c:v>
                </c:pt>
                <c:pt idx="16371">
                  <c:v>0.37606973689438039</c:v>
                </c:pt>
                <c:pt idx="16372">
                  <c:v>0.37608963897613812</c:v>
                </c:pt>
                <c:pt idx="16373">
                  <c:v>0.37614934522141141</c:v>
                </c:pt>
                <c:pt idx="16374">
                  <c:v>0.37616924730316914</c:v>
                </c:pt>
                <c:pt idx="16375">
                  <c:v>0.37620905146668471</c:v>
                </c:pt>
                <c:pt idx="16376">
                  <c:v>0.37622895354844244</c:v>
                </c:pt>
                <c:pt idx="16377">
                  <c:v>0.37624885563020016</c:v>
                </c:pt>
                <c:pt idx="16378">
                  <c:v>0.376268757711958</c:v>
                </c:pt>
                <c:pt idx="16379">
                  <c:v>0.37628865979371573</c:v>
                </c:pt>
                <c:pt idx="16380">
                  <c:v>0.37630856187547346</c:v>
                </c:pt>
                <c:pt idx="16381">
                  <c:v>0.37632846395723119</c:v>
                </c:pt>
                <c:pt idx="16382">
                  <c:v>0.37634836603898891</c:v>
                </c:pt>
                <c:pt idx="16383">
                  <c:v>0.37636826812074675</c:v>
                </c:pt>
                <c:pt idx="16384">
                  <c:v>0.37638817020250448</c:v>
                </c:pt>
                <c:pt idx="16385">
                  <c:v>0.37640807228426221</c:v>
                </c:pt>
                <c:pt idx="16386">
                  <c:v>0.37642797436602005</c:v>
                </c:pt>
                <c:pt idx="16387">
                  <c:v>0.37644787644777777</c:v>
                </c:pt>
                <c:pt idx="16388">
                  <c:v>0.3764677785295355</c:v>
                </c:pt>
                <c:pt idx="16389">
                  <c:v>0.37648768061129323</c:v>
                </c:pt>
                <c:pt idx="16390">
                  <c:v>0.37650758269305096</c:v>
                </c:pt>
                <c:pt idx="16391">
                  <c:v>0.37652748477480869</c:v>
                </c:pt>
                <c:pt idx="16392">
                  <c:v>0.37654738685656652</c:v>
                </c:pt>
                <c:pt idx="16393">
                  <c:v>0.37656728893832425</c:v>
                </c:pt>
                <c:pt idx="16394">
                  <c:v>0.37658719102008198</c:v>
                </c:pt>
                <c:pt idx="16395">
                  <c:v>0.37660709310183971</c:v>
                </c:pt>
                <c:pt idx="16396">
                  <c:v>0.37662699518359744</c:v>
                </c:pt>
                <c:pt idx="16397">
                  <c:v>0.37664689726535516</c:v>
                </c:pt>
                <c:pt idx="16398">
                  <c:v>0.37666679934711289</c:v>
                </c:pt>
                <c:pt idx="16399">
                  <c:v>0.37668670142887073</c:v>
                </c:pt>
                <c:pt idx="16400">
                  <c:v>0.37670660351062857</c:v>
                </c:pt>
                <c:pt idx="16401">
                  <c:v>0.3767265055923863</c:v>
                </c:pt>
                <c:pt idx="16402">
                  <c:v>0.37674640767414402</c:v>
                </c:pt>
                <c:pt idx="16403">
                  <c:v>0.37676630975590175</c:v>
                </c:pt>
                <c:pt idx="16404">
                  <c:v>0.37678621183765948</c:v>
                </c:pt>
                <c:pt idx="16405">
                  <c:v>0.37682601600117505</c:v>
                </c:pt>
                <c:pt idx="16406">
                  <c:v>0.37684591808293277</c:v>
                </c:pt>
                <c:pt idx="16407">
                  <c:v>0.3768658201646905</c:v>
                </c:pt>
                <c:pt idx="16408">
                  <c:v>0.37688572224644823</c:v>
                </c:pt>
                <c:pt idx="16409">
                  <c:v>0.37690562432820596</c:v>
                </c:pt>
                <c:pt idx="16410">
                  <c:v>0.37692552640996368</c:v>
                </c:pt>
                <c:pt idx="16411">
                  <c:v>0.37694542849172141</c:v>
                </c:pt>
                <c:pt idx="16412">
                  <c:v>0.37696533057347914</c:v>
                </c:pt>
                <c:pt idx="16413">
                  <c:v>0.37698523265523687</c:v>
                </c:pt>
                <c:pt idx="16414">
                  <c:v>0.3770051347369946</c:v>
                </c:pt>
                <c:pt idx="16415">
                  <c:v>0.37702503681875243</c:v>
                </c:pt>
                <c:pt idx="16416">
                  <c:v>0.37704493890051016</c:v>
                </c:pt>
                <c:pt idx="16417">
                  <c:v>0.37706484098226789</c:v>
                </c:pt>
                <c:pt idx="16418">
                  <c:v>0.37708474306402562</c:v>
                </c:pt>
                <c:pt idx="16419">
                  <c:v>0.37710464514578335</c:v>
                </c:pt>
                <c:pt idx="16420">
                  <c:v>0.37712454722754107</c:v>
                </c:pt>
                <c:pt idx="16421">
                  <c:v>0.3771444493092988</c:v>
                </c:pt>
                <c:pt idx="16422">
                  <c:v>0.37716435139105653</c:v>
                </c:pt>
                <c:pt idx="16423">
                  <c:v>0.37720415555457198</c:v>
                </c:pt>
                <c:pt idx="16424">
                  <c:v>0.37722405763632971</c:v>
                </c:pt>
                <c:pt idx="16425">
                  <c:v>0.37724395971808744</c:v>
                </c:pt>
                <c:pt idx="16426">
                  <c:v>0.37726386179984517</c:v>
                </c:pt>
                <c:pt idx="16427">
                  <c:v>0.3772837638816029</c:v>
                </c:pt>
                <c:pt idx="16428">
                  <c:v>0.37730366596336062</c:v>
                </c:pt>
                <c:pt idx="16429">
                  <c:v>0.37736337220863392</c:v>
                </c:pt>
                <c:pt idx="16430">
                  <c:v>0.37738327429039165</c:v>
                </c:pt>
                <c:pt idx="16431">
                  <c:v>0.37740317637214937</c:v>
                </c:pt>
                <c:pt idx="16432">
                  <c:v>0.37742307845390721</c:v>
                </c:pt>
                <c:pt idx="16433">
                  <c:v>0.37744298053566494</c:v>
                </c:pt>
                <c:pt idx="16434">
                  <c:v>0.37746288261742267</c:v>
                </c:pt>
                <c:pt idx="16435">
                  <c:v>0.3774827846991804</c:v>
                </c:pt>
                <c:pt idx="16436">
                  <c:v>0.37750268678093812</c:v>
                </c:pt>
                <c:pt idx="16437">
                  <c:v>0.37752258886269585</c:v>
                </c:pt>
                <c:pt idx="16438">
                  <c:v>0.37754249094445358</c:v>
                </c:pt>
                <c:pt idx="16439">
                  <c:v>0.37758229510796915</c:v>
                </c:pt>
                <c:pt idx="16440">
                  <c:v>0.37760219718972698</c:v>
                </c:pt>
                <c:pt idx="16441">
                  <c:v>0.37762209927148471</c:v>
                </c:pt>
                <c:pt idx="16442">
                  <c:v>0.37764200135324244</c:v>
                </c:pt>
                <c:pt idx="16443">
                  <c:v>0.37768180551675801</c:v>
                </c:pt>
                <c:pt idx="16444">
                  <c:v>0.37770170759851573</c:v>
                </c:pt>
                <c:pt idx="16445">
                  <c:v>0.37772160968027346</c:v>
                </c:pt>
                <c:pt idx="16446">
                  <c:v>0.37774151176203119</c:v>
                </c:pt>
                <c:pt idx="16447">
                  <c:v>0.37778131592554676</c:v>
                </c:pt>
                <c:pt idx="16448">
                  <c:v>0.37780121800730448</c:v>
                </c:pt>
                <c:pt idx="16449">
                  <c:v>0.37782112008906221</c:v>
                </c:pt>
                <c:pt idx="16450">
                  <c:v>0.37784102217081994</c:v>
                </c:pt>
                <c:pt idx="16451">
                  <c:v>0.37786092425257767</c:v>
                </c:pt>
                <c:pt idx="16452">
                  <c:v>0.3778808263343354</c:v>
                </c:pt>
                <c:pt idx="16453">
                  <c:v>0.37790072841609312</c:v>
                </c:pt>
                <c:pt idx="16454">
                  <c:v>0.37792063049785085</c:v>
                </c:pt>
                <c:pt idx="16455">
                  <c:v>0.37794053257960858</c:v>
                </c:pt>
                <c:pt idx="16456">
                  <c:v>0.37796043466136631</c:v>
                </c:pt>
                <c:pt idx="16457">
                  <c:v>0.37798033674312403</c:v>
                </c:pt>
                <c:pt idx="16458">
                  <c:v>0.37800023882488176</c:v>
                </c:pt>
                <c:pt idx="16459">
                  <c:v>0.37802014090663949</c:v>
                </c:pt>
                <c:pt idx="16460">
                  <c:v>0.37804004298839722</c:v>
                </c:pt>
                <c:pt idx="16461">
                  <c:v>0.37805994507015495</c:v>
                </c:pt>
                <c:pt idx="16462">
                  <c:v>0.37807984715191267</c:v>
                </c:pt>
                <c:pt idx="16463">
                  <c:v>0.3780997492336704</c:v>
                </c:pt>
                <c:pt idx="16464">
                  <c:v>0.37811965131542813</c:v>
                </c:pt>
                <c:pt idx="16465">
                  <c:v>0.37813955339718586</c:v>
                </c:pt>
                <c:pt idx="16466">
                  <c:v>0.37815945547894358</c:v>
                </c:pt>
                <c:pt idx="16467">
                  <c:v>0.37817935756070131</c:v>
                </c:pt>
                <c:pt idx="16468">
                  <c:v>0.37819925964245904</c:v>
                </c:pt>
                <c:pt idx="16469">
                  <c:v>0.37821916172421677</c:v>
                </c:pt>
                <c:pt idx="16470">
                  <c:v>0.3782390638059745</c:v>
                </c:pt>
                <c:pt idx="16471">
                  <c:v>0.37825896588773222</c:v>
                </c:pt>
                <c:pt idx="16472">
                  <c:v>0.37829877005124779</c:v>
                </c:pt>
                <c:pt idx="16473">
                  <c:v>0.37831867213300552</c:v>
                </c:pt>
                <c:pt idx="16474">
                  <c:v>0.37833857421476325</c:v>
                </c:pt>
                <c:pt idx="16475">
                  <c:v>0.37835847629652097</c:v>
                </c:pt>
                <c:pt idx="16476">
                  <c:v>0.378438084623552</c:v>
                </c:pt>
                <c:pt idx="16477">
                  <c:v>0.37845798670530972</c:v>
                </c:pt>
                <c:pt idx="16478">
                  <c:v>0.37847788878706745</c:v>
                </c:pt>
                <c:pt idx="16479">
                  <c:v>0.37849779086882518</c:v>
                </c:pt>
                <c:pt idx="16480">
                  <c:v>0.37851769295058291</c:v>
                </c:pt>
                <c:pt idx="16481">
                  <c:v>0.37853759503234063</c:v>
                </c:pt>
                <c:pt idx="16482">
                  <c:v>0.37855749711409836</c:v>
                </c:pt>
                <c:pt idx="16483">
                  <c:v>0.37857739919585609</c:v>
                </c:pt>
                <c:pt idx="16484">
                  <c:v>0.37859730127761382</c:v>
                </c:pt>
                <c:pt idx="16485">
                  <c:v>0.37865700752288711</c:v>
                </c:pt>
                <c:pt idx="16486">
                  <c:v>0.37867690960464484</c:v>
                </c:pt>
                <c:pt idx="16487">
                  <c:v>0.37869681168640257</c:v>
                </c:pt>
                <c:pt idx="16488">
                  <c:v>0.3787167137681603</c:v>
                </c:pt>
                <c:pt idx="16489">
                  <c:v>0.37877642001343359</c:v>
                </c:pt>
                <c:pt idx="16490">
                  <c:v>0.37879632209519132</c:v>
                </c:pt>
                <c:pt idx="16491">
                  <c:v>0.37883612625870677</c:v>
                </c:pt>
                <c:pt idx="16492">
                  <c:v>0.3788560283404645</c:v>
                </c:pt>
                <c:pt idx="16493">
                  <c:v>0.37887593042222223</c:v>
                </c:pt>
                <c:pt idx="16494">
                  <c:v>0.37889583250397996</c:v>
                </c:pt>
                <c:pt idx="16495">
                  <c:v>0.37891573458573768</c:v>
                </c:pt>
                <c:pt idx="16496">
                  <c:v>0.37895553874925314</c:v>
                </c:pt>
                <c:pt idx="16497">
                  <c:v>0.37897544083101087</c:v>
                </c:pt>
                <c:pt idx="16498">
                  <c:v>0.37901524499452632</c:v>
                </c:pt>
                <c:pt idx="16499">
                  <c:v>0.37903514707628405</c:v>
                </c:pt>
                <c:pt idx="16500">
                  <c:v>0.37905504915804189</c:v>
                </c:pt>
                <c:pt idx="16501">
                  <c:v>0.37907495123979962</c:v>
                </c:pt>
                <c:pt idx="16502">
                  <c:v>0.37909485332155735</c:v>
                </c:pt>
                <c:pt idx="16503">
                  <c:v>0.37911475540331507</c:v>
                </c:pt>
                <c:pt idx="16504">
                  <c:v>0.3791346574850728</c:v>
                </c:pt>
                <c:pt idx="16505">
                  <c:v>0.37915455956683053</c:v>
                </c:pt>
                <c:pt idx="16506">
                  <c:v>0.37917446164858826</c:v>
                </c:pt>
                <c:pt idx="16507">
                  <c:v>0.37921426581210371</c:v>
                </c:pt>
                <c:pt idx="16508">
                  <c:v>0.37923416789386144</c:v>
                </c:pt>
                <c:pt idx="16509">
                  <c:v>0.37925406997561917</c:v>
                </c:pt>
                <c:pt idx="16510">
                  <c:v>0.3792739720573769</c:v>
                </c:pt>
                <c:pt idx="16511">
                  <c:v>0.37929387413913462</c:v>
                </c:pt>
                <c:pt idx="16512">
                  <c:v>0.37931377622089235</c:v>
                </c:pt>
                <c:pt idx="16513">
                  <c:v>0.37933367830265008</c:v>
                </c:pt>
                <c:pt idx="16514">
                  <c:v>0.37935358038440781</c:v>
                </c:pt>
                <c:pt idx="16515">
                  <c:v>0.37937348246616553</c:v>
                </c:pt>
                <c:pt idx="16516">
                  <c:v>0.37939338454792326</c:v>
                </c:pt>
                <c:pt idx="16517">
                  <c:v>0.37941328662968099</c:v>
                </c:pt>
                <c:pt idx="16518">
                  <c:v>0.37943318871143872</c:v>
                </c:pt>
                <c:pt idx="16519">
                  <c:v>0.37945309079319645</c:v>
                </c:pt>
                <c:pt idx="16520">
                  <c:v>0.37947299287495417</c:v>
                </c:pt>
                <c:pt idx="16521">
                  <c:v>0.3794928949567119</c:v>
                </c:pt>
                <c:pt idx="16522">
                  <c:v>0.37951279703846963</c:v>
                </c:pt>
                <c:pt idx="16523">
                  <c:v>0.37953269912022736</c:v>
                </c:pt>
                <c:pt idx="16524">
                  <c:v>0.37955260120198508</c:v>
                </c:pt>
                <c:pt idx="16525">
                  <c:v>0.37957250328374292</c:v>
                </c:pt>
                <c:pt idx="16526">
                  <c:v>0.37959240536550065</c:v>
                </c:pt>
                <c:pt idx="16527">
                  <c:v>0.37961230744725838</c:v>
                </c:pt>
                <c:pt idx="16528">
                  <c:v>0.37963220952901611</c:v>
                </c:pt>
                <c:pt idx="16529">
                  <c:v>0.37967201369253156</c:v>
                </c:pt>
                <c:pt idx="16530">
                  <c:v>0.37969191577428929</c:v>
                </c:pt>
                <c:pt idx="16531">
                  <c:v>0.37971181785604702</c:v>
                </c:pt>
                <c:pt idx="16532">
                  <c:v>0.37973171993780475</c:v>
                </c:pt>
                <c:pt idx="16533">
                  <c:v>0.37975162201956247</c:v>
                </c:pt>
                <c:pt idx="16534">
                  <c:v>0.37977152410132031</c:v>
                </c:pt>
                <c:pt idx="16535">
                  <c:v>0.37979142618307804</c:v>
                </c:pt>
                <c:pt idx="16536">
                  <c:v>0.37981132826483577</c:v>
                </c:pt>
                <c:pt idx="16537">
                  <c:v>0.37985113242835133</c:v>
                </c:pt>
                <c:pt idx="16538">
                  <c:v>0.37987103451010906</c:v>
                </c:pt>
                <c:pt idx="16539">
                  <c:v>0.37989093659186679</c:v>
                </c:pt>
                <c:pt idx="16540">
                  <c:v>0.37991083867362452</c:v>
                </c:pt>
                <c:pt idx="16541">
                  <c:v>0.37995064283714008</c:v>
                </c:pt>
                <c:pt idx="16542">
                  <c:v>0.37997054491889781</c:v>
                </c:pt>
                <c:pt idx="16543">
                  <c:v>0.37999044700065554</c:v>
                </c:pt>
                <c:pt idx="16544">
                  <c:v>0.38001034908241327</c:v>
                </c:pt>
                <c:pt idx="16545">
                  <c:v>0.380030251164171</c:v>
                </c:pt>
                <c:pt idx="16546">
                  <c:v>0.38007005532768656</c:v>
                </c:pt>
                <c:pt idx="16547">
                  <c:v>0.38008995740944429</c:v>
                </c:pt>
                <c:pt idx="16548">
                  <c:v>0.38010985949120202</c:v>
                </c:pt>
                <c:pt idx="16549">
                  <c:v>0.38014966365471758</c:v>
                </c:pt>
                <c:pt idx="16550">
                  <c:v>0.38016956573647542</c:v>
                </c:pt>
                <c:pt idx="16551">
                  <c:v>0.38022927198174872</c:v>
                </c:pt>
                <c:pt idx="16552">
                  <c:v>0.38024917406350645</c:v>
                </c:pt>
                <c:pt idx="16553">
                  <c:v>0.38026907614526417</c:v>
                </c:pt>
                <c:pt idx="16554">
                  <c:v>0.3802889782270219</c:v>
                </c:pt>
                <c:pt idx="16555">
                  <c:v>0.38030888030877963</c:v>
                </c:pt>
                <c:pt idx="16556">
                  <c:v>0.38032878239053736</c:v>
                </c:pt>
                <c:pt idx="16557">
                  <c:v>0.38036858655405281</c:v>
                </c:pt>
                <c:pt idx="16558">
                  <c:v>0.38038848863581054</c:v>
                </c:pt>
                <c:pt idx="16559">
                  <c:v>0.38042829279932611</c:v>
                </c:pt>
                <c:pt idx="16560">
                  <c:v>0.38044819488108383</c:v>
                </c:pt>
                <c:pt idx="16561">
                  <c:v>0.38046809696284156</c:v>
                </c:pt>
                <c:pt idx="16562">
                  <c:v>0.38048799904459929</c:v>
                </c:pt>
                <c:pt idx="16563">
                  <c:v>0.38050790112635702</c:v>
                </c:pt>
                <c:pt idx="16564">
                  <c:v>0.38054770528987247</c:v>
                </c:pt>
                <c:pt idx="16565">
                  <c:v>0.3805676073716302</c:v>
                </c:pt>
                <c:pt idx="16566">
                  <c:v>0.38058750945338793</c:v>
                </c:pt>
                <c:pt idx="16567">
                  <c:v>0.38060741153514566</c:v>
                </c:pt>
                <c:pt idx="16568">
                  <c:v>0.38062731361690338</c:v>
                </c:pt>
                <c:pt idx="16569">
                  <c:v>0.38064721569866111</c:v>
                </c:pt>
                <c:pt idx="16570">
                  <c:v>0.38066711778041884</c:v>
                </c:pt>
                <c:pt idx="16571">
                  <c:v>0.38068701986217657</c:v>
                </c:pt>
                <c:pt idx="16572">
                  <c:v>0.3807069219439343</c:v>
                </c:pt>
                <c:pt idx="16573">
                  <c:v>0.38072682402569202</c:v>
                </c:pt>
                <c:pt idx="16574">
                  <c:v>0.38074672610744975</c:v>
                </c:pt>
                <c:pt idx="16575">
                  <c:v>0.38076662818920748</c:v>
                </c:pt>
                <c:pt idx="16576">
                  <c:v>0.38080643235272293</c:v>
                </c:pt>
                <c:pt idx="16577">
                  <c:v>0.38082633443448066</c:v>
                </c:pt>
                <c:pt idx="16578">
                  <c:v>0.38086613859799623</c:v>
                </c:pt>
                <c:pt idx="16579">
                  <c:v>0.38088604067975396</c:v>
                </c:pt>
                <c:pt idx="16580">
                  <c:v>0.38090594276151168</c:v>
                </c:pt>
                <c:pt idx="16581">
                  <c:v>0.38094574692502725</c:v>
                </c:pt>
                <c:pt idx="16582">
                  <c:v>0.38096564900678498</c:v>
                </c:pt>
                <c:pt idx="16583">
                  <c:v>0.38098555108854271</c:v>
                </c:pt>
                <c:pt idx="16584">
                  <c:v>0.38100545317030043</c:v>
                </c:pt>
                <c:pt idx="16585">
                  <c:v>0.38102535525205816</c:v>
                </c:pt>
                <c:pt idx="16586">
                  <c:v>0.38104525733381589</c:v>
                </c:pt>
                <c:pt idx="16587">
                  <c:v>0.38106515941557362</c:v>
                </c:pt>
                <c:pt idx="16588">
                  <c:v>0.38110496357908918</c:v>
                </c:pt>
                <c:pt idx="16589">
                  <c:v>0.38112486566084691</c:v>
                </c:pt>
                <c:pt idx="16590">
                  <c:v>0.38114476774260464</c:v>
                </c:pt>
                <c:pt idx="16591">
                  <c:v>0.38116466982436237</c:v>
                </c:pt>
                <c:pt idx="16592">
                  <c:v>0.3811845719061201</c:v>
                </c:pt>
                <c:pt idx="16593">
                  <c:v>0.38120447398787782</c:v>
                </c:pt>
                <c:pt idx="16594">
                  <c:v>0.38122437606963555</c:v>
                </c:pt>
                <c:pt idx="16595">
                  <c:v>0.38124427815139328</c:v>
                </c:pt>
                <c:pt idx="16596">
                  <c:v>0.38126418023315101</c:v>
                </c:pt>
                <c:pt idx="16597">
                  <c:v>0.38128408231490873</c:v>
                </c:pt>
                <c:pt idx="16598">
                  <c:v>0.38130398439666646</c:v>
                </c:pt>
                <c:pt idx="16599">
                  <c:v>0.38132388647842419</c:v>
                </c:pt>
                <c:pt idx="16600">
                  <c:v>0.38134378856018192</c:v>
                </c:pt>
                <c:pt idx="16601">
                  <c:v>0.38136369064193965</c:v>
                </c:pt>
                <c:pt idx="16602">
                  <c:v>0.38138359272369737</c:v>
                </c:pt>
                <c:pt idx="16603">
                  <c:v>0.3814034948054551</c:v>
                </c:pt>
                <c:pt idx="16604">
                  <c:v>0.38142339688721283</c:v>
                </c:pt>
                <c:pt idx="16605">
                  <c:v>0.38144329896897056</c:v>
                </c:pt>
                <c:pt idx="16606">
                  <c:v>0.38146320105072828</c:v>
                </c:pt>
                <c:pt idx="16607">
                  <c:v>0.38150300521424385</c:v>
                </c:pt>
                <c:pt idx="16608">
                  <c:v>0.38152290729600158</c:v>
                </c:pt>
                <c:pt idx="16609">
                  <c:v>0.38154280937775931</c:v>
                </c:pt>
                <c:pt idx="16610">
                  <c:v>0.38156271145951703</c:v>
                </c:pt>
                <c:pt idx="16611">
                  <c:v>0.38158261354127476</c:v>
                </c:pt>
                <c:pt idx="16612">
                  <c:v>0.38162241770479022</c:v>
                </c:pt>
                <c:pt idx="16613">
                  <c:v>0.38164231978654795</c:v>
                </c:pt>
                <c:pt idx="16614">
                  <c:v>0.38166222186830567</c:v>
                </c:pt>
                <c:pt idx="16615">
                  <c:v>0.3816821239500634</c:v>
                </c:pt>
                <c:pt idx="16616">
                  <c:v>0.38170202603182113</c:v>
                </c:pt>
                <c:pt idx="16617">
                  <c:v>0.38172192811357897</c:v>
                </c:pt>
                <c:pt idx="16618">
                  <c:v>0.3817418301953367</c:v>
                </c:pt>
                <c:pt idx="16619">
                  <c:v>0.38176173227709442</c:v>
                </c:pt>
                <c:pt idx="16620">
                  <c:v>0.38178163435885215</c:v>
                </c:pt>
                <c:pt idx="16621">
                  <c:v>0.38180153644060999</c:v>
                </c:pt>
                <c:pt idx="16622">
                  <c:v>0.38182143852236772</c:v>
                </c:pt>
                <c:pt idx="16623">
                  <c:v>0.38184134060412545</c:v>
                </c:pt>
                <c:pt idx="16624">
                  <c:v>0.38186124268588317</c:v>
                </c:pt>
                <c:pt idx="16625">
                  <c:v>0.3818811447676409</c:v>
                </c:pt>
                <c:pt idx="16626">
                  <c:v>0.38192094893115636</c:v>
                </c:pt>
                <c:pt idx="16627">
                  <c:v>0.38194085101291408</c:v>
                </c:pt>
                <c:pt idx="16628">
                  <c:v>0.38196075309467181</c:v>
                </c:pt>
                <c:pt idx="16629">
                  <c:v>0.38198065517642954</c:v>
                </c:pt>
                <c:pt idx="16630">
                  <c:v>0.38200055725818727</c:v>
                </c:pt>
                <c:pt idx="16631">
                  <c:v>0.382020459339945</c:v>
                </c:pt>
                <c:pt idx="16632">
                  <c:v>0.38204036142170272</c:v>
                </c:pt>
                <c:pt idx="16633">
                  <c:v>0.38206026350346045</c:v>
                </c:pt>
                <c:pt idx="16634">
                  <c:v>0.38208016558521818</c:v>
                </c:pt>
                <c:pt idx="16635">
                  <c:v>0.38211996974873363</c:v>
                </c:pt>
                <c:pt idx="16636">
                  <c:v>0.38217967599400693</c:v>
                </c:pt>
                <c:pt idx="16637">
                  <c:v>0.38219957807576466</c:v>
                </c:pt>
                <c:pt idx="16638">
                  <c:v>0.38221948015752238</c:v>
                </c:pt>
                <c:pt idx="16639">
                  <c:v>0.38223938223928011</c:v>
                </c:pt>
                <c:pt idx="16640">
                  <c:v>0.38225928432103795</c:v>
                </c:pt>
                <c:pt idx="16641">
                  <c:v>0.38227918640279568</c:v>
                </c:pt>
                <c:pt idx="16642">
                  <c:v>0.38229908848455341</c:v>
                </c:pt>
                <c:pt idx="16643">
                  <c:v>0.38231899056631113</c:v>
                </c:pt>
                <c:pt idx="16644">
                  <c:v>0.38237869681158443</c:v>
                </c:pt>
                <c:pt idx="16645">
                  <c:v>0.38239859889334227</c:v>
                </c:pt>
                <c:pt idx="16646">
                  <c:v>0.3824185009751</c:v>
                </c:pt>
                <c:pt idx="16647">
                  <c:v>0.38245830513861556</c:v>
                </c:pt>
                <c:pt idx="16648">
                  <c:v>0.38247820722037329</c:v>
                </c:pt>
                <c:pt idx="16649">
                  <c:v>0.38249810930213102</c:v>
                </c:pt>
                <c:pt idx="16650">
                  <c:v>0.38251801138388875</c:v>
                </c:pt>
                <c:pt idx="16651">
                  <c:v>0.38253791346564647</c:v>
                </c:pt>
                <c:pt idx="16652">
                  <c:v>0.38257771762916204</c:v>
                </c:pt>
                <c:pt idx="16653">
                  <c:v>0.38259761971091977</c:v>
                </c:pt>
                <c:pt idx="16654">
                  <c:v>0.3826175217926775</c:v>
                </c:pt>
                <c:pt idx="16655">
                  <c:v>0.38263742387443522</c:v>
                </c:pt>
                <c:pt idx="16656">
                  <c:v>0.38265732595619295</c:v>
                </c:pt>
                <c:pt idx="16657">
                  <c:v>0.38267722803795068</c:v>
                </c:pt>
                <c:pt idx="16658">
                  <c:v>0.38269713011970841</c:v>
                </c:pt>
                <c:pt idx="16659">
                  <c:v>0.38271703220146613</c:v>
                </c:pt>
                <c:pt idx="16660">
                  <c:v>0.38273693428322386</c:v>
                </c:pt>
                <c:pt idx="16661">
                  <c:v>0.38275683636498159</c:v>
                </c:pt>
                <c:pt idx="16662">
                  <c:v>0.38281654261025488</c:v>
                </c:pt>
                <c:pt idx="16663">
                  <c:v>0.38283644469201261</c:v>
                </c:pt>
                <c:pt idx="16664">
                  <c:v>0.38285634677377034</c:v>
                </c:pt>
                <c:pt idx="16665">
                  <c:v>0.38287624885552807</c:v>
                </c:pt>
                <c:pt idx="16666">
                  <c:v>0.38289615093728591</c:v>
                </c:pt>
                <c:pt idx="16667">
                  <c:v>0.38293595510080147</c:v>
                </c:pt>
                <c:pt idx="16668">
                  <c:v>0.3829558571825592</c:v>
                </c:pt>
                <c:pt idx="16669">
                  <c:v>0.38299566134607466</c:v>
                </c:pt>
                <c:pt idx="16670">
                  <c:v>0.38301556342783238</c:v>
                </c:pt>
                <c:pt idx="16671">
                  <c:v>0.38303546550959011</c:v>
                </c:pt>
                <c:pt idx="16672">
                  <c:v>0.38305536759134784</c:v>
                </c:pt>
                <c:pt idx="16673">
                  <c:v>0.38307526967310557</c:v>
                </c:pt>
                <c:pt idx="16674">
                  <c:v>0.3830951717548633</c:v>
                </c:pt>
                <c:pt idx="16675">
                  <c:v>0.38311507383662102</c:v>
                </c:pt>
                <c:pt idx="16676">
                  <c:v>0.38313497591837875</c:v>
                </c:pt>
                <c:pt idx="16677">
                  <c:v>0.38317478008189421</c:v>
                </c:pt>
                <c:pt idx="16678">
                  <c:v>0.38319468216365193</c:v>
                </c:pt>
                <c:pt idx="16679">
                  <c:v>0.38325438840892523</c:v>
                </c:pt>
                <c:pt idx="16680">
                  <c:v>0.38327429049068296</c:v>
                </c:pt>
                <c:pt idx="16681">
                  <c:v>0.38329419257244068</c:v>
                </c:pt>
                <c:pt idx="16682">
                  <c:v>0.38331409465419841</c:v>
                </c:pt>
                <c:pt idx="16683">
                  <c:v>0.38333399673595614</c:v>
                </c:pt>
                <c:pt idx="16684">
                  <c:v>0.38335389881771387</c:v>
                </c:pt>
                <c:pt idx="16685">
                  <c:v>0.3833738008994716</c:v>
                </c:pt>
                <c:pt idx="16686">
                  <c:v>0.38339370298122932</c:v>
                </c:pt>
                <c:pt idx="16687">
                  <c:v>0.38343350714474489</c:v>
                </c:pt>
                <c:pt idx="16688">
                  <c:v>0.38345340922650262</c:v>
                </c:pt>
                <c:pt idx="16689">
                  <c:v>0.38347331130826035</c:v>
                </c:pt>
                <c:pt idx="16690">
                  <c:v>0.38349321339001807</c:v>
                </c:pt>
                <c:pt idx="16691">
                  <c:v>0.3835131154717758</c:v>
                </c:pt>
                <c:pt idx="16692">
                  <c:v>0.38353301755353353</c:v>
                </c:pt>
                <c:pt idx="16693">
                  <c:v>0.3835728217170491</c:v>
                </c:pt>
                <c:pt idx="16694">
                  <c:v>0.38359272379880693</c:v>
                </c:pt>
                <c:pt idx="16695">
                  <c:v>0.38361262588056466</c:v>
                </c:pt>
                <c:pt idx="16696">
                  <c:v>0.38363252796232239</c:v>
                </c:pt>
                <c:pt idx="16697">
                  <c:v>0.38365243004408012</c:v>
                </c:pt>
                <c:pt idx="16698">
                  <c:v>0.38367233212583784</c:v>
                </c:pt>
                <c:pt idx="16699">
                  <c:v>0.38369223420759557</c:v>
                </c:pt>
                <c:pt idx="16700">
                  <c:v>0.3837121362893533</c:v>
                </c:pt>
                <c:pt idx="16701">
                  <c:v>0.38375194045286876</c:v>
                </c:pt>
                <c:pt idx="16702">
                  <c:v>0.38377184253462648</c:v>
                </c:pt>
                <c:pt idx="16703">
                  <c:v>0.38379174461638421</c:v>
                </c:pt>
                <c:pt idx="16704">
                  <c:v>0.38381164669814194</c:v>
                </c:pt>
                <c:pt idx="16705">
                  <c:v>0.38383154877989967</c:v>
                </c:pt>
                <c:pt idx="16706">
                  <c:v>0.3838514508616574</c:v>
                </c:pt>
                <c:pt idx="16707">
                  <c:v>0.38389125502517285</c:v>
                </c:pt>
                <c:pt idx="16708">
                  <c:v>0.38391115710693058</c:v>
                </c:pt>
                <c:pt idx="16709">
                  <c:v>0.38393105918868831</c:v>
                </c:pt>
                <c:pt idx="16710">
                  <c:v>0.38395096127044603</c:v>
                </c:pt>
                <c:pt idx="16711">
                  <c:v>0.38399076543396149</c:v>
                </c:pt>
                <c:pt idx="16712">
                  <c:v>0.38401066751571922</c:v>
                </c:pt>
                <c:pt idx="16713">
                  <c:v>0.38403056959747695</c:v>
                </c:pt>
                <c:pt idx="16714">
                  <c:v>0.38405047167923467</c:v>
                </c:pt>
                <c:pt idx="16715">
                  <c:v>0.38407037376099251</c:v>
                </c:pt>
                <c:pt idx="16716">
                  <c:v>0.38409027584275024</c:v>
                </c:pt>
                <c:pt idx="16717">
                  <c:v>0.3841300800062657</c:v>
                </c:pt>
                <c:pt idx="16718">
                  <c:v>0.38414998208802342</c:v>
                </c:pt>
                <c:pt idx="16719">
                  <c:v>0.38416988416978115</c:v>
                </c:pt>
                <c:pt idx="16720">
                  <c:v>0.38418978625153888</c:v>
                </c:pt>
                <c:pt idx="16721">
                  <c:v>0.38420968833329661</c:v>
                </c:pt>
                <c:pt idx="16722">
                  <c:v>0.38424949249681217</c:v>
                </c:pt>
                <c:pt idx="16723">
                  <c:v>0.38428929666032763</c:v>
                </c:pt>
                <c:pt idx="16724">
                  <c:v>0.38430919874208536</c:v>
                </c:pt>
                <c:pt idx="16725">
                  <c:v>0.38432910082384308</c:v>
                </c:pt>
                <c:pt idx="16726">
                  <c:v>0.38434900290560092</c:v>
                </c:pt>
                <c:pt idx="16727">
                  <c:v>0.38436890498735865</c:v>
                </c:pt>
                <c:pt idx="16728">
                  <c:v>0.38438880706911649</c:v>
                </c:pt>
                <c:pt idx="16729">
                  <c:v>0.38444851331438978</c:v>
                </c:pt>
                <c:pt idx="16730">
                  <c:v>0.38446841539614762</c:v>
                </c:pt>
                <c:pt idx="16731">
                  <c:v>0.38448831747790535</c:v>
                </c:pt>
                <c:pt idx="16732">
                  <c:v>0.38450821955966319</c:v>
                </c:pt>
                <c:pt idx="16733">
                  <c:v>0.38452812164142092</c:v>
                </c:pt>
                <c:pt idx="16734">
                  <c:v>0.38454802372317864</c:v>
                </c:pt>
                <c:pt idx="16735">
                  <c:v>0.3845878278866941</c:v>
                </c:pt>
                <c:pt idx="16736">
                  <c:v>0.38460772996845183</c:v>
                </c:pt>
                <c:pt idx="16737">
                  <c:v>0.38464753413196728</c:v>
                </c:pt>
                <c:pt idx="16738">
                  <c:v>0.38466743621372512</c:v>
                </c:pt>
                <c:pt idx="16739">
                  <c:v>0.38468733829548285</c:v>
                </c:pt>
                <c:pt idx="16740">
                  <c:v>0.38470724037724058</c:v>
                </c:pt>
                <c:pt idx="16741">
                  <c:v>0.38474704454075603</c:v>
                </c:pt>
                <c:pt idx="16742">
                  <c:v>0.38482665286778706</c:v>
                </c:pt>
                <c:pt idx="16743">
                  <c:v>0.38484655494954478</c:v>
                </c:pt>
                <c:pt idx="16744">
                  <c:v>0.38486645703130251</c:v>
                </c:pt>
                <c:pt idx="16745">
                  <c:v>0.38488635911306024</c:v>
                </c:pt>
                <c:pt idx="16746">
                  <c:v>0.38490626119481797</c:v>
                </c:pt>
                <c:pt idx="16747">
                  <c:v>0.38492616327657581</c:v>
                </c:pt>
                <c:pt idx="16748">
                  <c:v>0.38494606535833353</c:v>
                </c:pt>
                <c:pt idx="16749">
                  <c:v>0.38496596744009126</c:v>
                </c:pt>
                <c:pt idx="16750">
                  <c:v>0.38498586952184899</c:v>
                </c:pt>
                <c:pt idx="16751">
                  <c:v>0.38500577160360683</c:v>
                </c:pt>
                <c:pt idx="16752">
                  <c:v>0.38502567368536456</c:v>
                </c:pt>
                <c:pt idx="16753">
                  <c:v>0.38504557576712228</c:v>
                </c:pt>
                <c:pt idx="16754">
                  <c:v>0.38506547784888001</c:v>
                </c:pt>
                <c:pt idx="16755">
                  <c:v>0.38508537993063774</c:v>
                </c:pt>
                <c:pt idx="16756">
                  <c:v>0.38510528201239547</c:v>
                </c:pt>
                <c:pt idx="16757">
                  <c:v>0.38512518409415319</c:v>
                </c:pt>
                <c:pt idx="16758">
                  <c:v>0.38514508617591103</c:v>
                </c:pt>
                <c:pt idx="16759">
                  <c:v>0.38518489033942649</c:v>
                </c:pt>
                <c:pt idx="16760">
                  <c:v>0.38520479242118422</c:v>
                </c:pt>
                <c:pt idx="16761">
                  <c:v>0.38522469450294194</c:v>
                </c:pt>
                <c:pt idx="16762">
                  <c:v>0.38524459658469967</c:v>
                </c:pt>
                <c:pt idx="16763">
                  <c:v>0.38528440074821524</c:v>
                </c:pt>
                <c:pt idx="16764">
                  <c:v>0.38530430282997297</c:v>
                </c:pt>
                <c:pt idx="16765">
                  <c:v>0.38534410699348853</c:v>
                </c:pt>
                <c:pt idx="16766">
                  <c:v>0.38536400907524626</c:v>
                </c:pt>
                <c:pt idx="16767">
                  <c:v>0.38538391115700399</c:v>
                </c:pt>
                <c:pt idx="16768">
                  <c:v>0.38540381323876172</c:v>
                </c:pt>
                <c:pt idx="16769">
                  <c:v>0.38544361740227717</c:v>
                </c:pt>
                <c:pt idx="16770">
                  <c:v>0.3854635194840349</c:v>
                </c:pt>
                <c:pt idx="16771">
                  <c:v>0.38548342156579263</c:v>
                </c:pt>
                <c:pt idx="16772">
                  <c:v>0.38550332364755036</c:v>
                </c:pt>
                <c:pt idx="16773">
                  <c:v>0.38552322572930808</c:v>
                </c:pt>
                <c:pt idx="16774">
                  <c:v>0.38554312781106581</c:v>
                </c:pt>
                <c:pt idx="16775">
                  <c:v>0.38556302989282354</c:v>
                </c:pt>
                <c:pt idx="16776">
                  <c:v>0.38558293197458127</c:v>
                </c:pt>
                <c:pt idx="16777">
                  <c:v>0.38560283405633899</c:v>
                </c:pt>
                <c:pt idx="16778">
                  <c:v>0.38562273613809672</c:v>
                </c:pt>
                <c:pt idx="16779">
                  <c:v>0.38564263821985445</c:v>
                </c:pt>
                <c:pt idx="16780">
                  <c:v>0.38566254030161229</c:v>
                </c:pt>
                <c:pt idx="16781">
                  <c:v>0.38570234446512786</c:v>
                </c:pt>
                <c:pt idx="16782">
                  <c:v>0.38572224654688558</c:v>
                </c:pt>
                <c:pt idx="16783">
                  <c:v>0.38574214862864331</c:v>
                </c:pt>
                <c:pt idx="16784">
                  <c:v>0.38576205071040104</c:v>
                </c:pt>
                <c:pt idx="16785">
                  <c:v>0.38580185487391661</c:v>
                </c:pt>
                <c:pt idx="16786">
                  <c:v>0.38582175695567433</c:v>
                </c:pt>
                <c:pt idx="16787">
                  <c:v>0.38584165903743206</c:v>
                </c:pt>
                <c:pt idx="16788">
                  <c:v>0.38586156111918979</c:v>
                </c:pt>
                <c:pt idx="16789">
                  <c:v>0.38588146320094752</c:v>
                </c:pt>
                <c:pt idx="16790">
                  <c:v>0.38590136528270524</c:v>
                </c:pt>
                <c:pt idx="16791">
                  <c:v>0.38592126736446297</c:v>
                </c:pt>
                <c:pt idx="16792">
                  <c:v>0.38594116944622081</c:v>
                </c:pt>
                <c:pt idx="16793">
                  <c:v>0.38596107152797854</c:v>
                </c:pt>
                <c:pt idx="16794">
                  <c:v>0.38600087569149411</c:v>
                </c:pt>
                <c:pt idx="16795">
                  <c:v>0.38602077777325183</c:v>
                </c:pt>
                <c:pt idx="16796">
                  <c:v>0.38604067985500956</c:v>
                </c:pt>
                <c:pt idx="16797">
                  <c:v>0.38606058193676729</c:v>
                </c:pt>
                <c:pt idx="16798">
                  <c:v>0.38608048401852502</c:v>
                </c:pt>
                <c:pt idx="16799">
                  <c:v>0.38610038610028274</c:v>
                </c:pt>
                <c:pt idx="16800">
                  <c:v>0.38612028818204058</c:v>
                </c:pt>
                <c:pt idx="16801">
                  <c:v>0.38614019026379831</c:v>
                </c:pt>
                <c:pt idx="16802">
                  <c:v>0.38616009234555615</c:v>
                </c:pt>
                <c:pt idx="16803">
                  <c:v>0.38617999442731388</c:v>
                </c:pt>
                <c:pt idx="16804">
                  <c:v>0.38619989650907161</c:v>
                </c:pt>
                <c:pt idx="16805">
                  <c:v>0.38621979859082933</c:v>
                </c:pt>
                <c:pt idx="16806">
                  <c:v>0.38623970067258706</c:v>
                </c:pt>
                <c:pt idx="16807">
                  <c:v>0.38625960275434479</c:v>
                </c:pt>
                <c:pt idx="16808">
                  <c:v>0.38627950483610252</c:v>
                </c:pt>
                <c:pt idx="16809">
                  <c:v>0.38629940691786024</c:v>
                </c:pt>
                <c:pt idx="16810">
                  <c:v>0.38633921108137581</c:v>
                </c:pt>
                <c:pt idx="16811">
                  <c:v>0.38635911316313354</c:v>
                </c:pt>
                <c:pt idx="16812">
                  <c:v>0.38639891732664899</c:v>
                </c:pt>
                <c:pt idx="16813">
                  <c:v>0.38641881940840683</c:v>
                </c:pt>
                <c:pt idx="16814">
                  <c:v>0.38645862357192229</c:v>
                </c:pt>
                <c:pt idx="16815">
                  <c:v>0.38647852565368002</c:v>
                </c:pt>
                <c:pt idx="16816">
                  <c:v>0.38649842773543774</c:v>
                </c:pt>
                <c:pt idx="16817">
                  <c:v>0.38651832981719547</c:v>
                </c:pt>
                <c:pt idx="16818">
                  <c:v>0.3865382318989532</c:v>
                </c:pt>
                <c:pt idx="16819">
                  <c:v>0.38655813398071104</c:v>
                </c:pt>
                <c:pt idx="16820">
                  <c:v>0.38657803606246877</c:v>
                </c:pt>
                <c:pt idx="16821">
                  <c:v>0.38659793814422649</c:v>
                </c:pt>
                <c:pt idx="16822">
                  <c:v>0.38661784022598422</c:v>
                </c:pt>
                <c:pt idx="16823">
                  <c:v>0.38665764438949979</c:v>
                </c:pt>
                <c:pt idx="16824">
                  <c:v>0.38669744855301535</c:v>
                </c:pt>
                <c:pt idx="16825">
                  <c:v>0.38671735063477308</c:v>
                </c:pt>
                <c:pt idx="16826">
                  <c:v>0.38673725271653081</c:v>
                </c:pt>
                <c:pt idx="16827">
                  <c:v>0.38675715479828854</c:v>
                </c:pt>
                <c:pt idx="16828">
                  <c:v>0.38679695896180399</c:v>
                </c:pt>
                <c:pt idx="16829">
                  <c:v>0.38681686104356172</c:v>
                </c:pt>
                <c:pt idx="16830">
                  <c:v>0.38683676312531945</c:v>
                </c:pt>
                <c:pt idx="16831">
                  <c:v>0.38685666520707718</c:v>
                </c:pt>
                <c:pt idx="16832">
                  <c:v>0.3868765672888349</c:v>
                </c:pt>
                <c:pt idx="16833">
                  <c:v>0.38689646937059263</c:v>
                </c:pt>
                <c:pt idx="16834">
                  <c:v>0.38693627353410809</c:v>
                </c:pt>
                <c:pt idx="16835">
                  <c:v>0.38695617561586593</c:v>
                </c:pt>
                <c:pt idx="16836">
                  <c:v>0.38697607769762365</c:v>
                </c:pt>
                <c:pt idx="16837">
                  <c:v>0.38701588186113922</c:v>
                </c:pt>
                <c:pt idx="16838">
                  <c:v>0.38703578394289695</c:v>
                </c:pt>
                <c:pt idx="16839">
                  <c:v>0.38705568602465468</c:v>
                </c:pt>
                <c:pt idx="16840">
                  <c:v>0.3870755881064124</c:v>
                </c:pt>
                <c:pt idx="16841">
                  <c:v>0.3871352943516857</c:v>
                </c:pt>
                <c:pt idx="16842">
                  <c:v>0.38715519643344343</c:v>
                </c:pt>
                <c:pt idx="16843">
                  <c:v>0.38719500059695899</c:v>
                </c:pt>
                <c:pt idx="16844">
                  <c:v>0.38721490267871672</c:v>
                </c:pt>
                <c:pt idx="16845">
                  <c:v>0.38723480476047445</c:v>
                </c:pt>
                <c:pt idx="16846">
                  <c:v>0.38727460892399002</c:v>
                </c:pt>
                <c:pt idx="16847">
                  <c:v>0.38729451100574774</c:v>
                </c:pt>
                <c:pt idx="16848">
                  <c:v>0.38731441308750547</c:v>
                </c:pt>
                <c:pt idx="16849">
                  <c:v>0.38735421725102093</c:v>
                </c:pt>
                <c:pt idx="16850">
                  <c:v>0.38737411933277877</c:v>
                </c:pt>
                <c:pt idx="16851">
                  <c:v>0.38739402141453649</c:v>
                </c:pt>
                <c:pt idx="16852">
                  <c:v>0.38741392349629422</c:v>
                </c:pt>
                <c:pt idx="16853">
                  <c:v>0.38743382557805195</c:v>
                </c:pt>
                <c:pt idx="16854">
                  <c:v>0.38745372765980968</c:v>
                </c:pt>
                <c:pt idx="16855">
                  <c:v>0.38747362974156752</c:v>
                </c:pt>
                <c:pt idx="16856">
                  <c:v>0.38749353182332524</c:v>
                </c:pt>
                <c:pt idx="16857">
                  <c:v>0.38751343390508297</c:v>
                </c:pt>
                <c:pt idx="16858">
                  <c:v>0.3875333359868407</c:v>
                </c:pt>
                <c:pt idx="16859">
                  <c:v>0.38755323806859843</c:v>
                </c:pt>
                <c:pt idx="16860">
                  <c:v>0.38757314015035615</c:v>
                </c:pt>
                <c:pt idx="16861">
                  <c:v>0.38759304223211388</c:v>
                </c:pt>
                <c:pt idx="16862">
                  <c:v>0.38761294431387161</c:v>
                </c:pt>
                <c:pt idx="16863">
                  <c:v>0.38763284639562934</c:v>
                </c:pt>
                <c:pt idx="16864">
                  <c:v>0.38765274847738707</c:v>
                </c:pt>
                <c:pt idx="16865">
                  <c:v>0.3876726505591449</c:v>
                </c:pt>
                <c:pt idx="16866">
                  <c:v>0.38769255264090263</c:v>
                </c:pt>
                <c:pt idx="16867">
                  <c:v>0.38771245472266036</c:v>
                </c:pt>
                <c:pt idx="16868">
                  <c:v>0.38773235680441809</c:v>
                </c:pt>
                <c:pt idx="16869">
                  <c:v>0.38775225888617582</c:v>
                </c:pt>
                <c:pt idx="16870">
                  <c:v>0.38781196513144911</c:v>
                </c:pt>
                <c:pt idx="16871">
                  <c:v>0.38783186721320684</c:v>
                </c:pt>
                <c:pt idx="16872">
                  <c:v>0.38785176929496457</c:v>
                </c:pt>
                <c:pt idx="16873">
                  <c:v>0.38787167137672229</c:v>
                </c:pt>
                <c:pt idx="16874">
                  <c:v>0.38789157345848002</c:v>
                </c:pt>
                <c:pt idx="16875">
                  <c:v>0.38791147554023775</c:v>
                </c:pt>
                <c:pt idx="16876">
                  <c:v>0.38793137762199548</c:v>
                </c:pt>
                <c:pt idx="16877">
                  <c:v>0.3879512797037532</c:v>
                </c:pt>
                <c:pt idx="16878">
                  <c:v>0.38797118178551093</c:v>
                </c:pt>
                <c:pt idx="16879">
                  <c:v>0.38799108386726866</c:v>
                </c:pt>
                <c:pt idx="16880">
                  <c:v>0.38801098594902639</c:v>
                </c:pt>
                <c:pt idx="16881">
                  <c:v>0.38803088803078412</c:v>
                </c:pt>
                <c:pt idx="16882">
                  <c:v>0.38805079011254184</c:v>
                </c:pt>
                <c:pt idx="16883">
                  <c:v>0.38807069219429957</c:v>
                </c:pt>
                <c:pt idx="16884">
                  <c:v>0.3880905942760573</c:v>
                </c:pt>
                <c:pt idx="16885">
                  <c:v>0.38811049635781514</c:v>
                </c:pt>
                <c:pt idx="16886">
                  <c:v>0.38813039843957287</c:v>
                </c:pt>
                <c:pt idx="16887">
                  <c:v>0.38815030052133059</c:v>
                </c:pt>
                <c:pt idx="16888">
                  <c:v>0.38817020260308832</c:v>
                </c:pt>
                <c:pt idx="16889">
                  <c:v>0.38819010468484605</c:v>
                </c:pt>
                <c:pt idx="16890">
                  <c:v>0.38822990884836162</c:v>
                </c:pt>
                <c:pt idx="16891">
                  <c:v>0.38824981093011934</c:v>
                </c:pt>
                <c:pt idx="16892">
                  <c:v>0.38826971301187707</c:v>
                </c:pt>
                <c:pt idx="16893">
                  <c:v>0.3882896150936348</c:v>
                </c:pt>
                <c:pt idx="16894">
                  <c:v>0.38830951717539253</c:v>
                </c:pt>
                <c:pt idx="16895">
                  <c:v>0.38832941925715025</c:v>
                </c:pt>
                <c:pt idx="16896">
                  <c:v>0.38834932133890798</c:v>
                </c:pt>
                <c:pt idx="16897">
                  <c:v>0.38836922342066582</c:v>
                </c:pt>
                <c:pt idx="16898">
                  <c:v>0.38838912550242355</c:v>
                </c:pt>
                <c:pt idx="16899">
                  <c:v>0.38840902758418128</c:v>
                </c:pt>
                <c:pt idx="16900">
                  <c:v>0.388428929665939</c:v>
                </c:pt>
                <c:pt idx="16901">
                  <c:v>0.38844883174769673</c:v>
                </c:pt>
                <c:pt idx="16902">
                  <c:v>0.38846873382945446</c:v>
                </c:pt>
                <c:pt idx="16903">
                  <c:v>0.38850853799296992</c:v>
                </c:pt>
                <c:pt idx="16904">
                  <c:v>0.38852844007472764</c:v>
                </c:pt>
                <c:pt idx="16905">
                  <c:v>0.38854834215648548</c:v>
                </c:pt>
                <c:pt idx="16906">
                  <c:v>0.38856824423824321</c:v>
                </c:pt>
                <c:pt idx="16907">
                  <c:v>0.38858814632000094</c:v>
                </c:pt>
                <c:pt idx="16908">
                  <c:v>0.38860804840175867</c:v>
                </c:pt>
                <c:pt idx="16909">
                  <c:v>0.38862795048351639</c:v>
                </c:pt>
                <c:pt idx="16910">
                  <c:v>0.38864785256527412</c:v>
                </c:pt>
                <c:pt idx="16911">
                  <c:v>0.38868765672878958</c:v>
                </c:pt>
                <c:pt idx="16912">
                  <c:v>0.38872746089230503</c:v>
                </c:pt>
                <c:pt idx="16913">
                  <c:v>0.38874736297406276</c:v>
                </c:pt>
                <c:pt idx="16914">
                  <c:v>0.38876726505582049</c:v>
                </c:pt>
                <c:pt idx="16915">
                  <c:v>0.38878716713757822</c:v>
                </c:pt>
                <c:pt idx="16916">
                  <c:v>0.38882697130109378</c:v>
                </c:pt>
                <c:pt idx="16917">
                  <c:v>0.38884687338285162</c:v>
                </c:pt>
                <c:pt idx="16918">
                  <c:v>0.38888667754636708</c:v>
                </c:pt>
                <c:pt idx="16919">
                  <c:v>0.3889065796281248</c:v>
                </c:pt>
                <c:pt idx="16920">
                  <c:v>0.38892648170988253</c:v>
                </c:pt>
                <c:pt idx="16921">
                  <c:v>0.38894638379164026</c:v>
                </c:pt>
                <c:pt idx="16922">
                  <c:v>0.38896628587339799</c:v>
                </c:pt>
                <c:pt idx="16923">
                  <c:v>0.38898618795515572</c:v>
                </c:pt>
                <c:pt idx="16924">
                  <c:v>0.38900609003691344</c:v>
                </c:pt>
                <c:pt idx="16925">
                  <c:v>0.38902599211867117</c:v>
                </c:pt>
                <c:pt idx="16926">
                  <c:v>0.3890458942004289</c:v>
                </c:pt>
                <c:pt idx="16927">
                  <c:v>0.38906579628218674</c:v>
                </c:pt>
                <c:pt idx="16928">
                  <c:v>0.38908569836394447</c:v>
                </c:pt>
                <c:pt idx="16929">
                  <c:v>0.38912550252745992</c:v>
                </c:pt>
                <c:pt idx="16930">
                  <c:v>0.38914540460921765</c:v>
                </c:pt>
                <c:pt idx="16931">
                  <c:v>0.38916530669097538</c:v>
                </c:pt>
                <c:pt idx="16932">
                  <c:v>0.3891852087727331</c:v>
                </c:pt>
                <c:pt idx="16933">
                  <c:v>0.38920511085449083</c:v>
                </c:pt>
                <c:pt idx="16934">
                  <c:v>0.38922501293624856</c:v>
                </c:pt>
                <c:pt idx="16935">
                  <c:v>0.38924491501800629</c:v>
                </c:pt>
                <c:pt idx="16936">
                  <c:v>0.38926481709976402</c:v>
                </c:pt>
                <c:pt idx="16937">
                  <c:v>0.38928471918152174</c:v>
                </c:pt>
                <c:pt idx="16938">
                  <c:v>0.38930462126327947</c:v>
                </c:pt>
                <c:pt idx="16939">
                  <c:v>0.38932452334503731</c:v>
                </c:pt>
                <c:pt idx="16940">
                  <c:v>0.38934442542679515</c:v>
                </c:pt>
                <c:pt idx="16941">
                  <c:v>0.38936432750855288</c:v>
                </c:pt>
                <c:pt idx="16942">
                  <c:v>0.38940413167206844</c:v>
                </c:pt>
                <c:pt idx="16943">
                  <c:v>0.38942403375382617</c:v>
                </c:pt>
                <c:pt idx="16944">
                  <c:v>0.38946383791734174</c:v>
                </c:pt>
                <c:pt idx="16945">
                  <c:v>0.38952354416261503</c:v>
                </c:pt>
                <c:pt idx="16946">
                  <c:v>0.38954344624437276</c:v>
                </c:pt>
                <c:pt idx="16947">
                  <c:v>0.38958325040788833</c:v>
                </c:pt>
                <c:pt idx="16948">
                  <c:v>0.38960315248964605</c:v>
                </c:pt>
                <c:pt idx="16949">
                  <c:v>0.38962305457140378</c:v>
                </c:pt>
                <c:pt idx="16950">
                  <c:v>0.38964295665316151</c:v>
                </c:pt>
                <c:pt idx="16951">
                  <c:v>0.38966285873491924</c:v>
                </c:pt>
                <c:pt idx="16952">
                  <c:v>0.38968276081667697</c:v>
                </c:pt>
                <c:pt idx="16953">
                  <c:v>0.38970266289843469</c:v>
                </c:pt>
                <c:pt idx="16954">
                  <c:v>0.38972256498019242</c:v>
                </c:pt>
                <c:pt idx="16955">
                  <c:v>0.38974246706195015</c:v>
                </c:pt>
                <c:pt idx="16956">
                  <c:v>0.38976236914370788</c:v>
                </c:pt>
                <c:pt idx="16957">
                  <c:v>0.38980217330722344</c:v>
                </c:pt>
                <c:pt idx="16958">
                  <c:v>0.38984197747073901</c:v>
                </c:pt>
                <c:pt idx="16959">
                  <c:v>0.38986187955249674</c:v>
                </c:pt>
                <c:pt idx="16960">
                  <c:v>0.38988178163425447</c:v>
                </c:pt>
                <c:pt idx="16961">
                  <c:v>0.38990168371601219</c:v>
                </c:pt>
                <c:pt idx="16962">
                  <c:v>0.38992158579776992</c:v>
                </c:pt>
                <c:pt idx="16963">
                  <c:v>0.38994148787952765</c:v>
                </c:pt>
                <c:pt idx="16964">
                  <c:v>0.38996138996128538</c:v>
                </c:pt>
                <c:pt idx="16965">
                  <c:v>0.39000119412480094</c:v>
                </c:pt>
                <c:pt idx="16966">
                  <c:v>0.39002109620655867</c:v>
                </c:pt>
                <c:pt idx="16967">
                  <c:v>0.3900409982883164</c:v>
                </c:pt>
                <c:pt idx="16968">
                  <c:v>0.39006090037007413</c:v>
                </c:pt>
                <c:pt idx="16969">
                  <c:v>0.39008080245183185</c:v>
                </c:pt>
                <c:pt idx="16970">
                  <c:v>0.39010070453358958</c:v>
                </c:pt>
                <c:pt idx="16971">
                  <c:v>0.39012060661534731</c:v>
                </c:pt>
                <c:pt idx="16972">
                  <c:v>0.39014050869710504</c:v>
                </c:pt>
                <c:pt idx="16973">
                  <c:v>0.39016041077886277</c:v>
                </c:pt>
                <c:pt idx="16974">
                  <c:v>0.39018031286062049</c:v>
                </c:pt>
                <c:pt idx="16975">
                  <c:v>0.39022011702413606</c:v>
                </c:pt>
                <c:pt idx="16976">
                  <c:v>0.39024001910589379</c:v>
                </c:pt>
                <c:pt idx="16977">
                  <c:v>0.39025992118765152</c:v>
                </c:pt>
                <c:pt idx="16978">
                  <c:v>0.39027982326940924</c:v>
                </c:pt>
                <c:pt idx="16979">
                  <c:v>0.39029972535116708</c:v>
                </c:pt>
                <c:pt idx="16980">
                  <c:v>0.39031962743292481</c:v>
                </c:pt>
                <c:pt idx="16981">
                  <c:v>0.39035943159644038</c:v>
                </c:pt>
                <c:pt idx="16982">
                  <c:v>0.3903793336781981</c:v>
                </c:pt>
                <c:pt idx="16983">
                  <c:v>0.39039923575995583</c:v>
                </c:pt>
                <c:pt idx="16984">
                  <c:v>0.39041913784171356</c:v>
                </c:pt>
                <c:pt idx="16985">
                  <c:v>0.39045894200522913</c:v>
                </c:pt>
                <c:pt idx="16986">
                  <c:v>0.39049874616874458</c:v>
                </c:pt>
                <c:pt idx="16987">
                  <c:v>0.39051864825050231</c:v>
                </c:pt>
                <c:pt idx="16988">
                  <c:v>0.39053855033226015</c:v>
                </c:pt>
                <c:pt idx="16989">
                  <c:v>0.39055845241401788</c:v>
                </c:pt>
                <c:pt idx="16990">
                  <c:v>0.3905783544957756</c:v>
                </c:pt>
                <c:pt idx="16991">
                  <c:v>0.39059825657753333</c:v>
                </c:pt>
                <c:pt idx="16992">
                  <c:v>0.39061815865929106</c:v>
                </c:pt>
                <c:pt idx="16993">
                  <c:v>0.39063806074104879</c:v>
                </c:pt>
                <c:pt idx="16994">
                  <c:v>0.39065796282280651</c:v>
                </c:pt>
                <c:pt idx="16995">
                  <c:v>0.39067786490456424</c:v>
                </c:pt>
                <c:pt idx="16996">
                  <c:v>0.39069776698632208</c:v>
                </c:pt>
                <c:pt idx="16997">
                  <c:v>0.39071766906807981</c:v>
                </c:pt>
                <c:pt idx="16998">
                  <c:v>0.39075747323159526</c:v>
                </c:pt>
                <c:pt idx="16999">
                  <c:v>0.39077737531335299</c:v>
                </c:pt>
                <c:pt idx="17000">
                  <c:v>0.39079727739511072</c:v>
                </c:pt>
                <c:pt idx="17001">
                  <c:v>0.39081717947686856</c:v>
                </c:pt>
                <c:pt idx="17002">
                  <c:v>0.39083708155862629</c:v>
                </c:pt>
                <c:pt idx="17003">
                  <c:v>0.39085698364038401</c:v>
                </c:pt>
                <c:pt idx="17004">
                  <c:v>0.39087688572214174</c:v>
                </c:pt>
                <c:pt idx="17005">
                  <c:v>0.39093659196741504</c:v>
                </c:pt>
                <c:pt idx="17006">
                  <c:v>0.3909763961309306</c:v>
                </c:pt>
                <c:pt idx="17007">
                  <c:v>0.39099629821268844</c:v>
                </c:pt>
                <c:pt idx="17008">
                  <c:v>0.39101620029444617</c:v>
                </c:pt>
                <c:pt idx="17009">
                  <c:v>0.3910361023762039</c:v>
                </c:pt>
                <c:pt idx="17010">
                  <c:v>0.39105600445796163</c:v>
                </c:pt>
                <c:pt idx="17011">
                  <c:v>0.39107590653971935</c:v>
                </c:pt>
                <c:pt idx="17012">
                  <c:v>0.39109580862147708</c:v>
                </c:pt>
                <c:pt idx="17013">
                  <c:v>0.39111571070323481</c:v>
                </c:pt>
                <c:pt idx="17014">
                  <c:v>0.39113561278499254</c:v>
                </c:pt>
                <c:pt idx="17015">
                  <c:v>0.39115551486675026</c:v>
                </c:pt>
                <c:pt idx="17016">
                  <c:v>0.39117541694850799</c:v>
                </c:pt>
                <c:pt idx="17017">
                  <c:v>0.39121522111202356</c:v>
                </c:pt>
                <c:pt idx="17018">
                  <c:v>0.39123512319378129</c:v>
                </c:pt>
                <c:pt idx="17019">
                  <c:v>0.39125502527553901</c:v>
                </c:pt>
                <c:pt idx="17020">
                  <c:v>0.39127492735729685</c:v>
                </c:pt>
                <c:pt idx="17021">
                  <c:v>0.39129482943905458</c:v>
                </c:pt>
                <c:pt idx="17022">
                  <c:v>0.39131473152081231</c:v>
                </c:pt>
                <c:pt idx="17023">
                  <c:v>0.39133463360257004</c:v>
                </c:pt>
                <c:pt idx="17024">
                  <c:v>0.39135453568432776</c:v>
                </c:pt>
                <c:pt idx="17025">
                  <c:v>0.39137443776608549</c:v>
                </c:pt>
                <c:pt idx="17026">
                  <c:v>0.39139433984784333</c:v>
                </c:pt>
                <c:pt idx="17027">
                  <c:v>0.39141424192960106</c:v>
                </c:pt>
                <c:pt idx="17028">
                  <c:v>0.39143414401135879</c:v>
                </c:pt>
                <c:pt idx="17029">
                  <c:v>0.39147394817487424</c:v>
                </c:pt>
                <c:pt idx="17030">
                  <c:v>0.39149385025663197</c:v>
                </c:pt>
                <c:pt idx="17031">
                  <c:v>0.3915137523383897</c:v>
                </c:pt>
                <c:pt idx="17032">
                  <c:v>0.39153365442014743</c:v>
                </c:pt>
                <c:pt idx="17033">
                  <c:v>0.39155355650190515</c:v>
                </c:pt>
                <c:pt idx="17034">
                  <c:v>0.39157345858366288</c:v>
                </c:pt>
                <c:pt idx="17035">
                  <c:v>0.39159336066542061</c:v>
                </c:pt>
                <c:pt idx="17036">
                  <c:v>0.39161326274717834</c:v>
                </c:pt>
                <c:pt idx="17037">
                  <c:v>0.39163316482893606</c:v>
                </c:pt>
                <c:pt idx="17038">
                  <c:v>0.39165306691069379</c:v>
                </c:pt>
                <c:pt idx="17039">
                  <c:v>0.39167296899245152</c:v>
                </c:pt>
                <c:pt idx="17040">
                  <c:v>0.39169287107420925</c:v>
                </c:pt>
                <c:pt idx="17041">
                  <c:v>0.39171277315596698</c:v>
                </c:pt>
                <c:pt idx="17042">
                  <c:v>0.39173267523772481</c:v>
                </c:pt>
                <c:pt idx="17043">
                  <c:v>0.39175257731948254</c:v>
                </c:pt>
                <c:pt idx="17044">
                  <c:v>0.39177247940124027</c:v>
                </c:pt>
                <c:pt idx="17045">
                  <c:v>0.391792381482998</c:v>
                </c:pt>
                <c:pt idx="17046">
                  <c:v>0.39181228356475584</c:v>
                </c:pt>
                <c:pt idx="17047">
                  <c:v>0.39183218564651356</c:v>
                </c:pt>
                <c:pt idx="17048">
                  <c:v>0.39185208772827129</c:v>
                </c:pt>
                <c:pt idx="17049">
                  <c:v>0.39187198981002913</c:v>
                </c:pt>
                <c:pt idx="17050">
                  <c:v>0.39189189189178697</c:v>
                </c:pt>
                <c:pt idx="17051">
                  <c:v>0.3919117939735447</c:v>
                </c:pt>
                <c:pt idx="17052">
                  <c:v>0.39193169605530243</c:v>
                </c:pt>
                <c:pt idx="17053">
                  <c:v>0.39195159813706015</c:v>
                </c:pt>
                <c:pt idx="17054">
                  <c:v>0.39197150021881799</c:v>
                </c:pt>
                <c:pt idx="17055">
                  <c:v>0.39199140230057572</c:v>
                </c:pt>
                <c:pt idx="17056">
                  <c:v>0.39201130438233345</c:v>
                </c:pt>
                <c:pt idx="17057">
                  <c:v>0.39203120646409118</c:v>
                </c:pt>
                <c:pt idx="17058">
                  <c:v>0.39207101062760663</c:v>
                </c:pt>
                <c:pt idx="17059">
                  <c:v>0.39209091270936436</c:v>
                </c:pt>
                <c:pt idx="17060">
                  <c:v>0.39211081479112209</c:v>
                </c:pt>
                <c:pt idx="17061">
                  <c:v>0.39213071687287981</c:v>
                </c:pt>
                <c:pt idx="17062">
                  <c:v>0.39215061895463754</c:v>
                </c:pt>
                <c:pt idx="17063">
                  <c:v>0.39217052103639527</c:v>
                </c:pt>
                <c:pt idx="17064">
                  <c:v>0.392190423118153</c:v>
                </c:pt>
                <c:pt idx="17065">
                  <c:v>0.39221032519991073</c:v>
                </c:pt>
                <c:pt idx="17066">
                  <c:v>0.39223022728166845</c:v>
                </c:pt>
                <c:pt idx="17067">
                  <c:v>0.39225012936342629</c:v>
                </c:pt>
                <c:pt idx="17068">
                  <c:v>0.39227003144518402</c:v>
                </c:pt>
                <c:pt idx="17069">
                  <c:v>0.39228993352694175</c:v>
                </c:pt>
                <c:pt idx="17070">
                  <c:v>0.39230983560869948</c:v>
                </c:pt>
                <c:pt idx="17071">
                  <c:v>0.39234963977221493</c:v>
                </c:pt>
                <c:pt idx="17072">
                  <c:v>0.39236954185397266</c:v>
                </c:pt>
                <c:pt idx="17073">
                  <c:v>0.39238944393573039</c:v>
                </c:pt>
                <c:pt idx="17074">
                  <c:v>0.39242924809924584</c:v>
                </c:pt>
                <c:pt idx="17075">
                  <c:v>0.3924690522627613</c:v>
                </c:pt>
                <c:pt idx="17076">
                  <c:v>0.39248895434451903</c:v>
                </c:pt>
                <c:pt idx="17077">
                  <c:v>0.39250885642627675</c:v>
                </c:pt>
                <c:pt idx="17078">
                  <c:v>0.39252875850803448</c:v>
                </c:pt>
                <c:pt idx="17079">
                  <c:v>0.39254866058979221</c:v>
                </c:pt>
                <c:pt idx="17080">
                  <c:v>0.39256856267154994</c:v>
                </c:pt>
                <c:pt idx="17081">
                  <c:v>0.39258846475330766</c:v>
                </c:pt>
                <c:pt idx="17082">
                  <c:v>0.39262826891682323</c:v>
                </c:pt>
                <c:pt idx="17083">
                  <c:v>0.39264817099858096</c:v>
                </c:pt>
                <c:pt idx="17084">
                  <c:v>0.39266807308033869</c:v>
                </c:pt>
                <c:pt idx="17085">
                  <c:v>0.39270787724385414</c:v>
                </c:pt>
                <c:pt idx="17086">
                  <c:v>0.39272777932561187</c:v>
                </c:pt>
                <c:pt idx="17087">
                  <c:v>0.3927476814073696</c:v>
                </c:pt>
                <c:pt idx="17088">
                  <c:v>0.39276758348912733</c:v>
                </c:pt>
                <c:pt idx="17089">
                  <c:v>0.39278748557088505</c:v>
                </c:pt>
                <c:pt idx="17090">
                  <c:v>0.39280738765264278</c:v>
                </c:pt>
                <c:pt idx="17091">
                  <c:v>0.39282728973440051</c:v>
                </c:pt>
                <c:pt idx="17092">
                  <c:v>0.39284719181615824</c:v>
                </c:pt>
                <c:pt idx="17093">
                  <c:v>0.39286709389791596</c:v>
                </c:pt>
                <c:pt idx="17094">
                  <c:v>0.39288699597967369</c:v>
                </c:pt>
                <c:pt idx="17095">
                  <c:v>0.39290689806143142</c:v>
                </c:pt>
                <c:pt idx="17096">
                  <c:v>0.39292680014318915</c:v>
                </c:pt>
                <c:pt idx="17097">
                  <c:v>0.3929666043067046</c:v>
                </c:pt>
                <c:pt idx="17098">
                  <c:v>0.39298650638846233</c:v>
                </c:pt>
                <c:pt idx="17099">
                  <c:v>0.39300640847022006</c:v>
                </c:pt>
                <c:pt idx="17100">
                  <c:v>0.39302631055197779</c:v>
                </c:pt>
                <c:pt idx="17101">
                  <c:v>0.39308601679725108</c:v>
                </c:pt>
                <c:pt idx="17102">
                  <c:v>0.39312582096076654</c:v>
                </c:pt>
                <c:pt idx="17103">
                  <c:v>0.39314572304252426</c:v>
                </c:pt>
                <c:pt idx="17104">
                  <c:v>0.39316562512428199</c:v>
                </c:pt>
                <c:pt idx="17105">
                  <c:v>0.39318552720603972</c:v>
                </c:pt>
                <c:pt idx="17106">
                  <c:v>0.39320542928779745</c:v>
                </c:pt>
                <c:pt idx="17107">
                  <c:v>0.39324523345131301</c:v>
                </c:pt>
                <c:pt idx="17108">
                  <c:v>0.39330493969658631</c:v>
                </c:pt>
                <c:pt idx="17109">
                  <c:v>0.39334474386010176</c:v>
                </c:pt>
                <c:pt idx="17110">
                  <c:v>0.39336464594185949</c:v>
                </c:pt>
                <c:pt idx="17111">
                  <c:v>0.39338454802361722</c:v>
                </c:pt>
                <c:pt idx="17112">
                  <c:v>0.39340445010537495</c:v>
                </c:pt>
                <c:pt idx="17113">
                  <c:v>0.39342435218713279</c:v>
                </c:pt>
                <c:pt idx="17114">
                  <c:v>0.39344425426889051</c:v>
                </c:pt>
                <c:pt idx="17115">
                  <c:v>0.39346415635064824</c:v>
                </c:pt>
                <c:pt idx="17116">
                  <c:v>0.39348405843240597</c:v>
                </c:pt>
                <c:pt idx="17117">
                  <c:v>0.3935039605141637</c:v>
                </c:pt>
                <c:pt idx="17118">
                  <c:v>0.39352386259592143</c:v>
                </c:pt>
                <c:pt idx="17119">
                  <c:v>0.39354376467767915</c:v>
                </c:pt>
                <c:pt idx="17120">
                  <c:v>0.39356366675943688</c:v>
                </c:pt>
                <c:pt idx="17121">
                  <c:v>0.39358356884119461</c:v>
                </c:pt>
                <c:pt idx="17122">
                  <c:v>0.39360347092295234</c:v>
                </c:pt>
                <c:pt idx="17123">
                  <c:v>0.39362337300471006</c:v>
                </c:pt>
                <c:pt idx="17124">
                  <c:v>0.39364327508646779</c:v>
                </c:pt>
                <c:pt idx="17125">
                  <c:v>0.39366317716822552</c:v>
                </c:pt>
                <c:pt idx="17126">
                  <c:v>0.39368307924998325</c:v>
                </c:pt>
                <c:pt idx="17127">
                  <c:v>0.39370298133174098</c:v>
                </c:pt>
                <c:pt idx="17128">
                  <c:v>0.3937228834134987</c:v>
                </c:pt>
                <c:pt idx="17129">
                  <c:v>0.39374278549525643</c:v>
                </c:pt>
                <c:pt idx="17130">
                  <c:v>0.39376268757701416</c:v>
                </c:pt>
                <c:pt idx="17131">
                  <c:v>0.39380249174052973</c:v>
                </c:pt>
                <c:pt idx="17132">
                  <c:v>0.39382239382228745</c:v>
                </c:pt>
                <c:pt idx="17133">
                  <c:v>0.39386219798580302</c:v>
                </c:pt>
                <c:pt idx="17134">
                  <c:v>0.39388210006756075</c:v>
                </c:pt>
                <c:pt idx="17135">
                  <c:v>0.3939219042310762</c:v>
                </c:pt>
                <c:pt idx="17136">
                  <c:v>0.39396170839459166</c:v>
                </c:pt>
                <c:pt idx="17137">
                  <c:v>0.39398161047634939</c:v>
                </c:pt>
                <c:pt idx="17138">
                  <c:v>0.39400151255810711</c:v>
                </c:pt>
                <c:pt idx="17139">
                  <c:v>0.39402141463986484</c:v>
                </c:pt>
                <c:pt idx="17140">
                  <c:v>0.39404131672162257</c:v>
                </c:pt>
                <c:pt idx="17141">
                  <c:v>0.3940612188033803</c:v>
                </c:pt>
                <c:pt idx="17142">
                  <c:v>0.39408112088513803</c:v>
                </c:pt>
                <c:pt idx="17143">
                  <c:v>0.39410102296689575</c:v>
                </c:pt>
                <c:pt idx="17144">
                  <c:v>0.39412092504865348</c:v>
                </c:pt>
                <c:pt idx="17145">
                  <c:v>0.39414082713041121</c:v>
                </c:pt>
                <c:pt idx="17146">
                  <c:v>0.39416072921216894</c:v>
                </c:pt>
                <c:pt idx="17147">
                  <c:v>0.3942005333756845</c:v>
                </c:pt>
                <c:pt idx="17148">
                  <c:v>0.39422043545744223</c:v>
                </c:pt>
                <c:pt idx="17149">
                  <c:v>0.39424033753919996</c:v>
                </c:pt>
                <c:pt idx="17150">
                  <c:v>0.3942602396209578</c:v>
                </c:pt>
                <c:pt idx="17151">
                  <c:v>0.39428014170271553</c:v>
                </c:pt>
                <c:pt idx="17152">
                  <c:v>0.39430004378447325</c:v>
                </c:pt>
                <c:pt idx="17153">
                  <c:v>0.39431994586623098</c:v>
                </c:pt>
                <c:pt idx="17154">
                  <c:v>0.39433984794798871</c:v>
                </c:pt>
                <c:pt idx="17155">
                  <c:v>0.39435975002974644</c:v>
                </c:pt>
                <c:pt idx="17156">
                  <c:v>0.39437965211150428</c:v>
                </c:pt>
                <c:pt idx="17157">
                  <c:v>0.39439955419326211</c:v>
                </c:pt>
                <c:pt idx="17158">
                  <c:v>0.39443935835677768</c:v>
                </c:pt>
                <c:pt idx="17159">
                  <c:v>0.39445926043853541</c:v>
                </c:pt>
                <c:pt idx="17160">
                  <c:v>0.39449906460205098</c:v>
                </c:pt>
                <c:pt idx="17161">
                  <c:v>0.3945189666838087</c:v>
                </c:pt>
                <c:pt idx="17162">
                  <c:v>0.39453886876556643</c:v>
                </c:pt>
                <c:pt idx="17163">
                  <c:v>0.39455877084732416</c:v>
                </c:pt>
                <c:pt idx="17164">
                  <c:v>0.39457867292908189</c:v>
                </c:pt>
                <c:pt idx="17165">
                  <c:v>0.39459857501083961</c:v>
                </c:pt>
                <c:pt idx="17166">
                  <c:v>0.39461847709259734</c:v>
                </c:pt>
                <c:pt idx="17167">
                  <c:v>0.39463837917435507</c:v>
                </c:pt>
                <c:pt idx="17168">
                  <c:v>0.3946582812561128</c:v>
                </c:pt>
                <c:pt idx="17169">
                  <c:v>0.39467818333787053</c:v>
                </c:pt>
                <c:pt idx="17170">
                  <c:v>0.39469808541962836</c:v>
                </c:pt>
                <c:pt idx="17171">
                  <c:v>0.39471798750138609</c:v>
                </c:pt>
                <c:pt idx="17172">
                  <c:v>0.39473788958314382</c:v>
                </c:pt>
                <c:pt idx="17173">
                  <c:v>0.39475779166490155</c:v>
                </c:pt>
                <c:pt idx="17174">
                  <c:v>0.39477769374665928</c:v>
                </c:pt>
                <c:pt idx="17175">
                  <c:v>0.394797595828417</c:v>
                </c:pt>
                <c:pt idx="17176">
                  <c:v>0.39481749791017473</c:v>
                </c:pt>
                <c:pt idx="17177">
                  <c:v>0.39483739999193246</c:v>
                </c:pt>
                <c:pt idx="17178">
                  <c:v>0.39485730207369019</c:v>
                </c:pt>
                <c:pt idx="17179">
                  <c:v>0.39489710623720575</c:v>
                </c:pt>
                <c:pt idx="17180">
                  <c:v>0.39493691040072132</c:v>
                </c:pt>
                <c:pt idx="17181">
                  <c:v>0.39495681248247916</c:v>
                </c:pt>
                <c:pt idx="17182">
                  <c:v>0.39497671456423689</c:v>
                </c:pt>
                <c:pt idx="17183">
                  <c:v>0.39499661664599461</c:v>
                </c:pt>
                <c:pt idx="17184">
                  <c:v>0.39501651872775234</c:v>
                </c:pt>
                <c:pt idx="17185">
                  <c:v>0.39503642080951018</c:v>
                </c:pt>
                <c:pt idx="17186">
                  <c:v>0.39505632289126791</c:v>
                </c:pt>
                <c:pt idx="17187">
                  <c:v>0.39507622497302564</c:v>
                </c:pt>
                <c:pt idx="17188">
                  <c:v>0.39509612705478336</c:v>
                </c:pt>
                <c:pt idx="17189">
                  <c:v>0.39511602913654109</c:v>
                </c:pt>
                <c:pt idx="17190">
                  <c:v>0.39513593121829893</c:v>
                </c:pt>
                <c:pt idx="17191">
                  <c:v>0.3951757353818145</c:v>
                </c:pt>
                <c:pt idx="17192">
                  <c:v>0.39519563746357222</c:v>
                </c:pt>
                <c:pt idx="17193">
                  <c:v>0.39521553954532995</c:v>
                </c:pt>
                <c:pt idx="17194">
                  <c:v>0.39523544162708768</c:v>
                </c:pt>
                <c:pt idx="17195">
                  <c:v>0.39525534370884541</c:v>
                </c:pt>
                <c:pt idx="17196">
                  <c:v>0.3953150499541187</c:v>
                </c:pt>
                <c:pt idx="17197">
                  <c:v>0.39533495203587643</c:v>
                </c:pt>
                <c:pt idx="17198">
                  <c:v>0.39539465828114972</c:v>
                </c:pt>
                <c:pt idx="17199">
                  <c:v>0.39543446244466529</c:v>
                </c:pt>
                <c:pt idx="17200">
                  <c:v>0.39547426660818075</c:v>
                </c:pt>
                <c:pt idx="17201">
                  <c:v>0.39549416868993847</c:v>
                </c:pt>
                <c:pt idx="17202">
                  <c:v>0.3955140707716962</c:v>
                </c:pt>
                <c:pt idx="17203">
                  <c:v>0.39553397285345393</c:v>
                </c:pt>
                <c:pt idx="17204">
                  <c:v>0.39555387493521166</c:v>
                </c:pt>
                <c:pt idx="17205">
                  <c:v>0.39557377701696939</c:v>
                </c:pt>
                <c:pt idx="17206">
                  <c:v>0.39559367909872722</c:v>
                </c:pt>
                <c:pt idx="17207">
                  <c:v>0.39561358118048495</c:v>
                </c:pt>
                <c:pt idx="17208">
                  <c:v>0.39563348326224268</c:v>
                </c:pt>
                <c:pt idx="17209">
                  <c:v>0.39565338534400052</c:v>
                </c:pt>
                <c:pt idx="17210">
                  <c:v>0.39571309158927381</c:v>
                </c:pt>
                <c:pt idx="17211">
                  <c:v>0.39573299367103154</c:v>
                </c:pt>
                <c:pt idx="17212">
                  <c:v>0.39575289575278927</c:v>
                </c:pt>
                <c:pt idx="17213">
                  <c:v>0.395772797834547</c:v>
                </c:pt>
                <c:pt idx="17214">
                  <c:v>0.39579269991630472</c:v>
                </c:pt>
                <c:pt idx="17215">
                  <c:v>0.39581260199806245</c:v>
                </c:pt>
                <c:pt idx="17216">
                  <c:v>0.39583250407982018</c:v>
                </c:pt>
                <c:pt idx="17217">
                  <c:v>0.39585240616157791</c:v>
                </c:pt>
                <c:pt idx="17218">
                  <c:v>0.39587230824333564</c:v>
                </c:pt>
                <c:pt idx="17219">
                  <c:v>0.39589221032509336</c:v>
                </c:pt>
                <c:pt idx="17220">
                  <c:v>0.3959121124068512</c:v>
                </c:pt>
                <c:pt idx="17221">
                  <c:v>0.39593201448860893</c:v>
                </c:pt>
                <c:pt idx="17222">
                  <c:v>0.39595191657036666</c:v>
                </c:pt>
                <c:pt idx="17223">
                  <c:v>0.39597181865212439</c:v>
                </c:pt>
                <c:pt idx="17224">
                  <c:v>0.39599172073388211</c:v>
                </c:pt>
                <c:pt idx="17225">
                  <c:v>0.39601162281563984</c:v>
                </c:pt>
                <c:pt idx="17226">
                  <c:v>0.39605142697915541</c:v>
                </c:pt>
                <c:pt idx="17227">
                  <c:v>0.39607132906091314</c:v>
                </c:pt>
                <c:pt idx="17228">
                  <c:v>0.39609123114267086</c:v>
                </c:pt>
                <c:pt idx="17229">
                  <c:v>0.39611113322442859</c:v>
                </c:pt>
                <c:pt idx="17230">
                  <c:v>0.39613103530618632</c:v>
                </c:pt>
                <c:pt idx="17231">
                  <c:v>0.39619074155145961</c:v>
                </c:pt>
                <c:pt idx="17232">
                  <c:v>0.39621064363321734</c:v>
                </c:pt>
                <c:pt idx="17233">
                  <c:v>0.39623054571497507</c:v>
                </c:pt>
                <c:pt idx="17234">
                  <c:v>0.3962504477967328</c:v>
                </c:pt>
                <c:pt idx="17235">
                  <c:v>0.39629025196024825</c:v>
                </c:pt>
                <c:pt idx="17236">
                  <c:v>0.39631015404200598</c:v>
                </c:pt>
                <c:pt idx="17237">
                  <c:v>0.39633005612376371</c:v>
                </c:pt>
                <c:pt idx="17238">
                  <c:v>0.39634995820552144</c:v>
                </c:pt>
                <c:pt idx="17239">
                  <c:v>0.39636986028727916</c:v>
                </c:pt>
                <c:pt idx="17240">
                  <c:v>0.39638976236903689</c:v>
                </c:pt>
                <c:pt idx="17241">
                  <c:v>0.39640966445079462</c:v>
                </c:pt>
                <c:pt idx="17242">
                  <c:v>0.39642956653255235</c:v>
                </c:pt>
                <c:pt idx="17243">
                  <c:v>0.39644946861431007</c:v>
                </c:pt>
                <c:pt idx="17244">
                  <c:v>0.3964693706960678</c:v>
                </c:pt>
                <c:pt idx="17245">
                  <c:v>0.39648927277782553</c:v>
                </c:pt>
                <c:pt idx="17246">
                  <c:v>0.39650917485958326</c:v>
                </c:pt>
                <c:pt idx="17247">
                  <c:v>0.39652907694134099</c:v>
                </c:pt>
                <c:pt idx="17248">
                  <c:v>0.39654897902309871</c:v>
                </c:pt>
                <c:pt idx="17249">
                  <c:v>0.39658878318661417</c:v>
                </c:pt>
                <c:pt idx="17250">
                  <c:v>0.3966086852683719</c:v>
                </c:pt>
                <c:pt idx="17251">
                  <c:v>0.39662858735012962</c:v>
                </c:pt>
                <c:pt idx="17252">
                  <c:v>0.39664848943188735</c:v>
                </c:pt>
                <c:pt idx="17253">
                  <c:v>0.39666839151364508</c:v>
                </c:pt>
                <c:pt idx="17254">
                  <c:v>0.39668829359540281</c:v>
                </c:pt>
                <c:pt idx="17255">
                  <c:v>0.39670819567716054</c:v>
                </c:pt>
                <c:pt idx="17256">
                  <c:v>0.39672809775891826</c:v>
                </c:pt>
                <c:pt idx="17257">
                  <c:v>0.39674799984067599</c:v>
                </c:pt>
                <c:pt idx="17258">
                  <c:v>0.39676790192243372</c:v>
                </c:pt>
                <c:pt idx="17259">
                  <c:v>0.39678780400419145</c:v>
                </c:pt>
                <c:pt idx="17260">
                  <c:v>0.39680770608594917</c:v>
                </c:pt>
                <c:pt idx="17261">
                  <c:v>0.3968276081677069</c:v>
                </c:pt>
                <c:pt idx="17262">
                  <c:v>0.39684751024946463</c:v>
                </c:pt>
                <c:pt idx="17263">
                  <c:v>0.39686741233122236</c:v>
                </c:pt>
                <c:pt idx="17264">
                  <c:v>0.39690721649473792</c:v>
                </c:pt>
                <c:pt idx="17265">
                  <c:v>0.39692711857649565</c:v>
                </c:pt>
                <c:pt idx="17266">
                  <c:v>0.39694702065825338</c:v>
                </c:pt>
                <c:pt idx="17267">
                  <c:v>0.39696692274001111</c:v>
                </c:pt>
                <c:pt idx="17268">
                  <c:v>0.39698682482176884</c:v>
                </c:pt>
                <c:pt idx="17269">
                  <c:v>0.39702662898528429</c:v>
                </c:pt>
                <c:pt idx="17270">
                  <c:v>0.39706643314879975</c:v>
                </c:pt>
                <c:pt idx="17271">
                  <c:v>0.39708633523055747</c:v>
                </c:pt>
                <c:pt idx="17272">
                  <c:v>0.3971062373123152</c:v>
                </c:pt>
                <c:pt idx="17273">
                  <c:v>0.39712613939407293</c:v>
                </c:pt>
                <c:pt idx="17274">
                  <c:v>0.39716594355758839</c:v>
                </c:pt>
                <c:pt idx="17275">
                  <c:v>0.39718584563934611</c:v>
                </c:pt>
                <c:pt idx="17276">
                  <c:v>0.39720574772110384</c:v>
                </c:pt>
                <c:pt idx="17277">
                  <c:v>0.39724555188461941</c:v>
                </c:pt>
                <c:pt idx="17278">
                  <c:v>0.3973052581298927</c:v>
                </c:pt>
                <c:pt idx="17279">
                  <c:v>0.39732516021165043</c:v>
                </c:pt>
                <c:pt idx="17280">
                  <c:v>0.39736496437516589</c:v>
                </c:pt>
                <c:pt idx="17281">
                  <c:v>0.39740476853868145</c:v>
                </c:pt>
                <c:pt idx="17282">
                  <c:v>0.39742467062043918</c:v>
                </c:pt>
                <c:pt idx="17283">
                  <c:v>0.39744457270219691</c:v>
                </c:pt>
                <c:pt idx="17284">
                  <c:v>0.39748437686571236</c:v>
                </c:pt>
                <c:pt idx="17285">
                  <c:v>0.39750427894747009</c:v>
                </c:pt>
                <c:pt idx="17286">
                  <c:v>0.39754408311098555</c:v>
                </c:pt>
                <c:pt idx="17287">
                  <c:v>0.39756398519274327</c:v>
                </c:pt>
                <c:pt idx="17288">
                  <c:v>0.397583887274501</c:v>
                </c:pt>
                <c:pt idx="17289">
                  <c:v>0.39762369143801657</c:v>
                </c:pt>
                <c:pt idx="17290">
                  <c:v>0.3976435935197743</c:v>
                </c:pt>
                <c:pt idx="17291">
                  <c:v>0.39768339768328986</c:v>
                </c:pt>
                <c:pt idx="17292">
                  <c:v>0.39770329976504759</c:v>
                </c:pt>
                <c:pt idx="17293">
                  <c:v>0.39776300601032089</c:v>
                </c:pt>
                <c:pt idx="17294">
                  <c:v>0.39778290809207861</c:v>
                </c:pt>
                <c:pt idx="17295">
                  <c:v>0.39780281017383634</c:v>
                </c:pt>
                <c:pt idx="17296">
                  <c:v>0.39782271225559407</c:v>
                </c:pt>
                <c:pt idx="17297">
                  <c:v>0.3978426143373518</c:v>
                </c:pt>
                <c:pt idx="17298">
                  <c:v>0.39786251641910952</c:v>
                </c:pt>
                <c:pt idx="17299">
                  <c:v>0.39788241850086736</c:v>
                </c:pt>
                <c:pt idx="17300">
                  <c:v>0.39790232058262509</c:v>
                </c:pt>
                <c:pt idx="17301">
                  <c:v>0.39792222266438282</c:v>
                </c:pt>
                <c:pt idx="17302">
                  <c:v>0.39794212474614055</c:v>
                </c:pt>
                <c:pt idx="17303">
                  <c:v>0.39796202682789827</c:v>
                </c:pt>
                <c:pt idx="17304">
                  <c:v>0.39802173307317157</c:v>
                </c:pt>
                <c:pt idx="17305">
                  <c:v>0.3980416351549293</c:v>
                </c:pt>
                <c:pt idx="17306">
                  <c:v>0.39806153723668702</c:v>
                </c:pt>
                <c:pt idx="17307">
                  <c:v>0.39808143931844475</c:v>
                </c:pt>
                <c:pt idx="17308">
                  <c:v>0.39810134140020248</c:v>
                </c:pt>
                <c:pt idx="17309">
                  <c:v>0.39814114556371794</c:v>
                </c:pt>
                <c:pt idx="17310">
                  <c:v>0.39816104764547566</c:v>
                </c:pt>
                <c:pt idx="17311">
                  <c:v>0.39818094972723339</c:v>
                </c:pt>
                <c:pt idx="17312">
                  <c:v>0.39822075389074896</c:v>
                </c:pt>
                <c:pt idx="17313">
                  <c:v>0.39824065597250669</c:v>
                </c:pt>
                <c:pt idx="17314">
                  <c:v>0.39826055805426441</c:v>
                </c:pt>
                <c:pt idx="17315">
                  <c:v>0.39828046013602214</c:v>
                </c:pt>
                <c:pt idx="17316">
                  <c:v>0.39830036221777987</c:v>
                </c:pt>
                <c:pt idx="17317">
                  <c:v>0.3983202642995376</c:v>
                </c:pt>
                <c:pt idx="17318">
                  <c:v>0.39834016638129532</c:v>
                </c:pt>
                <c:pt idx="17319">
                  <c:v>0.39836006846305305</c:v>
                </c:pt>
                <c:pt idx="17320">
                  <c:v>0.39837997054481078</c:v>
                </c:pt>
                <c:pt idx="17321">
                  <c:v>0.39839987262656851</c:v>
                </c:pt>
                <c:pt idx="17322">
                  <c:v>0.39841977470832624</c:v>
                </c:pt>
                <c:pt idx="17323">
                  <c:v>0.39843967679008396</c:v>
                </c:pt>
                <c:pt idx="17324">
                  <c:v>0.39847948095359942</c:v>
                </c:pt>
                <c:pt idx="17325">
                  <c:v>0.39849938303535715</c:v>
                </c:pt>
                <c:pt idx="17326">
                  <c:v>0.39851928511711487</c:v>
                </c:pt>
                <c:pt idx="17327">
                  <c:v>0.3985391871988726</c:v>
                </c:pt>
                <c:pt idx="17328">
                  <c:v>0.39855908928063033</c:v>
                </c:pt>
                <c:pt idx="17329">
                  <c:v>0.39857899136238806</c:v>
                </c:pt>
                <c:pt idx="17330">
                  <c:v>0.39861879552590351</c:v>
                </c:pt>
                <c:pt idx="17331">
                  <c:v>0.39863869760766124</c:v>
                </c:pt>
                <c:pt idx="17332">
                  <c:v>0.39865859968941897</c:v>
                </c:pt>
                <c:pt idx="17333">
                  <c:v>0.39869840385293454</c:v>
                </c:pt>
                <c:pt idx="17334">
                  <c:v>0.39871830593469226</c:v>
                </c:pt>
                <c:pt idx="17335">
                  <c:v>0.39873820801644999</c:v>
                </c:pt>
                <c:pt idx="17336">
                  <c:v>0.39875811009820772</c:v>
                </c:pt>
                <c:pt idx="17337">
                  <c:v>0.39877801217996545</c:v>
                </c:pt>
                <c:pt idx="17338">
                  <c:v>0.39879791426172317</c:v>
                </c:pt>
                <c:pt idx="17339">
                  <c:v>0.39883771842523863</c:v>
                </c:pt>
                <c:pt idx="17340">
                  <c:v>0.39885762050699636</c:v>
                </c:pt>
                <c:pt idx="17341">
                  <c:v>0.39887752258875409</c:v>
                </c:pt>
                <c:pt idx="17342">
                  <c:v>0.39891732675226965</c:v>
                </c:pt>
                <c:pt idx="17343">
                  <c:v>0.39893722883402738</c:v>
                </c:pt>
                <c:pt idx="17344">
                  <c:v>0.39897703299754295</c:v>
                </c:pt>
                <c:pt idx="17345">
                  <c:v>0.39899693507930079</c:v>
                </c:pt>
                <c:pt idx="17346">
                  <c:v>0.39901683716105851</c:v>
                </c:pt>
                <c:pt idx="17347">
                  <c:v>0.39903673924281624</c:v>
                </c:pt>
                <c:pt idx="17348">
                  <c:v>0.39907654340633181</c:v>
                </c:pt>
                <c:pt idx="17349">
                  <c:v>0.39911634756984726</c:v>
                </c:pt>
                <c:pt idx="17350">
                  <c:v>0.39913624965160499</c:v>
                </c:pt>
                <c:pt idx="17351">
                  <c:v>0.39915615173336272</c:v>
                </c:pt>
                <c:pt idx="17352">
                  <c:v>0.39917605381512045</c:v>
                </c:pt>
                <c:pt idx="17353">
                  <c:v>0.39919595589687817</c:v>
                </c:pt>
                <c:pt idx="17354">
                  <c:v>0.39921585797863601</c:v>
                </c:pt>
                <c:pt idx="17355">
                  <c:v>0.39923576006039374</c:v>
                </c:pt>
                <c:pt idx="17356">
                  <c:v>0.39925566214215147</c:v>
                </c:pt>
                <c:pt idx="17357">
                  <c:v>0.3992755642239092</c:v>
                </c:pt>
                <c:pt idx="17358">
                  <c:v>0.39929546630566692</c:v>
                </c:pt>
                <c:pt idx="17359">
                  <c:v>0.39931536838742465</c:v>
                </c:pt>
                <c:pt idx="17360">
                  <c:v>0.39933527046918238</c:v>
                </c:pt>
                <c:pt idx="17361">
                  <c:v>0.39935517255094011</c:v>
                </c:pt>
                <c:pt idx="17362">
                  <c:v>0.39939497671445556</c:v>
                </c:pt>
                <c:pt idx="17363">
                  <c:v>0.39941487879621329</c:v>
                </c:pt>
                <c:pt idx="17364">
                  <c:v>0.39943478087797102</c:v>
                </c:pt>
                <c:pt idx="17365">
                  <c:v>0.39945468295972875</c:v>
                </c:pt>
                <c:pt idx="17366">
                  <c:v>0.39947458504148647</c:v>
                </c:pt>
                <c:pt idx="17367">
                  <c:v>0.3994944871232442</c:v>
                </c:pt>
                <c:pt idx="17368">
                  <c:v>0.3995541933685175</c:v>
                </c:pt>
                <c:pt idx="17369">
                  <c:v>0.39957409545027522</c:v>
                </c:pt>
                <c:pt idx="17370">
                  <c:v>0.39959399753203295</c:v>
                </c:pt>
                <c:pt idx="17371">
                  <c:v>0.39965370377730625</c:v>
                </c:pt>
                <c:pt idx="17372">
                  <c:v>0.39967360585906397</c:v>
                </c:pt>
                <c:pt idx="17373">
                  <c:v>0.3996935079408217</c:v>
                </c:pt>
                <c:pt idx="17374">
                  <c:v>0.39971341002257943</c:v>
                </c:pt>
                <c:pt idx="17375">
                  <c:v>0.399753214186095</c:v>
                </c:pt>
                <c:pt idx="17376">
                  <c:v>0.39977311626785272</c:v>
                </c:pt>
                <c:pt idx="17377">
                  <c:v>0.39981292043136829</c:v>
                </c:pt>
                <c:pt idx="17378">
                  <c:v>0.39983282251312602</c:v>
                </c:pt>
                <c:pt idx="17379">
                  <c:v>0.39985272459488375</c:v>
                </c:pt>
                <c:pt idx="17380">
                  <c:v>0.39987262667664147</c:v>
                </c:pt>
                <c:pt idx="17381">
                  <c:v>0.3998925287583992</c:v>
                </c:pt>
                <c:pt idx="17382">
                  <c:v>0.39991243084015693</c:v>
                </c:pt>
                <c:pt idx="17383">
                  <c:v>0.39993233292191466</c:v>
                </c:pt>
                <c:pt idx="17384">
                  <c:v>0.39995223500367239</c:v>
                </c:pt>
                <c:pt idx="17385">
                  <c:v>0.39997213708543011</c:v>
                </c:pt>
                <c:pt idx="17386">
                  <c:v>0.39999203916718784</c:v>
                </c:pt>
                <c:pt idx="17387">
                  <c:v>0.40001194124894557</c:v>
                </c:pt>
                <c:pt idx="17388">
                  <c:v>0.40005174541246113</c:v>
                </c:pt>
                <c:pt idx="17389">
                  <c:v>0.40007164749421886</c:v>
                </c:pt>
                <c:pt idx="17390">
                  <c:v>0.40009154957597659</c:v>
                </c:pt>
                <c:pt idx="17391">
                  <c:v>0.40011145165773432</c:v>
                </c:pt>
                <c:pt idx="17392">
                  <c:v>0.40013135373949205</c:v>
                </c:pt>
                <c:pt idx="17393">
                  <c:v>0.40015125582124977</c:v>
                </c:pt>
                <c:pt idx="17394">
                  <c:v>0.4001711579030075</c:v>
                </c:pt>
                <c:pt idx="17395">
                  <c:v>0.40019105998476523</c:v>
                </c:pt>
                <c:pt idx="17396">
                  <c:v>0.40021096206652296</c:v>
                </c:pt>
                <c:pt idx="17397">
                  <c:v>0.40023086414828069</c:v>
                </c:pt>
                <c:pt idx="17398">
                  <c:v>0.40025076623003841</c:v>
                </c:pt>
                <c:pt idx="17399">
                  <c:v>0.40027066831179625</c:v>
                </c:pt>
                <c:pt idx="17400">
                  <c:v>0.40029057039355398</c:v>
                </c:pt>
                <c:pt idx="17401">
                  <c:v>0.40031047247531171</c:v>
                </c:pt>
                <c:pt idx="17402">
                  <c:v>0.40033037455706943</c:v>
                </c:pt>
                <c:pt idx="17403">
                  <c:v>0.40035027663882727</c:v>
                </c:pt>
                <c:pt idx="17404">
                  <c:v>0.400370178720585</c:v>
                </c:pt>
                <c:pt idx="17405">
                  <c:v>0.40039008080234273</c:v>
                </c:pt>
                <c:pt idx="17406">
                  <c:v>0.40040998288410046</c:v>
                </c:pt>
                <c:pt idx="17407">
                  <c:v>0.40042988496585818</c:v>
                </c:pt>
                <c:pt idx="17408">
                  <c:v>0.40044978704761591</c:v>
                </c:pt>
                <c:pt idx="17409">
                  <c:v>0.40048959121113148</c:v>
                </c:pt>
                <c:pt idx="17410">
                  <c:v>0.40050949329288932</c:v>
                </c:pt>
                <c:pt idx="17411">
                  <c:v>0.40052939537464705</c:v>
                </c:pt>
                <c:pt idx="17412">
                  <c:v>0.40054929745640477</c:v>
                </c:pt>
                <c:pt idx="17413">
                  <c:v>0.4005691995381625</c:v>
                </c:pt>
                <c:pt idx="17414">
                  <c:v>0.40058910161992023</c:v>
                </c:pt>
                <c:pt idx="17415">
                  <c:v>0.40060900370167796</c:v>
                </c:pt>
                <c:pt idx="17416">
                  <c:v>0.40066870994695125</c:v>
                </c:pt>
                <c:pt idx="17417">
                  <c:v>0.40068861202870898</c:v>
                </c:pt>
                <c:pt idx="17418">
                  <c:v>0.40070851411046671</c:v>
                </c:pt>
                <c:pt idx="17419">
                  <c:v>0.40072841619222443</c:v>
                </c:pt>
                <c:pt idx="17420">
                  <c:v>0.40074831827398216</c:v>
                </c:pt>
                <c:pt idx="17421">
                  <c:v>0.40076822035573989</c:v>
                </c:pt>
                <c:pt idx="17422">
                  <c:v>0.40078812243749762</c:v>
                </c:pt>
                <c:pt idx="17423">
                  <c:v>0.40080802451925535</c:v>
                </c:pt>
                <c:pt idx="17424">
                  <c:v>0.4008478286827708</c:v>
                </c:pt>
                <c:pt idx="17425">
                  <c:v>0.40086773076452853</c:v>
                </c:pt>
                <c:pt idx="17426">
                  <c:v>0.40088763284628626</c:v>
                </c:pt>
                <c:pt idx="17427">
                  <c:v>0.40090753492804398</c:v>
                </c:pt>
                <c:pt idx="17428">
                  <c:v>0.40094733909155955</c:v>
                </c:pt>
                <c:pt idx="17429">
                  <c:v>0.40096724117331739</c:v>
                </c:pt>
                <c:pt idx="17430">
                  <c:v>0.40098714325507512</c:v>
                </c:pt>
                <c:pt idx="17431">
                  <c:v>0.40100704533683285</c:v>
                </c:pt>
                <c:pt idx="17432">
                  <c:v>0.40102694741859057</c:v>
                </c:pt>
                <c:pt idx="17433">
                  <c:v>0.4010468495003483</c:v>
                </c:pt>
                <c:pt idx="17434">
                  <c:v>0.40106675158210614</c:v>
                </c:pt>
                <c:pt idx="17435">
                  <c:v>0.40112645782737943</c:v>
                </c:pt>
                <c:pt idx="17436">
                  <c:v>0.40114635990913716</c:v>
                </c:pt>
                <c:pt idx="17437">
                  <c:v>0.40116626199089489</c:v>
                </c:pt>
                <c:pt idx="17438">
                  <c:v>0.40118616407265262</c:v>
                </c:pt>
                <c:pt idx="17439">
                  <c:v>0.40120606615441035</c:v>
                </c:pt>
                <c:pt idx="17440">
                  <c:v>0.40126577239968364</c:v>
                </c:pt>
                <c:pt idx="17441">
                  <c:v>0.40128567448144148</c:v>
                </c:pt>
                <c:pt idx="17442">
                  <c:v>0.40132547864495693</c:v>
                </c:pt>
                <c:pt idx="17443">
                  <c:v>0.40134538072671466</c:v>
                </c:pt>
                <c:pt idx="17444">
                  <c:v>0.40136528280847239</c:v>
                </c:pt>
                <c:pt idx="17445">
                  <c:v>0.40138518489023012</c:v>
                </c:pt>
                <c:pt idx="17446">
                  <c:v>0.40140508697198796</c:v>
                </c:pt>
                <c:pt idx="17447">
                  <c:v>0.40142498905374568</c:v>
                </c:pt>
                <c:pt idx="17448">
                  <c:v>0.40146479321726125</c:v>
                </c:pt>
                <c:pt idx="17449">
                  <c:v>0.40148469529901898</c:v>
                </c:pt>
                <c:pt idx="17450">
                  <c:v>0.40152449946253455</c:v>
                </c:pt>
                <c:pt idx="17451">
                  <c:v>0.40154440154429227</c:v>
                </c:pt>
                <c:pt idx="17452">
                  <c:v>0.40160410778956557</c:v>
                </c:pt>
                <c:pt idx="17453">
                  <c:v>0.40164391195308113</c:v>
                </c:pt>
                <c:pt idx="17454">
                  <c:v>0.40166381403483897</c:v>
                </c:pt>
                <c:pt idx="17455">
                  <c:v>0.4016837161165967</c:v>
                </c:pt>
                <c:pt idx="17456">
                  <c:v>0.40170361819835443</c:v>
                </c:pt>
                <c:pt idx="17457">
                  <c:v>0.40172352028011216</c:v>
                </c:pt>
                <c:pt idx="17458">
                  <c:v>0.40174342236186988</c:v>
                </c:pt>
                <c:pt idx="17459">
                  <c:v>0.40176332444362761</c:v>
                </c:pt>
                <c:pt idx="17460">
                  <c:v>0.40178322652538534</c:v>
                </c:pt>
                <c:pt idx="17461">
                  <c:v>0.40180312860714307</c:v>
                </c:pt>
                <c:pt idx="17462">
                  <c:v>0.4018230306889008</c:v>
                </c:pt>
                <c:pt idx="17463">
                  <c:v>0.40184293277065852</c:v>
                </c:pt>
                <c:pt idx="17464">
                  <c:v>0.40186283485241625</c:v>
                </c:pt>
                <c:pt idx="17465">
                  <c:v>0.40188273693417398</c:v>
                </c:pt>
                <c:pt idx="17466">
                  <c:v>0.40190263901593171</c:v>
                </c:pt>
                <c:pt idx="17467">
                  <c:v>0.40192254109768955</c:v>
                </c:pt>
                <c:pt idx="17468">
                  <c:v>0.40194244317944727</c:v>
                </c:pt>
                <c:pt idx="17469">
                  <c:v>0.401962345261205</c:v>
                </c:pt>
                <c:pt idx="17470">
                  <c:v>0.40198224734296273</c:v>
                </c:pt>
                <c:pt idx="17471">
                  <c:v>0.40204195358823602</c:v>
                </c:pt>
                <c:pt idx="17472">
                  <c:v>0.40206185566999375</c:v>
                </c:pt>
                <c:pt idx="17473">
                  <c:v>0.40208175775175148</c:v>
                </c:pt>
                <c:pt idx="17474">
                  <c:v>0.40210165983350921</c:v>
                </c:pt>
                <c:pt idx="17475">
                  <c:v>0.40212156191526693</c:v>
                </c:pt>
                <c:pt idx="17476">
                  <c:v>0.40214146399702466</c:v>
                </c:pt>
                <c:pt idx="17477">
                  <c:v>0.40216136607878239</c:v>
                </c:pt>
                <c:pt idx="17478">
                  <c:v>0.40218126816054012</c:v>
                </c:pt>
                <c:pt idx="17479">
                  <c:v>0.40220117024229785</c:v>
                </c:pt>
                <c:pt idx="17480">
                  <c:v>0.40222107232405557</c:v>
                </c:pt>
                <c:pt idx="17481">
                  <c:v>0.4022409744058133</c:v>
                </c:pt>
                <c:pt idx="17482">
                  <c:v>0.40226087648757103</c:v>
                </c:pt>
                <c:pt idx="17483">
                  <c:v>0.40228077856932876</c:v>
                </c:pt>
                <c:pt idx="17484">
                  <c:v>0.4023006806510866</c:v>
                </c:pt>
                <c:pt idx="17485">
                  <c:v>0.40232058273284432</c:v>
                </c:pt>
                <c:pt idx="17486">
                  <c:v>0.40234048481460205</c:v>
                </c:pt>
                <c:pt idx="17487">
                  <c:v>0.40236038689635978</c:v>
                </c:pt>
                <c:pt idx="17488">
                  <c:v>0.40240019105987523</c:v>
                </c:pt>
                <c:pt idx="17489">
                  <c:v>0.40243999522339069</c:v>
                </c:pt>
                <c:pt idx="17490">
                  <c:v>0.40245989730514842</c:v>
                </c:pt>
                <c:pt idx="17491">
                  <c:v>0.40247979938690615</c:v>
                </c:pt>
                <c:pt idx="17492">
                  <c:v>0.40249970146866387</c:v>
                </c:pt>
                <c:pt idx="17493">
                  <c:v>0.4025196035504216</c:v>
                </c:pt>
                <c:pt idx="17494">
                  <c:v>0.40253950563217933</c:v>
                </c:pt>
                <c:pt idx="17495">
                  <c:v>0.40255940771393706</c:v>
                </c:pt>
                <c:pt idx="17496">
                  <c:v>0.40257930979569478</c:v>
                </c:pt>
                <c:pt idx="17497">
                  <c:v>0.40259921187745262</c:v>
                </c:pt>
                <c:pt idx="17498">
                  <c:v>0.40261911395921035</c:v>
                </c:pt>
                <c:pt idx="17499">
                  <c:v>0.40265891812272592</c:v>
                </c:pt>
                <c:pt idx="17500">
                  <c:v>0.40267882020448365</c:v>
                </c:pt>
                <c:pt idx="17501">
                  <c:v>0.40271862436799921</c:v>
                </c:pt>
                <c:pt idx="17502">
                  <c:v>0.40273852644975694</c:v>
                </c:pt>
                <c:pt idx="17503">
                  <c:v>0.4027783306132724</c:v>
                </c:pt>
                <c:pt idx="17504">
                  <c:v>0.40279823269503012</c:v>
                </c:pt>
                <c:pt idx="17505">
                  <c:v>0.40281813477678785</c:v>
                </c:pt>
                <c:pt idx="17506">
                  <c:v>0.40283803685854558</c:v>
                </c:pt>
                <c:pt idx="17507">
                  <c:v>0.40285793894030331</c:v>
                </c:pt>
                <c:pt idx="17508">
                  <c:v>0.40287784102206103</c:v>
                </c:pt>
                <c:pt idx="17509">
                  <c:v>0.40289774310381876</c:v>
                </c:pt>
                <c:pt idx="17510">
                  <c:v>0.40291764518557649</c:v>
                </c:pt>
                <c:pt idx="17511">
                  <c:v>0.40293754726733422</c:v>
                </c:pt>
                <c:pt idx="17512">
                  <c:v>0.40295744934909195</c:v>
                </c:pt>
                <c:pt idx="17513">
                  <c:v>0.40297735143084967</c:v>
                </c:pt>
                <c:pt idx="17514">
                  <c:v>0.4029972535126074</c:v>
                </c:pt>
                <c:pt idx="17515">
                  <c:v>0.40301715559436513</c:v>
                </c:pt>
                <c:pt idx="17516">
                  <c:v>0.40307686183963842</c:v>
                </c:pt>
                <c:pt idx="17517">
                  <c:v>0.40309676392139615</c:v>
                </c:pt>
                <c:pt idx="17518">
                  <c:v>0.40311666600315399</c:v>
                </c:pt>
                <c:pt idx="17519">
                  <c:v>0.40313656808491172</c:v>
                </c:pt>
                <c:pt idx="17520">
                  <c:v>0.40319627433018501</c:v>
                </c:pt>
                <c:pt idx="17521">
                  <c:v>0.40321617641194274</c:v>
                </c:pt>
                <c:pt idx="17522">
                  <c:v>0.40325598057545819</c:v>
                </c:pt>
                <c:pt idx="17523">
                  <c:v>0.40327588265721592</c:v>
                </c:pt>
                <c:pt idx="17524">
                  <c:v>0.40329578473897365</c:v>
                </c:pt>
                <c:pt idx="17525">
                  <c:v>0.40331568682073138</c:v>
                </c:pt>
                <c:pt idx="17526">
                  <c:v>0.40333558890248911</c:v>
                </c:pt>
                <c:pt idx="17527">
                  <c:v>0.40335549098424683</c:v>
                </c:pt>
                <c:pt idx="17528">
                  <c:v>0.40337539306600456</c:v>
                </c:pt>
                <c:pt idx="17529">
                  <c:v>0.40339529514776229</c:v>
                </c:pt>
                <c:pt idx="17530">
                  <c:v>0.40343509931127786</c:v>
                </c:pt>
                <c:pt idx="17531">
                  <c:v>0.40345500139303558</c:v>
                </c:pt>
                <c:pt idx="17532">
                  <c:v>0.40347490347479331</c:v>
                </c:pt>
                <c:pt idx="17533">
                  <c:v>0.40349480555655104</c:v>
                </c:pt>
                <c:pt idx="17534">
                  <c:v>0.40353460972006649</c:v>
                </c:pt>
                <c:pt idx="17535">
                  <c:v>0.40355451180182422</c:v>
                </c:pt>
                <c:pt idx="17536">
                  <c:v>0.40357441388358206</c:v>
                </c:pt>
                <c:pt idx="17537">
                  <c:v>0.40363412012885536</c:v>
                </c:pt>
                <c:pt idx="17538">
                  <c:v>0.40365402221061308</c:v>
                </c:pt>
                <c:pt idx="17539">
                  <c:v>0.40367392429237081</c:v>
                </c:pt>
                <c:pt idx="17540">
                  <c:v>0.40369382637412854</c:v>
                </c:pt>
                <c:pt idx="17541">
                  <c:v>0.40371372845588627</c:v>
                </c:pt>
                <c:pt idx="17542">
                  <c:v>0.40373363053764399</c:v>
                </c:pt>
                <c:pt idx="17543">
                  <c:v>0.40375353261940172</c:v>
                </c:pt>
                <c:pt idx="17544">
                  <c:v>0.40377343470115945</c:v>
                </c:pt>
                <c:pt idx="17545">
                  <c:v>0.40379333678291718</c:v>
                </c:pt>
                <c:pt idx="17546">
                  <c:v>0.40381323886467491</c:v>
                </c:pt>
                <c:pt idx="17547">
                  <c:v>0.40385304302819047</c:v>
                </c:pt>
                <c:pt idx="17548">
                  <c:v>0.40387294510994831</c:v>
                </c:pt>
                <c:pt idx="17549">
                  <c:v>0.40389284719170604</c:v>
                </c:pt>
                <c:pt idx="17550">
                  <c:v>0.40391274927346377</c:v>
                </c:pt>
                <c:pt idx="17551">
                  <c:v>0.40395255343697933</c:v>
                </c:pt>
                <c:pt idx="17552">
                  <c:v>0.40397245551873706</c:v>
                </c:pt>
                <c:pt idx="17553">
                  <c:v>0.4039923576004949</c:v>
                </c:pt>
                <c:pt idx="17554">
                  <c:v>0.40401225968225263</c:v>
                </c:pt>
                <c:pt idx="17555">
                  <c:v>0.40403216176401036</c:v>
                </c:pt>
                <c:pt idx="17556">
                  <c:v>0.40405206384576808</c:v>
                </c:pt>
                <c:pt idx="17557">
                  <c:v>0.40407196592752581</c:v>
                </c:pt>
                <c:pt idx="17558">
                  <c:v>0.40409186800928354</c:v>
                </c:pt>
                <c:pt idx="17559">
                  <c:v>0.40411177009104127</c:v>
                </c:pt>
                <c:pt idx="17560">
                  <c:v>0.40413167217279899</c:v>
                </c:pt>
                <c:pt idx="17561">
                  <c:v>0.40415157425455672</c:v>
                </c:pt>
                <c:pt idx="17562">
                  <c:v>0.40419137841807218</c:v>
                </c:pt>
                <c:pt idx="17563">
                  <c:v>0.40421128049983002</c:v>
                </c:pt>
                <c:pt idx="17564">
                  <c:v>0.40423118258158774</c:v>
                </c:pt>
                <c:pt idx="17565">
                  <c:v>0.40425108466334558</c:v>
                </c:pt>
                <c:pt idx="17566">
                  <c:v>0.40427098674510331</c:v>
                </c:pt>
                <c:pt idx="17567">
                  <c:v>0.40429088882686104</c:v>
                </c:pt>
                <c:pt idx="17568">
                  <c:v>0.40433069299037661</c:v>
                </c:pt>
                <c:pt idx="17569">
                  <c:v>0.40435059507213433</c:v>
                </c:pt>
                <c:pt idx="17570">
                  <c:v>0.40441030131740763</c:v>
                </c:pt>
                <c:pt idx="17571">
                  <c:v>0.40443020339916536</c:v>
                </c:pt>
                <c:pt idx="17572">
                  <c:v>0.40445010548092308</c:v>
                </c:pt>
                <c:pt idx="17573">
                  <c:v>0.40447000756268081</c:v>
                </c:pt>
                <c:pt idx="17574">
                  <c:v>0.40448990964443854</c:v>
                </c:pt>
                <c:pt idx="17575">
                  <c:v>0.40450981172619627</c:v>
                </c:pt>
                <c:pt idx="17576">
                  <c:v>0.40452971380795399</c:v>
                </c:pt>
                <c:pt idx="17577">
                  <c:v>0.40454961588971172</c:v>
                </c:pt>
                <c:pt idx="17578">
                  <c:v>0.40458942005322718</c:v>
                </c:pt>
                <c:pt idx="17579">
                  <c:v>0.40462922421674274</c:v>
                </c:pt>
                <c:pt idx="17580">
                  <c:v>0.40464912629850047</c:v>
                </c:pt>
                <c:pt idx="17581">
                  <c:v>0.4046690283802582</c:v>
                </c:pt>
                <c:pt idx="17582">
                  <c:v>0.40468893046201593</c:v>
                </c:pt>
                <c:pt idx="17583">
                  <c:v>0.40470883254377366</c:v>
                </c:pt>
                <c:pt idx="17584">
                  <c:v>0.40472873462553138</c:v>
                </c:pt>
                <c:pt idx="17585">
                  <c:v>0.40474863670728911</c:v>
                </c:pt>
                <c:pt idx="17586">
                  <c:v>0.40476853878904684</c:v>
                </c:pt>
                <c:pt idx="17587">
                  <c:v>0.40478844087080457</c:v>
                </c:pt>
                <c:pt idx="17588">
                  <c:v>0.40480834295256229</c:v>
                </c:pt>
                <c:pt idx="17589">
                  <c:v>0.40482824503432002</c:v>
                </c:pt>
                <c:pt idx="17590">
                  <c:v>0.40484814711607775</c:v>
                </c:pt>
                <c:pt idx="17591">
                  <c:v>0.40486804919783548</c:v>
                </c:pt>
                <c:pt idx="17592">
                  <c:v>0.40488795127959321</c:v>
                </c:pt>
                <c:pt idx="17593">
                  <c:v>0.40490785336135093</c:v>
                </c:pt>
                <c:pt idx="17594">
                  <c:v>0.40492775544310866</c:v>
                </c:pt>
                <c:pt idx="17595">
                  <c:v>0.40494765752486639</c:v>
                </c:pt>
                <c:pt idx="17596">
                  <c:v>0.40496755960662412</c:v>
                </c:pt>
                <c:pt idx="17597">
                  <c:v>0.40498746168838196</c:v>
                </c:pt>
                <c:pt idx="17598">
                  <c:v>0.40500736377013968</c:v>
                </c:pt>
                <c:pt idx="17599">
                  <c:v>0.40502726585189741</c:v>
                </c:pt>
                <c:pt idx="17600">
                  <c:v>0.40504716793365514</c:v>
                </c:pt>
                <c:pt idx="17601">
                  <c:v>0.40506707001541287</c:v>
                </c:pt>
                <c:pt idx="17602">
                  <c:v>0.40508697209717059</c:v>
                </c:pt>
                <c:pt idx="17603">
                  <c:v>0.40510687417892832</c:v>
                </c:pt>
                <c:pt idx="17604">
                  <c:v>0.40512677626068605</c:v>
                </c:pt>
                <c:pt idx="17605">
                  <c:v>0.40516658042420162</c:v>
                </c:pt>
                <c:pt idx="17606">
                  <c:v>0.40520638458771707</c:v>
                </c:pt>
                <c:pt idx="17607">
                  <c:v>0.4052262866694748</c:v>
                </c:pt>
                <c:pt idx="17608">
                  <c:v>0.40524618875123253</c:v>
                </c:pt>
                <c:pt idx="17609">
                  <c:v>0.40526609083299026</c:v>
                </c:pt>
                <c:pt idx="17610">
                  <c:v>0.40528599291474798</c:v>
                </c:pt>
                <c:pt idx="17611">
                  <c:v>0.40530589499650571</c:v>
                </c:pt>
                <c:pt idx="17612">
                  <c:v>0.40532579707826344</c:v>
                </c:pt>
                <c:pt idx="17613">
                  <c:v>0.40534569916002117</c:v>
                </c:pt>
                <c:pt idx="17614">
                  <c:v>0.40536560124177901</c:v>
                </c:pt>
                <c:pt idx="17615">
                  <c:v>0.40538550332353673</c:v>
                </c:pt>
                <c:pt idx="17616">
                  <c:v>0.40540540540529446</c:v>
                </c:pt>
                <c:pt idx="17617">
                  <c:v>0.40542530748705219</c:v>
                </c:pt>
                <c:pt idx="17618">
                  <c:v>0.40544520956880992</c:v>
                </c:pt>
                <c:pt idx="17619">
                  <c:v>0.40546511165056764</c:v>
                </c:pt>
                <c:pt idx="17620">
                  <c:v>0.40548501373232537</c:v>
                </c:pt>
                <c:pt idx="17621">
                  <c:v>0.4055049158140831</c:v>
                </c:pt>
                <c:pt idx="17622">
                  <c:v>0.40554471997759856</c:v>
                </c:pt>
                <c:pt idx="17623">
                  <c:v>0.40556462205935628</c:v>
                </c:pt>
                <c:pt idx="17624">
                  <c:v>0.40558452414111401</c:v>
                </c:pt>
                <c:pt idx="17625">
                  <c:v>0.40560442622287174</c:v>
                </c:pt>
                <c:pt idx="17626">
                  <c:v>0.40564423038638719</c:v>
                </c:pt>
                <c:pt idx="17627">
                  <c:v>0.40566413246814492</c:v>
                </c:pt>
                <c:pt idx="17628">
                  <c:v>0.40568403454990265</c:v>
                </c:pt>
                <c:pt idx="17629">
                  <c:v>0.40570393663166038</c:v>
                </c:pt>
                <c:pt idx="17630">
                  <c:v>0.40572383871341811</c:v>
                </c:pt>
                <c:pt idx="17631">
                  <c:v>0.40574374079517583</c:v>
                </c:pt>
                <c:pt idx="17632">
                  <c:v>0.40576364287693356</c:v>
                </c:pt>
                <c:pt idx="17633">
                  <c:v>0.40578354495869129</c:v>
                </c:pt>
                <c:pt idx="17634">
                  <c:v>0.40580344704044902</c:v>
                </c:pt>
                <c:pt idx="17635">
                  <c:v>0.40582334912220674</c:v>
                </c:pt>
                <c:pt idx="17636">
                  <c:v>0.40584325120396447</c:v>
                </c:pt>
                <c:pt idx="17637">
                  <c:v>0.4058631532857222</c:v>
                </c:pt>
                <c:pt idx="17638">
                  <c:v>0.40588305536747993</c:v>
                </c:pt>
                <c:pt idx="17639">
                  <c:v>0.40590295744923766</c:v>
                </c:pt>
                <c:pt idx="17640">
                  <c:v>0.40592285953099538</c:v>
                </c:pt>
                <c:pt idx="17641">
                  <c:v>0.40594276161275311</c:v>
                </c:pt>
                <c:pt idx="17642">
                  <c:v>0.40598256577626868</c:v>
                </c:pt>
                <c:pt idx="17643">
                  <c:v>0.40600246785802641</c:v>
                </c:pt>
                <c:pt idx="17644">
                  <c:v>0.40602236993978413</c:v>
                </c:pt>
                <c:pt idx="17645">
                  <c:v>0.40604227202154197</c:v>
                </c:pt>
                <c:pt idx="17646">
                  <c:v>0.4060621741032997</c:v>
                </c:pt>
                <c:pt idx="17647">
                  <c:v>0.40608207618505743</c:v>
                </c:pt>
                <c:pt idx="17648">
                  <c:v>0.40610197826681516</c:v>
                </c:pt>
                <c:pt idx="17649">
                  <c:v>0.40612188034857288</c:v>
                </c:pt>
                <c:pt idx="17650">
                  <c:v>0.40616168451208834</c:v>
                </c:pt>
                <c:pt idx="17651">
                  <c:v>0.40618158659384607</c:v>
                </c:pt>
                <c:pt idx="17652">
                  <c:v>0.40620148867560379</c:v>
                </c:pt>
                <c:pt idx="17653">
                  <c:v>0.40622139075736152</c:v>
                </c:pt>
                <c:pt idx="17654">
                  <c:v>0.40624129283911925</c:v>
                </c:pt>
                <c:pt idx="17655">
                  <c:v>0.40626119492087698</c:v>
                </c:pt>
                <c:pt idx="17656">
                  <c:v>0.40628109700263471</c:v>
                </c:pt>
                <c:pt idx="17657">
                  <c:v>0.40630099908439243</c:v>
                </c:pt>
                <c:pt idx="17658">
                  <c:v>0.40634080324790789</c:v>
                </c:pt>
                <c:pt idx="17659">
                  <c:v>0.40636070532966562</c:v>
                </c:pt>
                <c:pt idx="17660">
                  <c:v>0.40638060741142334</c:v>
                </c:pt>
                <c:pt idx="17661">
                  <c:v>0.4064204115749388</c:v>
                </c:pt>
                <c:pt idx="17662">
                  <c:v>0.40646021573845426</c:v>
                </c:pt>
                <c:pt idx="17663">
                  <c:v>0.40648011782021198</c:v>
                </c:pt>
                <c:pt idx="17664">
                  <c:v>0.40650001990196982</c:v>
                </c:pt>
                <c:pt idx="17665">
                  <c:v>0.40651992198372755</c:v>
                </c:pt>
                <c:pt idx="17666">
                  <c:v>0.40653982406548528</c:v>
                </c:pt>
                <c:pt idx="17667">
                  <c:v>0.40655972614724301</c:v>
                </c:pt>
                <c:pt idx="17668">
                  <c:v>0.40657962822900073</c:v>
                </c:pt>
                <c:pt idx="17669">
                  <c:v>0.40659953031075846</c:v>
                </c:pt>
                <c:pt idx="17670">
                  <c:v>0.40661943239251619</c:v>
                </c:pt>
                <c:pt idx="17671">
                  <c:v>0.40669904071954721</c:v>
                </c:pt>
                <c:pt idx="17672">
                  <c:v>0.40671894280130494</c:v>
                </c:pt>
                <c:pt idx="17673">
                  <c:v>0.40673884488306267</c:v>
                </c:pt>
                <c:pt idx="17674">
                  <c:v>0.40675874696482039</c:v>
                </c:pt>
                <c:pt idx="17675">
                  <c:v>0.40677864904657812</c:v>
                </c:pt>
                <c:pt idx="17676">
                  <c:v>0.40679855112833596</c:v>
                </c:pt>
                <c:pt idx="17677">
                  <c:v>0.40685825737360926</c:v>
                </c:pt>
                <c:pt idx="17678">
                  <c:v>0.40687815945536698</c:v>
                </c:pt>
                <c:pt idx="17679">
                  <c:v>0.40689806153712471</c:v>
                </c:pt>
                <c:pt idx="17680">
                  <c:v>0.40691796361888244</c:v>
                </c:pt>
                <c:pt idx="17681">
                  <c:v>0.40693786570064017</c:v>
                </c:pt>
                <c:pt idx="17682">
                  <c:v>0.40695776778239789</c:v>
                </c:pt>
                <c:pt idx="17683">
                  <c:v>0.40697766986415562</c:v>
                </c:pt>
                <c:pt idx="17684">
                  <c:v>0.40699757194591335</c:v>
                </c:pt>
                <c:pt idx="17685">
                  <c:v>0.40703737610942892</c:v>
                </c:pt>
                <c:pt idx="17686">
                  <c:v>0.40705727819118664</c:v>
                </c:pt>
                <c:pt idx="17687">
                  <c:v>0.4070970823547021</c:v>
                </c:pt>
                <c:pt idx="17688">
                  <c:v>0.40711698443645983</c:v>
                </c:pt>
                <c:pt idx="17689">
                  <c:v>0.40715678859997528</c:v>
                </c:pt>
                <c:pt idx="17690">
                  <c:v>0.40717669068173301</c:v>
                </c:pt>
                <c:pt idx="17691">
                  <c:v>0.40723639692700631</c:v>
                </c:pt>
                <c:pt idx="17692">
                  <c:v>0.40725629900876403</c:v>
                </c:pt>
                <c:pt idx="17693">
                  <c:v>0.40727620109052176</c:v>
                </c:pt>
                <c:pt idx="17694">
                  <c:v>0.40731600525403722</c:v>
                </c:pt>
                <c:pt idx="17695">
                  <c:v>0.40733590733579494</c:v>
                </c:pt>
                <c:pt idx="17696">
                  <c:v>0.40735580941755267</c:v>
                </c:pt>
                <c:pt idx="17697">
                  <c:v>0.4073757114993104</c:v>
                </c:pt>
                <c:pt idx="17698">
                  <c:v>0.40739561358106813</c:v>
                </c:pt>
                <c:pt idx="17699">
                  <c:v>0.40741551566282586</c:v>
                </c:pt>
                <c:pt idx="17700">
                  <c:v>0.40743541774458358</c:v>
                </c:pt>
                <c:pt idx="17701">
                  <c:v>0.40745531982634142</c:v>
                </c:pt>
                <c:pt idx="17702">
                  <c:v>0.40747522190809915</c:v>
                </c:pt>
                <c:pt idx="17703">
                  <c:v>0.40749512398985688</c:v>
                </c:pt>
                <c:pt idx="17704">
                  <c:v>0.40751502607161461</c:v>
                </c:pt>
                <c:pt idx="17705">
                  <c:v>0.40753492815337233</c:v>
                </c:pt>
                <c:pt idx="17706">
                  <c:v>0.40755483023513006</c:v>
                </c:pt>
                <c:pt idx="17707">
                  <c:v>0.40757473231688779</c:v>
                </c:pt>
                <c:pt idx="17708">
                  <c:v>0.40761453648040324</c:v>
                </c:pt>
                <c:pt idx="17709">
                  <c:v>0.40763443856216097</c:v>
                </c:pt>
                <c:pt idx="17710">
                  <c:v>0.4076543406439187</c:v>
                </c:pt>
                <c:pt idx="17711">
                  <c:v>0.40767424272567643</c:v>
                </c:pt>
                <c:pt idx="17712">
                  <c:v>0.40769414480743416</c:v>
                </c:pt>
                <c:pt idx="17713">
                  <c:v>0.40771404688919188</c:v>
                </c:pt>
                <c:pt idx="17714">
                  <c:v>0.40773394897094961</c:v>
                </c:pt>
                <c:pt idx="17715">
                  <c:v>0.40775385105270734</c:v>
                </c:pt>
                <c:pt idx="17716">
                  <c:v>0.40777375313446507</c:v>
                </c:pt>
                <c:pt idx="17717">
                  <c:v>0.40779365521622279</c:v>
                </c:pt>
                <c:pt idx="17718">
                  <c:v>0.40781355729798052</c:v>
                </c:pt>
                <c:pt idx="17719">
                  <c:v>0.40785336146149598</c:v>
                </c:pt>
                <c:pt idx="17720">
                  <c:v>0.40787326354325371</c:v>
                </c:pt>
                <c:pt idx="17721">
                  <c:v>0.40791306770676927</c:v>
                </c:pt>
                <c:pt idx="17722">
                  <c:v>0.40797277395204257</c:v>
                </c:pt>
                <c:pt idx="17723">
                  <c:v>0.40799267603380029</c:v>
                </c:pt>
                <c:pt idx="17724">
                  <c:v>0.40807228436083132</c:v>
                </c:pt>
                <c:pt idx="17725">
                  <c:v>0.40809218644258904</c:v>
                </c:pt>
                <c:pt idx="17726">
                  <c:v>0.40813199060610461</c:v>
                </c:pt>
                <c:pt idx="17727">
                  <c:v>0.40815189268786234</c:v>
                </c:pt>
                <c:pt idx="17728">
                  <c:v>0.40819169685137779</c:v>
                </c:pt>
                <c:pt idx="17729">
                  <c:v>0.40821159893313552</c:v>
                </c:pt>
                <c:pt idx="17730">
                  <c:v>0.40825140309665109</c:v>
                </c:pt>
                <c:pt idx="17731">
                  <c:v>0.40827130517840882</c:v>
                </c:pt>
                <c:pt idx="17732">
                  <c:v>0.40829120726016654</c:v>
                </c:pt>
                <c:pt idx="17733">
                  <c:v>0.40833101142368211</c:v>
                </c:pt>
                <c:pt idx="17734">
                  <c:v>0.40837081558719757</c:v>
                </c:pt>
                <c:pt idx="17735">
                  <c:v>0.40839071766895529</c:v>
                </c:pt>
                <c:pt idx="17736">
                  <c:v>0.40841061975071302</c:v>
                </c:pt>
                <c:pt idx="17737">
                  <c:v>0.40843052183247075</c:v>
                </c:pt>
                <c:pt idx="17738">
                  <c:v>0.40845042391422848</c:v>
                </c:pt>
                <c:pt idx="17739">
                  <c:v>0.40847032599598621</c:v>
                </c:pt>
                <c:pt idx="17740">
                  <c:v>0.40849022807774393</c:v>
                </c:pt>
                <c:pt idx="17741">
                  <c:v>0.40851013015950166</c:v>
                </c:pt>
                <c:pt idx="17742">
                  <c:v>0.40854993432301712</c:v>
                </c:pt>
                <c:pt idx="17743">
                  <c:v>0.40856983640477484</c:v>
                </c:pt>
                <c:pt idx="17744">
                  <c:v>0.40858973848653257</c:v>
                </c:pt>
                <c:pt idx="17745">
                  <c:v>0.4086096405682903</c:v>
                </c:pt>
                <c:pt idx="17746">
                  <c:v>0.40864944473180587</c:v>
                </c:pt>
                <c:pt idx="17747">
                  <c:v>0.40866934681356359</c:v>
                </c:pt>
                <c:pt idx="17748">
                  <c:v>0.40868924889532143</c:v>
                </c:pt>
                <c:pt idx="17749">
                  <c:v>0.40870915097707916</c:v>
                </c:pt>
                <c:pt idx="17750">
                  <c:v>0.40876885722235246</c:v>
                </c:pt>
                <c:pt idx="17751">
                  <c:v>0.40878875930411018</c:v>
                </c:pt>
                <c:pt idx="17752">
                  <c:v>0.40880866138586791</c:v>
                </c:pt>
                <c:pt idx="17753">
                  <c:v>0.40882856346762564</c:v>
                </c:pt>
                <c:pt idx="17754">
                  <c:v>0.40884846554938337</c:v>
                </c:pt>
                <c:pt idx="17755">
                  <c:v>0.40886836763114121</c:v>
                </c:pt>
                <c:pt idx="17756">
                  <c:v>0.40888826971289893</c:v>
                </c:pt>
                <c:pt idx="17757">
                  <c:v>0.40890817179465677</c:v>
                </c:pt>
                <c:pt idx="17758">
                  <c:v>0.4089280738764145</c:v>
                </c:pt>
                <c:pt idx="17759">
                  <c:v>0.40894797595817223</c:v>
                </c:pt>
                <c:pt idx="17760">
                  <c:v>0.40896787803992996</c:v>
                </c:pt>
                <c:pt idx="17761">
                  <c:v>0.40898778012168768</c:v>
                </c:pt>
                <c:pt idx="17762">
                  <c:v>0.40900768220344541</c:v>
                </c:pt>
                <c:pt idx="17763">
                  <c:v>0.40902758428520314</c:v>
                </c:pt>
                <c:pt idx="17764">
                  <c:v>0.40904748636696087</c:v>
                </c:pt>
                <c:pt idx="17765">
                  <c:v>0.40906738844871859</c:v>
                </c:pt>
                <c:pt idx="17766">
                  <c:v>0.40908729053047632</c:v>
                </c:pt>
                <c:pt idx="17767">
                  <c:v>0.40910719261223405</c:v>
                </c:pt>
                <c:pt idx="17768">
                  <c:v>0.40912709469399178</c:v>
                </c:pt>
                <c:pt idx="17769">
                  <c:v>0.40918680093926507</c:v>
                </c:pt>
                <c:pt idx="17770">
                  <c:v>0.4092067030210228</c:v>
                </c:pt>
                <c:pt idx="17771">
                  <c:v>0.40922660510278053</c:v>
                </c:pt>
                <c:pt idx="17772">
                  <c:v>0.40924650718453837</c:v>
                </c:pt>
                <c:pt idx="17773">
                  <c:v>0.40926640926629609</c:v>
                </c:pt>
                <c:pt idx="17774">
                  <c:v>0.40928631134805382</c:v>
                </c:pt>
                <c:pt idx="17775">
                  <c:v>0.40930621342981155</c:v>
                </c:pt>
                <c:pt idx="17776">
                  <c:v>0.40934601759332712</c:v>
                </c:pt>
                <c:pt idx="17777">
                  <c:v>0.40936591967508484</c:v>
                </c:pt>
                <c:pt idx="17778">
                  <c:v>0.40938582175684257</c:v>
                </c:pt>
                <c:pt idx="17779">
                  <c:v>0.4094057238386003</c:v>
                </c:pt>
                <c:pt idx="17780">
                  <c:v>0.40942562592035803</c:v>
                </c:pt>
                <c:pt idx="17781">
                  <c:v>0.40944552800211576</c:v>
                </c:pt>
                <c:pt idx="17782">
                  <c:v>0.40946543008387348</c:v>
                </c:pt>
                <c:pt idx="17783">
                  <c:v>0.40948533216563121</c:v>
                </c:pt>
                <c:pt idx="17784">
                  <c:v>0.40950523424738894</c:v>
                </c:pt>
                <c:pt idx="17785">
                  <c:v>0.4095450384109045</c:v>
                </c:pt>
                <c:pt idx="17786">
                  <c:v>0.40956494049266234</c:v>
                </c:pt>
                <c:pt idx="17787">
                  <c:v>0.40958484257442007</c:v>
                </c:pt>
                <c:pt idx="17788">
                  <c:v>0.40962464673793553</c:v>
                </c:pt>
                <c:pt idx="17789">
                  <c:v>0.40964454881969325</c:v>
                </c:pt>
                <c:pt idx="17790">
                  <c:v>0.40966445090145098</c:v>
                </c:pt>
                <c:pt idx="17791">
                  <c:v>0.40968435298320871</c:v>
                </c:pt>
                <c:pt idx="17792">
                  <c:v>0.40970425506496644</c:v>
                </c:pt>
                <c:pt idx="17793">
                  <c:v>0.40972415714672417</c:v>
                </c:pt>
                <c:pt idx="17794">
                  <c:v>0.40974405922848189</c:v>
                </c:pt>
                <c:pt idx="17795">
                  <c:v>0.40978386339199735</c:v>
                </c:pt>
                <c:pt idx="17796">
                  <c:v>0.40980376547375508</c:v>
                </c:pt>
                <c:pt idx="17797">
                  <c:v>0.40982366755551281</c:v>
                </c:pt>
                <c:pt idx="17798">
                  <c:v>0.40984356963727053</c:v>
                </c:pt>
                <c:pt idx="17799">
                  <c:v>0.40990327588254383</c:v>
                </c:pt>
                <c:pt idx="17800">
                  <c:v>0.40992317796430155</c:v>
                </c:pt>
                <c:pt idx="17801">
                  <c:v>0.40994308004605928</c:v>
                </c:pt>
                <c:pt idx="17802">
                  <c:v>0.40996298212781701</c:v>
                </c:pt>
                <c:pt idx="17803">
                  <c:v>0.40998288420957474</c:v>
                </c:pt>
                <c:pt idx="17804">
                  <c:v>0.41000278629133247</c:v>
                </c:pt>
                <c:pt idx="17805">
                  <c:v>0.41002268837309019</c:v>
                </c:pt>
                <c:pt idx="17806">
                  <c:v>0.41004259045484792</c:v>
                </c:pt>
                <c:pt idx="17807">
                  <c:v>0.41008239461836338</c:v>
                </c:pt>
                <c:pt idx="17808">
                  <c:v>0.41010229670012111</c:v>
                </c:pt>
                <c:pt idx="17809">
                  <c:v>0.41012219878187883</c:v>
                </c:pt>
                <c:pt idx="17810">
                  <c:v>0.41016200294539429</c:v>
                </c:pt>
                <c:pt idx="17811">
                  <c:v>0.41018190502715202</c:v>
                </c:pt>
                <c:pt idx="17812">
                  <c:v>0.41020180710890974</c:v>
                </c:pt>
                <c:pt idx="17813">
                  <c:v>0.41022170919066747</c:v>
                </c:pt>
                <c:pt idx="17814">
                  <c:v>0.41026151335418304</c:v>
                </c:pt>
                <c:pt idx="17815">
                  <c:v>0.41028141543594077</c:v>
                </c:pt>
                <c:pt idx="17816">
                  <c:v>0.41030131751769849</c:v>
                </c:pt>
                <c:pt idx="17817">
                  <c:v>0.41032121959945622</c:v>
                </c:pt>
                <c:pt idx="17818">
                  <c:v>0.41036102376297179</c:v>
                </c:pt>
                <c:pt idx="17819">
                  <c:v>0.41038092584472952</c:v>
                </c:pt>
                <c:pt idx="17820">
                  <c:v>0.41040082792648724</c:v>
                </c:pt>
                <c:pt idx="17821">
                  <c:v>0.41042073000824497</c:v>
                </c:pt>
                <c:pt idx="17822">
                  <c:v>0.4104406320900027</c:v>
                </c:pt>
                <c:pt idx="17823">
                  <c:v>0.41046053417176043</c:v>
                </c:pt>
                <c:pt idx="17824">
                  <c:v>0.41048043625351815</c:v>
                </c:pt>
                <c:pt idx="17825">
                  <c:v>0.41050033833527588</c:v>
                </c:pt>
                <c:pt idx="17826">
                  <c:v>0.41054014249879134</c:v>
                </c:pt>
                <c:pt idx="17827">
                  <c:v>0.41056004458054918</c:v>
                </c:pt>
                <c:pt idx="17828">
                  <c:v>0.4105799466623069</c:v>
                </c:pt>
                <c:pt idx="17829">
                  <c:v>0.41061975082582247</c:v>
                </c:pt>
                <c:pt idx="17830">
                  <c:v>0.41067945707109577</c:v>
                </c:pt>
                <c:pt idx="17831">
                  <c:v>0.4106993591528536</c:v>
                </c:pt>
                <c:pt idx="17832">
                  <c:v>0.41071926123461133</c:v>
                </c:pt>
                <c:pt idx="17833">
                  <c:v>0.41073916331636906</c:v>
                </c:pt>
                <c:pt idx="17834">
                  <c:v>0.41075906539812679</c:v>
                </c:pt>
                <c:pt idx="17835">
                  <c:v>0.41077896747988452</c:v>
                </c:pt>
                <c:pt idx="17836">
                  <c:v>0.41079886956164224</c:v>
                </c:pt>
                <c:pt idx="17837">
                  <c:v>0.41081877164339997</c:v>
                </c:pt>
                <c:pt idx="17838">
                  <c:v>0.4108386737251577</c:v>
                </c:pt>
                <c:pt idx="17839">
                  <c:v>0.41089837997043099</c:v>
                </c:pt>
                <c:pt idx="17840">
                  <c:v>0.41091828205218872</c:v>
                </c:pt>
                <c:pt idx="17841">
                  <c:v>0.41095808621570418</c:v>
                </c:pt>
                <c:pt idx="17842">
                  <c:v>0.4109779882974619</c:v>
                </c:pt>
                <c:pt idx="17843">
                  <c:v>0.41099789037921963</c:v>
                </c:pt>
                <c:pt idx="17844">
                  <c:v>0.41101779246097736</c:v>
                </c:pt>
                <c:pt idx="17845">
                  <c:v>0.41103769454273509</c:v>
                </c:pt>
                <c:pt idx="17846">
                  <c:v>0.41105759662449282</c:v>
                </c:pt>
                <c:pt idx="17847">
                  <c:v>0.41107749870625054</c:v>
                </c:pt>
                <c:pt idx="17848">
                  <c:v>0.41111730286976611</c:v>
                </c:pt>
                <c:pt idx="17849">
                  <c:v>0.41113720495152384</c:v>
                </c:pt>
                <c:pt idx="17850">
                  <c:v>0.41117700911503929</c:v>
                </c:pt>
                <c:pt idx="17851">
                  <c:v>0.41119691119679702</c:v>
                </c:pt>
                <c:pt idx="17852">
                  <c:v>0.41121681327855475</c:v>
                </c:pt>
                <c:pt idx="17853">
                  <c:v>0.41123671536031248</c:v>
                </c:pt>
                <c:pt idx="17854">
                  <c:v>0.4112566174420702</c:v>
                </c:pt>
                <c:pt idx="17855">
                  <c:v>0.41127651952382793</c:v>
                </c:pt>
                <c:pt idx="17856">
                  <c:v>0.41129642160558566</c:v>
                </c:pt>
                <c:pt idx="17857">
                  <c:v>0.41131632368734339</c:v>
                </c:pt>
                <c:pt idx="17858">
                  <c:v>0.41135612785085895</c:v>
                </c:pt>
                <c:pt idx="17859">
                  <c:v>0.41137602993261668</c:v>
                </c:pt>
                <c:pt idx="17860">
                  <c:v>0.41141583409613214</c:v>
                </c:pt>
                <c:pt idx="17861">
                  <c:v>0.41143573617788987</c:v>
                </c:pt>
                <c:pt idx="17862">
                  <c:v>0.41145563825964759</c:v>
                </c:pt>
                <c:pt idx="17863">
                  <c:v>0.41147554034140532</c:v>
                </c:pt>
                <c:pt idx="17864">
                  <c:v>0.41151534450492078</c:v>
                </c:pt>
                <c:pt idx="17865">
                  <c:v>0.4115352465866785</c:v>
                </c:pt>
                <c:pt idx="17866">
                  <c:v>0.41155514866843623</c:v>
                </c:pt>
                <c:pt idx="17867">
                  <c:v>0.41157505075019396</c:v>
                </c:pt>
                <c:pt idx="17868">
                  <c:v>0.41161485491370942</c:v>
                </c:pt>
                <c:pt idx="17869">
                  <c:v>0.41165465907722487</c:v>
                </c:pt>
                <c:pt idx="17870">
                  <c:v>0.4116745611589826</c:v>
                </c:pt>
                <c:pt idx="17871">
                  <c:v>0.41169446324074033</c:v>
                </c:pt>
                <c:pt idx="17872">
                  <c:v>0.41171436532249805</c:v>
                </c:pt>
                <c:pt idx="17873">
                  <c:v>0.41173426740425578</c:v>
                </c:pt>
                <c:pt idx="17874">
                  <c:v>0.41175416948601351</c:v>
                </c:pt>
                <c:pt idx="17875">
                  <c:v>0.41177407156777124</c:v>
                </c:pt>
                <c:pt idx="17876">
                  <c:v>0.41179397364952908</c:v>
                </c:pt>
                <c:pt idx="17877">
                  <c:v>0.4118138757312868</c:v>
                </c:pt>
                <c:pt idx="17878">
                  <c:v>0.41183377781304453</c:v>
                </c:pt>
                <c:pt idx="17879">
                  <c:v>0.41185367989480226</c:v>
                </c:pt>
                <c:pt idx="17880">
                  <c:v>0.41187358197655999</c:v>
                </c:pt>
                <c:pt idx="17881">
                  <c:v>0.41191338614007544</c:v>
                </c:pt>
                <c:pt idx="17882">
                  <c:v>0.4119531903035909</c:v>
                </c:pt>
                <c:pt idx="17883">
                  <c:v>0.41197309238534874</c:v>
                </c:pt>
                <c:pt idx="17884">
                  <c:v>0.41199299446710647</c:v>
                </c:pt>
                <c:pt idx="17885">
                  <c:v>0.41205270071237976</c:v>
                </c:pt>
                <c:pt idx="17886">
                  <c:v>0.41207260279413749</c:v>
                </c:pt>
                <c:pt idx="17887">
                  <c:v>0.41209250487589533</c:v>
                </c:pt>
                <c:pt idx="17888">
                  <c:v>0.41211240695765305</c:v>
                </c:pt>
                <c:pt idx="17889">
                  <c:v>0.41213230903941078</c:v>
                </c:pt>
                <c:pt idx="17890">
                  <c:v>0.41215221112116851</c:v>
                </c:pt>
                <c:pt idx="17891">
                  <c:v>0.41217211320292624</c:v>
                </c:pt>
                <c:pt idx="17892">
                  <c:v>0.41219201528468397</c:v>
                </c:pt>
                <c:pt idx="17893">
                  <c:v>0.41221191736644169</c:v>
                </c:pt>
                <c:pt idx="17894">
                  <c:v>0.41223181944819942</c:v>
                </c:pt>
                <c:pt idx="17895">
                  <c:v>0.41225172152995715</c:v>
                </c:pt>
                <c:pt idx="17896">
                  <c:v>0.41227162361171488</c:v>
                </c:pt>
                <c:pt idx="17897">
                  <c:v>0.4122915256934726</c:v>
                </c:pt>
                <c:pt idx="17898">
                  <c:v>0.41231142777523033</c:v>
                </c:pt>
                <c:pt idx="17899">
                  <c:v>0.41233132985698806</c:v>
                </c:pt>
                <c:pt idx="17900">
                  <c:v>0.41235123193874579</c:v>
                </c:pt>
                <c:pt idx="17901">
                  <c:v>0.41239103610226124</c:v>
                </c:pt>
                <c:pt idx="17902">
                  <c:v>0.41241093818401897</c:v>
                </c:pt>
                <c:pt idx="17903">
                  <c:v>0.4124308402657767</c:v>
                </c:pt>
                <c:pt idx="17904">
                  <c:v>0.41249054651104999</c:v>
                </c:pt>
                <c:pt idx="17905">
                  <c:v>0.41251044859280772</c:v>
                </c:pt>
                <c:pt idx="17906">
                  <c:v>0.41253035067456545</c:v>
                </c:pt>
                <c:pt idx="17907">
                  <c:v>0.41255025275632318</c:v>
                </c:pt>
                <c:pt idx="17908">
                  <c:v>0.41260995900159647</c:v>
                </c:pt>
                <c:pt idx="17909">
                  <c:v>0.4126298610833542</c:v>
                </c:pt>
                <c:pt idx="17910">
                  <c:v>0.41264976316511193</c:v>
                </c:pt>
                <c:pt idx="17911">
                  <c:v>0.41266966524686965</c:v>
                </c:pt>
                <c:pt idx="17912">
                  <c:v>0.41268956732862738</c:v>
                </c:pt>
                <c:pt idx="17913">
                  <c:v>0.41272937149214295</c:v>
                </c:pt>
                <c:pt idx="17914">
                  <c:v>0.41274927357390068</c:v>
                </c:pt>
                <c:pt idx="17915">
                  <c:v>0.4127691756556584</c:v>
                </c:pt>
                <c:pt idx="17916">
                  <c:v>0.41278907773741613</c:v>
                </c:pt>
                <c:pt idx="17917">
                  <c:v>0.41280897981917386</c:v>
                </c:pt>
                <c:pt idx="17918">
                  <c:v>0.4128288819009317</c:v>
                </c:pt>
                <c:pt idx="17919">
                  <c:v>0.41284878398268943</c:v>
                </c:pt>
                <c:pt idx="17920">
                  <c:v>0.41286868606444715</c:v>
                </c:pt>
                <c:pt idx="17921">
                  <c:v>0.41290849022796261</c:v>
                </c:pt>
                <c:pt idx="17922">
                  <c:v>0.41292839230972034</c:v>
                </c:pt>
                <c:pt idx="17923">
                  <c:v>0.41294829439147807</c:v>
                </c:pt>
                <c:pt idx="17924">
                  <c:v>0.4129681964732359</c:v>
                </c:pt>
                <c:pt idx="17925">
                  <c:v>0.41300800063675147</c:v>
                </c:pt>
                <c:pt idx="17926">
                  <c:v>0.4130279027185092</c:v>
                </c:pt>
                <c:pt idx="17927">
                  <c:v>0.41304780480026693</c:v>
                </c:pt>
                <c:pt idx="17928">
                  <c:v>0.41306770688202465</c:v>
                </c:pt>
                <c:pt idx="17929">
                  <c:v>0.41308760896378238</c:v>
                </c:pt>
                <c:pt idx="17930">
                  <c:v>0.41310751104554022</c:v>
                </c:pt>
                <c:pt idx="17931">
                  <c:v>0.41312741312729795</c:v>
                </c:pt>
                <c:pt idx="17932">
                  <c:v>0.41314731520905579</c:v>
                </c:pt>
                <c:pt idx="17933">
                  <c:v>0.41316721729081352</c:v>
                </c:pt>
                <c:pt idx="17934">
                  <c:v>0.41318711937257124</c:v>
                </c:pt>
                <c:pt idx="17935">
                  <c:v>0.41328662978135999</c:v>
                </c:pt>
                <c:pt idx="17936">
                  <c:v>0.41330653186311783</c:v>
                </c:pt>
                <c:pt idx="17937">
                  <c:v>0.41332643394487556</c:v>
                </c:pt>
                <c:pt idx="17938">
                  <c:v>0.41336623810839113</c:v>
                </c:pt>
                <c:pt idx="17939">
                  <c:v>0.41338614019014885</c:v>
                </c:pt>
                <c:pt idx="17940">
                  <c:v>0.41340604227190658</c:v>
                </c:pt>
                <c:pt idx="17941">
                  <c:v>0.41342594435366431</c:v>
                </c:pt>
                <c:pt idx="17942">
                  <c:v>0.41344584643542204</c:v>
                </c:pt>
                <c:pt idx="17943">
                  <c:v>0.41346574851717977</c:v>
                </c:pt>
                <c:pt idx="17944">
                  <c:v>0.41348565059893749</c:v>
                </c:pt>
                <c:pt idx="17945">
                  <c:v>0.41350555268069522</c:v>
                </c:pt>
                <c:pt idx="17946">
                  <c:v>0.41352545476245306</c:v>
                </c:pt>
                <c:pt idx="17947">
                  <c:v>0.41354535684421079</c:v>
                </c:pt>
                <c:pt idx="17948">
                  <c:v>0.41356525892596863</c:v>
                </c:pt>
                <c:pt idx="17949">
                  <c:v>0.41360506308948408</c:v>
                </c:pt>
                <c:pt idx="17950">
                  <c:v>0.41362496517124181</c:v>
                </c:pt>
                <c:pt idx="17951">
                  <c:v>0.41364486725299954</c:v>
                </c:pt>
                <c:pt idx="17952">
                  <c:v>0.41366476933475727</c:v>
                </c:pt>
                <c:pt idx="17953">
                  <c:v>0.41368467141651499</c:v>
                </c:pt>
                <c:pt idx="17954">
                  <c:v>0.41370457349827272</c:v>
                </c:pt>
                <c:pt idx="17955">
                  <c:v>0.41372447558003045</c:v>
                </c:pt>
                <c:pt idx="17956">
                  <c:v>0.41376427974354602</c:v>
                </c:pt>
                <c:pt idx="17957">
                  <c:v>0.41378418182530374</c:v>
                </c:pt>
                <c:pt idx="17958">
                  <c:v>0.41380408390706147</c:v>
                </c:pt>
                <c:pt idx="17959">
                  <c:v>0.41384388807057704</c:v>
                </c:pt>
                <c:pt idx="17960">
                  <c:v>0.41386379015233477</c:v>
                </c:pt>
                <c:pt idx="17961">
                  <c:v>0.41388369223409249</c:v>
                </c:pt>
                <c:pt idx="17962">
                  <c:v>0.41390359431585022</c:v>
                </c:pt>
                <c:pt idx="17963">
                  <c:v>0.41392349639760806</c:v>
                </c:pt>
                <c:pt idx="17964">
                  <c:v>0.4139433984793659</c:v>
                </c:pt>
                <c:pt idx="17965">
                  <c:v>0.41396330056112363</c:v>
                </c:pt>
                <c:pt idx="17966">
                  <c:v>0.41398320264288135</c:v>
                </c:pt>
                <c:pt idx="17967">
                  <c:v>0.41400310472463908</c:v>
                </c:pt>
                <c:pt idx="17968">
                  <c:v>0.41402300680639692</c:v>
                </c:pt>
                <c:pt idx="17969">
                  <c:v>0.41404290888815465</c:v>
                </c:pt>
                <c:pt idx="17970">
                  <c:v>0.4140827130516701</c:v>
                </c:pt>
                <c:pt idx="17971">
                  <c:v>0.41410261513342783</c:v>
                </c:pt>
                <c:pt idx="17972">
                  <c:v>0.41412251721518556</c:v>
                </c:pt>
                <c:pt idx="17973">
                  <c:v>0.41416232137870113</c:v>
                </c:pt>
                <c:pt idx="17974">
                  <c:v>0.41420212554221658</c:v>
                </c:pt>
                <c:pt idx="17975">
                  <c:v>0.41422202762397431</c:v>
                </c:pt>
                <c:pt idx="17976">
                  <c:v>0.41424192970573204</c:v>
                </c:pt>
                <c:pt idx="17977">
                  <c:v>0.41428173386924749</c:v>
                </c:pt>
                <c:pt idx="17978">
                  <c:v>0.41430163595100522</c:v>
                </c:pt>
                <c:pt idx="17979">
                  <c:v>0.41434144011452079</c:v>
                </c:pt>
                <c:pt idx="17980">
                  <c:v>0.41436134219627851</c:v>
                </c:pt>
                <c:pt idx="17981">
                  <c:v>0.41438124427803624</c:v>
                </c:pt>
                <c:pt idx="17982">
                  <c:v>0.41440114635979397</c:v>
                </c:pt>
                <c:pt idx="17983">
                  <c:v>0.4144210484415517</c:v>
                </c:pt>
                <c:pt idx="17984">
                  <c:v>0.41446085260506715</c:v>
                </c:pt>
                <c:pt idx="17985">
                  <c:v>0.41448075468682488</c:v>
                </c:pt>
                <c:pt idx="17986">
                  <c:v>0.41450065676858261</c:v>
                </c:pt>
                <c:pt idx="17987">
                  <c:v>0.41454046093209818</c:v>
                </c:pt>
                <c:pt idx="17988">
                  <c:v>0.4145603630138559</c:v>
                </c:pt>
                <c:pt idx="17989">
                  <c:v>0.41458026509561363</c:v>
                </c:pt>
                <c:pt idx="17990">
                  <c:v>0.41460016717737136</c:v>
                </c:pt>
                <c:pt idx="17991">
                  <c:v>0.41462006925912909</c:v>
                </c:pt>
                <c:pt idx="17992">
                  <c:v>0.41463997134088681</c:v>
                </c:pt>
                <c:pt idx="17993">
                  <c:v>0.41465987342264454</c:v>
                </c:pt>
                <c:pt idx="17994">
                  <c:v>0.41467977550440227</c:v>
                </c:pt>
                <c:pt idx="17995">
                  <c:v>0.41469967758616</c:v>
                </c:pt>
                <c:pt idx="17996">
                  <c:v>0.41471957966791773</c:v>
                </c:pt>
                <c:pt idx="17997">
                  <c:v>0.41473948174967556</c:v>
                </c:pt>
                <c:pt idx="17998">
                  <c:v>0.41475938383143329</c:v>
                </c:pt>
                <c:pt idx="17999">
                  <c:v>0.41477928591319102</c:v>
                </c:pt>
                <c:pt idx="18000">
                  <c:v>0.41479918799494875</c:v>
                </c:pt>
                <c:pt idx="18001">
                  <c:v>0.41481909007670648</c:v>
                </c:pt>
                <c:pt idx="18002">
                  <c:v>0.4148389921584642</c:v>
                </c:pt>
                <c:pt idx="18003">
                  <c:v>0.41487879632197966</c:v>
                </c:pt>
                <c:pt idx="18004">
                  <c:v>0.41489869840373739</c:v>
                </c:pt>
                <c:pt idx="18005">
                  <c:v>0.41491860048549511</c:v>
                </c:pt>
                <c:pt idx="18006">
                  <c:v>0.41499820881252614</c:v>
                </c:pt>
                <c:pt idx="18007">
                  <c:v>0.41501811089428386</c:v>
                </c:pt>
                <c:pt idx="18008">
                  <c:v>0.41503801297604159</c:v>
                </c:pt>
                <c:pt idx="18009">
                  <c:v>0.41505791505779932</c:v>
                </c:pt>
                <c:pt idx="18010">
                  <c:v>0.41507781713955705</c:v>
                </c:pt>
                <c:pt idx="18011">
                  <c:v>0.41509771922131478</c:v>
                </c:pt>
                <c:pt idx="18012">
                  <c:v>0.4151176213030725</c:v>
                </c:pt>
                <c:pt idx="18013">
                  <c:v>0.41513752338483023</c:v>
                </c:pt>
                <c:pt idx="18014">
                  <c:v>0.41515742546658796</c:v>
                </c:pt>
                <c:pt idx="18015">
                  <c:v>0.41517732754834569</c:v>
                </c:pt>
                <c:pt idx="18016">
                  <c:v>0.41519722963010341</c:v>
                </c:pt>
                <c:pt idx="18017">
                  <c:v>0.41521713171186114</c:v>
                </c:pt>
                <c:pt idx="18018">
                  <c:v>0.41523703379361887</c:v>
                </c:pt>
                <c:pt idx="18019">
                  <c:v>0.4152569358753766</c:v>
                </c:pt>
                <c:pt idx="18020">
                  <c:v>0.41527683795713433</c:v>
                </c:pt>
                <c:pt idx="18021">
                  <c:v>0.41531664212064989</c:v>
                </c:pt>
                <c:pt idx="18022">
                  <c:v>0.41533654420240762</c:v>
                </c:pt>
                <c:pt idx="18023">
                  <c:v>0.41535644628416535</c:v>
                </c:pt>
                <c:pt idx="18024">
                  <c:v>0.41537634836592308</c:v>
                </c:pt>
                <c:pt idx="18025">
                  <c:v>0.4153962504476808</c:v>
                </c:pt>
                <c:pt idx="18026">
                  <c:v>0.41541615252943853</c:v>
                </c:pt>
                <c:pt idx="18027">
                  <c:v>0.41543605461119626</c:v>
                </c:pt>
                <c:pt idx="18028">
                  <c:v>0.41545595669295399</c:v>
                </c:pt>
                <c:pt idx="18029">
                  <c:v>0.41547585877471171</c:v>
                </c:pt>
                <c:pt idx="18030">
                  <c:v>0.41549576085646944</c:v>
                </c:pt>
                <c:pt idx="18031">
                  <c:v>0.41551566293822717</c:v>
                </c:pt>
                <c:pt idx="18032">
                  <c:v>0.4155355650199849</c:v>
                </c:pt>
                <c:pt idx="18033">
                  <c:v>0.41555546710174263</c:v>
                </c:pt>
                <c:pt idx="18034">
                  <c:v>0.41559527126525819</c:v>
                </c:pt>
                <c:pt idx="18035">
                  <c:v>0.41561517334701592</c:v>
                </c:pt>
                <c:pt idx="18036">
                  <c:v>0.41563507542877376</c:v>
                </c:pt>
                <c:pt idx="18037">
                  <c:v>0.41565497751053149</c:v>
                </c:pt>
                <c:pt idx="18038">
                  <c:v>0.41567487959228921</c:v>
                </c:pt>
                <c:pt idx="18039">
                  <c:v>0.41569478167404694</c:v>
                </c:pt>
                <c:pt idx="18040">
                  <c:v>0.41571468375580478</c:v>
                </c:pt>
                <c:pt idx="18041">
                  <c:v>0.41573458583756251</c:v>
                </c:pt>
                <c:pt idx="18042">
                  <c:v>0.41575448791932024</c:v>
                </c:pt>
                <c:pt idx="18043">
                  <c:v>0.41577439000107796</c:v>
                </c:pt>
                <c:pt idx="18044">
                  <c:v>0.41579429208283569</c:v>
                </c:pt>
                <c:pt idx="18045">
                  <c:v>0.41581419416459342</c:v>
                </c:pt>
                <c:pt idx="18046">
                  <c:v>0.41585399832810899</c:v>
                </c:pt>
                <c:pt idx="18047">
                  <c:v>0.41587390040986683</c:v>
                </c:pt>
                <c:pt idx="18048">
                  <c:v>0.41589380249162466</c:v>
                </c:pt>
                <c:pt idx="18049">
                  <c:v>0.41593360665514012</c:v>
                </c:pt>
                <c:pt idx="18050">
                  <c:v>0.41595350873689785</c:v>
                </c:pt>
                <c:pt idx="18051">
                  <c:v>0.41597341081865558</c:v>
                </c:pt>
                <c:pt idx="18052">
                  <c:v>0.4159933129004133</c:v>
                </c:pt>
                <c:pt idx="18053">
                  <c:v>0.41601321498217103</c:v>
                </c:pt>
                <c:pt idx="18054">
                  <c:v>0.41603311706392876</c:v>
                </c:pt>
                <c:pt idx="18055">
                  <c:v>0.41605301914568649</c:v>
                </c:pt>
                <c:pt idx="18056">
                  <c:v>0.41607292122744421</c:v>
                </c:pt>
                <c:pt idx="18057">
                  <c:v>0.41609282330920194</c:v>
                </c:pt>
                <c:pt idx="18058">
                  <c:v>0.41611272539095967</c:v>
                </c:pt>
                <c:pt idx="18059">
                  <c:v>0.4161326274727174</c:v>
                </c:pt>
                <c:pt idx="18060">
                  <c:v>0.41615252955447513</c:v>
                </c:pt>
                <c:pt idx="18061">
                  <c:v>0.41617243163623285</c:v>
                </c:pt>
                <c:pt idx="18062">
                  <c:v>0.41621223579974831</c:v>
                </c:pt>
                <c:pt idx="18063">
                  <c:v>0.41623213788150604</c:v>
                </c:pt>
                <c:pt idx="18064">
                  <c:v>0.41625203996326376</c:v>
                </c:pt>
                <c:pt idx="18065">
                  <c:v>0.41627194204502149</c:v>
                </c:pt>
                <c:pt idx="18066">
                  <c:v>0.41629184412677922</c:v>
                </c:pt>
                <c:pt idx="18067">
                  <c:v>0.41631174620853695</c:v>
                </c:pt>
                <c:pt idx="18068">
                  <c:v>0.41633164829029468</c:v>
                </c:pt>
                <c:pt idx="18069">
                  <c:v>0.41635155037205251</c:v>
                </c:pt>
                <c:pt idx="18070">
                  <c:v>0.41637145245381024</c:v>
                </c:pt>
                <c:pt idx="18071">
                  <c:v>0.41641125661732581</c:v>
                </c:pt>
                <c:pt idx="18072">
                  <c:v>0.41643115869908365</c:v>
                </c:pt>
                <c:pt idx="18073">
                  <c:v>0.41645106078084138</c:v>
                </c:pt>
                <c:pt idx="18074">
                  <c:v>0.4164709628625991</c:v>
                </c:pt>
                <c:pt idx="18075">
                  <c:v>0.41649086494435683</c:v>
                </c:pt>
                <c:pt idx="18076">
                  <c:v>0.41651076702611456</c:v>
                </c:pt>
                <c:pt idx="18077">
                  <c:v>0.41653066910787229</c:v>
                </c:pt>
                <c:pt idx="18078">
                  <c:v>0.41655057118963001</c:v>
                </c:pt>
                <c:pt idx="18079">
                  <c:v>0.41659037535314547</c:v>
                </c:pt>
                <c:pt idx="18080">
                  <c:v>0.4166102774349032</c:v>
                </c:pt>
                <c:pt idx="18081">
                  <c:v>0.41663017951666093</c:v>
                </c:pt>
                <c:pt idx="18082">
                  <c:v>0.41666998368017649</c:v>
                </c:pt>
                <c:pt idx="18083">
                  <c:v>0.41668988576193422</c:v>
                </c:pt>
                <c:pt idx="18084">
                  <c:v>0.41672968992544968</c:v>
                </c:pt>
                <c:pt idx="18085">
                  <c:v>0.4167495920072074</c:v>
                </c:pt>
                <c:pt idx="18086">
                  <c:v>0.41676949408896513</c:v>
                </c:pt>
                <c:pt idx="18087">
                  <c:v>0.41678939617072286</c:v>
                </c:pt>
                <c:pt idx="18088">
                  <c:v>0.41680929825248059</c:v>
                </c:pt>
                <c:pt idx="18089">
                  <c:v>0.41682920033423831</c:v>
                </c:pt>
                <c:pt idx="18090">
                  <c:v>0.41684910241599604</c:v>
                </c:pt>
                <c:pt idx="18091">
                  <c:v>0.41686900449775388</c:v>
                </c:pt>
                <c:pt idx="18092">
                  <c:v>0.41688890657951161</c:v>
                </c:pt>
                <c:pt idx="18093">
                  <c:v>0.41692871074302718</c:v>
                </c:pt>
                <c:pt idx="18094">
                  <c:v>0.41696851490654274</c:v>
                </c:pt>
                <c:pt idx="18095">
                  <c:v>0.41698841698830047</c:v>
                </c:pt>
                <c:pt idx="18096">
                  <c:v>0.4170083190700582</c:v>
                </c:pt>
                <c:pt idx="18097">
                  <c:v>0.41702822115181593</c:v>
                </c:pt>
                <c:pt idx="18098">
                  <c:v>0.41704812323357365</c:v>
                </c:pt>
                <c:pt idx="18099">
                  <c:v>0.41706802531533138</c:v>
                </c:pt>
                <c:pt idx="18100">
                  <c:v>0.41708792739708911</c:v>
                </c:pt>
                <c:pt idx="18101">
                  <c:v>0.41710782947884684</c:v>
                </c:pt>
                <c:pt idx="18102">
                  <c:v>0.41712773156060456</c:v>
                </c:pt>
                <c:pt idx="18103">
                  <c:v>0.41714763364236229</c:v>
                </c:pt>
                <c:pt idx="18104">
                  <c:v>0.41716753572412002</c:v>
                </c:pt>
                <c:pt idx="18105">
                  <c:v>0.41718743780587786</c:v>
                </c:pt>
                <c:pt idx="18106">
                  <c:v>0.41720733988763559</c:v>
                </c:pt>
                <c:pt idx="18107">
                  <c:v>0.41722724196939343</c:v>
                </c:pt>
                <c:pt idx="18108">
                  <c:v>0.41724714405115115</c:v>
                </c:pt>
                <c:pt idx="18109">
                  <c:v>0.41728694821466661</c:v>
                </c:pt>
                <c:pt idx="18110">
                  <c:v>0.41730685029642434</c:v>
                </c:pt>
                <c:pt idx="18111">
                  <c:v>0.41732675237818206</c:v>
                </c:pt>
                <c:pt idx="18112">
                  <c:v>0.41734665445993979</c:v>
                </c:pt>
                <c:pt idx="18113">
                  <c:v>0.41736655654169763</c:v>
                </c:pt>
                <c:pt idx="18114">
                  <c:v>0.41738645862345536</c:v>
                </c:pt>
                <c:pt idx="18115">
                  <c:v>0.41742626278697081</c:v>
                </c:pt>
                <c:pt idx="18116">
                  <c:v>0.41744616486872854</c:v>
                </c:pt>
                <c:pt idx="18117">
                  <c:v>0.417485969032244</c:v>
                </c:pt>
                <c:pt idx="18118">
                  <c:v>0.41750587111400173</c:v>
                </c:pt>
                <c:pt idx="18119">
                  <c:v>0.41754567527751729</c:v>
                </c:pt>
                <c:pt idx="18120">
                  <c:v>0.41756557735927513</c:v>
                </c:pt>
                <c:pt idx="18121">
                  <c:v>0.4176053815227907</c:v>
                </c:pt>
                <c:pt idx="18122">
                  <c:v>0.41762528360454843</c:v>
                </c:pt>
                <c:pt idx="18123">
                  <c:v>0.41764518568630615</c:v>
                </c:pt>
                <c:pt idx="18124">
                  <c:v>0.41766508776806399</c:v>
                </c:pt>
                <c:pt idx="18125">
                  <c:v>0.41768498984982172</c:v>
                </c:pt>
                <c:pt idx="18126">
                  <c:v>0.41770489193157945</c:v>
                </c:pt>
                <c:pt idx="18127">
                  <c:v>0.41772479401333718</c:v>
                </c:pt>
                <c:pt idx="18128">
                  <c:v>0.4177446960950949</c:v>
                </c:pt>
                <c:pt idx="18129">
                  <c:v>0.41776459817685263</c:v>
                </c:pt>
                <c:pt idx="18130">
                  <c:v>0.41780440234036809</c:v>
                </c:pt>
                <c:pt idx="18131">
                  <c:v>0.41782430442212581</c:v>
                </c:pt>
                <c:pt idx="18132">
                  <c:v>0.41784420650388365</c:v>
                </c:pt>
                <c:pt idx="18133">
                  <c:v>0.41788401066739911</c:v>
                </c:pt>
                <c:pt idx="18134">
                  <c:v>0.41790391274915684</c:v>
                </c:pt>
                <c:pt idx="18135">
                  <c:v>0.4179437169126724</c:v>
                </c:pt>
                <c:pt idx="18136">
                  <c:v>0.41796361899443013</c:v>
                </c:pt>
                <c:pt idx="18137">
                  <c:v>0.41798352107618786</c:v>
                </c:pt>
                <c:pt idx="18138">
                  <c:v>0.41800342315794559</c:v>
                </c:pt>
                <c:pt idx="18139">
                  <c:v>0.41802332523970342</c:v>
                </c:pt>
                <c:pt idx="18140">
                  <c:v>0.41804322732146115</c:v>
                </c:pt>
                <c:pt idx="18141">
                  <c:v>0.41806312940321888</c:v>
                </c:pt>
                <c:pt idx="18142">
                  <c:v>0.41808303148497661</c:v>
                </c:pt>
                <c:pt idx="18143">
                  <c:v>0.41810293356673434</c:v>
                </c:pt>
                <c:pt idx="18144">
                  <c:v>0.41812283564849206</c:v>
                </c:pt>
                <c:pt idx="18145">
                  <c:v>0.41816263981200752</c:v>
                </c:pt>
                <c:pt idx="18146">
                  <c:v>0.41820244397552309</c:v>
                </c:pt>
                <c:pt idx="18147">
                  <c:v>0.41822234605728081</c:v>
                </c:pt>
                <c:pt idx="18148">
                  <c:v>0.41824224813903854</c:v>
                </c:pt>
                <c:pt idx="18149">
                  <c:v>0.41828205230255411</c:v>
                </c:pt>
                <c:pt idx="18150">
                  <c:v>0.41830195438431184</c:v>
                </c:pt>
                <c:pt idx="18151">
                  <c:v>0.41832185646606967</c:v>
                </c:pt>
                <c:pt idx="18152">
                  <c:v>0.4183417585478274</c:v>
                </c:pt>
                <c:pt idx="18153">
                  <c:v>0.41836166062958513</c:v>
                </c:pt>
                <c:pt idx="18154">
                  <c:v>0.41838156271134286</c:v>
                </c:pt>
                <c:pt idx="18155">
                  <c:v>0.41840146479310059</c:v>
                </c:pt>
                <c:pt idx="18156">
                  <c:v>0.41842136687485831</c:v>
                </c:pt>
                <c:pt idx="18157">
                  <c:v>0.41844126895661604</c:v>
                </c:pt>
                <c:pt idx="18158">
                  <c:v>0.41846117103837388</c:v>
                </c:pt>
                <c:pt idx="18159">
                  <c:v>0.41848107312013161</c:v>
                </c:pt>
                <c:pt idx="18160">
                  <c:v>0.41850097520188934</c:v>
                </c:pt>
                <c:pt idx="18161">
                  <c:v>0.41852087728364706</c:v>
                </c:pt>
                <c:pt idx="18162">
                  <c:v>0.41854077936540479</c:v>
                </c:pt>
                <c:pt idx="18163">
                  <c:v>0.41856068144716252</c:v>
                </c:pt>
                <c:pt idx="18164">
                  <c:v>0.41858058352892025</c:v>
                </c:pt>
                <c:pt idx="18165">
                  <c:v>0.41860048561067797</c:v>
                </c:pt>
                <c:pt idx="18166">
                  <c:v>0.4186203876924357</c:v>
                </c:pt>
                <c:pt idx="18167">
                  <c:v>0.41864028977419343</c:v>
                </c:pt>
                <c:pt idx="18168">
                  <c:v>0.41866019185595116</c:v>
                </c:pt>
                <c:pt idx="18169">
                  <c:v>0.418680093937709</c:v>
                </c:pt>
                <c:pt idx="18170">
                  <c:v>0.41871989810122456</c:v>
                </c:pt>
                <c:pt idx="18171">
                  <c:v>0.41877960434649786</c:v>
                </c:pt>
                <c:pt idx="18172">
                  <c:v>0.4187995064282557</c:v>
                </c:pt>
                <c:pt idx="18173">
                  <c:v>0.41883931059177126</c:v>
                </c:pt>
                <c:pt idx="18174">
                  <c:v>0.41885921267352899</c:v>
                </c:pt>
                <c:pt idx="18175">
                  <c:v>0.41889901683704445</c:v>
                </c:pt>
                <c:pt idx="18176">
                  <c:v>0.41891891891880217</c:v>
                </c:pt>
                <c:pt idx="18177">
                  <c:v>0.4189388210005599</c:v>
                </c:pt>
                <c:pt idx="18178">
                  <c:v>0.41895872308231763</c:v>
                </c:pt>
                <c:pt idx="18179">
                  <c:v>0.41897862516407536</c:v>
                </c:pt>
                <c:pt idx="18180">
                  <c:v>0.41899852724583309</c:v>
                </c:pt>
                <c:pt idx="18181">
                  <c:v>0.41901842932759081</c:v>
                </c:pt>
                <c:pt idx="18182">
                  <c:v>0.41903833140934865</c:v>
                </c:pt>
                <c:pt idx="18183">
                  <c:v>0.41905823349110638</c:v>
                </c:pt>
                <c:pt idx="18184">
                  <c:v>0.41907813557286411</c:v>
                </c:pt>
                <c:pt idx="18185">
                  <c:v>0.41909803765462184</c:v>
                </c:pt>
                <c:pt idx="18186">
                  <c:v>0.41911793973637956</c:v>
                </c:pt>
                <c:pt idx="18187">
                  <c:v>0.41915774389989513</c:v>
                </c:pt>
                <c:pt idx="18188">
                  <c:v>0.41917764598165286</c:v>
                </c:pt>
                <c:pt idx="18189">
                  <c:v>0.41919754806341059</c:v>
                </c:pt>
                <c:pt idx="18190">
                  <c:v>0.41921745014516831</c:v>
                </c:pt>
                <c:pt idx="18191">
                  <c:v>0.41923735222692604</c:v>
                </c:pt>
                <c:pt idx="18192">
                  <c:v>0.4192771563904415</c:v>
                </c:pt>
                <c:pt idx="18193">
                  <c:v>0.41929705847219922</c:v>
                </c:pt>
                <c:pt idx="18194">
                  <c:v>0.41933686263571468</c:v>
                </c:pt>
                <c:pt idx="18195">
                  <c:v>0.41937666679923014</c:v>
                </c:pt>
                <c:pt idx="18196">
                  <c:v>0.41943637304450343</c:v>
                </c:pt>
                <c:pt idx="18197">
                  <c:v>0.41945627512626116</c:v>
                </c:pt>
                <c:pt idx="18198">
                  <c:v>0.41947617720801889</c:v>
                </c:pt>
                <c:pt idx="18199">
                  <c:v>0.41949607928977661</c:v>
                </c:pt>
                <c:pt idx="18200">
                  <c:v>0.41953588345329207</c:v>
                </c:pt>
                <c:pt idx="18201">
                  <c:v>0.4195557855350498</c:v>
                </c:pt>
                <c:pt idx="18202">
                  <c:v>0.41957568761680752</c:v>
                </c:pt>
                <c:pt idx="18203">
                  <c:v>0.41959558969856525</c:v>
                </c:pt>
                <c:pt idx="18204">
                  <c:v>0.41961549178032298</c:v>
                </c:pt>
                <c:pt idx="18205">
                  <c:v>0.41963539386208071</c:v>
                </c:pt>
                <c:pt idx="18206">
                  <c:v>0.41965529594383844</c:v>
                </c:pt>
                <c:pt idx="18207">
                  <c:v>0.41967519802559616</c:v>
                </c:pt>
                <c:pt idx="18208">
                  <c:v>0.41969510010735389</c:v>
                </c:pt>
                <c:pt idx="18209">
                  <c:v>0.41971500218911162</c:v>
                </c:pt>
                <c:pt idx="18210">
                  <c:v>0.41973490427086935</c:v>
                </c:pt>
                <c:pt idx="18211">
                  <c:v>0.41975480635262707</c:v>
                </c:pt>
                <c:pt idx="18212">
                  <c:v>0.4197747084343848</c:v>
                </c:pt>
                <c:pt idx="18213">
                  <c:v>0.41979461051614253</c:v>
                </c:pt>
                <c:pt idx="18214">
                  <c:v>0.41981451259790037</c:v>
                </c:pt>
                <c:pt idx="18215">
                  <c:v>0.4198344146796581</c:v>
                </c:pt>
                <c:pt idx="18216">
                  <c:v>0.41985431676141582</c:v>
                </c:pt>
                <c:pt idx="18217">
                  <c:v>0.41987421884317355</c:v>
                </c:pt>
                <c:pt idx="18218">
                  <c:v>0.41989412092493128</c:v>
                </c:pt>
                <c:pt idx="18219">
                  <c:v>0.41991402300668901</c:v>
                </c:pt>
                <c:pt idx="18220">
                  <c:v>0.41993392508844674</c:v>
                </c:pt>
                <c:pt idx="18221">
                  <c:v>0.41995382717020446</c:v>
                </c:pt>
                <c:pt idx="18222">
                  <c:v>0.41997372925196219</c:v>
                </c:pt>
                <c:pt idx="18223">
                  <c:v>0.42001353341547776</c:v>
                </c:pt>
                <c:pt idx="18224">
                  <c:v>0.42005333757899321</c:v>
                </c:pt>
                <c:pt idx="18225">
                  <c:v>0.42007323966075094</c:v>
                </c:pt>
                <c:pt idx="18226">
                  <c:v>0.42009314174250867</c:v>
                </c:pt>
                <c:pt idx="18227">
                  <c:v>0.4201130438242664</c:v>
                </c:pt>
                <c:pt idx="18228">
                  <c:v>0.42015284798778196</c:v>
                </c:pt>
                <c:pt idx="18229">
                  <c:v>0.42017275006953969</c:v>
                </c:pt>
                <c:pt idx="18230">
                  <c:v>0.42019265215129742</c:v>
                </c:pt>
                <c:pt idx="18231">
                  <c:v>0.42021255423305515</c:v>
                </c:pt>
                <c:pt idx="18232">
                  <c:v>0.42023245631481299</c:v>
                </c:pt>
                <c:pt idx="18233">
                  <c:v>0.42025235839657071</c:v>
                </c:pt>
                <c:pt idx="18234">
                  <c:v>0.42027226047832844</c:v>
                </c:pt>
                <c:pt idx="18235">
                  <c:v>0.42029216256008617</c:v>
                </c:pt>
                <c:pt idx="18236">
                  <c:v>0.4203120646418439</c:v>
                </c:pt>
                <c:pt idx="18237">
                  <c:v>0.42033196672360162</c:v>
                </c:pt>
                <c:pt idx="18238">
                  <c:v>0.42035186880535935</c:v>
                </c:pt>
                <c:pt idx="18239">
                  <c:v>0.42039167296887481</c:v>
                </c:pt>
                <c:pt idx="18240">
                  <c:v>0.42041157505063254</c:v>
                </c:pt>
                <c:pt idx="18241">
                  <c:v>0.42043147713239026</c:v>
                </c:pt>
                <c:pt idx="18242">
                  <c:v>0.42045137921414799</c:v>
                </c:pt>
                <c:pt idx="18243">
                  <c:v>0.42047128129590583</c:v>
                </c:pt>
                <c:pt idx="18244">
                  <c:v>0.42051108545942129</c:v>
                </c:pt>
                <c:pt idx="18245">
                  <c:v>0.42053098754117901</c:v>
                </c:pt>
                <c:pt idx="18246">
                  <c:v>0.42055088962293674</c:v>
                </c:pt>
                <c:pt idx="18247">
                  <c:v>0.42057079170469447</c:v>
                </c:pt>
                <c:pt idx="18248">
                  <c:v>0.4205906937864522</c:v>
                </c:pt>
                <c:pt idx="18249">
                  <c:v>0.42061059586820992</c:v>
                </c:pt>
                <c:pt idx="18250">
                  <c:v>0.42063049794996765</c:v>
                </c:pt>
                <c:pt idx="18251">
                  <c:v>0.42065040003172538</c:v>
                </c:pt>
                <c:pt idx="18252">
                  <c:v>0.42067030211348311</c:v>
                </c:pt>
                <c:pt idx="18253">
                  <c:v>0.42069020419524084</c:v>
                </c:pt>
                <c:pt idx="18254">
                  <c:v>0.42071010627699856</c:v>
                </c:pt>
                <c:pt idx="18255">
                  <c:v>0.42074991044051413</c:v>
                </c:pt>
                <c:pt idx="18256">
                  <c:v>0.42076981252227186</c:v>
                </c:pt>
                <c:pt idx="18257">
                  <c:v>0.42078971460402959</c:v>
                </c:pt>
                <c:pt idx="18258">
                  <c:v>0.42080961668578731</c:v>
                </c:pt>
                <c:pt idx="18259">
                  <c:v>0.42082951876754504</c:v>
                </c:pt>
                <c:pt idx="18260">
                  <c:v>0.42084942084930277</c:v>
                </c:pt>
                <c:pt idx="18261">
                  <c:v>0.4208693229310605</c:v>
                </c:pt>
                <c:pt idx="18262">
                  <c:v>0.42090912709457606</c:v>
                </c:pt>
                <c:pt idx="18263">
                  <c:v>0.4209290291763339</c:v>
                </c:pt>
                <c:pt idx="18264">
                  <c:v>0.42094893125809163</c:v>
                </c:pt>
                <c:pt idx="18265">
                  <c:v>0.42096883333984936</c:v>
                </c:pt>
                <c:pt idx="18266">
                  <c:v>0.42098873542160709</c:v>
                </c:pt>
                <c:pt idx="18267">
                  <c:v>0.42100863750336481</c:v>
                </c:pt>
                <c:pt idx="18268">
                  <c:v>0.42104844166688038</c:v>
                </c:pt>
                <c:pt idx="18269">
                  <c:v>0.42108824583039595</c:v>
                </c:pt>
                <c:pt idx="18270">
                  <c:v>0.42110814791215367</c:v>
                </c:pt>
                <c:pt idx="18271">
                  <c:v>0.4211280499939114</c:v>
                </c:pt>
                <c:pt idx="18272">
                  <c:v>0.42114795207566913</c:v>
                </c:pt>
                <c:pt idx="18273">
                  <c:v>0.42116785415742686</c:v>
                </c:pt>
                <c:pt idx="18274">
                  <c:v>0.42118775623918459</c:v>
                </c:pt>
                <c:pt idx="18275">
                  <c:v>0.42120765832094231</c:v>
                </c:pt>
                <c:pt idx="18276">
                  <c:v>0.42122756040270004</c:v>
                </c:pt>
                <c:pt idx="18277">
                  <c:v>0.42124746248445777</c:v>
                </c:pt>
                <c:pt idx="18278">
                  <c:v>0.4212673645662155</c:v>
                </c:pt>
                <c:pt idx="18279">
                  <c:v>0.42130716872973106</c:v>
                </c:pt>
                <c:pt idx="18280">
                  <c:v>0.42132707081148879</c:v>
                </c:pt>
                <c:pt idx="18281">
                  <c:v>0.42134697289324652</c:v>
                </c:pt>
                <c:pt idx="18282">
                  <c:v>0.42136687497500436</c:v>
                </c:pt>
                <c:pt idx="18283">
                  <c:v>0.42138677705676209</c:v>
                </c:pt>
                <c:pt idx="18284">
                  <c:v>0.42140667913851981</c:v>
                </c:pt>
                <c:pt idx="18285">
                  <c:v>0.42142658122027754</c:v>
                </c:pt>
                <c:pt idx="18286">
                  <c:v>0.42144648330203538</c:v>
                </c:pt>
                <c:pt idx="18287">
                  <c:v>0.42146638538379311</c:v>
                </c:pt>
                <c:pt idx="18288">
                  <c:v>0.42148628746555084</c:v>
                </c:pt>
                <c:pt idx="18289">
                  <c:v>0.42150618954730856</c:v>
                </c:pt>
                <c:pt idx="18290">
                  <c:v>0.42152609162906629</c:v>
                </c:pt>
                <c:pt idx="18291">
                  <c:v>0.42154599371082402</c:v>
                </c:pt>
                <c:pt idx="18292">
                  <c:v>0.42156589579258175</c:v>
                </c:pt>
                <c:pt idx="18293">
                  <c:v>0.42158579787433959</c:v>
                </c:pt>
                <c:pt idx="18294">
                  <c:v>0.42160569995609731</c:v>
                </c:pt>
                <c:pt idx="18295">
                  <c:v>0.42162560203785504</c:v>
                </c:pt>
                <c:pt idx="18296">
                  <c:v>0.42164550411961277</c:v>
                </c:pt>
                <c:pt idx="18297">
                  <c:v>0.4216654062013705</c:v>
                </c:pt>
                <c:pt idx="18298">
                  <c:v>0.42168530828312822</c:v>
                </c:pt>
                <c:pt idx="18299">
                  <c:v>0.42170521036488595</c:v>
                </c:pt>
                <c:pt idx="18300">
                  <c:v>0.42172511244664368</c:v>
                </c:pt>
                <c:pt idx="18301">
                  <c:v>0.42174501452840141</c:v>
                </c:pt>
                <c:pt idx="18302">
                  <c:v>0.42176491661015914</c:v>
                </c:pt>
                <c:pt idx="18303">
                  <c:v>0.42178481869191686</c:v>
                </c:pt>
                <c:pt idx="18304">
                  <c:v>0.42180472077367459</c:v>
                </c:pt>
                <c:pt idx="18305">
                  <c:v>0.42182462285543232</c:v>
                </c:pt>
                <c:pt idx="18306">
                  <c:v>0.42184452493719005</c:v>
                </c:pt>
                <c:pt idx="18307">
                  <c:v>0.42186442701894777</c:v>
                </c:pt>
                <c:pt idx="18308">
                  <c:v>0.42188432910070561</c:v>
                </c:pt>
                <c:pt idx="18309">
                  <c:v>0.42190423118246334</c:v>
                </c:pt>
                <c:pt idx="18310">
                  <c:v>0.42192413326422107</c:v>
                </c:pt>
                <c:pt idx="18311">
                  <c:v>0.42196393742773652</c:v>
                </c:pt>
                <c:pt idx="18312">
                  <c:v>0.42198383950949425</c:v>
                </c:pt>
                <c:pt idx="18313">
                  <c:v>0.42202364367300971</c:v>
                </c:pt>
                <c:pt idx="18314">
                  <c:v>0.42204354575476744</c:v>
                </c:pt>
                <c:pt idx="18315">
                  <c:v>0.42206344783652516</c:v>
                </c:pt>
                <c:pt idx="18316">
                  <c:v>0.42208334991828289</c:v>
                </c:pt>
                <c:pt idx="18317">
                  <c:v>0.42212315408179846</c:v>
                </c:pt>
                <c:pt idx="18318">
                  <c:v>0.42216295824531391</c:v>
                </c:pt>
                <c:pt idx="18319">
                  <c:v>0.42220276240882948</c:v>
                </c:pt>
                <c:pt idx="18320">
                  <c:v>0.42222266449058721</c:v>
                </c:pt>
                <c:pt idx="18321">
                  <c:v>0.42226246865410277</c:v>
                </c:pt>
                <c:pt idx="18322">
                  <c:v>0.4222823707358605</c:v>
                </c:pt>
                <c:pt idx="18323">
                  <c:v>0.42230227281761823</c:v>
                </c:pt>
                <c:pt idx="18324">
                  <c:v>0.42232217489937596</c:v>
                </c:pt>
                <c:pt idx="18325">
                  <c:v>0.42234207698113369</c:v>
                </c:pt>
                <c:pt idx="18326">
                  <c:v>0.42238188114464925</c:v>
                </c:pt>
                <c:pt idx="18327">
                  <c:v>0.42240178322640698</c:v>
                </c:pt>
                <c:pt idx="18328">
                  <c:v>0.42242168530816471</c:v>
                </c:pt>
                <c:pt idx="18329">
                  <c:v>0.42244158738992243</c:v>
                </c:pt>
                <c:pt idx="18330">
                  <c:v>0.42246148947168016</c:v>
                </c:pt>
                <c:pt idx="18331">
                  <c:v>0.42248139155343789</c:v>
                </c:pt>
                <c:pt idx="18332">
                  <c:v>0.42250129363519562</c:v>
                </c:pt>
                <c:pt idx="18333">
                  <c:v>0.42252119571695335</c:v>
                </c:pt>
                <c:pt idx="18334">
                  <c:v>0.42254109779871107</c:v>
                </c:pt>
                <c:pt idx="18335">
                  <c:v>0.4225609998804688</c:v>
                </c:pt>
                <c:pt idx="18336">
                  <c:v>0.42258090196222653</c:v>
                </c:pt>
                <c:pt idx="18337">
                  <c:v>0.42260080404398426</c:v>
                </c:pt>
                <c:pt idx="18338">
                  <c:v>0.42262070612574199</c:v>
                </c:pt>
                <c:pt idx="18339">
                  <c:v>0.42264060820749971</c:v>
                </c:pt>
                <c:pt idx="18340">
                  <c:v>0.42266051028925744</c:v>
                </c:pt>
                <c:pt idx="18341">
                  <c:v>0.42268041237101517</c:v>
                </c:pt>
                <c:pt idx="18342">
                  <c:v>0.42276002069804619</c:v>
                </c:pt>
                <c:pt idx="18343">
                  <c:v>0.42279982486156176</c:v>
                </c:pt>
                <c:pt idx="18344">
                  <c:v>0.42281972694331948</c:v>
                </c:pt>
                <c:pt idx="18345">
                  <c:v>0.42283962902507721</c:v>
                </c:pt>
                <c:pt idx="18346">
                  <c:v>0.42285953110683494</c:v>
                </c:pt>
                <c:pt idx="18347">
                  <c:v>0.42291923735210823</c:v>
                </c:pt>
                <c:pt idx="18348">
                  <c:v>0.42293913943386596</c:v>
                </c:pt>
                <c:pt idx="18349">
                  <c:v>0.42295904151562369</c:v>
                </c:pt>
                <c:pt idx="18350">
                  <c:v>0.42297894359738153</c:v>
                </c:pt>
                <c:pt idx="18351">
                  <c:v>0.42299884567913926</c:v>
                </c:pt>
                <c:pt idx="18352">
                  <c:v>0.42303864984265482</c:v>
                </c:pt>
                <c:pt idx="18353">
                  <c:v>0.42305855192441255</c:v>
                </c:pt>
                <c:pt idx="18354">
                  <c:v>0.42307845400617028</c:v>
                </c:pt>
                <c:pt idx="18355">
                  <c:v>0.42311825816968585</c:v>
                </c:pt>
                <c:pt idx="18356">
                  <c:v>0.42313816025144357</c:v>
                </c:pt>
                <c:pt idx="18357">
                  <c:v>0.42317796441495914</c:v>
                </c:pt>
                <c:pt idx="18358">
                  <c:v>0.42319786649671687</c:v>
                </c:pt>
                <c:pt idx="18359">
                  <c:v>0.4232177685784746</c:v>
                </c:pt>
                <c:pt idx="18360">
                  <c:v>0.42323767066023232</c:v>
                </c:pt>
                <c:pt idx="18361">
                  <c:v>0.42325757274199005</c:v>
                </c:pt>
                <c:pt idx="18362">
                  <c:v>0.42327747482374778</c:v>
                </c:pt>
                <c:pt idx="18363">
                  <c:v>0.42329737690550551</c:v>
                </c:pt>
                <c:pt idx="18364">
                  <c:v>0.42331727898726323</c:v>
                </c:pt>
                <c:pt idx="18365">
                  <c:v>0.42333718106902096</c:v>
                </c:pt>
                <c:pt idx="18366">
                  <c:v>0.42335708315077869</c:v>
                </c:pt>
                <c:pt idx="18367">
                  <c:v>0.42337698523253642</c:v>
                </c:pt>
                <c:pt idx="18368">
                  <c:v>0.42339688731429415</c:v>
                </c:pt>
                <c:pt idx="18369">
                  <c:v>0.42341678939605187</c:v>
                </c:pt>
                <c:pt idx="18370">
                  <c:v>0.4234366914778096</c:v>
                </c:pt>
                <c:pt idx="18371">
                  <c:v>0.42347649564132517</c:v>
                </c:pt>
                <c:pt idx="18372">
                  <c:v>0.4234963977230829</c:v>
                </c:pt>
                <c:pt idx="18373">
                  <c:v>0.42351629980484062</c:v>
                </c:pt>
                <c:pt idx="18374">
                  <c:v>0.42353620188659835</c:v>
                </c:pt>
                <c:pt idx="18375">
                  <c:v>0.42357600605011381</c:v>
                </c:pt>
                <c:pt idx="18376">
                  <c:v>0.42359590813187153</c:v>
                </c:pt>
                <c:pt idx="18377">
                  <c:v>0.42361581021362926</c:v>
                </c:pt>
                <c:pt idx="18378">
                  <c:v>0.42365561437714483</c:v>
                </c:pt>
                <c:pt idx="18379">
                  <c:v>0.42367551645890256</c:v>
                </c:pt>
                <c:pt idx="18380">
                  <c:v>0.42369541854066028</c:v>
                </c:pt>
                <c:pt idx="18381">
                  <c:v>0.42371532062241801</c:v>
                </c:pt>
                <c:pt idx="18382">
                  <c:v>0.42375512478593358</c:v>
                </c:pt>
                <c:pt idx="18383">
                  <c:v>0.42377502686769131</c:v>
                </c:pt>
                <c:pt idx="18384">
                  <c:v>0.42379492894944903</c:v>
                </c:pt>
                <c:pt idx="18385">
                  <c:v>0.42381483103120676</c:v>
                </c:pt>
                <c:pt idx="18386">
                  <c:v>0.42383473311296449</c:v>
                </c:pt>
                <c:pt idx="18387">
                  <c:v>0.42385463519472222</c:v>
                </c:pt>
                <c:pt idx="18388">
                  <c:v>0.42387453727647995</c:v>
                </c:pt>
                <c:pt idx="18389">
                  <c:v>0.42389443935823767</c:v>
                </c:pt>
                <c:pt idx="18390">
                  <c:v>0.4239143414399954</c:v>
                </c:pt>
                <c:pt idx="18391">
                  <c:v>0.42393424352175313</c:v>
                </c:pt>
                <c:pt idx="18392">
                  <c:v>0.42395414560351086</c:v>
                </c:pt>
                <c:pt idx="18393">
                  <c:v>0.42397404768526858</c:v>
                </c:pt>
                <c:pt idx="18394">
                  <c:v>0.42401385184878415</c:v>
                </c:pt>
                <c:pt idx="18395">
                  <c:v>0.42403375393054188</c:v>
                </c:pt>
                <c:pt idx="18396">
                  <c:v>0.42405365601229961</c:v>
                </c:pt>
                <c:pt idx="18397">
                  <c:v>0.42407355809405733</c:v>
                </c:pt>
                <c:pt idx="18398">
                  <c:v>0.42409346017581506</c:v>
                </c:pt>
                <c:pt idx="18399">
                  <c:v>0.42411336225757279</c:v>
                </c:pt>
                <c:pt idx="18400">
                  <c:v>0.42413326433933052</c:v>
                </c:pt>
                <c:pt idx="18401">
                  <c:v>0.42415316642108825</c:v>
                </c:pt>
                <c:pt idx="18402">
                  <c:v>0.42417306850284597</c:v>
                </c:pt>
                <c:pt idx="18403">
                  <c:v>0.42421287266636154</c:v>
                </c:pt>
                <c:pt idx="18404">
                  <c:v>0.424252676829877</c:v>
                </c:pt>
                <c:pt idx="18405">
                  <c:v>0.42427257891163472</c:v>
                </c:pt>
                <c:pt idx="18406">
                  <c:v>0.42429248099339245</c:v>
                </c:pt>
                <c:pt idx="18407">
                  <c:v>0.42431238307515018</c:v>
                </c:pt>
                <c:pt idx="18408">
                  <c:v>0.42433228515690791</c:v>
                </c:pt>
                <c:pt idx="18409">
                  <c:v>0.42435218723866563</c:v>
                </c:pt>
                <c:pt idx="18410">
                  <c:v>0.42437208932042336</c:v>
                </c:pt>
                <c:pt idx="18411">
                  <c:v>0.42439199140218109</c:v>
                </c:pt>
                <c:pt idx="18412">
                  <c:v>0.42441189348393882</c:v>
                </c:pt>
                <c:pt idx="18413">
                  <c:v>0.42445169764745427</c:v>
                </c:pt>
                <c:pt idx="18414">
                  <c:v>0.424471599729212</c:v>
                </c:pt>
                <c:pt idx="18415">
                  <c:v>0.42449150181096973</c:v>
                </c:pt>
                <c:pt idx="18416">
                  <c:v>0.42453130597448518</c:v>
                </c:pt>
                <c:pt idx="18417">
                  <c:v>0.42455120805624291</c:v>
                </c:pt>
                <c:pt idx="18418">
                  <c:v>0.42457111013800064</c:v>
                </c:pt>
                <c:pt idx="18419">
                  <c:v>0.42459101221975837</c:v>
                </c:pt>
                <c:pt idx="18420">
                  <c:v>0.4246109143015161</c:v>
                </c:pt>
                <c:pt idx="18421">
                  <c:v>0.42463081638327382</c:v>
                </c:pt>
                <c:pt idx="18422">
                  <c:v>0.42465071846503155</c:v>
                </c:pt>
                <c:pt idx="18423">
                  <c:v>0.42467062054678928</c:v>
                </c:pt>
                <c:pt idx="18424">
                  <c:v>0.42473032679206257</c:v>
                </c:pt>
                <c:pt idx="18425">
                  <c:v>0.4247502288738203</c:v>
                </c:pt>
                <c:pt idx="18426">
                  <c:v>0.42477013095557803</c:v>
                </c:pt>
                <c:pt idx="18427">
                  <c:v>0.42479003303733587</c:v>
                </c:pt>
                <c:pt idx="18428">
                  <c:v>0.42482983720085132</c:v>
                </c:pt>
                <c:pt idx="18429">
                  <c:v>0.42484973928260905</c:v>
                </c:pt>
                <c:pt idx="18430">
                  <c:v>0.42486964136436678</c:v>
                </c:pt>
                <c:pt idx="18431">
                  <c:v>0.42488954344612451</c:v>
                </c:pt>
                <c:pt idx="18432">
                  <c:v>0.42490944552788223</c:v>
                </c:pt>
                <c:pt idx="18433">
                  <c:v>0.42492934760963996</c:v>
                </c:pt>
                <c:pt idx="18434">
                  <c:v>0.42498905385491326</c:v>
                </c:pt>
                <c:pt idx="18435">
                  <c:v>0.4250089559366711</c:v>
                </c:pt>
                <c:pt idx="18436">
                  <c:v>0.42502885801842882</c:v>
                </c:pt>
                <c:pt idx="18437">
                  <c:v>0.42504876010018655</c:v>
                </c:pt>
                <c:pt idx="18438">
                  <c:v>0.42506866218194439</c:v>
                </c:pt>
                <c:pt idx="18439">
                  <c:v>0.42508856426370212</c:v>
                </c:pt>
                <c:pt idx="18440">
                  <c:v>0.42510846634545985</c:v>
                </c:pt>
                <c:pt idx="18441">
                  <c:v>0.42512836842721757</c:v>
                </c:pt>
                <c:pt idx="18442">
                  <c:v>0.4251482705089753</c:v>
                </c:pt>
                <c:pt idx="18443">
                  <c:v>0.42516817259073303</c:v>
                </c:pt>
                <c:pt idx="18444">
                  <c:v>0.42518807467249076</c:v>
                </c:pt>
                <c:pt idx="18445">
                  <c:v>0.42520797675424848</c:v>
                </c:pt>
                <c:pt idx="18446">
                  <c:v>0.42522787883600632</c:v>
                </c:pt>
                <c:pt idx="18447">
                  <c:v>0.42524778091776405</c:v>
                </c:pt>
                <c:pt idx="18448">
                  <c:v>0.42526768299952178</c:v>
                </c:pt>
                <c:pt idx="18449">
                  <c:v>0.42528758508127962</c:v>
                </c:pt>
                <c:pt idx="18450">
                  <c:v>0.42530748716303735</c:v>
                </c:pt>
                <c:pt idx="18451">
                  <c:v>0.42532738924479507</c:v>
                </c:pt>
                <c:pt idx="18452">
                  <c:v>0.4253472913265528</c:v>
                </c:pt>
                <c:pt idx="18453">
                  <c:v>0.42536719340831053</c:v>
                </c:pt>
                <c:pt idx="18454">
                  <c:v>0.42538709549006837</c:v>
                </c:pt>
                <c:pt idx="18455">
                  <c:v>0.4254069975718261</c:v>
                </c:pt>
                <c:pt idx="18456">
                  <c:v>0.42542689965358382</c:v>
                </c:pt>
                <c:pt idx="18457">
                  <c:v>0.42544680173534155</c:v>
                </c:pt>
                <c:pt idx="18458">
                  <c:v>0.42546670381709939</c:v>
                </c:pt>
                <c:pt idx="18459">
                  <c:v>0.42548660589885712</c:v>
                </c:pt>
                <c:pt idx="18460">
                  <c:v>0.42550650798061485</c:v>
                </c:pt>
                <c:pt idx="18461">
                  <c:v>0.42552641006237257</c:v>
                </c:pt>
                <c:pt idx="18462">
                  <c:v>0.4255463121441303</c:v>
                </c:pt>
                <c:pt idx="18463">
                  <c:v>0.42558611630764587</c:v>
                </c:pt>
                <c:pt idx="18464">
                  <c:v>0.4256060183894036</c:v>
                </c:pt>
                <c:pt idx="18465">
                  <c:v>0.42564582255291905</c:v>
                </c:pt>
                <c:pt idx="18466">
                  <c:v>0.42566572463467678</c:v>
                </c:pt>
                <c:pt idx="18467">
                  <c:v>0.42568562671643451</c:v>
                </c:pt>
                <c:pt idx="18468">
                  <c:v>0.42570552879819223</c:v>
                </c:pt>
                <c:pt idx="18469">
                  <c:v>0.42572543087994996</c:v>
                </c:pt>
                <c:pt idx="18470">
                  <c:v>0.42574533296170769</c:v>
                </c:pt>
                <c:pt idx="18471">
                  <c:v>0.42576523504346542</c:v>
                </c:pt>
                <c:pt idx="18472">
                  <c:v>0.42578513712522315</c:v>
                </c:pt>
                <c:pt idx="18473">
                  <c:v>0.42580503920698087</c:v>
                </c:pt>
                <c:pt idx="18474">
                  <c:v>0.4258249412887386</c:v>
                </c:pt>
                <c:pt idx="18475">
                  <c:v>0.42584484337049633</c:v>
                </c:pt>
                <c:pt idx="18476">
                  <c:v>0.42586474545225406</c:v>
                </c:pt>
                <c:pt idx="18477">
                  <c:v>0.4258846475340119</c:v>
                </c:pt>
                <c:pt idx="18478">
                  <c:v>0.42590454961576962</c:v>
                </c:pt>
                <c:pt idx="18479">
                  <c:v>0.42592445169752735</c:v>
                </c:pt>
                <c:pt idx="18480">
                  <c:v>0.42594435377928508</c:v>
                </c:pt>
                <c:pt idx="18481">
                  <c:v>0.42596425586104281</c:v>
                </c:pt>
                <c:pt idx="18482">
                  <c:v>0.42600406002455826</c:v>
                </c:pt>
                <c:pt idx="18483">
                  <c:v>0.42602396210631599</c:v>
                </c:pt>
                <c:pt idx="18484">
                  <c:v>0.42604386418807372</c:v>
                </c:pt>
                <c:pt idx="18485">
                  <c:v>0.42608366835158917</c:v>
                </c:pt>
                <c:pt idx="18486">
                  <c:v>0.4261035704333469</c:v>
                </c:pt>
                <c:pt idx="18487">
                  <c:v>0.42612347251510463</c:v>
                </c:pt>
                <c:pt idx="18488">
                  <c:v>0.42614337459686236</c:v>
                </c:pt>
                <c:pt idx="18489">
                  <c:v>0.42616327667862008</c:v>
                </c:pt>
                <c:pt idx="18490">
                  <c:v>0.42618317876037781</c:v>
                </c:pt>
                <c:pt idx="18491">
                  <c:v>0.42620308084213554</c:v>
                </c:pt>
                <c:pt idx="18492">
                  <c:v>0.42624288500565111</c:v>
                </c:pt>
                <c:pt idx="18493">
                  <c:v>0.42626278708740883</c:v>
                </c:pt>
                <c:pt idx="18494">
                  <c:v>0.42628268916916656</c:v>
                </c:pt>
                <c:pt idx="18495">
                  <c:v>0.42630259125092429</c:v>
                </c:pt>
                <c:pt idx="18496">
                  <c:v>0.42632249333268202</c:v>
                </c:pt>
                <c:pt idx="18497">
                  <c:v>0.42634239541443986</c:v>
                </c:pt>
                <c:pt idx="18498">
                  <c:v>0.42636229749619758</c:v>
                </c:pt>
                <c:pt idx="18499">
                  <c:v>0.42638219957795531</c:v>
                </c:pt>
                <c:pt idx="18500">
                  <c:v>0.42640210165971304</c:v>
                </c:pt>
                <c:pt idx="18501">
                  <c:v>0.42642200374147077</c:v>
                </c:pt>
                <c:pt idx="18502">
                  <c:v>0.4264419058232285</c:v>
                </c:pt>
                <c:pt idx="18503">
                  <c:v>0.42646180790498633</c:v>
                </c:pt>
                <c:pt idx="18504">
                  <c:v>0.42648170998674406</c:v>
                </c:pt>
                <c:pt idx="18505">
                  <c:v>0.42652151415025952</c:v>
                </c:pt>
                <c:pt idx="18506">
                  <c:v>0.42654141623201725</c:v>
                </c:pt>
                <c:pt idx="18507">
                  <c:v>0.42656131831377497</c:v>
                </c:pt>
                <c:pt idx="18508">
                  <c:v>0.4265812203955327</c:v>
                </c:pt>
                <c:pt idx="18509">
                  <c:v>0.42662102455904827</c:v>
                </c:pt>
                <c:pt idx="18510">
                  <c:v>0.42666082872256372</c:v>
                </c:pt>
                <c:pt idx="18511">
                  <c:v>0.42668073080432145</c:v>
                </c:pt>
                <c:pt idx="18512">
                  <c:v>0.42670063288607918</c:v>
                </c:pt>
                <c:pt idx="18513">
                  <c:v>0.42672053496783691</c:v>
                </c:pt>
                <c:pt idx="18514">
                  <c:v>0.4267802412131102</c:v>
                </c:pt>
                <c:pt idx="18515">
                  <c:v>0.42680014329486793</c:v>
                </c:pt>
                <c:pt idx="18516">
                  <c:v>0.42685984954014122</c:v>
                </c:pt>
                <c:pt idx="18517">
                  <c:v>0.42687975162189906</c:v>
                </c:pt>
                <c:pt idx="18518">
                  <c:v>0.42689965370365679</c:v>
                </c:pt>
                <c:pt idx="18519">
                  <c:v>0.42691955578541452</c:v>
                </c:pt>
                <c:pt idx="18520">
                  <c:v>0.42693945786717225</c:v>
                </c:pt>
                <c:pt idx="18521">
                  <c:v>0.42695935994892997</c:v>
                </c:pt>
                <c:pt idx="18522">
                  <c:v>0.42699916411244543</c:v>
                </c:pt>
                <c:pt idx="18523">
                  <c:v>0.42701906619420316</c:v>
                </c:pt>
                <c:pt idx="18524">
                  <c:v>0.42703896827596088</c:v>
                </c:pt>
                <c:pt idx="18525">
                  <c:v>0.42705887035771861</c:v>
                </c:pt>
                <c:pt idx="18526">
                  <c:v>0.42707877243947634</c:v>
                </c:pt>
                <c:pt idx="18527">
                  <c:v>0.42709867452123407</c:v>
                </c:pt>
                <c:pt idx="18528">
                  <c:v>0.4271185766029918</c:v>
                </c:pt>
                <c:pt idx="18529">
                  <c:v>0.42713847868474963</c:v>
                </c:pt>
                <c:pt idx="18530">
                  <c:v>0.42715838076650736</c:v>
                </c:pt>
                <c:pt idx="18531">
                  <c:v>0.42717828284826509</c:v>
                </c:pt>
                <c:pt idx="18532">
                  <c:v>0.42719818493002282</c:v>
                </c:pt>
                <c:pt idx="18533">
                  <c:v>0.42721808701178055</c:v>
                </c:pt>
                <c:pt idx="18534">
                  <c:v>0.42723798909353827</c:v>
                </c:pt>
                <c:pt idx="18535">
                  <c:v>0.42727779325705373</c:v>
                </c:pt>
                <c:pt idx="18536">
                  <c:v>0.42729769533881146</c:v>
                </c:pt>
                <c:pt idx="18537">
                  <c:v>0.42731759742056918</c:v>
                </c:pt>
                <c:pt idx="18538">
                  <c:v>0.42733749950232691</c:v>
                </c:pt>
                <c:pt idx="18539">
                  <c:v>0.42735740158408475</c:v>
                </c:pt>
                <c:pt idx="18540">
                  <c:v>0.42737730366584259</c:v>
                </c:pt>
                <c:pt idx="18541">
                  <c:v>0.42739720574760032</c:v>
                </c:pt>
                <c:pt idx="18542">
                  <c:v>0.42743700991111588</c:v>
                </c:pt>
                <c:pt idx="18543">
                  <c:v>0.42745691199287361</c:v>
                </c:pt>
                <c:pt idx="18544">
                  <c:v>0.42747681407463134</c:v>
                </c:pt>
                <c:pt idx="18545">
                  <c:v>0.42749671615638907</c:v>
                </c:pt>
                <c:pt idx="18546">
                  <c:v>0.42751661823814679</c:v>
                </c:pt>
                <c:pt idx="18547">
                  <c:v>0.42753652031990452</c:v>
                </c:pt>
                <c:pt idx="18548">
                  <c:v>0.42755642240166225</c:v>
                </c:pt>
                <c:pt idx="18549">
                  <c:v>0.42757632448341998</c:v>
                </c:pt>
                <c:pt idx="18550">
                  <c:v>0.42759622656517771</c:v>
                </c:pt>
                <c:pt idx="18551">
                  <c:v>0.42763603072869327</c:v>
                </c:pt>
                <c:pt idx="18552">
                  <c:v>0.427655932810451</c:v>
                </c:pt>
                <c:pt idx="18553">
                  <c:v>0.42769573697396657</c:v>
                </c:pt>
                <c:pt idx="18554">
                  <c:v>0.42771563905572429</c:v>
                </c:pt>
                <c:pt idx="18555">
                  <c:v>0.42775544321923975</c:v>
                </c:pt>
                <c:pt idx="18556">
                  <c:v>0.42777534530099748</c:v>
                </c:pt>
                <c:pt idx="18557">
                  <c:v>0.42779524738275521</c:v>
                </c:pt>
                <c:pt idx="18558">
                  <c:v>0.42781514946451293</c:v>
                </c:pt>
                <c:pt idx="18559">
                  <c:v>0.42783505154627066</c:v>
                </c:pt>
                <c:pt idx="18560">
                  <c:v>0.42785495362802839</c:v>
                </c:pt>
                <c:pt idx="18561">
                  <c:v>0.42787485570978612</c:v>
                </c:pt>
                <c:pt idx="18562">
                  <c:v>0.42789475779154384</c:v>
                </c:pt>
                <c:pt idx="18563">
                  <c:v>0.42791465987330168</c:v>
                </c:pt>
                <c:pt idx="18564">
                  <c:v>0.42793456195505941</c:v>
                </c:pt>
                <c:pt idx="18565">
                  <c:v>0.42795446403681725</c:v>
                </c:pt>
                <c:pt idx="18566">
                  <c:v>0.42797436611857498</c:v>
                </c:pt>
                <c:pt idx="18567">
                  <c:v>0.42799426820033271</c:v>
                </c:pt>
                <c:pt idx="18568">
                  <c:v>0.42801417028209043</c:v>
                </c:pt>
                <c:pt idx="18569">
                  <c:v>0.42803407236384816</c:v>
                </c:pt>
                <c:pt idx="18570">
                  <c:v>0.42805397444560589</c:v>
                </c:pt>
                <c:pt idx="18571">
                  <c:v>0.42807387652736362</c:v>
                </c:pt>
                <c:pt idx="18572">
                  <c:v>0.42811368069087907</c:v>
                </c:pt>
                <c:pt idx="18573">
                  <c:v>0.4281335827726368</c:v>
                </c:pt>
                <c:pt idx="18574">
                  <c:v>0.42815348485439453</c:v>
                </c:pt>
                <c:pt idx="18575">
                  <c:v>0.42817338693615226</c:v>
                </c:pt>
                <c:pt idx="18576">
                  <c:v>0.42819328901790998</c:v>
                </c:pt>
                <c:pt idx="18577">
                  <c:v>0.42821319109966782</c:v>
                </c:pt>
                <c:pt idx="18578">
                  <c:v>0.42825299526318328</c:v>
                </c:pt>
                <c:pt idx="18579">
                  <c:v>0.42827289734494112</c:v>
                </c:pt>
                <c:pt idx="18580">
                  <c:v>0.42829279942669884</c:v>
                </c:pt>
                <c:pt idx="18581">
                  <c:v>0.42831270150845657</c:v>
                </c:pt>
                <c:pt idx="18582">
                  <c:v>0.4283326035902143</c:v>
                </c:pt>
                <c:pt idx="18583">
                  <c:v>0.42835250567197203</c:v>
                </c:pt>
                <c:pt idx="18584">
                  <c:v>0.42837240775372976</c:v>
                </c:pt>
                <c:pt idx="18585">
                  <c:v>0.42839230983548759</c:v>
                </c:pt>
                <c:pt idx="18586">
                  <c:v>0.42841221191724532</c:v>
                </c:pt>
                <c:pt idx="18587">
                  <c:v>0.42843211399900305</c:v>
                </c:pt>
                <c:pt idx="18588">
                  <c:v>0.42845201608076078</c:v>
                </c:pt>
                <c:pt idx="18589">
                  <c:v>0.42847191816251851</c:v>
                </c:pt>
                <c:pt idx="18590">
                  <c:v>0.42849182024427623</c:v>
                </c:pt>
                <c:pt idx="18591">
                  <c:v>0.42851172232603396</c:v>
                </c:pt>
                <c:pt idx="18592">
                  <c:v>0.42853162440779169</c:v>
                </c:pt>
                <c:pt idx="18593">
                  <c:v>0.42855152648954942</c:v>
                </c:pt>
                <c:pt idx="18594">
                  <c:v>0.42857142857130726</c:v>
                </c:pt>
                <c:pt idx="18595">
                  <c:v>0.42861123273482282</c:v>
                </c:pt>
                <c:pt idx="18596">
                  <c:v>0.42863113481658055</c:v>
                </c:pt>
                <c:pt idx="18597">
                  <c:v>0.42867093898009601</c:v>
                </c:pt>
                <c:pt idx="18598">
                  <c:v>0.42871074314361157</c:v>
                </c:pt>
                <c:pt idx="18599">
                  <c:v>0.4287306452253693</c:v>
                </c:pt>
                <c:pt idx="18600">
                  <c:v>0.42875054730712703</c:v>
                </c:pt>
                <c:pt idx="18601">
                  <c:v>0.42879035147064259</c:v>
                </c:pt>
                <c:pt idx="18602">
                  <c:v>0.42883015563415805</c:v>
                </c:pt>
                <c:pt idx="18603">
                  <c:v>0.42885005771591578</c:v>
                </c:pt>
                <c:pt idx="18604">
                  <c:v>0.42886995979767351</c:v>
                </c:pt>
                <c:pt idx="18605">
                  <c:v>0.42890976396118896</c:v>
                </c:pt>
                <c:pt idx="18606">
                  <c:v>0.42892966604294669</c:v>
                </c:pt>
                <c:pt idx="18607">
                  <c:v>0.42894956812470442</c:v>
                </c:pt>
                <c:pt idx="18608">
                  <c:v>0.42898937228821987</c:v>
                </c:pt>
                <c:pt idx="18609">
                  <c:v>0.4290092743699776</c:v>
                </c:pt>
                <c:pt idx="18610">
                  <c:v>0.42902917645173533</c:v>
                </c:pt>
                <c:pt idx="18611">
                  <c:v>0.42904907853349306</c:v>
                </c:pt>
                <c:pt idx="18612">
                  <c:v>0.42906898061525078</c:v>
                </c:pt>
                <c:pt idx="18613">
                  <c:v>0.42908888269700851</c:v>
                </c:pt>
                <c:pt idx="18614">
                  <c:v>0.42910878477876624</c:v>
                </c:pt>
                <c:pt idx="18615">
                  <c:v>0.42912868686052397</c:v>
                </c:pt>
                <c:pt idx="18616">
                  <c:v>0.42914858894228169</c:v>
                </c:pt>
                <c:pt idx="18617">
                  <c:v>0.42916849102403942</c:v>
                </c:pt>
                <c:pt idx="18618">
                  <c:v>0.42918839310579715</c:v>
                </c:pt>
                <c:pt idx="18619">
                  <c:v>0.42922819726931261</c:v>
                </c:pt>
                <c:pt idx="18620">
                  <c:v>0.42924809935107033</c:v>
                </c:pt>
                <c:pt idx="18621">
                  <c:v>0.42926800143282806</c:v>
                </c:pt>
                <c:pt idx="18622">
                  <c:v>0.42928790351458579</c:v>
                </c:pt>
                <c:pt idx="18623">
                  <c:v>0.42930780559634352</c:v>
                </c:pt>
                <c:pt idx="18624">
                  <c:v>0.42932770767810124</c:v>
                </c:pt>
                <c:pt idx="18625">
                  <c:v>0.42938741392337454</c:v>
                </c:pt>
                <c:pt idx="18626">
                  <c:v>0.42940731600513227</c:v>
                </c:pt>
                <c:pt idx="18627">
                  <c:v>0.42942721808688999</c:v>
                </c:pt>
                <c:pt idx="18628">
                  <c:v>0.42944712016864772</c:v>
                </c:pt>
                <c:pt idx="18629">
                  <c:v>0.42946702225040545</c:v>
                </c:pt>
                <c:pt idx="18630">
                  <c:v>0.42948692433216318</c:v>
                </c:pt>
                <c:pt idx="18631">
                  <c:v>0.42950682641392091</c:v>
                </c:pt>
                <c:pt idx="18632">
                  <c:v>0.42952672849567863</c:v>
                </c:pt>
                <c:pt idx="18633">
                  <c:v>0.42954663057743636</c:v>
                </c:pt>
                <c:pt idx="18634">
                  <c:v>0.42958643474095182</c:v>
                </c:pt>
                <c:pt idx="18635">
                  <c:v>0.42960633682270954</c:v>
                </c:pt>
                <c:pt idx="18636">
                  <c:v>0.42962623890446727</c:v>
                </c:pt>
                <c:pt idx="18637">
                  <c:v>0.429646140986225</c:v>
                </c:pt>
                <c:pt idx="18638">
                  <c:v>0.42966604306798273</c:v>
                </c:pt>
                <c:pt idx="18639">
                  <c:v>0.42970584723149818</c:v>
                </c:pt>
                <c:pt idx="18640">
                  <c:v>0.42972574931325591</c:v>
                </c:pt>
                <c:pt idx="18641">
                  <c:v>0.42974565139501364</c:v>
                </c:pt>
                <c:pt idx="18642">
                  <c:v>0.42976555347677137</c:v>
                </c:pt>
                <c:pt idx="18643">
                  <c:v>0.42978545555852909</c:v>
                </c:pt>
                <c:pt idx="18644">
                  <c:v>0.42980535764028682</c:v>
                </c:pt>
                <c:pt idx="18645">
                  <c:v>0.42984516180380239</c:v>
                </c:pt>
                <c:pt idx="18646">
                  <c:v>0.42986506388556012</c:v>
                </c:pt>
                <c:pt idx="18647">
                  <c:v>0.42988496596731784</c:v>
                </c:pt>
                <c:pt idx="18648">
                  <c:v>0.4299247701308333</c:v>
                </c:pt>
                <c:pt idx="18649">
                  <c:v>0.42996457429434887</c:v>
                </c:pt>
                <c:pt idx="18650">
                  <c:v>0.42998447637610659</c:v>
                </c:pt>
                <c:pt idx="18651">
                  <c:v>0.43000437845786432</c:v>
                </c:pt>
                <c:pt idx="18652">
                  <c:v>0.43002428053962205</c:v>
                </c:pt>
                <c:pt idx="18653">
                  <c:v>0.43004418262137989</c:v>
                </c:pt>
                <c:pt idx="18654">
                  <c:v>0.43006408470313762</c:v>
                </c:pt>
                <c:pt idx="18655">
                  <c:v>0.43008398678489534</c:v>
                </c:pt>
                <c:pt idx="18656">
                  <c:v>0.43010388886665307</c:v>
                </c:pt>
                <c:pt idx="18657">
                  <c:v>0.43016359511192637</c:v>
                </c:pt>
                <c:pt idx="18658">
                  <c:v>0.43018349719368409</c:v>
                </c:pt>
                <c:pt idx="18659">
                  <c:v>0.43020339927544182</c:v>
                </c:pt>
                <c:pt idx="18660">
                  <c:v>0.43024320343895739</c:v>
                </c:pt>
                <c:pt idx="18661">
                  <c:v>0.43026310552071512</c:v>
                </c:pt>
                <c:pt idx="18662">
                  <c:v>0.43028300760247284</c:v>
                </c:pt>
                <c:pt idx="18663">
                  <c:v>0.43030290968423057</c:v>
                </c:pt>
                <c:pt idx="18664">
                  <c:v>0.4303228117659883</c:v>
                </c:pt>
                <c:pt idx="18665">
                  <c:v>0.43036261592950387</c:v>
                </c:pt>
                <c:pt idx="18666">
                  <c:v>0.43038251801126159</c:v>
                </c:pt>
                <c:pt idx="18667">
                  <c:v>0.43040242009301932</c:v>
                </c:pt>
                <c:pt idx="18668">
                  <c:v>0.43044222425653489</c:v>
                </c:pt>
                <c:pt idx="18669">
                  <c:v>0.43046212633829262</c:v>
                </c:pt>
                <c:pt idx="18670">
                  <c:v>0.43050193050180818</c:v>
                </c:pt>
                <c:pt idx="18671">
                  <c:v>0.43052183258356591</c:v>
                </c:pt>
                <c:pt idx="18672">
                  <c:v>0.43054173466532364</c:v>
                </c:pt>
                <c:pt idx="18673">
                  <c:v>0.43058153882883909</c:v>
                </c:pt>
                <c:pt idx="18674">
                  <c:v>0.43060144091059682</c:v>
                </c:pt>
                <c:pt idx="18675">
                  <c:v>0.43062134299235455</c:v>
                </c:pt>
                <c:pt idx="18676">
                  <c:v>0.43064124507411228</c:v>
                </c:pt>
                <c:pt idx="18677">
                  <c:v>0.43066114715587001</c:v>
                </c:pt>
                <c:pt idx="18678">
                  <c:v>0.43068104923762773</c:v>
                </c:pt>
                <c:pt idx="18679">
                  <c:v>0.43072085340114319</c:v>
                </c:pt>
                <c:pt idx="18680">
                  <c:v>0.43074075548290092</c:v>
                </c:pt>
                <c:pt idx="18681">
                  <c:v>0.43076065756465864</c:v>
                </c:pt>
                <c:pt idx="18682">
                  <c:v>0.4308004617281741</c:v>
                </c:pt>
                <c:pt idx="18683">
                  <c:v>0.43082036380993183</c:v>
                </c:pt>
                <c:pt idx="18684">
                  <c:v>0.43084026589168956</c:v>
                </c:pt>
                <c:pt idx="18685">
                  <c:v>0.43086016797344728</c:v>
                </c:pt>
                <c:pt idx="18686">
                  <c:v>0.43088007005520501</c:v>
                </c:pt>
                <c:pt idx="18687">
                  <c:v>0.43089997213696274</c:v>
                </c:pt>
                <c:pt idx="18688">
                  <c:v>0.43091987421872047</c:v>
                </c:pt>
                <c:pt idx="18689">
                  <c:v>0.43093977630047819</c:v>
                </c:pt>
                <c:pt idx="18690">
                  <c:v>0.43097958046399365</c:v>
                </c:pt>
                <c:pt idx="18691">
                  <c:v>0.43099948254575138</c:v>
                </c:pt>
                <c:pt idx="18692">
                  <c:v>0.43103928670926694</c:v>
                </c:pt>
                <c:pt idx="18693">
                  <c:v>0.43105918879102467</c:v>
                </c:pt>
                <c:pt idx="18694">
                  <c:v>0.4310790908727824</c:v>
                </c:pt>
                <c:pt idx="18695">
                  <c:v>0.43109899295454013</c:v>
                </c:pt>
                <c:pt idx="18696">
                  <c:v>0.43111889503629786</c:v>
                </c:pt>
                <c:pt idx="18697">
                  <c:v>0.43113879711805558</c:v>
                </c:pt>
                <c:pt idx="18698">
                  <c:v>0.43115869919981331</c:v>
                </c:pt>
                <c:pt idx="18699">
                  <c:v>0.43117860128157104</c:v>
                </c:pt>
                <c:pt idx="18700">
                  <c:v>0.43119850336332877</c:v>
                </c:pt>
                <c:pt idx="18701">
                  <c:v>0.43121840544508649</c:v>
                </c:pt>
                <c:pt idx="18702">
                  <c:v>0.43123830752684433</c:v>
                </c:pt>
                <c:pt idx="18703">
                  <c:v>0.43125820960860206</c:v>
                </c:pt>
                <c:pt idx="18704">
                  <c:v>0.43127811169035979</c:v>
                </c:pt>
                <c:pt idx="18705">
                  <c:v>0.43129801377211752</c:v>
                </c:pt>
                <c:pt idx="18706">
                  <c:v>0.43131791585387524</c:v>
                </c:pt>
                <c:pt idx="18707">
                  <c:v>0.43133781793563297</c:v>
                </c:pt>
                <c:pt idx="18708">
                  <c:v>0.4313577200173907</c:v>
                </c:pt>
                <c:pt idx="18709">
                  <c:v>0.43137762209914854</c:v>
                </c:pt>
                <c:pt idx="18710">
                  <c:v>0.43139752418090627</c:v>
                </c:pt>
                <c:pt idx="18711">
                  <c:v>0.43147713250793729</c:v>
                </c:pt>
                <c:pt idx="18712">
                  <c:v>0.43149703458969502</c:v>
                </c:pt>
                <c:pt idx="18713">
                  <c:v>0.43151693667145274</c:v>
                </c:pt>
                <c:pt idx="18714">
                  <c:v>0.43153683875321047</c:v>
                </c:pt>
                <c:pt idx="18715">
                  <c:v>0.43157664291672593</c:v>
                </c:pt>
                <c:pt idx="18716">
                  <c:v>0.43159654499848366</c:v>
                </c:pt>
                <c:pt idx="18717">
                  <c:v>0.43161644708024138</c:v>
                </c:pt>
                <c:pt idx="18718">
                  <c:v>0.43163634916199911</c:v>
                </c:pt>
                <c:pt idx="18719">
                  <c:v>0.43165625124375684</c:v>
                </c:pt>
                <c:pt idx="18720">
                  <c:v>0.43167615332551468</c:v>
                </c:pt>
                <c:pt idx="18721">
                  <c:v>0.43169605540727241</c:v>
                </c:pt>
                <c:pt idx="18722">
                  <c:v>0.43171595748903013</c:v>
                </c:pt>
                <c:pt idx="18723">
                  <c:v>0.43173585957078786</c:v>
                </c:pt>
                <c:pt idx="18724">
                  <c:v>0.43175576165254559</c:v>
                </c:pt>
                <c:pt idx="18725">
                  <c:v>0.43181546789781888</c:v>
                </c:pt>
                <c:pt idx="18726">
                  <c:v>0.43183536997957661</c:v>
                </c:pt>
                <c:pt idx="18727">
                  <c:v>0.43185527206133434</c:v>
                </c:pt>
                <c:pt idx="18728">
                  <c:v>0.43187517414309207</c:v>
                </c:pt>
                <c:pt idx="18729">
                  <c:v>0.43189507622484979</c:v>
                </c:pt>
                <c:pt idx="18730">
                  <c:v>0.43191497830660752</c:v>
                </c:pt>
                <c:pt idx="18731">
                  <c:v>0.43193488038836525</c:v>
                </c:pt>
                <c:pt idx="18732">
                  <c:v>0.43195478247012298</c:v>
                </c:pt>
                <c:pt idx="18733">
                  <c:v>0.43197468455188071</c:v>
                </c:pt>
                <c:pt idx="18734">
                  <c:v>0.43199458663363843</c:v>
                </c:pt>
                <c:pt idx="18735">
                  <c:v>0.43201448871539616</c:v>
                </c:pt>
                <c:pt idx="18736">
                  <c:v>0.43205429287891173</c:v>
                </c:pt>
                <c:pt idx="18737">
                  <c:v>0.43207419496066957</c:v>
                </c:pt>
                <c:pt idx="18738">
                  <c:v>0.43209409704242729</c:v>
                </c:pt>
                <c:pt idx="18739">
                  <c:v>0.43211399912418502</c:v>
                </c:pt>
                <c:pt idx="18740">
                  <c:v>0.43213390120594275</c:v>
                </c:pt>
                <c:pt idx="18741">
                  <c:v>0.43215380328770048</c:v>
                </c:pt>
                <c:pt idx="18742">
                  <c:v>0.43217370536945821</c:v>
                </c:pt>
                <c:pt idx="18743">
                  <c:v>0.43219360745121593</c:v>
                </c:pt>
                <c:pt idx="18744">
                  <c:v>0.43221350953297366</c:v>
                </c:pt>
                <c:pt idx="18745">
                  <c:v>0.43225331369648912</c:v>
                </c:pt>
                <c:pt idx="18746">
                  <c:v>0.43227321577824684</c:v>
                </c:pt>
                <c:pt idx="18747">
                  <c:v>0.4323130199417623</c:v>
                </c:pt>
                <c:pt idx="18748">
                  <c:v>0.43233292202352003</c:v>
                </c:pt>
                <c:pt idx="18749">
                  <c:v>0.43235282410527776</c:v>
                </c:pt>
                <c:pt idx="18750">
                  <c:v>0.43237272618703559</c:v>
                </c:pt>
                <c:pt idx="18751">
                  <c:v>0.43239262826879332</c:v>
                </c:pt>
                <c:pt idx="18752">
                  <c:v>0.43241253035055105</c:v>
                </c:pt>
                <c:pt idx="18753">
                  <c:v>0.43243243243230878</c:v>
                </c:pt>
                <c:pt idx="18754">
                  <c:v>0.43247223659582423</c:v>
                </c:pt>
                <c:pt idx="18755">
                  <c:v>0.43249213867758196</c:v>
                </c:pt>
                <c:pt idx="18756">
                  <c:v>0.43251204075933969</c:v>
                </c:pt>
                <c:pt idx="18757">
                  <c:v>0.43253194284109742</c:v>
                </c:pt>
                <c:pt idx="18758">
                  <c:v>0.43255184492285514</c:v>
                </c:pt>
                <c:pt idx="18759">
                  <c:v>0.43257174700461287</c:v>
                </c:pt>
                <c:pt idx="18760">
                  <c:v>0.43261155116812833</c:v>
                </c:pt>
                <c:pt idx="18761">
                  <c:v>0.43263145324988606</c:v>
                </c:pt>
                <c:pt idx="18762">
                  <c:v>0.43267125741340151</c:v>
                </c:pt>
                <c:pt idx="18763">
                  <c:v>0.43269115949515924</c:v>
                </c:pt>
                <c:pt idx="18764">
                  <c:v>0.43273096365867469</c:v>
                </c:pt>
                <c:pt idx="18765">
                  <c:v>0.43275086574043242</c:v>
                </c:pt>
                <c:pt idx="18766">
                  <c:v>0.43277076782219015</c:v>
                </c:pt>
                <c:pt idx="18767">
                  <c:v>0.43281057198570561</c:v>
                </c:pt>
                <c:pt idx="18768">
                  <c:v>0.43283047406746333</c:v>
                </c:pt>
                <c:pt idx="18769">
                  <c:v>0.43285037614922106</c:v>
                </c:pt>
                <c:pt idx="18770">
                  <c:v>0.43287027823097879</c:v>
                </c:pt>
                <c:pt idx="18771">
                  <c:v>0.43289018031273652</c:v>
                </c:pt>
                <c:pt idx="18772">
                  <c:v>0.43291008239449424</c:v>
                </c:pt>
                <c:pt idx="18773">
                  <c:v>0.43292998447625197</c:v>
                </c:pt>
                <c:pt idx="18774">
                  <c:v>0.4329498865580097</c:v>
                </c:pt>
                <c:pt idx="18775">
                  <c:v>0.43296978863976743</c:v>
                </c:pt>
                <c:pt idx="18776">
                  <c:v>0.43298969072152516</c:v>
                </c:pt>
                <c:pt idx="18777">
                  <c:v>0.43300959280328288</c:v>
                </c:pt>
                <c:pt idx="18778">
                  <c:v>0.43302949488504061</c:v>
                </c:pt>
                <c:pt idx="18779">
                  <c:v>0.43304939696679834</c:v>
                </c:pt>
                <c:pt idx="18780">
                  <c:v>0.43308920113031379</c:v>
                </c:pt>
                <c:pt idx="18781">
                  <c:v>0.43310910321207152</c:v>
                </c:pt>
                <c:pt idx="18782">
                  <c:v>0.43312900529382925</c:v>
                </c:pt>
                <c:pt idx="18783">
                  <c:v>0.43314890737558698</c:v>
                </c:pt>
                <c:pt idx="18784">
                  <c:v>0.43316880945734471</c:v>
                </c:pt>
                <c:pt idx="18785">
                  <c:v>0.43318871153910243</c:v>
                </c:pt>
                <c:pt idx="18786">
                  <c:v>0.43320861362086016</c:v>
                </c:pt>
                <c:pt idx="18787">
                  <c:v>0.43322851570261789</c:v>
                </c:pt>
                <c:pt idx="18788">
                  <c:v>0.43324841778437562</c:v>
                </c:pt>
                <c:pt idx="18789">
                  <c:v>0.43326831986613334</c:v>
                </c:pt>
                <c:pt idx="18790">
                  <c:v>0.43328822194789107</c:v>
                </c:pt>
                <c:pt idx="18791">
                  <c:v>0.4333081240296488</c:v>
                </c:pt>
                <c:pt idx="18792">
                  <c:v>0.43332802611140664</c:v>
                </c:pt>
                <c:pt idx="18793">
                  <c:v>0.43334792819316437</c:v>
                </c:pt>
                <c:pt idx="18794">
                  <c:v>0.43336783027492209</c:v>
                </c:pt>
                <c:pt idx="18795">
                  <c:v>0.43338773235667993</c:v>
                </c:pt>
                <c:pt idx="18796">
                  <c:v>0.43340763443843766</c:v>
                </c:pt>
                <c:pt idx="18797">
                  <c:v>0.43342753652019539</c:v>
                </c:pt>
                <c:pt idx="18798">
                  <c:v>0.43344743860195312</c:v>
                </c:pt>
                <c:pt idx="18799">
                  <c:v>0.43346734068371084</c:v>
                </c:pt>
                <c:pt idx="18800">
                  <c:v>0.43348724276546857</c:v>
                </c:pt>
                <c:pt idx="18801">
                  <c:v>0.4335071448472263</c:v>
                </c:pt>
                <c:pt idx="18802">
                  <c:v>0.43352704692898403</c:v>
                </c:pt>
                <c:pt idx="18803">
                  <c:v>0.43354694901074176</c:v>
                </c:pt>
                <c:pt idx="18804">
                  <c:v>0.43356685109249948</c:v>
                </c:pt>
                <c:pt idx="18805">
                  <c:v>0.43358675317425721</c:v>
                </c:pt>
                <c:pt idx="18806">
                  <c:v>0.43360665525601494</c:v>
                </c:pt>
                <c:pt idx="18807">
                  <c:v>0.43362655733777267</c:v>
                </c:pt>
                <c:pt idx="18808">
                  <c:v>0.43364645941953039</c:v>
                </c:pt>
                <c:pt idx="18809">
                  <c:v>0.43366636150128812</c:v>
                </c:pt>
                <c:pt idx="18810">
                  <c:v>0.43370616566480369</c:v>
                </c:pt>
                <c:pt idx="18811">
                  <c:v>0.43372606774656142</c:v>
                </c:pt>
                <c:pt idx="18812">
                  <c:v>0.43374596982831914</c:v>
                </c:pt>
                <c:pt idx="18813">
                  <c:v>0.43376587191007687</c:v>
                </c:pt>
                <c:pt idx="18814">
                  <c:v>0.4337857739918346</c:v>
                </c:pt>
                <c:pt idx="18815">
                  <c:v>0.43380567607359233</c:v>
                </c:pt>
                <c:pt idx="18816">
                  <c:v>0.43382557815535006</c:v>
                </c:pt>
                <c:pt idx="18817">
                  <c:v>0.43388528440062335</c:v>
                </c:pt>
                <c:pt idx="18818">
                  <c:v>0.43390518648238108</c:v>
                </c:pt>
                <c:pt idx="18819">
                  <c:v>0.43392508856413881</c:v>
                </c:pt>
                <c:pt idx="18820">
                  <c:v>0.43394499064589653</c:v>
                </c:pt>
                <c:pt idx="18821">
                  <c:v>0.43396489272765426</c:v>
                </c:pt>
                <c:pt idx="18822">
                  <c:v>0.43398479480941199</c:v>
                </c:pt>
                <c:pt idx="18823">
                  <c:v>0.43400469689116972</c:v>
                </c:pt>
                <c:pt idx="18824">
                  <c:v>0.43402459897292744</c:v>
                </c:pt>
                <c:pt idx="18825">
                  <c:v>0.43404450105468517</c:v>
                </c:pt>
                <c:pt idx="18826">
                  <c:v>0.4340644031364429</c:v>
                </c:pt>
                <c:pt idx="18827">
                  <c:v>0.43408430521820063</c:v>
                </c:pt>
                <c:pt idx="18828">
                  <c:v>0.43410420729995847</c:v>
                </c:pt>
                <c:pt idx="18829">
                  <c:v>0.43412410938171619</c:v>
                </c:pt>
                <c:pt idx="18830">
                  <c:v>0.43414401146347392</c:v>
                </c:pt>
                <c:pt idx="18831">
                  <c:v>0.43416391354523165</c:v>
                </c:pt>
                <c:pt idx="18832">
                  <c:v>0.43420371770874711</c:v>
                </c:pt>
                <c:pt idx="18833">
                  <c:v>0.43422361979050483</c:v>
                </c:pt>
                <c:pt idx="18834">
                  <c:v>0.43424352187226256</c:v>
                </c:pt>
                <c:pt idx="18835">
                  <c:v>0.43426342395402029</c:v>
                </c:pt>
                <c:pt idx="18836">
                  <c:v>0.43432313019929358</c:v>
                </c:pt>
                <c:pt idx="18837">
                  <c:v>0.43434303228105131</c:v>
                </c:pt>
                <c:pt idx="18838">
                  <c:v>0.43436293436280904</c:v>
                </c:pt>
                <c:pt idx="18839">
                  <c:v>0.43438283644456677</c:v>
                </c:pt>
                <c:pt idx="18840">
                  <c:v>0.43440273852632449</c:v>
                </c:pt>
                <c:pt idx="18841">
                  <c:v>0.43442264060808222</c:v>
                </c:pt>
                <c:pt idx="18842">
                  <c:v>0.43444254268983995</c:v>
                </c:pt>
                <c:pt idx="18843">
                  <c:v>0.43446244477159768</c:v>
                </c:pt>
                <c:pt idx="18844">
                  <c:v>0.43448234685335541</c:v>
                </c:pt>
                <c:pt idx="18845">
                  <c:v>0.43450224893511313</c:v>
                </c:pt>
                <c:pt idx="18846">
                  <c:v>0.43452215101687097</c:v>
                </c:pt>
                <c:pt idx="18847">
                  <c:v>0.4345420530986287</c:v>
                </c:pt>
                <c:pt idx="18848">
                  <c:v>0.43456195518038654</c:v>
                </c:pt>
                <c:pt idx="18849">
                  <c:v>0.43458185726214427</c:v>
                </c:pt>
                <c:pt idx="18850">
                  <c:v>0.43460175934390199</c:v>
                </c:pt>
                <c:pt idx="18851">
                  <c:v>0.43462166142565972</c:v>
                </c:pt>
                <c:pt idx="18852">
                  <c:v>0.43464156350741756</c:v>
                </c:pt>
                <c:pt idx="18853">
                  <c:v>0.43466146558917529</c:v>
                </c:pt>
                <c:pt idx="18854">
                  <c:v>0.43468136767093302</c:v>
                </c:pt>
                <c:pt idx="18855">
                  <c:v>0.43470126975269074</c:v>
                </c:pt>
                <c:pt idx="18856">
                  <c:v>0.43472117183444847</c:v>
                </c:pt>
                <c:pt idx="18857">
                  <c:v>0.4347410739162062</c:v>
                </c:pt>
                <c:pt idx="18858">
                  <c:v>0.43476097599796393</c:v>
                </c:pt>
                <c:pt idx="18859">
                  <c:v>0.43478087807972166</c:v>
                </c:pt>
                <c:pt idx="18860">
                  <c:v>0.43480078016147938</c:v>
                </c:pt>
                <c:pt idx="18861">
                  <c:v>0.43482068224323711</c:v>
                </c:pt>
                <c:pt idx="18862">
                  <c:v>0.43484058432499484</c:v>
                </c:pt>
                <c:pt idx="18863">
                  <c:v>0.43486048640675257</c:v>
                </c:pt>
                <c:pt idx="18864">
                  <c:v>0.43488038848851029</c:v>
                </c:pt>
                <c:pt idx="18865">
                  <c:v>0.43490029057026802</c:v>
                </c:pt>
                <c:pt idx="18866">
                  <c:v>0.43492019265202575</c:v>
                </c:pt>
                <c:pt idx="18867">
                  <c:v>0.43494009473378348</c:v>
                </c:pt>
                <c:pt idx="18868">
                  <c:v>0.43495999681554121</c:v>
                </c:pt>
                <c:pt idx="18869">
                  <c:v>0.43497989889729893</c:v>
                </c:pt>
                <c:pt idx="18870">
                  <c:v>0.43499980097905666</c:v>
                </c:pt>
                <c:pt idx="18871">
                  <c:v>0.43501970306081439</c:v>
                </c:pt>
                <c:pt idx="18872">
                  <c:v>0.43503960514257223</c:v>
                </c:pt>
                <c:pt idx="18873">
                  <c:v>0.43505950722432996</c:v>
                </c:pt>
                <c:pt idx="18874">
                  <c:v>0.43507940930608768</c:v>
                </c:pt>
                <c:pt idx="18875">
                  <c:v>0.43509931138784541</c:v>
                </c:pt>
                <c:pt idx="18876">
                  <c:v>0.43511921346960314</c:v>
                </c:pt>
                <c:pt idx="18877">
                  <c:v>0.43513911555136087</c:v>
                </c:pt>
                <c:pt idx="18878">
                  <c:v>0.43515901763311859</c:v>
                </c:pt>
                <c:pt idx="18879">
                  <c:v>0.43517891971487632</c:v>
                </c:pt>
                <c:pt idx="18880">
                  <c:v>0.43519882179663405</c:v>
                </c:pt>
                <c:pt idx="18881">
                  <c:v>0.43521872387839178</c:v>
                </c:pt>
                <c:pt idx="18882">
                  <c:v>0.43523862596014951</c:v>
                </c:pt>
                <c:pt idx="18883">
                  <c:v>0.43525852804190734</c:v>
                </c:pt>
                <c:pt idx="18884">
                  <c:v>0.43529833220542291</c:v>
                </c:pt>
                <c:pt idx="18885">
                  <c:v>0.43533813636893837</c:v>
                </c:pt>
                <c:pt idx="18886">
                  <c:v>0.43535803845069609</c:v>
                </c:pt>
                <c:pt idx="18887">
                  <c:v>0.43539784261421166</c:v>
                </c:pt>
                <c:pt idx="18888">
                  <c:v>0.43541774469596939</c:v>
                </c:pt>
                <c:pt idx="18889">
                  <c:v>0.43543764677772712</c:v>
                </c:pt>
                <c:pt idx="18890">
                  <c:v>0.43545754885948484</c:v>
                </c:pt>
                <c:pt idx="18891">
                  <c:v>0.43547745094124257</c:v>
                </c:pt>
                <c:pt idx="18892">
                  <c:v>0.4354973530230003</c:v>
                </c:pt>
                <c:pt idx="18893">
                  <c:v>0.43551725510475803</c:v>
                </c:pt>
                <c:pt idx="18894">
                  <c:v>0.43555705926827359</c:v>
                </c:pt>
                <c:pt idx="18895">
                  <c:v>0.43559686343178905</c:v>
                </c:pt>
                <c:pt idx="18896">
                  <c:v>0.43561676551354678</c:v>
                </c:pt>
                <c:pt idx="18897">
                  <c:v>0.43563666759530451</c:v>
                </c:pt>
                <c:pt idx="18898">
                  <c:v>0.43567647175882007</c:v>
                </c:pt>
                <c:pt idx="18899">
                  <c:v>0.4356963738405778</c:v>
                </c:pt>
                <c:pt idx="18900">
                  <c:v>0.43571627592233553</c:v>
                </c:pt>
                <c:pt idx="18901">
                  <c:v>0.43573617800409326</c:v>
                </c:pt>
                <c:pt idx="18902">
                  <c:v>0.43575608008585098</c:v>
                </c:pt>
                <c:pt idx="18903">
                  <c:v>0.43577598216760871</c:v>
                </c:pt>
                <c:pt idx="18904">
                  <c:v>0.43579588424936644</c:v>
                </c:pt>
                <c:pt idx="18905">
                  <c:v>0.43583568841288201</c:v>
                </c:pt>
                <c:pt idx="18906">
                  <c:v>0.43587549257639746</c:v>
                </c:pt>
                <c:pt idx="18907">
                  <c:v>0.43589539465815519</c:v>
                </c:pt>
                <c:pt idx="18908">
                  <c:v>0.43591529673991303</c:v>
                </c:pt>
                <c:pt idx="18909">
                  <c:v>0.43595510090342859</c:v>
                </c:pt>
                <c:pt idx="18910">
                  <c:v>0.43603470923045962</c:v>
                </c:pt>
                <c:pt idx="18911">
                  <c:v>0.43605461131221734</c:v>
                </c:pt>
                <c:pt idx="18912">
                  <c:v>0.43607451339397507</c:v>
                </c:pt>
                <c:pt idx="18913">
                  <c:v>0.4360944154757328</c:v>
                </c:pt>
                <c:pt idx="18914">
                  <c:v>0.43611431755749053</c:v>
                </c:pt>
                <c:pt idx="18915">
                  <c:v>0.43613421963924826</c:v>
                </c:pt>
                <c:pt idx="18916">
                  <c:v>0.43615412172100598</c:v>
                </c:pt>
                <c:pt idx="18917">
                  <c:v>0.43617402380276371</c:v>
                </c:pt>
                <c:pt idx="18918">
                  <c:v>0.43619392588452144</c:v>
                </c:pt>
                <c:pt idx="18919">
                  <c:v>0.43621382796627917</c:v>
                </c:pt>
                <c:pt idx="18920">
                  <c:v>0.43625363212979473</c:v>
                </c:pt>
                <c:pt idx="18921">
                  <c:v>0.43627353421155246</c:v>
                </c:pt>
                <c:pt idx="18922">
                  <c:v>0.43629343629331019</c:v>
                </c:pt>
                <c:pt idx="18923">
                  <c:v>0.43631333837506792</c:v>
                </c:pt>
                <c:pt idx="18924">
                  <c:v>0.43635314253858348</c:v>
                </c:pt>
                <c:pt idx="18925">
                  <c:v>0.43637304462034121</c:v>
                </c:pt>
                <c:pt idx="18926">
                  <c:v>0.43641284878385678</c:v>
                </c:pt>
                <c:pt idx="18927">
                  <c:v>0.43643275086561462</c:v>
                </c:pt>
                <c:pt idx="18928">
                  <c:v>0.43645265294737234</c:v>
                </c:pt>
                <c:pt idx="18929">
                  <c:v>0.43647255502913007</c:v>
                </c:pt>
                <c:pt idx="18930">
                  <c:v>0.43651235919264553</c:v>
                </c:pt>
                <c:pt idx="18931">
                  <c:v>0.43653226127440325</c:v>
                </c:pt>
                <c:pt idx="18932">
                  <c:v>0.43655216335616098</c:v>
                </c:pt>
                <c:pt idx="18933">
                  <c:v>0.43657206543791871</c:v>
                </c:pt>
                <c:pt idx="18934">
                  <c:v>0.43659196751967644</c:v>
                </c:pt>
                <c:pt idx="18935">
                  <c:v>0.43661186960143428</c:v>
                </c:pt>
                <c:pt idx="18936">
                  <c:v>0.436631771683192</c:v>
                </c:pt>
                <c:pt idx="18937">
                  <c:v>0.43665167376494973</c:v>
                </c:pt>
                <c:pt idx="18938">
                  <c:v>0.43667157584670746</c:v>
                </c:pt>
                <c:pt idx="18939">
                  <c:v>0.43669147792846519</c:v>
                </c:pt>
                <c:pt idx="18940">
                  <c:v>0.43671138001022292</c:v>
                </c:pt>
                <c:pt idx="18941">
                  <c:v>0.43673128209198075</c:v>
                </c:pt>
                <c:pt idx="18942">
                  <c:v>0.43675118417373848</c:v>
                </c:pt>
                <c:pt idx="18943">
                  <c:v>0.43677108625549621</c:v>
                </c:pt>
                <c:pt idx="18944">
                  <c:v>0.43679098833725394</c:v>
                </c:pt>
                <c:pt idx="18945">
                  <c:v>0.43681089041901167</c:v>
                </c:pt>
                <c:pt idx="18946">
                  <c:v>0.43685069458252712</c:v>
                </c:pt>
                <c:pt idx="18947">
                  <c:v>0.43687059666428485</c:v>
                </c:pt>
                <c:pt idx="18948">
                  <c:v>0.43691040082780042</c:v>
                </c:pt>
                <c:pt idx="18949">
                  <c:v>0.43695020499131598</c:v>
                </c:pt>
                <c:pt idx="18950">
                  <c:v>0.43697010707307371</c:v>
                </c:pt>
                <c:pt idx="18951">
                  <c:v>0.43699000915483144</c:v>
                </c:pt>
                <c:pt idx="18952">
                  <c:v>0.43700991123658928</c:v>
                </c:pt>
                <c:pt idx="18953">
                  <c:v>0.437029813318347</c:v>
                </c:pt>
                <c:pt idx="18954">
                  <c:v>0.43704971540010473</c:v>
                </c:pt>
                <c:pt idx="18955">
                  <c:v>0.43706961748186246</c:v>
                </c:pt>
                <c:pt idx="18956">
                  <c:v>0.4370895195636203</c:v>
                </c:pt>
                <c:pt idx="18957">
                  <c:v>0.43710942164537803</c:v>
                </c:pt>
                <c:pt idx="18958">
                  <c:v>0.43712932372713575</c:v>
                </c:pt>
                <c:pt idx="18959">
                  <c:v>0.43714922580889348</c:v>
                </c:pt>
                <c:pt idx="18960">
                  <c:v>0.43718902997240894</c:v>
                </c:pt>
                <c:pt idx="18961">
                  <c:v>0.43720893205416667</c:v>
                </c:pt>
                <c:pt idx="18962">
                  <c:v>0.43724873621768223</c:v>
                </c:pt>
                <c:pt idx="18963">
                  <c:v>0.43726863829943996</c:v>
                </c:pt>
                <c:pt idx="18964">
                  <c:v>0.43728854038119769</c:v>
                </c:pt>
                <c:pt idx="18965">
                  <c:v>0.43730844246295542</c:v>
                </c:pt>
                <c:pt idx="18966">
                  <c:v>0.43732834454471314</c:v>
                </c:pt>
                <c:pt idx="18967">
                  <c:v>0.43734824662647087</c:v>
                </c:pt>
                <c:pt idx="18968">
                  <c:v>0.4373681487082286</c:v>
                </c:pt>
                <c:pt idx="18969">
                  <c:v>0.43738805078998644</c:v>
                </c:pt>
                <c:pt idx="18970">
                  <c:v>0.43740795287174417</c:v>
                </c:pt>
                <c:pt idx="18971">
                  <c:v>0.43742785495350189</c:v>
                </c:pt>
                <c:pt idx="18972">
                  <c:v>0.43744775703525962</c:v>
                </c:pt>
                <c:pt idx="18973">
                  <c:v>0.43746765911701735</c:v>
                </c:pt>
                <c:pt idx="18974">
                  <c:v>0.43748756119877508</c:v>
                </c:pt>
                <c:pt idx="18975">
                  <c:v>0.4375074632805328</c:v>
                </c:pt>
                <c:pt idx="18976">
                  <c:v>0.43752736536229053</c:v>
                </c:pt>
                <c:pt idx="18977">
                  <c:v>0.43754726744404826</c:v>
                </c:pt>
                <c:pt idx="18978">
                  <c:v>0.43756716952580599</c:v>
                </c:pt>
                <c:pt idx="18979">
                  <c:v>0.43760697368932144</c:v>
                </c:pt>
                <c:pt idx="18980">
                  <c:v>0.43762687577107917</c:v>
                </c:pt>
                <c:pt idx="18981">
                  <c:v>0.43768658201635247</c:v>
                </c:pt>
                <c:pt idx="18982">
                  <c:v>0.43772638617986803</c:v>
                </c:pt>
                <c:pt idx="18983">
                  <c:v>0.43774628826162576</c:v>
                </c:pt>
                <c:pt idx="18984">
                  <c:v>0.43776619034338349</c:v>
                </c:pt>
                <c:pt idx="18985">
                  <c:v>0.43778609242514122</c:v>
                </c:pt>
                <c:pt idx="18986">
                  <c:v>0.43780599450689894</c:v>
                </c:pt>
                <c:pt idx="18987">
                  <c:v>0.43782589658865667</c:v>
                </c:pt>
                <c:pt idx="18988">
                  <c:v>0.4378457986704144</c:v>
                </c:pt>
                <c:pt idx="18989">
                  <c:v>0.43786570075217213</c:v>
                </c:pt>
                <c:pt idx="18990">
                  <c:v>0.43788560283392985</c:v>
                </c:pt>
                <c:pt idx="18991">
                  <c:v>0.43790550491568758</c:v>
                </c:pt>
                <c:pt idx="18992">
                  <c:v>0.43792540699744531</c:v>
                </c:pt>
                <c:pt idx="18993">
                  <c:v>0.43796521116096088</c:v>
                </c:pt>
                <c:pt idx="18994">
                  <c:v>0.4379851132427186</c:v>
                </c:pt>
                <c:pt idx="18995">
                  <c:v>0.43800501532447633</c:v>
                </c:pt>
                <c:pt idx="18996">
                  <c:v>0.43802491740623406</c:v>
                </c:pt>
                <c:pt idx="18997">
                  <c:v>0.43806472156974952</c:v>
                </c:pt>
                <c:pt idx="18998">
                  <c:v>0.43810452573326508</c:v>
                </c:pt>
                <c:pt idx="18999">
                  <c:v>0.43812442781502281</c:v>
                </c:pt>
                <c:pt idx="19000">
                  <c:v>0.43814432989678054</c:v>
                </c:pt>
                <c:pt idx="19001">
                  <c:v>0.43816423197853827</c:v>
                </c:pt>
                <c:pt idx="19002">
                  <c:v>0.43818413406029599</c:v>
                </c:pt>
                <c:pt idx="19003">
                  <c:v>0.43820403614205372</c:v>
                </c:pt>
                <c:pt idx="19004">
                  <c:v>0.43822393822381145</c:v>
                </c:pt>
                <c:pt idx="19005">
                  <c:v>0.43824384030556918</c:v>
                </c:pt>
                <c:pt idx="19006">
                  <c:v>0.4382637423873269</c:v>
                </c:pt>
                <c:pt idx="19007">
                  <c:v>0.43830354655084247</c:v>
                </c:pt>
                <c:pt idx="19008">
                  <c:v>0.43834335071435804</c:v>
                </c:pt>
                <c:pt idx="19009">
                  <c:v>0.43838315487787349</c:v>
                </c:pt>
                <c:pt idx="19010">
                  <c:v>0.43840305695963122</c:v>
                </c:pt>
                <c:pt idx="19011">
                  <c:v>0.43844286112314679</c:v>
                </c:pt>
                <c:pt idx="19012">
                  <c:v>0.43846276320490452</c:v>
                </c:pt>
                <c:pt idx="19013">
                  <c:v>0.43850256736841997</c:v>
                </c:pt>
                <c:pt idx="19014">
                  <c:v>0.4385224694501777</c:v>
                </c:pt>
                <c:pt idx="19015">
                  <c:v>0.43854237153193543</c:v>
                </c:pt>
                <c:pt idx="19016">
                  <c:v>0.43856227361369315</c:v>
                </c:pt>
                <c:pt idx="19017">
                  <c:v>0.43858217569545088</c:v>
                </c:pt>
                <c:pt idx="19018">
                  <c:v>0.43860207777720872</c:v>
                </c:pt>
                <c:pt idx="19019">
                  <c:v>0.43864188194072429</c:v>
                </c:pt>
                <c:pt idx="19020">
                  <c:v>0.43866178402248202</c:v>
                </c:pt>
                <c:pt idx="19021">
                  <c:v>0.43868168610423974</c:v>
                </c:pt>
                <c:pt idx="19022">
                  <c:v>0.43870158818599758</c:v>
                </c:pt>
                <c:pt idx="19023">
                  <c:v>0.43872149026775531</c:v>
                </c:pt>
                <c:pt idx="19024">
                  <c:v>0.43874139234951304</c:v>
                </c:pt>
                <c:pt idx="19025">
                  <c:v>0.43876129443127077</c:v>
                </c:pt>
                <c:pt idx="19026">
                  <c:v>0.4387811965130286</c:v>
                </c:pt>
                <c:pt idx="19027">
                  <c:v>0.43880109859478633</c:v>
                </c:pt>
                <c:pt idx="19028">
                  <c:v>0.43882100067654406</c:v>
                </c:pt>
                <c:pt idx="19029">
                  <c:v>0.43884090275830179</c:v>
                </c:pt>
                <c:pt idx="19030">
                  <c:v>0.43886080484005952</c:v>
                </c:pt>
                <c:pt idx="19031">
                  <c:v>0.43890060900357508</c:v>
                </c:pt>
                <c:pt idx="19032">
                  <c:v>0.43892051108533281</c:v>
                </c:pt>
                <c:pt idx="19033">
                  <c:v>0.43896031524884838</c:v>
                </c:pt>
                <c:pt idx="19034">
                  <c:v>0.4389802173306061</c:v>
                </c:pt>
                <c:pt idx="19035">
                  <c:v>0.43900011941236383</c:v>
                </c:pt>
                <c:pt idx="19036">
                  <c:v>0.43902002149412156</c:v>
                </c:pt>
                <c:pt idx="19037">
                  <c:v>0.43903992357587929</c:v>
                </c:pt>
                <c:pt idx="19038">
                  <c:v>0.43905982565763702</c:v>
                </c:pt>
                <c:pt idx="19039">
                  <c:v>0.43907972773939474</c:v>
                </c:pt>
                <c:pt idx="19040">
                  <c:v>0.43909962982115258</c:v>
                </c:pt>
                <c:pt idx="19041">
                  <c:v>0.43913943398466804</c:v>
                </c:pt>
                <c:pt idx="19042">
                  <c:v>0.43915933606642577</c:v>
                </c:pt>
                <c:pt idx="19043">
                  <c:v>0.43917923814818349</c:v>
                </c:pt>
                <c:pt idx="19044">
                  <c:v>0.43919914022994122</c:v>
                </c:pt>
                <c:pt idx="19045">
                  <c:v>0.43921904231169895</c:v>
                </c:pt>
                <c:pt idx="19046">
                  <c:v>0.43923894439345668</c:v>
                </c:pt>
                <c:pt idx="19047">
                  <c:v>0.4392588464752144</c:v>
                </c:pt>
                <c:pt idx="19048">
                  <c:v>0.4393185527204877</c:v>
                </c:pt>
                <c:pt idx="19049">
                  <c:v>0.43933845480224543</c:v>
                </c:pt>
                <c:pt idx="19050">
                  <c:v>0.43935835688400326</c:v>
                </c:pt>
                <c:pt idx="19051">
                  <c:v>0.43937825896576099</c:v>
                </c:pt>
                <c:pt idx="19052">
                  <c:v>0.43939816104751872</c:v>
                </c:pt>
                <c:pt idx="19053">
                  <c:v>0.43943796521103429</c:v>
                </c:pt>
                <c:pt idx="19054">
                  <c:v>0.43945786729279201</c:v>
                </c:pt>
                <c:pt idx="19055">
                  <c:v>0.43947776937454974</c:v>
                </c:pt>
                <c:pt idx="19056">
                  <c:v>0.43949767145630747</c:v>
                </c:pt>
                <c:pt idx="19057">
                  <c:v>0.43951757353806531</c:v>
                </c:pt>
                <c:pt idx="19058">
                  <c:v>0.43953747561982304</c:v>
                </c:pt>
                <c:pt idx="19059">
                  <c:v>0.43955737770158076</c:v>
                </c:pt>
                <c:pt idx="19060">
                  <c:v>0.43957727978333849</c:v>
                </c:pt>
                <c:pt idx="19061">
                  <c:v>0.43959718186509622</c:v>
                </c:pt>
                <c:pt idx="19062">
                  <c:v>0.43961708394685395</c:v>
                </c:pt>
                <c:pt idx="19063">
                  <c:v>0.43963698602861168</c:v>
                </c:pt>
                <c:pt idx="19064">
                  <c:v>0.4396568881103694</c:v>
                </c:pt>
                <c:pt idx="19065">
                  <c:v>0.43967679019212713</c:v>
                </c:pt>
                <c:pt idx="19066">
                  <c:v>0.43969669227388486</c:v>
                </c:pt>
                <c:pt idx="19067">
                  <c:v>0.43971659435564259</c:v>
                </c:pt>
                <c:pt idx="19068">
                  <c:v>0.43973649643740031</c:v>
                </c:pt>
                <c:pt idx="19069">
                  <c:v>0.43975639851915804</c:v>
                </c:pt>
                <c:pt idx="19070">
                  <c:v>0.43977630060091577</c:v>
                </c:pt>
                <c:pt idx="19071">
                  <c:v>0.4397962026826735</c:v>
                </c:pt>
                <c:pt idx="19072">
                  <c:v>0.43981610476443123</c:v>
                </c:pt>
                <c:pt idx="19073">
                  <c:v>0.43983600684618895</c:v>
                </c:pt>
                <c:pt idx="19074">
                  <c:v>0.43985590892794668</c:v>
                </c:pt>
                <c:pt idx="19075">
                  <c:v>0.43989571309146225</c:v>
                </c:pt>
                <c:pt idx="19076">
                  <c:v>0.43991561517321998</c:v>
                </c:pt>
                <c:pt idx="19077">
                  <c:v>0.4399355172549777</c:v>
                </c:pt>
                <c:pt idx="19078">
                  <c:v>0.43995541933673543</c:v>
                </c:pt>
                <c:pt idx="19079">
                  <c:v>0.43997532141849327</c:v>
                </c:pt>
                <c:pt idx="19080">
                  <c:v>0.44001512558200884</c:v>
                </c:pt>
                <c:pt idx="19081">
                  <c:v>0.44003502766376656</c:v>
                </c:pt>
                <c:pt idx="19082">
                  <c:v>0.44005492974552429</c:v>
                </c:pt>
                <c:pt idx="19083">
                  <c:v>0.44007483182728202</c:v>
                </c:pt>
                <c:pt idx="19084">
                  <c:v>0.44009473390903975</c:v>
                </c:pt>
                <c:pt idx="19085">
                  <c:v>0.44011463599079759</c:v>
                </c:pt>
                <c:pt idx="19086">
                  <c:v>0.44015444015431304</c:v>
                </c:pt>
                <c:pt idx="19087">
                  <c:v>0.44017434223607077</c:v>
                </c:pt>
                <c:pt idx="19088">
                  <c:v>0.4401942443178285</c:v>
                </c:pt>
                <c:pt idx="19089">
                  <c:v>0.44021414639958623</c:v>
                </c:pt>
                <c:pt idx="19090">
                  <c:v>0.44023404848134395</c:v>
                </c:pt>
                <c:pt idx="19091">
                  <c:v>0.44025395056310168</c:v>
                </c:pt>
                <c:pt idx="19092">
                  <c:v>0.44027385264485941</c:v>
                </c:pt>
                <c:pt idx="19093">
                  <c:v>0.44029375472661714</c:v>
                </c:pt>
                <c:pt idx="19094">
                  <c:v>0.44031365680837486</c:v>
                </c:pt>
                <c:pt idx="19095">
                  <c:v>0.44033355889013259</c:v>
                </c:pt>
                <c:pt idx="19096">
                  <c:v>0.44039326513540589</c:v>
                </c:pt>
                <c:pt idx="19097">
                  <c:v>0.44041316721716361</c:v>
                </c:pt>
                <c:pt idx="19098">
                  <c:v>0.44043306929892134</c:v>
                </c:pt>
                <c:pt idx="19099">
                  <c:v>0.44045297138067907</c:v>
                </c:pt>
                <c:pt idx="19100">
                  <c:v>0.44047287346243691</c:v>
                </c:pt>
                <c:pt idx="19101">
                  <c:v>0.44049277554419464</c:v>
                </c:pt>
                <c:pt idx="19102">
                  <c:v>0.44051267762595236</c:v>
                </c:pt>
                <c:pt idx="19103">
                  <c:v>0.44053257970771009</c:v>
                </c:pt>
                <c:pt idx="19104">
                  <c:v>0.44055248178946782</c:v>
                </c:pt>
                <c:pt idx="19105">
                  <c:v>0.44057238387122555</c:v>
                </c:pt>
                <c:pt idx="19106">
                  <c:v>0.44059228595298328</c:v>
                </c:pt>
                <c:pt idx="19107">
                  <c:v>0.440612188034741</c:v>
                </c:pt>
                <c:pt idx="19108">
                  <c:v>0.44063209011649873</c:v>
                </c:pt>
                <c:pt idx="19109">
                  <c:v>0.44067189428001419</c:v>
                </c:pt>
                <c:pt idx="19110">
                  <c:v>0.44069179636177191</c:v>
                </c:pt>
                <c:pt idx="19111">
                  <c:v>0.44071169844352964</c:v>
                </c:pt>
                <c:pt idx="19112">
                  <c:v>0.44073160052528737</c:v>
                </c:pt>
                <c:pt idx="19113">
                  <c:v>0.4407515026070451</c:v>
                </c:pt>
                <c:pt idx="19114">
                  <c:v>0.44077140468880283</c:v>
                </c:pt>
                <c:pt idx="19115">
                  <c:v>0.44079130677056055</c:v>
                </c:pt>
                <c:pt idx="19116">
                  <c:v>0.44081120885231828</c:v>
                </c:pt>
                <c:pt idx="19117">
                  <c:v>0.44083111093407601</c:v>
                </c:pt>
                <c:pt idx="19118">
                  <c:v>0.44085101301583374</c:v>
                </c:pt>
                <c:pt idx="19119">
                  <c:v>0.44087091509759146</c:v>
                </c:pt>
                <c:pt idx="19120">
                  <c:v>0.44089081717934919</c:v>
                </c:pt>
                <c:pt idx="19121">
                  <c:v>0.44091071926110692</c:v>
                </c:pt>
                <c:pt idx="19122">
                  <c:v>0.44093062134286465</c:v>
                </c:pt>
                <c:pt idx="19123">
                  <c:v>0.44097042550638021</c:v>
                </c:pt>
                <c:pt idx="19124">
                  <c:v>0.44099032758813794</c:v>
                </c:pt>
                <c:pt idx="19125">
                  <c:v>0.44101022966989567</c:v>
                </c:pt>
                <c:pt idx="19126">
                  <c:v>0.4410301317516534</c:v>
                </c:pt>
                <c:pt idx="19127">
                  <c:v>0.44105003383341113</c:v>
                </c:pt>
                <c:pt idx="19128">
                  <c:v>0.44106993591516885</c:v>
                </c:pt>
                <c:pt idx="19129">
                  <c:v>0.44108983799692658</c:v>
                </c:pt>
                <c:pt idx="19130">
                  <c:v>0.44110974007868431</c:v>
                </c:pt>
                <c:pt idx="19131">
                  <c:v>0.44114954424219988</c:v>
                </c:pt>
                <c:pt idx="19132">
                  <c:v>0.4411694463239576</c:v>
                </c:pt>
                <c:pt idx="19133">
                  <c:v>0.44118934840571533</c:v>
                </c:pt>
                <c:pt idx="19134">
                  <c:v>0.44120925048747306</c:v>
                </c:pt>
                <c:pt idx="19135">
                  <c:v>0.4412291525692309</c:v>
                </c:pt>
                <c:pt idx="19136">
                  <c:v>0.44124905465098863</c:v>
                </c:pt>
                <c:pt idx="19137">
                  <c:v>0.44126895673274635</c:v>
                </c:pt>
                <c:pt idx="19138">
                  <c:v>0.44128885881450408</c:v>
                </c:pt>
                <c:pt idx="19139">
                  <c:v>0.44130876089626181</c:v>
                </c:pt>
                <c:pt idx="19140">
                  <c:v>0.44132866297801954</c:v>
                </c:pt>
                <c:pt idx="19141">
                  <c:v>0.44134856505977726</c:v>
                </c:pt>
                <c:pt idx="19142">
                  <c:v>0.44136846714153499</c:v>
                </c:pt>
                <c:pt idx="19143">
                  <c:v>0.44138836922329283</c:v>
                </c:pt>
                <c:pt idx="19144">
                  <c:v>0.44140827130505056</c:v>
                </c:pt>
                <c:pt idx="19145">
                  <c:v>0.44142817338680829</c:v>
                </c:pt>
                <c:pt idx="19146">
                  <c:v>0.44144807546856601</c:v>
                </c:pt>
                <c:pt idx="19147">
                  <c:v>0.44146797755032374</c:v>
                </c:pt>
                <c:pt idx="19148">
                  <c:v>0.44150778171383931</c:v>
                </c:pt>
                <c:pt idx="19149">
                  <c:v>0.44152768379559704</c:v>
                </c:pt>
                <c:pt idx="19150">
                  <c:v>0.44154758587735476</c:v>
                </c:pt>
                <c:pt idx="19151">
                  <c:v>0.44156748795911249</c:v>
                </c:pt>
                <c:pt idx="19152">
                  <c:v>0.44158739004087022</c:v>
                </c:pt>
                <c:pt idx="19153">
                  <c:v>0.44160729212262795</c:v>
                </c:pt>
                <c:pt idx="19154">
                  <c:v>0.44162719420438568</c:v>
                </c:pt>
                <c:pt idx="19155">
                  <c:v>0.44166699836790124</c:v>
                </c:pt>
                <c:pt idx="19156">
                  <c:v>0.44168690044965897</c:v>
                </c:pt>
                <c:pt idx="19157">
                  <c:v>0.4417068025314167</c:v>
                </c:pt>
                <c:pt idx="19158">
                  <c:v>0.44172670461317443</c:v>
                </c:pt>
                <c:pt idx="19159">
                  <c:v>0.44174660669493226</c:v>
                </c:pt>
                <c:pt idx="19160">
                  <c:v>0.44176650877668999</c:v>
                </c:pt>
                <c:pt idx="19161">
                  <c:v>0.44178641085844772</c:v>
                </c:pt>
                <c:pt idx="19162">
                  <c:v>0.44180631294020545</c:v>
                </c:pt>
                <c:pt idx="19163">
                  <c:v>0.44184611710372101</c:v>
                </c:pt>
                <c:pt idx="19164">
                  <c:v>0.44188592126723647</c:v>
                </c:pt>
                <c:pt idx="19165">
                  <c:v>0.44192572543075204</c:v>
                </c:pt>
                <c:pt idx="19166">
                  <c:v>0.44194562751250976</c:v>
                </c:pt>
                <c:pt idx="19167">
                  <c:v>0.44198543167602533</c:v>
                </c:pt>
                <c:pt idx="19168">
                  <c:v>0.44200533375778317</c:v>
                </c:pt>
                <c:pt idx="19169">
                  <c:v>0.4420252358395409</c:v>
                </c:pt>
                <c:pt idx="19170">
                  <c:v>0.44204513792129863</c:v>
                </c:pt>
                <c:pt idx="19171">
                  <c:v>0.44206504000305635</c:v>
                </c:pt>
                <c:pt idx="19172">
                  <c:v>0.44208494208481408</c:v>
                </c:pt>
                <c:pt idx="19173">
                  <c:v>0.44210484416657181</c:v>
                </c:pt>
                <c:pt idx="19174">
                  <c:v>0.44212474624832954</c:v>
                </c:pt>
                <c:pt idx="19175">
                  <c:v>0.44214464833008726</c:v>
                </c:pt>
                <c:pt idx="19176">
                  <c:v>0.44216455041184499</c:v>
                </c:pt>
                <c:pt idx="19177">
                  <c:v>0.44220435457536045</c:v>
                </c:pt>
                <c:pt idx="19178">
                  <c:v>0.44222425665711829</c:v>
                </c:pt>
                <c:pt idx="19179">
                  <c:v>0.44224415873887601</c:v>
                </c:pt>
                <c:pt idx="19180">
                  <c:v>0.44226406082063374</c:v>
                </c:pt>
                <c:pt idx="19181">
                  <c:v>0.44228396290239147</c:v>
                </c:pt>
                <c:pt idx="19182">
                  <c:v>0.4423038649841492</c:v>
                </c:pt>
                <c:pt idx="19183">
                  <c:v>0.44232376706590693</c:v>
                </c:pt>
                <c:pt idx="19184">
                  <c:v>0.44234366914766465</c:v>
                </c:pt>
                <c:pt idx="19185">
                  <c:v>0.44236357122942238</c:v>
                </c:pt>
                <c:pt idx="19186">
                  <c:v>0.44238347331118011</c:v>
                </c:pt>
                <c:pt idx="19187">
                  <c:v>0.44240337539293784</c:v>
                </c:pt>
                <c:pt idx="19188">
                  <c:v>0.44242327747469556</c:v>
                </c:pt>
                <c:pt idx="19189">
                  <c:v>0.44244317955645329</c:v>
                </c:pt>
                <c:pt idx="19190">
                  <c:v>0.44246308163821102</c:v>
                </c:pt>
                <c:pt idx="19191">
                  <c:v>0.44248298371996875</c:v>
                </c:pt>
                <c:pt idx="19192">
                  <c:v>0.44250288580172648</c:v>
                </c:pt>
                <c:pt idx="19193">
                  <c:v>0.4425227878834842</c:v>
                </c:pt>
                <c:pt idx="19194">
                  <c:v>0.44254268996524193</c:v>
                </c:pt>
                <c:pt idx="19195">
                  <c:v>0.44256259204699966</c:v>
                </c:pt>
                <c:pt idx="19196">
                  <c:v>0.44258249412875739</c:v>
                </c:pt>
                <c:pt idx="19197">
                  <c:v>0.44260239621051511</c:v>
                </c:pt>
                <c:pt idx="19198">
                  <c:v>0.44262229829227284</c:v>
                </c:pt>
                <c:pt idx="19199">
                  <c:v>0.44264220037403057</c:v>
                </c:pt>
                <c:pt idx="19200">
                  <c:v>0.44266210245578841</c:v>
                </c:pt>
                <c:pt idx="19201">
                  <c:v>0.44268200453754614</c:v>
                </c:pt>
                <c:pt idx="19202">
                  <c:v>0.44270190661930386</c:v>
                </c:pt>
                <c:pt idx="19203">
                  <c:v>0.44272180870106159</c:v>
                </c:pt>
                <c:pt idx="19204">
                  <c:v>0.44274171078281932</c:v>
                </c:pt>
                <c:pt idx="19205">
                  <c:v>0.44276161286457705</c:v>
                </c:pt>
                <c:pt idx="19206">
                  <c:v>0.44278151494633478</c:v>
                </c:pt>
                <c:pt idx="19207">
                  <c:v>0.4428014170280925</c:v>
                </c:pt>
                <c:pt idx="19208">
                  <c:v>0.44282131910985023</c:v>
                </c:pt>
                <c:pt idx="19209">
                  <c:v>0.44284122119160807</c:v>
                </c:pt>
                <c:pt idx="19210">
                  <c:v>0.4428611232733658</c:v>
                </c:pt>
                <c:pt idx="19211">
                  <c:v>0.44288102535512353</c:v>
                </c:pt>
                <c:pt idx="19212">
                  <c:v>0.44290092743688125</c:v>
                </c:pt>
                <c:pt idx="19213">
                  <c:v>0.44292082951863898</c:v>
                </c:pt>
                <c:pt idx="19214">
                  <c:v>0.44294073160039671</c:v>
                </c:pt>
                <c:pt idx="19215">
                  <c:v>0.44296063368215444</c:v>
                </c:pt>
                <c:pt idx="19216">
                  <c:v>0.44298053576391216</c:v>
                </c:pt>
                <c:pt idx="19217">
                  <c:v>0.44300043784566989</c:v>
                </c:pt>
                <c:pt idx="19218">
                  <c:v>0.44302033992742762</c:v>
                </c:pt>
                <c:pt idx="19219">
                  <c:v>0.44304024200918535</c:v>
                </c:pt>
                <c:pt idx="19220">
                  <c:v>0.44306014409094308</c:v>
                </c:pt>
                <c:pt idx="19221">
                  <c:v>0.44309994825445853</c:v>
                </c:pt>
                <c:pt idx="19222">
                  <c:v>0.44311985033621626</c:v>
                </c:pt>
                <c:pt idx="19223">
                  <c:v>0.44313975241797399</c:v>
                </c:pt>
                <c:pt idx="19224">
                  <c:v>0.44315965449973171</c:v>
                </c:pt>
                <c:pt idx="19225">
                  <c:v>0.44317955658148944</c:v>
                </c:pt>
                <c:pt idx="19226">
                  <c:v>0.44319945866324717</c:v>
                </c:pt>
                <c:pt idx="19227">
                  <c:v>0.4432193607450049</c:v>
                </c:pt>
                <c:pt idx="19228">
                  <c:v>0.44323926282676263</c:v>
                </c:pt>
                <c:pt idx="19229">
                  <c:v>0.44325916490852035</c:v>
                </c:pt>
                <c:pt idx="19230">
                  <c:v>0.44329896907203592</c:v>
                </c:pt>
                <c:pt idx="19231">
                  <c:v>0.44331887115379365</c:v>
                </c:pt>
                <c:pt idx="19232">
                  <c:v>0.44335867531730921</c:v>
                </c:pt>
                <c:pt idx="19233">
                  <c:v>0.44337857739906694</c:v>
                </c:pt>
                <c:pt idx="19234">
                  <c:v>0.44339847948082467</c:v>
                </c:pt>
                <c:pt idx="19235">
                  <c:v>0.4434183815625824</c:v>
                </c:pt>
                <c:pt idx="19236">
                  <c:v>0.44343828364434013</c:v>
                </c:pt>
                <c:pt idx="19237">
                  <c:v>0.44347808780785569</c:v>
                </c:pt>
                <c:pt idx="19238">
                  <c:v>0.44349798988961342</c:v>
                </c:pt>
                <c:pt idx="19239">
                  <c:v>0.44351789197137115</c:v>
                </c:pt>
                <c:pt idx="19240">
                  <c:v>0.44353779405312888</c:v>
                </c:pt>
                <c:pt idx="19241">
                  <c:v>0.4435576961348866</c:v>
                </c:pt>
                <c:pt idx="19242">
                  <c:v>0.44357759821664444</c:v>
                </c:pt>
                <c:pt idx="19243">
                  <c:v>0.44359750029840217</c:v>
                </c:pt>
                <c:pt idx="19244">
                  <c:v>0.4436174023801599</c:v>
                </c:pt>
                <c:pt idx="19245">
                  <c:v>0.44363730446191763</c:v>
                </c:pt>
                <c:pt idx="19246">
                  <c:v>0.44365720654367535</c:v>
                </c:pt>
                <c:pt idx="19247">
                  <c:v>0.44367710862543308</c:v>
                </c:pt>
                <c:pt idx="19248">
                  <c:v>0.44369701070719081</c:v>
                </c:pt>
                <c:pt idx="19249">
                  <c:v>0.44371691278894854</c:v>
                </c:pt>
                <c:pt idx="19250">
                  <c:v>0.44373681487070626</c:v>
                </c:pt>
                <c:pt idx="19251">
                  <c:v>0.44375671695246399</c:v>
                </c:pt>
                <c:pt idx="19252">
                  <c:v>0.44377661903422172</c:v>
                </c:pt>
                <c:pt idx="19253">
                  <c:v>0.44379652111597945</c:v>
                </c:pt>
                <c:pt idx="19254">
                  <c:v>0.44381642319773718</c:v>
                </c:pt>
                <c:pt idx="19255">
                  <c:v>0.4438363252794949</c:v>
                </c:pt>
                <c:pt idx="19256">
                  <c:v>0.4438960315247682</c:v>
                </c:pt>
                <c:pt idx="19257">
                  <c:v>0.44393583568828365</c:v>
                </c:pt>
                <c:pt idx="19258">
                  <c:v>0.44395573777004138</c:v>
                </c:pt>
                <c:pt idx="19259">
                  <c:v>0.44397563985179911</c:v>
                </c:pt>
                <c:pt idx="19260">
                  <c:v>0.44399554193355684</c:v>
                </c:pt>
                <c:pt idx="19261">
                  <c:v>0.44401544401531456</c:v>
                </c:pt>
                <c:pt idx="19262">
                  <c:v>0.44403534609707229</c:v>
                </c:pt>
                <c:pt idx="19263">
                  <c:v>0.44405524817883002</c:v>
                </c:pt>
                <c:pt idx="19264">
                  <c:v>0.44407515026058775</c:v>
                </c:pt>
                <c:pt idx="19265">
                  <c:v>0.44409505234234559</c:v>
                </c:pt>
                <c:pt idx="19266">
                  <c:v>0.44415475858761888</c:v>
                </c:pt>
                <c:pt idx="19267">
                  <c:v>0.44417466066937661</c:v>
                </c:pt>
                <c:pt idx="19268">
                  <c:v>0.44421446483289218</c:v>
                </c:pt>
                <c:pt idx="19269">
                  <c:v>0.4442343669146499</c:v>
                </c:pt>
                <c:pt idx="19270">
                  <c:v>0.44425426899640763</c:v>
                </c:pt>
                <c:pt idx="19271">
                  <c:v>0.44427417107816536</c:v>
                </c:pt>
                <c:pt idx="19272">
                  <c:v>0.44429407315992309</c:v>
                </c:pt>
                <c:pt idx="19273">
                  <c:v>0.44433387732343854</c:v>
                </c:pt>
                <c:pt idx="19274">
                  <c:v>0.44435377940519627</c:v>
                </c:pt>
                <c:pt idx="19275">
                  <c:v>0.44439358356871173</c:v>
                </c:pt>
                <c:pt idx="19276">
                  <c:v>0.44441348565046956</c:v>
                </c:pt>
                <c:pt idx="19277">
                  <c:v>0.44445328981398502</c:v>
                </c:pt>
                <c:pt idx="19278">
                  <c:v>0.44447319189574275</c:v>
                </c:pt>
                <c:pt idx="19279">
                  <c:v>0.44449309397750048</c:v>
                </c:pt>
                <c:pt idx="19280">
                  <c:v>0.4445129960592582</c:v>
                </c:pt>
                <c:pt idx="19281">
                  <c:v>0.44453289814101593</c:v>
                </c:pt>
                <c:pt idx="19282">
                  <c:v>0.4445727023045315</c:v>
                </c:pt>
                <c:pt idx="19283">
                  <c:v>0.44459260438628923</c:v>
                </c:pt>
                <c:pt idx="19284">
                  <c:v>0.44461250646804695</c:v>
                </c:pt>
                <c:pt idx="19285">
                  <c:v>0.44463240854980468</c:v>
                </c:pt>
                <c:pt idx="19286">
                  <c:v>0.44467221271332025</c:v>
                </c:pt>
                <c:pt idx="19287">
                  <c:v>0.44469211479507798</c:v>
                </c:pt>
                <c:pt idx="19288">
                  <c:v>0.44471201687683581</c:v>
                </c:pt>
                <c:pt idx="19289">
                  <c:v>0.44473191895859354</c:v>
                </c:pt>
                <c:pt idx="19290">
                  <c:v>0.44475182104035127</c:v>
                </c:pt>
                <c:pt idx="19291">
                  <c:v>0.444771723122109</c:v>
                </c:pt>
                <c:pt idx="19292">
                  <c:v>0.44479162520386673</c:v>
                </c:pt>
                <c:pt idx="19293">
                  <c:v>0.44481152728562445</c:v>
                </c:pt>
                <c:pt idx="19294">
                  <c:v>0.44483142936738218</c:v>
                </c:pt>
                <c:pt idx="19295">
                  <c:v>0.44485133144913991</c:v>
                </c:pt>
                <c:pt idx="19296">
                  <c:v>0.44487123353089764</c:v>
                </c:pt>
                <c:pt idx="19297">
                  <c:v>0.44489113561265536</c:v>
                </c:pt>
                <c:pt idx="19298">
                  <c:v>0.44491103769441309</c:v>
                </c:pt>
                <c:pt idx="19299">
                  <c:v>0.44493093977617082</c:v>
                </c:pt>
                <c:pt idx="19300">
                  <c:v>0.44495084185792855</c:v>
                </c:pt>
                <c:pt idx="19301">
                  <c:v>0.44497074393968628</c:v>
                </c:pt>
                <c:pt idx="19302">
                  <c:v>0.44501054810320173</c:v>
                </c:pt>
                <c:pt idx="19303">
                  <c:v>0.44503045018495946</c:v>
                </c:pt>
                <c:pt idx="19304">
                  <c:v>0.44505035226671719</c:v>
                </c:pt>
                <c:pt idx="19305">
                  <c:v>0.44509015643023264</c:v>
                </c:pt>
                <c:pt idx="19306">
                  <c:v>0.44511005851199037</c:v>
                </c:pt>
                <c:pt idx="19307">
                  <c:v>0.4451299605937481</c:v>
                </c:pt>
                <c:pt idx="19308">
                  <c:v>0.44514986267550583</c:v>
                </c:pt>
                <c:pt idx="19309">
                  <c:v>0.44516976475726355</c:v>
                </c:pt>
                <c:pt idx="19310">
                  <c:v>0.44518966683902128</c:v>
                </c:pt>
                <c:pt idx="19311">
                  <c:v>0.44520956892077901</c:v>
                </c:pt>
                <c:pt idx="19312">
                  <c:v>0.44524937308429446</c:v>
                </c:pt>
                <c:pt idx="19313">
                  <c:v>0.44526927516605219</c:v>
                </c:pt>
                <c:pt idx="19314">
                  <c:v>0.44528917724780992</c:v>
                </c:pt>
                <c:pt idx="19315">
                  <c:v>0.44532898141132538</c:v>
                </c:pt>
                <c:pt idx="19316">
                  <c:v>0.4453488834930831</c:v>
                </c:pt>
                <c:pt idx="19317">
                  <c:v>0.44536878557484083</c:v>
                </c:pt>
                <c:pt idx="19318">
                  <c:v>0.44542849182011413</c:v>
                </c:pt>
                <c:pt idx="19319">
                  <c:v>0.44544839390187185</c:v>
                </c:pt>
                <c:pt idx="19320">
                  <c:v>0.44546829598362958</c:v>
                </c:pt>
                <c:pt idx="19321">
                  <c:v>0.44548819806538731</c:v>
                </c:pt>
                <c:pt idx="19322">
                  <c:v>0.44550810014714504</c:v>
                </c:pt>
                <c:pt idx="19323">
                  <c:v>0.44552800222890276</c:v>
                </c:pt>
                <c:pt idx="19324">
                  <c:v>0.44556780639241822</c:v>
                </c:pt>
                <c:pt idx="19325">
                  <c:v>0.44558770847417595</c:v>
                </c:pt>
                <c:pt idx="19326">
                  <c:v>0.4456275126376914</c:v>
                </c:pt>
                <c:pt idx="19327">
                  <c:v>0.44564741471944913</c:v>
                </c:pt>
                <c:pt idx="19328">
                  <c:v>0.44566731680120686</c:v>
                </c:pt>
                <c:pt idx="19329">
                  <c:v>0.44568721888296459</c:v>
                </c:pt>
                <c:pt idx="19330">
                  <c:v>0.44570712096472231</c:v>
                </c:pt>
                <c:pt idx="19331">
                  <c:v>0.44572702304648004</c:v>
                </c:pt>
                <c:pt idx="19332">
                  <c:v>0.44574692512823777</c:v>
                </c:pt>
                <c:pt idx="19333">
                  <c:v>0.4457668272099955</c:v>
                </c:pt>
                <c:pt idx="19334">
                  <c:v>0.44578672929175323</c:v>
                </c:pt>
                <c:pt idx="19335">
                  <c:v>0.44580663137351095</c:v>
                </c:pt>
                <c:pt idx="19336">
                  <c:v>0.44582653345526868</c:v>
                </c:pt>
                <c:pt idx="19337">
                  <c:v>0.44584643553702652</c:v>
                </c:pt>
                <c:pt idx="19338">
                  <c:v>0.44586633761878436</c:v>
                </c:pt>
                <c:pt idx="19339">
                  <c:v>0.44588623970054209</c:v>
                </c:pt>
                <c:pt idx="19340">
                  <c:v>0.44590614178229981</c:v>
                </c:pt>
                <c:pt idx="19341">
                  <c:v>0.44594594594581538</c:v>
                </c:pt>
                <c:pt idx="19342">
                  <c:v>0.44598575010933084</c:v>
                </c:pt>
                <c:pt idx="19343">
                  <c:v>0.44600565219108856</c:v>
                </c:pt>
                <c:pt idx="19344">
                  <c:v>0.44604545635460402</c:v>
                </c:pt>
                <c:pt idx="19345">
                  <c:v>0.44606535843636175</c:v>
                </c:pt>
                <c:pt idx="19346">
                  <c:v>0.44608526051811948</c:v>
                </c:pt>
                <c:pt idx="19347">
                  <c:v>0.4461051625998772</c:v>
                </c:pt>
                <c:pt idx="19348">
                  <c:v>0.44612506468163493</c:v>
                </c:pt>
                <c:pt idx="19349">
                  <c:v>0.44614496676339266</c:v>
                </c:pt>
                <c:pt idx="19350">
                  <c:v>0.44616486884515039</c:v>
                </c:pt>
                <c:pt idx="19351">
                  <c:v>0.44620467300866595</c:v>
                </c:pt>
                <c:pt idx="19352">
                  <c:v>0.44622457509042368</c:v>
                </c:pt>
                <c:pt idx="19353">
                  <c:v>0.44624447717218141</c:v>
                </c:pt>
                <c:pt idx="19354">
                  <c:v>0.44628428133569698</c:v>
                </c:pt>
                <c:pt idx="19355">
                  <c:v>0.4463041834174547</c:v>
                </c:pt>
                <c:pt idx="19356">
                  <c:v>0.44632408549921243</c:v>
                </c:pt>
                <c:pt idx="19357">
                  <c:v>0.44634398758097016</c:v>
                </c:pt>
                <c:pt idx="19358">
                  <c:v>0.44638379174448561</c:v>
                </c:pt>
                <c:pt idx="19359">
                  <c:v>0.44640369382624334</c:v>
                </c:pt>
                <c:pt idx="19360">
                  <c:v>0.44642359590800107</c:v>
                </c:pt>
                <c:pt idx="19361">
                  <c:v>0.44646340007151653</c:v>
                </c:pt>
                <c:pt idx="19362">
                  <c:v>0.44648330215327436</c:v>
                </c:pt>
                <c:pt idx="19363">
                  <c:v>0.44650320423503209</c:v>
                </c:pt>
                <c:pt idx="19364">
                  <c:v>0.44652310631678982</c:v>
                </c:pt>
                <c:pt idx="19365">
                  <c:v>0.44654300839854755</c:v>
                </c:pt>
                <c:pt idx="19366">
                  <c:v>0.44656291048030528</c:v>
                </c:pt>
                <c:pt idx="19367">
                  <c:v>0.446582812562063</c:v>
                </c:pt>
                <c:pt idx="19368">
                  <c:v>0.4466425188073363</c:v>
                </c:pt>
                <c:pt idx="19369">
                  <c:v>0.44666242088909403</c:v>
                </c:pt>
                <c:pt idx="19370">
                  <c:v>0.44668232297085175</c:v>
                </c:pt>
                <c:pt idx="19371">
                  <c:v>0.44670222505260948</c:v>
                </c:pt>
                <c:pt idx="19372">
                  <c:v>0.44672212713436721</c:v>
                </c:pt>
                <c:pt idx="19373">
                  <c:v>0.44674202921612494</c:v>
                </c:pt>
                <c:pt idx="19374">
                  <c:v>0.44676193129788266</c:v>
                </c:pt>
                <c:pt idx="19375">
                  <c:v>0.44678183337964039</c:v>
                </c:pt>
                <c:pt idx="19376">
                  <c:v>0.44680173546139823</c:v>
                </c:pt>
                <c:pt idx="19377">
                  <c:v>0.4468415396249138</c:v>
                </c:pt>
                <c:pt idx="19378">
                  <c:v>0.44686144170667164</c:v>
                </c:pt>
                <c:pt idx="19379">
                  <c:v>0.44688134378842936</c:v>
                </c:pt>
                <c:pt idx="19380">
                  <c:v>0.44690124587018709</c:v>
                </c:pt>
                <c:pt idx="19381">
                  <c:v>0.44692114795194482</c:v>
                </c:pt>
                <c:pt idx="19382">
                  <c:v>0.44694105003370255</c:v>
                </c:pt>
                <c:pt idx="19383">
                  <c:v>0.44696095211546027</c:v>
                </c:pt>
                <c:pt idx="19384">
                  <c:v>0.446980854197218</c:v>
                </c:pt>
                <c:pt idx="19385">
                  <c:v>0.44700075627897573</c:v>
                </c:pt>
                <c:pt idx="19386">
                  <c:v>0.44702065836073346</c:v>
                </c:pt>
                <c:pt idx="19387">
                  <c:v>0.44704056044249119</c:v>
                </c:pt>
                <c:pt idx="19388">
                  <c:v>0.44706046252424891</c:v>
                </c:pt>
                <c:pt idx="19389">
                  <c:v>0.44708036460600664</c:v>
                </c:pt>
                <c:pt idx="19390">
                  <c:v>0.44710026668776437</c:v>
                </c:pt>
                <c:pt idx="19391">
                  <c:v>0.4471201687695221</c:v>
                </c:pt>
                <c:pt idx="19392">
                  <c:v>0.44714007085127982</c:v>
                </c:pt>
                <c:pt idx="19393">
                  <c:v>0.44715997293303755</c:v>
                </c:pt>
                <c:pt idx="19394">
                  <c:v>0.44717987501479528</c:v>
                </c:pt>
                <c:pt idx="19395">
                  <c:v>0.44719977709655301</c:v>
                </c:pt>
                <c:pt idx="19396">
                  <c:v>0.44721967917831074</c:v>
                </c:pt>
                <c:pt idx="19397">
                  <c:v>0.44723958126006846</c:v>
                </c:pt>
                <c:pt idx="19398">
                  <c:v>0.4472594833418263</c:v>
                </c:pt>
                <c:pt idx="19399">
                  <c:v>0.44727938542358403</c:v>
                </c:pt>
                <c:pt idx="19400">
                  <c:v>0.44729928750534176</c:v>
                </c:pt>
                <c:pt idx="19401">
                  <c:v>0.44731918958709949</c:v>
                </c:pt>
                <c:pt idx="19402">
                  <c:v>0.44733909166885721</c:v>
                </c:pt>
                <c:pt idx="19403">
                  <c:v>0.44735899375061494</c:v>
                </c:pt>
                <c:pt idx="19404">
                  <c:v>0.44737889583237267</c:v>
                </c:pt>
                <c:pt idx="19405">
                  <c:v>0.44741869999588813</c:v>
                </c:pt>
                <c:pt idx="19406">
                  <c:v>0.44743860207764585</c:v>
                </c:pt>
                <c:pt idx="19407">
                  <c:v>0.44745850415940358</c:v>
                </c:pt>
                <c:pt idx="19408">
                  <c:v>0.44747840624116131</c:v>
                </c:pt>
                <c:pt idx="19409">
                  <c:v>0.44749830832291904</c:v>
                </c:pt>
                <c:pt idx="19410">
                  <c:v>0.44751821040467676</c:v>
                </c:pt>
                <c:pt idx="19411">
                  <c:v>0.44753811248643449</c:v>
                </c:pt>
                <c:pt idx="19412">
                  <c:v>0.44755801456819222</c:v>
                </c:pt>
                <c:pt idx="19413">
                  <c:v>0.44757791664994995</c:v>
                </c:pt>
                <c:pt idx="19414">
                  <c:v>0.44759781873170768</c:v>
                </c:pt>
                <c:pt idx="19415">
                  <c:v>0.4476177208134654</c:v>
                </c:pt>
                <c:pt idx="19416">
                  <c:v>0.44763762289522313</c:v>
                </c:pt>
                <c:pt idx="19417">
                  <c:v>0.44765752497698086</c:v>
                </c:pt>
                <c:pt idx="19418">
                  <c:v>0.44767742705873859</c:v>
                </c:pt>
                <c:pt idx="19419">
                  <c:v>0.44771723122225404</c:v>
                </c:pt>
                <c:pt idx="19420">
                  <c:v>0.44773713330401177</c:v>
                </c:pt>
                <c:pt idx="19421">
                  <c:v>0.44777693746752723</c:v>
                </c:pt>
                <c:pt idx="19422">
                  <c:v>0.44779683954928495</c:v>
                </c:pt>
                <c:pt idx="19423">
                  <c:v>0.44783664371280052</c:v>
                </c:pt>
                <c:pt idx="19424">
                  <c:v>0.44785654579455825</c:v>
                </c:pt>
                <c:pt idx="19425">
                  <c:v>0.44787644787631598</c:v>
                </c:pt>
                <c:pt idx="19426">
                  <c:v>0.4478963499580737</c:v>
                </c:pt>
                <c:pt idx="19427">
                  <c:v>0.44791625203983143</c:v>
                </c:pt>
                <c:pt idx="19428">
                  <c:v>0.44793615412158916</c:v>
                </c:pt>
                <c:pt idx="19429">
                  <c:v>0.44795605620334689</c:v>
                </c:pt>
                <c:pt idx="19430">
                  <c:v>0.44797595828510461</c:v>
                </c:pt>
                <c:pt idx="19431">
                  <c:v>0.44799586036686245</c:v>
                </c:pt>
                <c:pt idx="19432">
                  <c:v>0.44801576244862018</c:v>
                </c:pt>
                <c:pt idx="19433">
                  <c:v>0.44803566453037802</c:v>
                </c:pt>
                <c:pt idx="19434">
                  <c:v>0.44805556661213575</c:v>
                </c:pt>
                <c:pt idx="19435">
                  <c:v>0.44807546869389347</c:v>
                </c:pt>
                <c:pt idx="19436">
                  <c:v>0.44809537077565131</c:v>
                </c:pt>
                <c:pt idx="19437">
                  <c:v>0.44811527285740904</c:v>
                </c:pt>
                <c:pt idx="19438">
                  <c:v>0.44813517493916677</c:v>
                </c:pt>
                <c:pt idx="19439">
                  <c:v>0.4481550770209245</c:v>
                </c:pt>
                <c:pt idx="19440">
                  <c:v>0.44817497910268222</c:v>
                </c:pt>
                <c:pt idx="19441">
                  <c:v>0.44823468534795552</c:v>
                </c:pt>
                <c:pt idx="19442">
                  <c:v>0.44825458742971325</c:v>
                </c:pt>
                <c:pt idx="19443">
                  <c:v>0.44827448951147097</c:v>
                </c:pt>
                <c:pt idx="19444">
                  <c:v>0.44831429367498654</c:v>
                </c:pt>
                <c:pt idx="19445">
                  <c:v>0.44833419575674427</c:v>
                </c:pt>
                <c:pt idx="19446">
                  <c:v>0.44837399992025984</c:v>
                </c:pt>
                <c:pt idx="19447">
                  <c:v>0.44839390200201756</c:v>
                </c:pt>
                <c:pt idx="19448">
                  <c:v>0.44841380408377529</c:v>
                </c:pt>
                <c:pt idx="19449">
                  <c:v>0.44843370616553302</c:v>
                </c:pt>
                <c:pt idx="19450">
                  <c:v>0.44845360824729075</c:v>
                </c:pt>
                <c:pt idx="19451">
                  <c:v>0.44849341241080631</c:v>
                </c:pt>
                <c:pt idx="19452">
                  <c:v>0.44851331449256404</c:v>
                </c:pt>
                <c:pt idx="19453">
                  <c:v>0.44853321657432177</c:v>
                </c:pt>
                <c:pt idx="19454">
                  <c:v>0.4485531186560795</c:v>
                </c:pt>
                <c:pt idx="19455">
                  <c:v>0.44857302073783734</c:v>
                </c:pt>
                <c:pt idx="19456">
                  <c:v>0.44859292281959506</c:v>
                </c:pt>
                <c:pt idx="19457">
                  <c:v>0.44861282490135279</c:v>
                </c:pt>
                <c:pt idx="19458">
                  <c:v>0.44863272698311052</c:v>
                </c:pt>
                <c:pt idx="19459">
                  <c:v>0.44867253114662609</c:v>
                </c:pt>
                <c:pt idx="19460">
                  <c:v>0.44869243322838381</c:v>
                </c:pt>
                <c:pt idx="19461">
                  <c:v>0.44873223739189938</c:v>
                </c:pt>
                <c:pt idx="19462">
                  <c:v>0.44875213947365711</c:v>
                </c:pt>
                <c:pt idx="19463">
                  <c:v>0.4488118457189304</c:v>
                </c:pt>
                <c:pt idx="19464">
                  <c:v>0.44883174780068813</c:v>
                </c:pt>
                <c:pt idx="19465">
                  <c:v>0.44885164988244586</c:v>
                </c:pt>
                <c:pt idx="19466">
                  <c:v>0.44887155196420359</c:v>
                </c:pt>
                <c:pt idx="19467">
                  <c:v>0.44889145404596131</c:v>
                </c:pt>
                <c:pt idx="19468">
                  <c:v>0.44891135612771904</c:v>
                </c:pt>
                <c:pt idx="19469">
                  <c:v>0.44893125820947677</c:v>
                </c:pt>
                <c:pt idx="19470">
                  <c:v>0.4489511602912345</c:v>
                </c:pt>
                <c:pt idx="19471">
                  <c:v>0.44897106237299222</c:v>
                </c:pt>
                <c:pt idx="19472">
                  <c:v>0.44899096445474995</c:v>
                </c:pt>
                <c:pt idx="19473">
                  <c:v>0.44901086653650768</c:v>
                </c:pt>
                <c:pt idx="19474">
                  <c:v>0.44903076861826541</c:v>
                </c:pt>
                <c:pt idx="19475">
                  <c:v>0.44907057278178097</c:v>
                </c:pt>
                <c:pt idx="19476">
                  <c:v>0.4490904748635387</c:v>
                </c:pt>
                <c:pt idx="19477">
                  <c:v>0.44913027902705416</c:v>
                </c:pt>
                <c:pt idx="19478">
                  <c:v>0.449150181108812</c:v>
                </c:pt>
                <c:pt idx="19479">
                  <c:v>0.44917008319056972</c:v>
                </c:pt>
                <c:pt idx="19480">
                  <c:v>0.44918998527232745</c:v>
                </c:pt>
                <c:pt idx="19481">
                  <c:v>0.44920988735408518</c:v>
                </c:pt>
                <c:pt idx="19482">
                  <c:v>0.44922978943584291</c:v>
                </c:pt>
                <c:pt idx="19483">
                  <c:v>0.44924969151760064</c:v>
                </c:pt>
                <c:pt idx="19484">
                  <c:v>0.44926959359935836</c:v>
                </c:pt>
                <c:pt idx="19485">
                  <c:v>0.44928949568111609</c:v>
                </c:pt>
                <c:pt idx="19486">
                  <c:v>0.44930939776287382</c:v>
                </c:pt>
                <c:pt idx="19487">
                  <c:v>0.44932929984463155</c:v>
                </c:pt>
                <c:pt idx="19488">
                  <c:v>0.44936910400814711</c:v>
                </c:pt>
                <c:pt idx="19489">
                  <c:v>0.44938900608990484</c:v>
                </c:pt>
                <c:pt idx="19490">
                  <c:v>0.44940890817166268</c:v>
                </c:pt>
                <c:pt idx="19491">
                  <c:v>0.44946861441693597</c:v>
                </c:pt>
                <c:pt idx="19492">
                  <c:v>0.4494885164986937</c:v>
                </c:pt>
                <c:pt idx="19493">
                  <c:v>0.44950841858045143</c:v>
                </c:pt>
                <c:pt idx="19494">
                  <c:v>0.44952832066220927</c:v>
                </c:pt>
                <c:pt idx="19495">
                  <c:v>0.44956812482572484</c:v>
                </c:pt>
                <c:pt idx="19496">
                  <c:v>0.44958802690748256</c:v>
                </c:pt>
                <c:pt idx="19497">
                  <c:v>0.4496079289892404</c:v>
                </c:pt>
                <c:pt idx="19498">
                  <c:v>0.44962783107099813</c:v>
                </c:pt>
                <c:pt idx="19499">
                  <c:v>0.44964773315275586</c:v>
                </c:pt>
                <c:pt idx="19500">
                  <c:v>0.44966763523451359</c:v>
                </c:pt>
                <c:pt idx="19501">
                  <c:v>0.44968753731627131</c:v>
                </c:pt>
                <c:pt idx="19502">
                  <c:v>0.44970743939802904</c:v>
                </c:pt>
                <c:pt idx="19503">
                  <c:v>0.44972734147978677</c:v>
                </c:pt>
                <c:pt idx="19504">
                  <c:v>0.4497472435615445</c:v>
                </c:pt>
                <c:pt idx="19505">
                  <c:v>0.44978704772505995</c:v>
                </c:pt>
                <c:pt idx="19506">
                  <c:v>0.44980694980681768</c:v>
                </c:pt>
                <c:pt idx="19507">
                  <c:v>0.44982685188857541</c:v>
                </c:pt>
                <c:pt idx="19508">
                  <c:v>0.44984675397033314</c:v>
                </c:pt>
                <c:pt idx="19509">
                  <c:v>0.44986665605209086</c:v>
                </c:pt>
                <c:pt idx="19510">
                  <c:v>0.44988655813384859</c:v>
                </c:pt>
                <c:pt idx="19511">
                  <c:v>0.44990646021560632</c:v>
                </c:pt>
                <c:pt idx="19512">
                  <c:v>0.44992636229736405</c:v>
                </c:pt>
                <c:pt idx="19513">
                  <c:v>0.4499661664608795</c:v>
                </c:pt>
                <c:pt idx="19514">
                  <c:v>0.44998606854263723</c:v>
                </c:pt>
                <c:pt idx="19515">
                  <c:v>0.4500258727061528</c:v>
                </c:pt>
                <c:pt idx="19516">
                  <c:v>0.45004577478791052</c:v>
                </c:pt>
                <c:pt idx="19517">
                  <c:v>0.45006567686966825</c:v>
                </c:pt>
                <c:pt idx="19518">
                  <c:v>0.45008557895142598</c:v>
                </c:pt>
                <c:pt idx="19519">
                  <c:v>0.45010548103318382</c:v>
                </c:pt>
                <c:pt idx="19520">
                  <c:v>0.45012538311494155</c:v>
                </c:pt>
                <c:pt idx="19521">
                  <c:v>0.45014528519669927</c:v>
                </c:pt>
                <c:pt idx="19522">
                  <c:v>0.450165187278457</c:v>
                </c:pt>
                <c:pt idx="19523">
                  <c:v>0.45018508936021473</c:v>
                </c:pt>
                <c:pt idx="19524">
                  <c:v>0.45020499144197246</c:v>
                </c:pt>
                <c:pt idx="19525">
                  <c:v>0.45022489352373019</c:v>
                </c:pt>
                <c:pt idx="19526">
                  <c:v>0.45024479560548791</c:v>
                </c:pt>
                <c:pt idx="19527">
                  <c:v>0.45026469768724564</c:v>
                </c:pt>
                <c:pt idx="19528">
                  <c:v>0.45028459976900337</c:v>
                </c:pt>
                <c:pt idx="19529">
                  <c:v>0.4503045018507611</c:v>
                </c:pt>
                <c:pt idx="19530">
                  <c:v>0.45032440393251894</c:v>
                </c:pt>
                <c:pt idx="19531">
                  <c:v>0.45034430601427666</c:v>
                </c:pt>
                <c:pt idx="19532">
                  <c:v>0.45036420809603439</c:v>
                </c:pt>
                <c:pt idx="19533">
                  <c:v>0.45038411017779212</c:v>
                </c:pt>
                <c:pt idx="19534">
                  <c:v>0.45040401225954985</c:v>
                </c:pt>
                <c:pt idx="19535">
                  <c:v>0.45042391434130757</c:v>
                </c:pt>
                <c:pt idx="19536">
                  <c:v>0.45044381642306541</c:v>
                </c:pt>
                <c:pt idx="19537">
                  <c:v>0.45046371850482314</c:v>
                </c:pt>
                <c:pt idx="19538">
                  <c:v>0.45048362058658087</c:v>
                </c:pt>
                <c:pt idx="19539">
                  <c:v>0.4505035226683386</c:v>
                </c:pt>
                <c:pt idx="19540">
                  <c:v>0.45052342475009632</c:v>
                </c:pt>
                <c:pt idx="19541">
                  <c:v>0.45054332683185405</c:v>
                </c:pt>
                <c:pt idx="19542">
                  <c:v>0.45056322891361178</c:v>
                </c:pt>
                <c:pt idx="19543">
                  <c:v>0.45058313099536951</c:v>
                </c:pt>
                <c:pt idx="19544">
                  <c:v>0.45060303307712724</c:v>
                </c:pt>
                <c:pt idx="19545">
                  <c:v>0.45062293515888496</c:v>
                </c:pt>
                <c:pt idx="19546">
                  <c:v>0.45064283724064269</c:v>
                </c:pt>
                <c:pt idx="19547">
                  <c:v>0.45066273932240042</c:v>
                </c:pt>
                <c:pt idx="19548">
                  <c:v>0.45068264140415815</c:v>
                </c:pt>
                <c:pt idx="19549">
                  <c:v>0.45070254348591587</c:v>
                </c:pt>
                <c:pt idx="19550">
                  <c:v>0.4507224455676736</c:v>
                </c:pt>
                <c:pt idx="19551">
                  <c:v>0.45074234764943133</c:v>
                </c:pt>
                <c:pt idx="19552">
                  <c:v>0.45076224973118906</c:v>
                </c:pt>
                <c:pt idx="19553">
                  <c:v>0.45078215181294679</c:v>
                </c:pt>
                <c:pt idx="19554">
                  <c:v>0.45080205389470451</c:v>
                </c:pt>
                <c:pt idx="19555">
                  <c:v>0.45082195597646224</c:v>
                </c:pt>
                <c:pt idx="19556">
                  <c:v>0.45086176013997781</c:v>
                </c:pt>
                <c:pt idx="19557">
                  <c:v>0.45090156430349326</c:v>
                </c:pt>
                <c:pt idx="19558">
                  <c:v>0.45092146638525099</c:v>
                </c:pt>
                <c:pt idx="19559">
                  <c:v>0.45096127054876656</c:v>
                </c:pt>
                <c:pt idx="19560">
                  <c:v>0.45098117263052429</c:v>
                </c:pt>
                <c:pt idx="19561">
                  <c:v>0.45100107471228201</c:v>
                </c:pt>
                <c:pt idx="19562">
                  <c:v>0.45102097679403974</c:v>
                </c:pt>
                <c:pt idx="19563">
                  <c:v>0.45104087887579747</c:v>
                </c:pt>
                <c:pt idx="19564">
                  <c:v>0.4510607809575552</c:v>
                </c:pt>
                <c:pt idx="19565">
                  <c:v>0.45108068303931292</c:v>
                </c:pt>
                <c:pt idx="19566">
                  <c:v>0.45112048720282838</c:v>
                </c:pt>
                <c:pt idx="19567">
                  <c:v>0.45114038928458611</c:v>
                </c:pt>
                <c:pt idx="19568">
                  <c:v>0.45116029136634384</c:v>
                </c:pt>
                <c:pt idx="19569">
                  <c:v>0.45118019344810156</c:v>
                </c:pt>
                <c:pt idx="19570">
                  <c:v>0.45120009552985929</c:v>
                </c:pt>
                <c:pt idx="19571">
                  <c:v>0.45121999761161702</c:v>
                </c:pt>
                <c:pt idx="19572">
                  <c:v>0.45123989969337475</c:v>
                </c:pt>
                <c:pt idx="19573">
                  <c:v>0.45125980177513247</c:v>
                </c:pt>
                <c:pt idx="19574">
                  <c:v>0.4512797038568902</c:v>
                </c:pt>
                <c:pt idx="19575">
                  <c:v>0.45129960593864793</c:v>
                </c:pt>
                <c:pt idx="19576">
                  <c:v>0.45131950802040577</c:v>
                </c:pt>
                <c:pt idx="19577">
                  <c:v>0.45135931218392122</c:v>
                </c:pt>
                <c:pt idx="19578">
                  <c:v>0.45139911634743679</c:v>
                </c:pt>
                <c:pt idx="19579">
                  <c:v>0.45141901842919452</c:v>
                </c:pt>
                <c:pt idx="19580">
                  <c:v>0.45145882259271009</c:v>
                </c:pt>
                <c:pt idx="19581">
                  <c:v>0.45147872467446781</c:v>
                </c:pt>
                <c:pt idx="19582">
                  <c:v>0.45149862675622554</c:v>
                </c:pt>
                <c:pt idx="19583">
                  <c:v>0.45151852883798327</c:v>
                </c:pt>
                <c:pt idx="19584">
                  <c:v>0.451538430919741</c:v>
                </c:pt>
                <c:pt idx="19585">
                  <c:v>0.45155833300149872</c:v>
                </c:pt>
                <c:pt idx="19586">
                  <c:v>0.45157823508325645</c:v>
                </c:pt>
                <c:pt idx="19587">
                  <c:v>0.45159813716501418</c:v>
                </c:pt>
                <c:pt idx="19588">
                  <c:v>0.45161803924677202</c:v>
                </c:pt>
                <c:pt idx="19589">
                  <c:v>0.45163794132852975</c:v>
                </c:pt>
                <c:pt idx="19590">
                  <c:v>0.45165784341028747</c:v>
                </c:pt>
                <c:pt idx="19591">
                  <c:v>0.4516777454920452</c:v>
                </c:pt>
                <c:pt idx="19592">
                  <c:v>0.45169764757380293</c:v>
                </c:pt>
                <c:pt idx="19593">
                  <c:v>0.45171754965556066</c:v>
                </c:pt>
                <c:pt idx="19594">
                  <c:v>0.45175735381907611</c:v>
                </c:pt>
                <c:pt idx="19595">
                  <c:v>0.45177725590083384</c:v>
                </c:pt>
                <c:pt idx="19596">
                  <c:v>0.45179715798259157</c:v>
                </c:pt>
                <c:pt idx="19597">
                  <c:v>0.45181706006434941</c:v>
                </c:pt>
                <c:pt idx="19598">
                  <c:v>0.45183696214610714</c:v>
                </c:pt>
                <c:pt idx="19599">
                  <c:v>0.45185686422786486</c:v>
                </c:pt>
                <c:pt idx="19600">
                  <c:v>0.45187676630962259</c:v>
                </c:pt>
                <c:pt idx="19601">
                  <c:v>0.45189666839138032</c:v>
                </c:pt>
                <c:pt idx="19602">
                  <c:v>0.45191657047313805</c:v>
                </c:pt>
                <c:pt idx="19603">
                  <c:v>0.45193647255489577</c:v>
                </c:pt>
                <c:pt idx="19604">
                  <c:v>0.4519563746366535</c:v>
                </c:pt>
                <c:pt idx="19605">
                  <c:v>0.45197627671841123</c:v>
                </c:pt>
                <c:pt idx="19606">
                  <c:v>0.45199617880016896</c:v>
                </c:pt>
                <c:pt idx="19607">
                  <c:v>0.45201608088192669</c:v>
                </c:pt>
                <c:pt idx="19608">
                  <c:v>0.45203598296368441</c:v>
                </c:pt>
                <c:pt idx="19609">
                  <c:v>0.45207578712719987</c:v>
                </c:pt>
                <c:pt idx="19610">
                  <c:v>0.4520956892089576</c:v>
                </c:pt>
                <c:pt idx="19611">
                  <c:v>0.45211559129071532</c:v>
                </c:pt>
                <c:pt idx="19612">
                  <c:v>0.45213549337247305</c:v>
                </c:pt>
                <c:pt idx="19613">
                  <c:v>0.45215539545423078</c:v>
                </c:pt>
                <c:pt idx="19614">
                  <c:v>0.45219519961774624</c:v>
                </c:pt>
                <c:pt idx="19615">
                  <c:v>0.45221510169950396</c:v>
                </c:pt>
                <c:pt idx="19616">
                  <c:v>0.45223500378126169</c:v>
                </c:pt>
                <c:pt idx="19617">
                  <c:v>0.45225490586301942</c:v>
                </c:pt>
                <c:pt idx="19618">
                  <c:v>0.45227480794477715</c:v>
                </c:pt>
                <c:pt idx="19619">
                  <c:v>0.45229471002653499</c:v>
                </c:pt>
                <c:pt idx="19620">
                  <c:v>0.45231461210829271</c:v>
                </c:pt>
                <c:pt idx="19621">
                  <c:v>0.45233451419005044</c:v>
                </c:pt>
                <c:pt idx="19622">
                  <c:v>0.45235441627180817</c:v>
                </c:pt>
                <c:pt idx="19623">
                  <c:v>0.4523743183535659</c:v>
                </c:pt>
                <c:pt idx="19624">
                  <c:v>0.45239422043532362</c:v>
                </c:pt>
                <c:pt idx="19625">
                  <c:v>0.45241412251708146</c:v>
                </c:pt>
                <c:pt idx="19626">
                  <c:v>0.45243402459883919</c:v>
                </c:pt>
                <c:pt idx="19627">
                  <c:v>0.45247382876235465</c:v>
                </c:pt>
                <c:pt idx="19628">
                  <c:v>0.45249373084411237</c:v>
                </c:pt>
                <c:pt idx="19629">
                  <c:v>0.4525136329258701</c:v>
                </c:pt>
                <c:pt idx="19630">
                  <c:v>0.45253353500762783</c:v>
                </c:pt>
                <c:pt idx="19631">
                  <c:v>0.45255343708938556</c:v>
                </c:pt>
                <c:pt idx="19632">
                  <c:v>0.45257333917114329</c:v>
                </c:pt>
                <c:pt idx="19633">
                  <c:v>0.45259324125290101</c:v>
                </c:pt>
                <c:pt idx="19634">
                  <c:v>0.45261314333465874</c:v>
                </c:pt>
                <c:pt idx="19635">
                  <c:v>0.45263304541641647</c:v>
                </c:pt>
                <c:pt idx="19636">
                  <c:v>0.4526529474981742</c:v>
                </c:pt>
                <c:pt idx="19637">
                  <c:v>0.45267284957993192</c:v>
                </c:pt>
                <c:pt idx="19638">
                  <c:v>0.45269275166168965</c:v>
                </c:pt>
                <c:pt idx="19639">
                  <c:v>0.45271265374344738</c:v>
                </c:pt>
                <c:pt idx="19640">
                  <c:v>0.45273255582520511</c:v>
                </c:pt>
                <c:pt idx="19641">
                  <c:v>0.45275245790696284</c:v>
                </c:pt>
                <c:pt idx="19642">
                  <c:v>0.45277235998872056</c:v>
                </c:pt>
                <c:pt idx="19643">
                  <c:v>0.45279226207047829</c:v>
                </c:pt>
                <c:pt idx="19644">
                  <c:v>0.45283206623399386</c:v>
                </c:pt>
                <c:pt idx="19645">
                  <c:v>0.4528519683157517</c:v>
                </c:pt>
                <c:pt idx="19646">
                  <c:v>0.45287187039750942</c:v>
                </c:pt>
                <c:pt idx="19647">
                  <c:v>0.45289177247926715</c:v>
                </c:pt>
                <c:pt idx="19648">
                  <c:v>0.45291167456102499</c:v>
                </c:pt>
                <c:pt idx="19649">
                  <c:v>0.45293157664278272</c:v>
                </c:pt>
                <c:pt idx="19650">
                  <c:v>0.45297138080629828</c:v>
                </c:pt>
                <c:pt idx="19651">
                  <c:v>0.45299128288805601</c:v>
                </c:pt>
                <c:pt idx="19652">
                  <c:v>0.45305098913332931</c:v>
                </c:pt>
                <c:pt idx="19653">
                  <c:v>0.45307089121508703</c:v>
                </c:pt>
                <c:pt idx="19654">
                  <c:v>0.45309079329684476</c:v>
                </c:pt>
                <c:pt idx="19655">
                  <c:v>0.45311069537860249</c:v>
                </c:pt>
                <c:pt idx="19656">
                  <c:v>0.45315049954211806</c:v>
                </c:pt>
                <c:pt idx="19657">
                  <c:v>0.4531704016238759</c:v>
                </c:pt>
                <c:pt idx="19658">
                  <c:v>0.45319030370563362</c:v>
                </c:pt>
                <c:pt idx="19659">
                  <c:v>0.45321020578739135</c:v>
                </c:pt>
                <c:pt idx="19660">
                  <c:v>0.45323010786914908</c:v>
                </c:pt>
                <c:pt idx="19661">
                  <c:v>0.45325000995090681</c:v>
                </c:pt>
                <c:pt idx="19662">
                  <c:v>0.45326991203266453</c:v>
                </c:pt>
                <c:pt idx="19663">
                  <c:v>0.45328981411442226</c:v>
                </c:pt>
                <c:pt idx="19664">
                  <c:v>0.45330971619617999</c:v>
                </c:pt>
                <c:pt idx="19665">
                  <c:v>0.45332961827793772</c:v>
                </c:pt>
                <c:pt idx="19666">
                  <c:v>0.45334952035969545</c:v>
                </c:pt>
                <c:pt idx="19667">
                  <c:v>0.45336942244145317</c:v>
                </c:pt>
                <c:pt idx="19668">
                  <c:v>0.4533893245232109</c:v>
                </c:pt>
                <c:pt idx="19669">
                  <c:v>0.45340922660496863</c:v>
                </c:pt>
                <c:pt idx="19670">
                  <c:v>0.45342912868672636</c:v>
                </c:pt>
                <c:pt idx="19671">
                  <c:v>0.45344903076848408</c:v>
                </c:pt>
                <c:pt idx="19672">
                  <c:v>0.45346893285024181</c:v>
                </c:pt>
                <c:pt idx="19673">
                  <c:v>0.45348883493199954</c:v>
                </c:pt>
                <c:pt idx="19674">
                  <c:v>0.45350873701375727</c:v>
                </c:pt>
                <c:pt idx="19675">
                  <c:v>0.453528639095515</c:v>
                </c:pt>
                <c:pt idx="19676">
                  <c:v>0.45354854117727283</c:v>
                </c:pt>
                <c:pt idx="19677">
                  <c:v>0.45356844325903056</c:v>
                </c:pt>
                <c:pt idx="19678">
                  <c:v>0.45358834534078829</c:v>
                </c:pt>
                <c:pt idx="19679">
                  <c:v>0.45362814950430386</c:v>
                </c:pt>
                <c:pt idx="19680">
                  <c:v>0.4536480515860617</c:v>
                </c:pt>
                <c:pt idx="19681">
                  <c:v>0.45366795366781942</c:v>
                </c:pt>
                <c:pt idx="19682">
                  <c:v>0.45368785574957715</c:v>
                </c:pt>
                <c:pt idx="19683">
                  <c:v>0.45370775783133488</c:v>
                </c:pt>
                <c:pt idx="19684">
                  <c:v>0.45372765991309261</c:v>
                </c:pt>
                <c:pt idx="19685">
                  <c:v>0.45374756199485033</c:v>
                </c:pt>
                <c:pt idx="19686">
                  <c:v>0.45376746407660806</c:v>
                </c:pt>
                <c:pt idx="19687">
                  <c:v>0.45380726824012363</c:v>
                </c:pt>
                <c:pt idx="19688">
                  <c:v>0.45382717032188136</c:v>
                </c:pt>
                <c:pt idx="19689">
                  <c:v>0.45384707240363908</c:v>
                </c:pt>
                <c:pt idx="19690">
                  <c:v>0.45386697448539681</c:v>
                </c:pt>
                <c:pt idx="19691">
                  <c:v>0.45388687656715454</c:v>
                </c:pt>
                <c:pt idx="19692">
                  <c:v>0.45392668073067011</c:v>
                </c:pt>
                <c:pt idx="19693">
                  <c:v>0.45394658281242783</c:v>
                </c:pt>
                <c:pt idx="19694">
                  <c:v>0.45400628905770113</c:v>
                </c:pt>
                <c:pt idx="19695">
                  <c:v>0.45402619113945886</c:v>
                </c:pt>
                <c:pt idx="19696">
                  <c:v>0.45404609322121658</c:v>
                </c:pt>
                <c:pt idx="19697">
                  <c:v>0.45408589738473215</c:v>
                </c:pt>
                <c:pt idx="19698">
                  <c:v>0.45410579946648988</c:v>
                </c:pt>
                <c:pt idx="19699">
                  <c:v>0.45412570154824761</c:v>
                </c:pt>
                <c:pt idx="19700">
                  <c:v>0.45414560363000533</c:v>
                </c:pt>
                <c:pt idx="19701">
                  <c:v>0.45416550571176306</c:v>
                </c:pt>
                <c:pt idx="19702">
                  <c:v>0.45418540779352079</c:v>
                </c:pt>
                <c:pt idx="19703">
                  <c:v>0.45420530987527852</c:v>
                </c:pt>
                <c:pt idx="19704">
                  <c:v>0.45422521195703625</c:v>
                </c:pt>
                <c:pt idx="19705">
                  <c:v>0.45424511403879397</c:v>
                </c:pt>
                <c:pt idx="19706">
                  <c:v>0.4542650161205517</c:v>
                </c:pt>
                <c:pt idx="19707">
                  <c:v>0.45428491820230943</c:v>
                </c:pt>
                <c:pt idx="19708">
                  <c:v>0.45430482028406716</c:v>
                </c:pt>
                <c:pt idx="19709">
                  <c:v>0.45432472236582488</c:v>
                </c:pt>
                <c:pt idx="19710">
                  <c:v>0.45434462444758261</c:v>
                </c:pt>
                <c:pt idx="19711">
                  <c:v>0.45436452652934034</c:v>
                </c:pt>
                <c:pt idx="19712">
                  <c:v>0.45440433069285591</c:v>
                </c:pt>
                <c:pt idx="19713">
                  <c:v>0.45442423277461363</c:v>
                </c:pt>
                <c:pt idx="19714">
                  <c:v>0.45444413485637136</c:v>
                </c:pt>
                <c:pt idx="19715">
                  <c:v>0.4544640369381292</c:v>
                </c:pt>
                <c:pt idx="19716">
                  <c:v>0.45448393901988693</c:v>
                </c:pt>
                <c:pt idx="19717">
                  <c:v>0.45450384110164466</c:v>
                </c:pt>
                <c:pt idx="19718">
                  <c:v>0.45454364526516022</c:v>
                </c:pt>
                <c:pt idx="19719">
                  <c:v>0.45456354734691795</c:v>
                </c:pt>
                <c:pt idx="19720">
                  <c:v>0.45460335151043341</c:v>
                </c:pt>
                <c:pt idx="19721">
                  <c:v>0.45462325359219113</c:v>
                </c:pt>
                <c:pt idx="19722">
                  <c:v>0.45464315567394886</c:v>
                </c:pt>
                <c:pt idx="19723">
                  <c:v>0.45466305775570659</c:v>
                </c:pt>
                <c:pt idx="19724">
                  <c:v>0.45468295983746432</c:v>
                </c:pt>
                <c:pt idx="19725">
                  <c:v>0.45470286191922205</c:v>
                </c:pt>
                <c:pt idx="19726">
                  <c:v>0.45472276400097988</c:v>
                </c:pt>
                <c:pt idx="19727">
                  <c:v>0.45476256816449545</c:v>
                </c:pt>
                <c:pt idx="19728">
                  <c:v>0.45478247024625318</c:v>
                </c:pt>
                <c:pt idx="19729">
                  <c:v>0.45482227440976863</c:v>
                </c:pt>
                <c:pt idx="19730">
                  <c:v>0.45484217649152636</c:v>
                </c:pt>
                <c:pt idx="19731">
                  <c:v>0.45486207857328409</c:v>
                </c:pt>
                <c:pt idx="19732">
                  <c:v>0.45488198065504182</c:v>
                </c:pt>
                <c:pt idx="19733">
                  <c:v>0.45490188273679955</c:v>
                </c:pt>
                <c:pt idx="19734">
                  <c:v>0.45492178481855727</c:v>
                </c:pt>
                <c:pt idx="19735">
                  <c:v>0.454941686900315</c:v>
                </c:pt>
                <c:pt idx="19736">
                  <c:v>0.45496158898207273</c:v>
                </c:pt>
                <c:pt idx="19737">
                  <c:v>0.45498149106383046</c:v>
                </c:pt>
                <c:pt idx="19738">
                  <c:v>0.45500139314558818</c:v>
                </c:pt>
                <c:pt idx="19739">
                  <c:v>0.45502129522734591</c:v>
                </c:pt>
                <c:pt idx="19740">
                  <c:v>0.45504119730910364</c:v>
                </c:pt>
                <c:pt idx="19741">
                  <c:v>0.45506109939086137</c:v>
                </c:pt>
                <c:pt idx="19742">
                  <c:v>0.4550810014726191</c:v>
                </c:pt>
                <c:pt idx="19743">
                  <c:v>0.45510090355437682</c:v>
                </c:pt>
                <c:pt idx="19744">
                  <c:v>0.45512080563613455</c:v>
                </c:pt>
                <c:pt idx="19745">
                  <c:v>0.45514070771789228</c:v>
                </c:pt>
                <c:pt idx="19746">
                  <c:v>0.45516060979965001</c:v>
                </c:pt>
                <c:pt idx="19747">
                  <c:v>0.45518051188140785</c:v>
                </c:pt>
                <c:pt idx="19748">
                  <c:v>0.45520041396316557</c:v>
                </c:pt>
                <c:pt idx="19749">
                  <c:v>0.4552203160449233</c:v>
                </c:pt>
                <c:pt idx="19750">
                  <c:v>0.45526012020843876</c:v>
                </c:pt>
                <c:pt idx="19751">
                  <c:v>0.45528002229019648</c:v>
                </c:pt>
                <c:pt idx="19752">
                  <c:v>0.45529992437195432</c:v>
                </c:pt>
                <c:pt idx="19753">
                  <c:v>0.45531982645371205</c:v>
                </c:pt>
                <c:pt idx="19754">
                  <c:v>0.45533972853546978</c:v>
                </c:pt>
                <c:pt idx="19755">
                  <c:v>0.45535963061722751</c:v>
                </c:pt>
                <c:pt idx="19756">
                  <c:v>0.45537953269898523</c:v>
                </c:pt>
                <c:pt idx="19757">
                  <c:v>0.45539943478074296</c:v>
                </c:pt>
                <c:pt idx="19758">
                  <c:v>0.45541933686250069</c:v>
                </c:pt>
                <c:pt idx="19759">
                  <c:v>0.45543923894425842</c:v>
                </c:pt>
                <c:pt idx="19760">
                  <c:v>0.45545914102601615</c:v>
                </c:pt>
                <c:pt idx="19761">
                  <c:v>0.45547904310777387</c:v>
                </c:pt>
                <c:pt idx="19762">
                  <c:v>0.45551884727128944</c:v>
                </c:pt>
                <c:pt idx="19763">
                  <c:v>0.45553874935304717</c:v>
                </c:pt>
                <c:pt idx="19764">
                  <c:v>0.4555586514348049</c:v>
                </c:pt>
                <c:pt idx="19765">
                  <c:v>0.45557855351656262</c:v>
                </c:pt>
                <c:pt idx="19766">
                  <c:v>0.45559845559832035</c:v>
                </c:pt>
                <c:pt idx="19767">
                  <c:v>0.45563825976183592</c:v>
                </c:pt>
                <c:pt idx="19768">
                  <c:v>0.45565816184359365</c:v>
                </c:pt>
                <c:pt idx="19769">
                  <c:v>0.45567806392535148</c:v>
                </c:pt>
                <c:pt idx="19770">
                  <c:v>0.45569796600710921</c:v>
                </c:pt>
                <c:pt idx="19771">
                  <c:v>0.45571786808886694</c:v>
                </c:pt>
                <c:pt idx="19772">
                  <c:v>0.45573777017062478</c:v>
                </c:pt>
                <c:pt idx="19773">
                  <c:v>0.45575767225238251</c:v>
                </c:pt>
                <c:pt idx="19774">
                  <c:v>0.45579747641589796</c:v>
                </c:pt>
                <c:pt idx="19775">
                  <c:v>0.45581737849765569</c:v>
                </c:pt>
                <c:pt idx="19776">
                  <c:v>0.45583728057941342</c:v>
                </c:pt>
                <c:pt idx="19777">
                  <c:v>0.45585718266117115</c:v>
                </c:pt>
                <c:pt idx="19778">
                  <c:v>0.45587708474292887</c:v>
                </c:pt>
                <c:pt idx="19779">
                  <c:v>0.45589698682468671</c:v>
                </c:pt>
                <c:pt idx="19780">
                  <c:v>0.45591688890644455</c:v>
                </c:pt>
                <c:pt idx="19781">
                  <c:v>0.45593679098820228</c:v>
                </c:pt>
                <c:pt idx="19782">
                  <c:v>0.45595669306996001</c:v>
                </c:pt>
                <c:pt idx="19783">
                  <c:v>0.45597659515171785</c:v>
                </c:pt>
                <c:pt idx="19784">
                  <c:v>0.45603630139699114</c:v>
                </c:pt>
                <c:pt idx="19785">
                  <c:v>0.45607610556050671</c:v>
                </c:pt>
                <c:pt idx="19786">
                  <c:v>0.45609600764226443</c:v>
                </c:pt>
                <c:pt idx="19787">
                  <c:v>0.45611590972402227</c:v>
                </c:pt>
                <c:pt idx="19788">
                  <c:v>0.45615571388753784</c:v>
                </c:pt>
                <c:pt idx="19789">
                  <c:v>0.45619551805105341</c:v>
                </c:pt>
                <c:pt idx="19790">
                  <c:v>0.45621542013281113</c:v>
                </c:pt>
                <c:pt idx="19791">
                  <c:v>0.45623532221456886</c:v>
                </c:pt>
                <c:pt idx="19792">
                  <c:v>0.45625522429632659</c:v>
                </c:pt>
                <c:pt idx="19793">
                  <c:v>0.45629502845984204</c:v>
                </c:pt>
                <c:pt idx="19794">
                  <c:v>0.45631493054159977</c:v>
                </c:pt>
                <c:pt idx="19795">
                  <c:v>0.4563348326233575</c:v>
                </c:pt>
                <c:pt idx="19796">
                  <c:v>0.45635473470511523</c:v>
                </c:pt>
                <c:pt idx="19797">
                  <c:v>0.45637463678687296</c:v>
                </c:pt>
                <c:pt idx="19798">
                  <c:v>0.45639453886863068</c:v>
                </c:pt>
                <c:pt idx="19799">
                  <c:v>0.45641444095038852</c:v>
                </c:pt>
                <c:pt idx="19800">
                  <c:v>0.45643434303214625</c:v>
                </c:pt>
                <c:pt idx="19801">
                  <c:v>0.45645424511390398</c:v>
                </c:pt>
                <c:pt idx="19802">
                  <c:v>0.45647414719566171</c:v>
                </c:pt>
                <c:pt idx="19803">
                  <c:v>0.45649404927741943</c:v>
                </c:pt>
                <c:pt idx="19804">
                  <c:v>0.45651395135917716</c:v>
                </c:pt>
                <c:pt idx="19805">
                  <c:v>0.45653385344093489</c:v>
                </c:pt>
                <c:pt idx="19806">
                  <c:v>0.45659355968620818</c:v>
                </c:pt>
                <c:pt idx="19807">
                  <c:v>0.45661346176796602</c:v>
                </c:pt>
                <c:pt idx="19808">
                  <c:v>0.45663336384972375</c:v>
                </c:pt>
                <c:pt idx="19809">
                  <c:v>0.45667316801323932</c:v>
                </c:pt>
                <c:pt idx="19810">
                  <c:v>0.45669307009499704</c:v>
                </c:pt>
                <c:pt idx="19811">
                  <c:v>0.45673287425851261</c:v>
                </c:pt>
                <c:pt idx="19812">
                  <c:v>0.45675277634027034</c:v>
                </c:pt>
                <c:pt idx="19813">
                  <c:v>0.45677267842202807</c:v>
                </c:pt>
                <c:pt idx="19814">
                  <c:v>0.45679258050378579</c:v>
                </c:pt>
                <c:pt idx="19815">
                  <c:v>0.45681248258554352</c:v>
                </c:pt>
                <c:pt idx="19816">
                  <c:v>0.45683238466730125</c:v>
                </c:pt>
                <c:pt idx="19817">
                  <c:v>0.45685228674905898</c:v>
                </c:pt>
                <c:pt idx="19818">
                  <c:v>0.45687218883081671</c:v>
                </c:pt>
                <c:pt idx="19819">
                  <c:v>0.45689209091257443</c:v>
                </c:pt>
                <c:pt idx="19820">
                  <c:v>0.45691199299433216</c:v>
                </c:pt>
                <c:pt idx="19821">
                  <c:v>0.45693189507608989</c:v>
                </c:pt>
                <c:pt idx="19822">
                  <c:v>0.45695179715784762</c:v>
                </c:pt>
                <c:pt idx="19823">
                  <c:v>0.45697169923960534</c:v>
                </c:pt>
                <c:pt idx="19824">
                  <c:v>0.45699160132136318</c:v>
                </c:pt>
                <c:pt idx="19825">
                  <c:v>0.45701150340312091</c:v>
                </c:pt>
                <c:pt idx="19826">
                  <c:v>0.45703140548487864</c:v>
                </c:pt>
                <c:pt idx="19827">
                  <c:v>0.45705130756663637</c:v>
                </c:pt>
                <c:pt idx="19828">
                  <c:v>0.45707120964839409</c:v>
                </c:pt>
                <c:pt idx="19829">
                  <c:v>0.45709111173015182</c:v>
                </c:pt>
                <c:pt idx="19830">
                  <c:v>0.45711101381190955</c:v>
                </c:pt>
                <c:pt idx="19831">
                  <c:v>0.45713091589366728</c:v>
                </c:pt>
                <c:pt idx="19832">
                  <c:v>0.45715081797542501</c:v>
                </c:pt>
                <c:pt idx="19833">
                  <c:v>0.45717072005718273</c:v>
                </c:pt>
                <c:pt idx="19834">
                  <c:v>0.45719062213894046</c:v>
                </c:pt>
                <c:pt idx="19835">
                  <c:v>0.45721052422069819</c:v>
                </c:pt>
                <c:pt idx="19836">
                  <c:v>0.45723042630245592</c:v>
                </c:pt>
                <c:pt idx="19837">
                  <c:v>0.45725032838421364</c:v>
                </c:pt>
                <c:pt idx="19838">
                  <c:v>0.45727023046597137</c:v>
                </c:pt>
                <c:pt idx="19839">
                  <c:v>0.4572901325477291</c:v>
                </c:pt>
                <c:pt idx="19840">
                  <c:v>0.45731003462948694</c:v>
                </c:pt>
                <c:pt idx="19841">
                  <c:v>0.45732993671124467</c:v>
                </c:pt>
                <c:pt idx="19842">
                  <c:v>0.45734983879300239</c:v>
                </c:pt>
                <c:pt idx="19843">
                  <c:v>0.45736974087476012</c:v>
                </c:pt>
                <c:pt idx="19844">
                  <c:v>0.45738964295651785</c:v>
                </c:pt>
                <c:pt idx="19845">
                  <c:v>0.45740954503827558</c:v>
                </c:pt>
                <c:pt idx="19846">
                  <c:v>0.45742944712003331</c:v>
                </c:pt>
                <c:pt idx="19847">
                  <c:v>0.45746925128354876</c:v>
                </c:pt>
                <c:pt idx="19848">
                  <c:v>0.45748915336530649</c:v>
                </c:pt>
                <c:pt idx="19849">
                  <c:v>0.45750905544706422</c:v>
                </c:pt>
                <c:pt idx="19850">
                  <c:v>0.45752895752882194</c:v>
                </c:pt>
                <c:pt idx="19851">
                  <c:v>0.45756876169233751</c:v>
                </c:pt>
                <c:pt idx="19852">
                  <c:v>0.45758866377409524</c:v>
                </c:pt>
                <c:pt idx="19853">
                  <c:v>0.45762846793761069</c:v>
                </c:pt>
                <c:pt idx="19854">
                  <c:v>0.45764837001936842</c:v>
                </c:pt>
                <c:pt idx="19855">
                  <c:v>0.45768817418288399</c:v>
                </c:pt>
                <c:pt idx="19856">
                  <c:v>0.45772797834639944</c:v>
                </c:pt>
                <c:pt idx="19857">
                  <c:v>0.45774788042815717</c:v>
                </c:pt>
                <c:pt idx="19858">
                  <c:v>0.4577677825099149</c:v>
                </c:pt>
                <c:pt idx="19859">
                  <c:v>0.45778768459167263</c:v>
                </c:pt>
                <c:pt idx="19860">
                  <c:v>0.45780758667343036</c:v>
                </c:pt>
                <c:pt idx="19861">
                  <c:v>0.45782748875518808</c:v>
                </c:pt>
                <c:pt idx="19862">
                  <c:v>0.45788719500046138</c:v>
                </c:pt>
                <c:pt idx="19863">
                  <c:v>0.45790709708221911</c:v>
                </c:pt>
                <c:pt idx="19864">
                  <c:v>0.45792699916397683</c:v>
                </c:pt>
                <c:pt idx="19865">
                  <c:v>0.45794690124573456</c:v>
                </c:pt>
                <c:pt idx="19866">
                  <c:v>0.45796680332749229</c:v>
                </c:pt>
                <c:pt idx="19867">
                  <c:v>0.45800660749100786</c:v>
                </c:pt>
                <c:pt idx="19868">
                  <c:v>0.45802650957276558</c:v>
                </c:pt>
                <c:pt idx="19869">
                  <c:v>0.45804641165452331</c:v>
                </c:pt>
                <c:pt idx="19870">
                  <c:v>0.45806631373628104</c:v>
                </c:pt>
                <c:pt idx="19871">
                  <c:v>0.45808621581803888</c:v>
                </c:pt>
                <c:pt idx="19872">
                  <c:v>0.45812601998155433</c:v>
                </c:pt>
                <c:pt idx="19873">
                  <c:v>0.45816582414506979</c:v>
                </c:pt>
                <c:pt idx="19874">
                  <c:v>0.45818572622682763</c:v>
                </c:pt>
                <c:pt idx="19875">
                  <c:v>0.45820562830858536</c:v>
                </c:pt>
                <c:pt idx="19876">
                  <c:v>0.45824543247210092</c:v>
                </c:pt>
                <c:pt idx="19877">
                  <c:v>0.45826533455385865</c:v>
                </c:pt>
                <c:pt idx="19878">
                  <c:v>0.45828523663561638</c:v>
                </c:pt>
                <c:pt idx="19879">
                  <c:v>0.45830513871737411</c:v>
                </c:pt>
                <c:pt idx="19880">
                  <c:v>0.45834494288088956</c:v>
                </c:pt>
                <c:pt idx="19881">
                  <c:v>0.45836484496264729</c:v>
                </c:pt>
                <c:pt idx="19882">
                  <c:v>0.45838474704440502</c:v>
                </c:pt>
                <c:pt idx="19883">
                  <c:v>0.45840464912616274</c:v>
                </c:pt>
                <c:pt idx="19884">
                  <c:v>0.45842455120792058</c:v>
                </c:pt>
                <c:pt idx="19885">
                  <c:v>0.45844445328967831</c:v>
                </c:pt>
                <c:pt idx="19886">
                  <c:v>0.45846435537143604</c:v>
                </c:pt>
                <c:pt idx="19887">
                  <c:v>0.45848425745319377</c:v>
                </c:pt>
                <c:pt idx="19888">
                  <c:v>0.45850415953495149</c:v>
                </c:pt>
                <c:pt idx="19889">
                  <c:v>0.45852406161670922</c:v>
                </c:pt>
                <c:pt idx="19890">
                  <c:v>0.45854396369846695</c:v>
                </c:pt>
                <c:pt idx="19891">
                  <c:v>0.45858376786198252</c:v>
                </c:pt>
                <c:pt idx="19892">
                  <c:v>0.45860366994374024</c:v>
                </c:pt>
                <c:pt idx="19893">
                  <c:v>0.45862357202549808</c:v>
                </c:pt>
                <c:pt idx="19894">
                  <c:v>0.45864347410725581</c:v>
                </c:pt>
                <c:pt idx="19895">
                  <c:v>0.45866337618901354</c:v>
                </c:pt>
                <c:pt idx="19896">
                  <c:v>0.45868327827077127</c:v>
                </c:pt>
                <c:pt idx="19897">
                  <c:v>0.45870318035252899</c:v>
                </c:pt>
                <c:pt idx="19898">
                  <c:v>0.45872308243428672</c:v>
                </c:pt>
                <c:pt idx="19899">
                  <c:v>0.45874298451604445</c:v>
                </c:pt>
                <c:pt idx="19900">
                  <c:v>0.45876288659780218</c:v>
                </c:pt>
                <c:pt idx="19901">
                  <c:v>0.45878278867955991</c:v>
                </c:pt>
                <c:pt idx="19902">
                  <c:v>0.45880269076131763</c:v>
                </c:pt>
                <c:pt idx="19903">
                  <c:v>0.45882259284307536</c:v>
                </c:pt>
                <c:pt idx="19904">
                  <c:v>0.45884249492483309</c:v>
                </c:pt>
                <c:pt idx="19905">
                  <c:v>0.45886239700659082</c:v>
                </c:pt>
                <c:pt idx="19906">
                  <c:v>0.45888229908834854</c:v>
                </c:pt>
                <c:pt idx="19907">
                  <c:v>0.45890220117010627</c:v>
                </c:pt>
                <c:pt idx="19908">
                  <c:v>0.45894200533362173</c:v>
                </c:pt>
                <c:pt idx="19909">
                  <c:v>0.45896190741537946</c:v>
                </c:pt>
                <c:pt idx="19910">
                  <c:v>0.45898180949713718</c:v>
                </c:pt>
                <c:pt idx="19911">
                  <c:v>0.45900171157889491</c:v>
                </c:pt>
                <c:pt idx="19912">
                  <c:v>0.45902161366065264</c:v>
                </c:pt>
                <c:pt idx="19913">
                  <c:v>0.45904151574241037</c:v>
                </c:pt>
                <c:pt idx="19914">
                  <c:v>0.45906141782416809</c:v>
                </c:pt>
                <c:pt idx="19915">
                  <c:v>0.45908131990592582</c:v>
                </c:pt>
                <c:pt idx="19916">
                  <c:v>0.45910122198768355</c:v>
                </c:pt>
                <c:pt idx="19917">
                  <c:v>0.45912112406944128</c:v>
                </c:pt>
                <c:pt idx="19918">
                  <c:v>0.45914102615119901</c:v>
                </c:pt>
                <c:pt idx="19919">
                  <c:v>0.45916092823295684</c:v>
                </c:pt>
                <c:pt idx="19920">
                  <c:v>0.45920073239647241</c:v>
                </c:pt>
                <c:pt idx="19921">
                  <c:v>0.45924053655998798</c:v>
                </c:pt>
                <c:pt idx="19922">
                  <c:v>0.45926043864174571</c:v>
                </c:pt>
                <c:pt idx="19923">
                  <c:v>0.45930024280526127</c:v>
                </c:pt>
                <c:pt idx="19924">
                  <c:v>0.459320144887019</c:v>
                </c:pt>
                <c:pt idx="19925">
                  <c:v>0.45934004696877673</c:v>
                </c:pt>
                <c:pt idx="19926">
                  <c:v>0.45935994905053446</c:v>
                </c:pt>
                <c:pt idx="19927">
                  <c:v>0.45937985113229218</c:v>
                </c:pt>
                <c:pt idx="19928">
                  <c:v>0.45941965529580775</c:v>
                </c:pt>
                <c:pt idx="19929">
                  <c:v>0.45943955737756548</c:v>
                </c:pt>
                <c:pt idx="19930">
                  <c:v>0.45947936154108104</c:v>
                </c:pt>
                <c:pt idx="19931">
                  <c:v>0.45949926362283877</c:v>
                </c:pt>
                <c:pt idx="19932">
                  <c:v>0.4595191657045965</c:v>
                </c:pt>
                <c:pt idx="19933">
                  <c:v>0.45955896986811207</c:v>
                </c:pt>
                <c:pt idx="19934">
                  <c:v>0.45957887194986979</c:v>
                </c:pt>
                <c:pt idx="19935">
                  <c:v>0.45959877403162752</c:v>
                </c:pt>
                <c:pt idx="19936">
                  <c:v>0.45961867611338525</c:v>
                </c:pt>
                <c:pt idx="19937">
                  <c:v>0.45963857819514298</c:v>
                </c:pt>
                <c:pt idx="19938">
                  <c:v>0.45965848027690082</c:v>
                </c:pt>
                <c:pt idx="19939">
                  <c:v>0.45967838235865854</c:v>
                </c:pt>
                <c:pt idx="19940">
                  <c:v>0.45969828444041627</c:v>
                </c:pt>
                <c:pt idx="19941">
                  <c:v>0.459718186522174</c:v>
                </c:pt>
                <c:pt idx="19942">
                  <c:v>0.45973808860393173</c:v>
                </c:pt>
                <c:pt idx="19943">
                  <c:v>0.45975799068568945</c:v>
                </c:pt>
                <c:pt idx="19944">
                  <c:v>0.45977789276744729</c:v>
                </c:pt>
                <c:pt idx="19945">
                  <c:v>0.45979779484920502</c:v>
                </c:pt>
                <c:pt idx="19946">
                  <c:v>0.45981769693096275</c:v>
                </c:pt>
                <c:pt idx="19947">
                  <c:v>0.45983759901272048</c:v>
                </c:pt>
                <c:pt idx="19948">
                  <c:v>0.4598575010944782</c:v>
                </c:pt>
                <c:pt idx="19949">
                  <c:v>0.45987740317623593</c:v>
                </c:pt>
                <c:pt idx="19950">
                  <c:v>0.45989730525799377</c:v>
                </c:pt>
                <c:pt idx="19951">
                  <c:v>0.45993710942150934</c:v>
                </c:pt>
                <c:pt idx="19952">
                  <c:v>0.4599769135850249</c:v>
                </c:pt>
                <c:pt idx="19953">
                  <c:v>0.45999681566678263</c:v>
                </c:pt>
                <c:pt idx="19954">
                  <c:v>0.46001671774854036</c:v>
                </c:pt>
                <c:pt idx="19955">
                  <c:v>0.46003661983029809</c:v>
                </c:pt>
                <c:pt idx="19956">
                  <c:v>0.46005652191205582</c:v>
                </c:pt>
                <c:pt idx="19957">
                  <c:v>0.46007642399381354</c:v>
                </c:pt>
                <c:pt idx="19958">
                  <c:v>0.46009632607557127</c:v>
                </c:pt>
                <c:pt idx="19959">
                  <c:v>0.460116228157329</c:v>
                </c:pt>
                <c:pt idx="19960">
                  <c:v>0.46013613023908684</c:v>
                </c:pt>
                <c:pt idx="19961">
                  <c:v>0.46015603232084468</c:v>
                </c:pt>
                <c:pt idx="19962">
                  <c:v>0.4601759344026024</c:v>
                </c:pt>
                <c:pt idx="19963">
                  <c:v>0.46019583648436013</c:v>
                </c:pt>
                <c:pt idx="19964">
                  <c:v>0.46021573856611786</c:v>
                </c:pt>
                <c:pt idx="19965">
                  <c:v>0.46023564064787559</c:v>
                </c:pt>
                <c:pt idx="19966">
                  <c:v>0.46025554272963343</c:v>
                </c:pt>
                <c:pt idx="19967">
                  <c:v>0.46027544481139115</c:v>
                </c:pt>
                <c:pt idx="19968">
                  <c:v>0.46031524897490661</c:v>
                </c:pt>
                <c:pt idx="19969">
                  <c:v>0.46033515105666445</c:v>
                </c:pt>
                <c:pt idx="19970">
                  <c:v>0.46035505313842218</c:v>
                </c:pt>
                <c:pt idx="19971">
                  <c:v>0.4603749552201799</c:v>
                </c:pt>
                <c:pt idx="19972">
                  <c:v>0.46039485730193763</c:v>
                </c:pt>
                <c:pt idx="19973">
                  <c:v>0.46041475938369536</c:v>
                </c:pt>
                <c:pt idx="19974">
                  <c:v>0.46045456354721093</c:v>
                </c:pt>
                <c:pt idx="19975">
                  <c:v>0.46049436771072649</c:v>
                </c:pt>
                <c:pt idx="19976">
                  <c:v>0.46053417187424206</c:v>
                </c:pt>
                <c:pt idx="19977">
                  <c:v>0.46055407395599979</c:v>
                </c:pt>
                <c:pt idx="19978">
                  <c:v>0.46057397603775752</c:v>
                </c:pt>
                <c:pt idx="19979">
                  <c:v>0.46059387811951524</c:v>
                </c:pt>
                <c:pt idx="19980">
                  <c:v>0.46061378020127297</c:v>
                </c:pt>
                <c:pt idx="19981">
                  <c:v>0.4606336822830307</c:v>
                </c:pt>
                <c:pt idx="19982">
                  <c:v>0.46065358436478843</c:v>
                </c:pt>
                <c:pt idx="19983">
                  <c:v>0.46067348644654615</c:v>
                </c:pt>
                <c:pt idx="19984">
                  <c:v>0.46069338852830388</c:v>
                </c:pt>
                <c:pt idx="19985">
                  <c:v>0.46071329061006161</c:v>
                </c:pt>
                <c:pt idx="19986">
                  <c:v>0.46073319269181934</c:v>
                </c:pt>
                <c:pt idx="19987">
                  <c:v>0.46075309477357707</c:v>
                </c:pt>
                <c:pt idx="19988">
                  <c:v>0.46077299685533479</c:v>
                </c:pt>
                <c:pt idx="19989">
                  <c:v>0.46079289893709252</c:v>
                </c:pt>
                <c:pt idx="19990">
                  <c:v>0.46081280101885025</c:v>
                </c:pt>
                <c:pt idx="19991">
                  <c:v>0.46083270310060798</c:v>
                </c:pt>
                <c:pt idx="19992">
                  <c:v>0.46085260518236582</c:v>
                </c:pt>
                <c:pt idx="19993">
                  <c:v>0.46087250726412354</c:v>
                </c:pt>
                <c:pt idx="19994">
                  <c:v>0.46089240934588127</c:v>
                </c:pt>
                <c:pt idx="19995">
                  <c:v>0.460912311427639</c:v>
                </c:pt>
                <c:pt idx="19996">
                  <c:v>0.46095211559115457</c:v>
                </c:pt>
                <c:pt idx="19997">
                  <c:v>0.46097201767291229</c:v>
                </c:pt>
                <c:pt idx="19998">
                  <c:v>0.46101182183642786</c:v>
                </c:pt>
                <c:pt idx="19999">
                  <c:v>0.46103172391818559</c:v>
                </c:pt>
                <c:pt idx="20000">
                  <c:v>0.46107152808170104</c:v>
                </c:pt>
                <c:pt idx="20001">
                  <c:v>0.46109143016345877</c:v>
                </c:pt>
                <c:pt idx="20002">
                  <c:v>0.4611113322452165</c:v>
                </c:pt>
                <c:pt idx="20003">
                  <c:v>0.46113123432697423</c:v>
                </c:pt>
                <c:pt idx="20004">
                  <c:v>0.46115113640873195</c:v>
                </c:pt>
                <c:pt idx="20005">
                  <c:v>0.46117103849048968</c:v>
                </c:pt>
                <c:pt idx="20006">
                  <c:v>0.46121084265400514</c:v>
                </c:pt>
                <c:pt idx="20007">
                  <c:v>0.46123074473576287</c:v>
                </c:pt>
                <c:pt idx="20008">
                  <c:v>0.4612506468175207</c:v>
                </c:pt>
                <c:pt idx="20009">
                  <c:v>0.46127054889927843</c:v>
                </c:pt>
                <c:pt idx="20010">
                  <c:v>0.46129045098103627</c:v>
                </c:pt>
                <c:pt idx="20011">
                  <c:v>0.461310353062794</c:v>
                </c:pt>
                <c:pt idx="20012">
                  <c:v>0.46133025514455184</c:v>
                </c:pt>
                <c:pt idx="20013">
                  <c:v>0.46135015722630957</c:v>
                </c:pt>
                <c:pt idx="20014">
                  <c:v>0.46137005930806729</c:v>
                </c:pt>
                <c:pt idx="20015">
                  <c:v>0.46138996138982502</c:v>
                </c:pt>
                <c:pt idx="20016">
                  <c:v>0.46140986347158275</c:v>
                </c:pt>
                <c:pt idx="20017">
                  <c:v>0.46142976555334059</c:v>
                </c:pt>
                <c:pt idx="20018">
                  <c:v>0.46144966763509832</c:v>
                </c:pt>
                <c:pt idx="20019">
                  <c:v>0.46146956971685604</c:v>
                </c:pt>
                <c:pt idx="20020">
                  <c:v>0.46148947179861377</c:v>
                </c:pt>
                <c:pt idx="20021">
                  <c:v>0.4615093738803715</c:v>
                </c:pt>
                <c:pt idx="20022">
                  <c:v>0.46152927596212923</c:v>
                </c:pt>
                <c:pt idx="20023">
                  <c:v>0.46154917804388695</c:v>
                </c:pt>
                <c:pt idx="20024">
                  <c:v>0.46156908012564468</c:v>
                </c:pt>
                <c:pt idx="20025">
                  <c:v>0.46158898220740241</c:v>
                </c:pt>
                <c:pt idx="20026">
                  <c:v>0.46160888428916025</c:v>
                </c:pt>
                <c:pt idx="20027">
                  <c:v>0.46162878637091798</c:v>
                </c:pt>
                <c:pt idx="20028">
                  <c:v>0.4616486884526757</c:v>
                </c:pt>
                <c:pt idx="20029">
                  <c:v>0.46166859053443343</c:v>
                </c:pt>
                <c:pt idx="20030">
                  <c:v>0.46168849261619116</c:v>
                </c:pt>
                <c:pt idx="20031">
                  <c:v>0.46170839469794889</c:v>
                </c:pt>
                <c:pt idx="20032">
                  <c:v>0.46172829677970673</c:v>
                </c:pt>
                <c:pt idx="20033">
                  <c:v>0.46174819886146445</c:v>
                </c:pt>
                <c:pt idx="20034">
                  <c:v>0.46176810094322229</c:v>
                </c:pt>
                <c:pt idx="20035">
                  <c:v>0.46178800302498002</c:v>
                </c:pt>
                <c:pt idx="20036">
                  <c:v>0.46180790510673775</c:v>
                </c:pt>
                <c:pt idx="20037">
                  <c:v>0.46182780718849548</c:v>
                </c:pt>
                <c:pt idx="20038">
                  <c:v>0.4618477092702532</c:v>
                </c:pt>
                <c:pt idx="20039">
                  <c:v>0.46186761135201093</c:v>
                </c:pt>
                <c:pt idx="20040">
                  <c:v>0.46188751343376866</c:v>
                </c:pt>
                <c:pt idx="20041">
                  <c:v>0.46190741551552639</c:v>
                </c:pt>
                <c:pt idx="20042">
                  <c:v>0.46192731759728412</c:v>
                </c:pt>
                <c:pt idx="20043">
                  <c:v>0.46194721967904195</c:v>
                </c:pt>
                <c:pt idx="20044">
                  <c:v>0.46196712176079979</c:v>
                </c:pt>
                <c:pt idx="20045">
                  <c:v>0.46200692592431525</c:v>
                </c:pt>
                <c:pt idx="20046">
                  <c:v>0.46202682800607298</c:v>
                </c:pt>
                <c:pt idx="20047">
                  <c:v>0.4620467300878307</c:v>
                </c:pt>
                <c:pt idx="20048">
                  <c:v>0.46206663216958854</c:v>
                </c:pt>
                <c:pt idx="20049">
                  <c:v>0.46208653425134627</c:v>
                </c:pt>
                <c:pt idx="20050">
                  <c:v>0.46212633841486184</c:v>
                </c:pt>
                <c:pt idx="20051">
                  <c:v>0.4621661425783774</c:v>
                </c:pt>
                <c:pt idx="20052">
                  <c:v>0.46220594674189286</c:v>
                </c:pt>
                <c:pt idx="20053">
                  <c:v>0.4622258488236507</c:v>
                </c:pt>
                <c:pt idx="20054">
                  <c:v>0.46224575090540843</c:v>
                </c:pt>
                <c:pt idx="20055">
                  <c:v>0.46226565298716615</c:v>
                </c:pt>
                <c:pt idx="20056">
                  <c:v>0.46228555506892388</c:v>
                </c:pt>
                <c:pt idx="20057">
                  <c:v>0.46230545715068161</c:v>
                </c:pt>
                <c:pt idx="20058">
                  <c:v>0.46232535923243934</c:v>
                </c:pt>
                <c:pt idx="20059">
                  <c:v>0.46234526131419706</c:v>
                </c:pt>
                <c:pt idx="20060">
                  <c:v>0.46236516339595479</c:v>
                </c:pt>
                <c:pt idx="20061">
                  <c:v>0.46240496755947025</c:v>
                </c:pt>
                <c:pt idx="20062">
                  <c:v>0.46242486964122798</c:v>
                </c:pt>
                <c:pt idx="20063">
                  <c:v>0.4624447717229857</c:v>
                </c:pt>
                <c:pt idx="20064">
                  <c:v>0.46246467380474343</c:v>
                </c:pt>
                <c:pt idx="20065">
                  <c:v>0.46248457588650116</c:v>
                </c:pt>
                <c:pt idx="20066">
                  <c:v>0.46250447796825889</c:v>
                </c:pt>
                <c:pt idx="20067">
                  <c:v>0.46252438005001661</c:v>
                </c:pt>
                <c:pt idx="20068">
                  <c:v>0.46254428213177434</c:v>
                </c:pt>
                <c:pt idx="20069">
                  <c:v>0.46256418421353207</c:v>
                </c:pt>
                <c:pt idx="20070">
                  <c:v>0.4625840862952898</c:v>
                </c:pt>
                <c:pt idx="20071">
                  <c:v>0.46260398837704753</c:v>
                </c:pt>
                <c:pt idx="20072">
                  <c:v>0.46264379254056298</c:v>
                </c:pt>
                <c:pt idx="20073">
                  <c:v>0.46266369462232071</c:v>
                </c:pt>
                <c:pt idx="20074">
                  <c:v>0.46270349878583628</c:v>
                </c:pt>
                <c:pt idx="20075">
                  <c:v>0.46274330294935184</c:v>
                </c:pt>
                <c:pt idx="20076">
                  <c:v>0.46276320503110957</c:v>
                </c:pt>
                <c:pt idx="20077">
                  <c:v>0.4627831071128673</c:v>
                </c:pt>
                <c:pt idx="20078">
                  <c:v>0.46280300919462503</c:v>
                </c:pt>
                <c:pt idx="20079">
                  <c:v>0.46282291127638275</c:v>
                </c:pt>
                <c:pt idx="20080">
                  <c:v>0.46284281335814048</c:v>
                </c:pt>
                <c:pt idx="20081">
                  <c:v>0.46288261752165605</c:v>
                </c:pt>
                <c:pt idx="20082">
                  <c:v>0.46292242168517161</c:v>
                </c:pt>
                <c:pt idx="20083">
                  <c:v>0.46294232376692934</c:v>
                </c:pt>
                <c:pt idx="20084">
                  <c:v>0.46296222584868707</c:v>
                </c:pt>
                <c:pt idx="20085">
                  <c:v>0.4629821279304448</c:v>
                </c:pt>
                <c:pt idx="20086">
                  <c:v>0.46300203001220253</c:v>
                </c:pt>
                <c:pt idx="20087">
                  <c:v>0.46302193209396025</c:v>
                </c:pt>
                <c:pt idx="20088">
                  <c:v>0.46304183417571798</c:v>
                </c:pt>
                <c:pt idx="20089">
                  <c:v>0.46308163833923355</c:v>
                </c:pt>
                <c:pt idx="20090">
                  <c:v>0.46310154042099128</c:v>
                </c:pt>
                <c:pt idx="20091">
                  <c:v>0.463121442502749</c:v>
                </c:pt>
                <c:pt idx="20092">
                  <c:v>0.46314134458450673</c:v>
                </c:pt>
                <c:pt idx="20093">
                  <c:v>0.46316124666626446</c:v>
                </c:pt>
                <c:pt idx="20094">
                  <c:v>0.46318114874802219</c:v>
                </c:pt>
                <c:pt idx="20095">
                  <c:v>0.46320105082977991</c:v>
                </c:pt>
                <c:pt idx="20096">
                  <c:v>0.46322095291153764</c:v>
                </c:pt>
                <c:pt idx="20097">
                  <c:v>0.46324085499329537</c:v>
                </c:pt>
                <c:pt idx="20098">
                  <c:v>0.4632607570750531</c:v>
                </c:pt>
                <c:pt idx="20099">
                  <c:v>0.46328065915681083</c:v>
                </c:pt>
                <c:pt idx="20100">
                  <c:v>0.46332046332032639</c:v>
                </c:pt>
                <c:pt idx="20101">
                  <c:v>0.46334036540208412</c:v>
                </c:pt>
                <c:pt idx="20102">
                  <c:v>0.46336026748384185</c:v>
                </c:pt>
                <c:pt idx="20103">
                  <c:v>0.46338016956559958</c:v>
                </c:pt>
                <c:pt idx="20104">
                  <c:v>0.4634000716473573</c:v>
                </c:pt>
                <c:pt idx="20105">
                  <c:v>0.46341997372911503</c:v>
                </c:pt>
                <c:pt idx="20106">
                  <c:v>0.46343987581087276</c:v>
                </c:pt>
                <c:pt idx="20107">
                  <c:v>0.46345977789263049</c:v>
                </c:pt>
                <c:pt idx="20108">
                  <c:v>0.46347967997438821</c:v>
                </c:pt>
                <c:pt idx="20109">
                  <c:v>0.46349958205614594</c:v>
                </c:pt>
                <c:pt idx="20110">
                  <c:v>0.46351948413790367</c:v>
                </c:pt>
                <c:pt idx="20111">
                  <c:v>0.4635393862196614</c:v>
                </c:pt>
                <c:pt idx="20112">
                  <c:v>0.46355928830141913</c:v>
                </c:pt>
                <c:pt idx="20113">
                  <c:v>0.46359909246493469</c:v>
                </c:pt>
                <c:pt idx="20114">
                  <c:v>0.46361899454669242</c:v>
                </c:pt>
                <c:pt idx="20115">
                  <c:v>0.46367870079196571</c:v>
                </c:pt>
                <c:pt idx="20116">
                  <c:v>0.46371850495548117</c:v>
                </c:pt>
                <c:pt idx="20117">
                  <c:v>0.4637384070372389</c:v>
                </c:pt>
                <c:pt idx="20118">
                  <c:v>0.46375830911899663</c:v>
                </c:pt>
                <c:pt idx="20119">
                  <c:v>0.46377821120075435</c:v>
                </c:pt>
                <c:pt idx="20120">
                  <c:v>0.46379811328251208</c:v>
                </c:pt>
                <c:pt idx="20121">
                  <c:v>0.46381801536426981</c:v>
                </c:pt>
                <c:pt idx="20122">
                  <c:v>0.46383791744602754</c:v>
                </c:pt>
                <c:pt idx="20123">
                  <c:v>0.46385781952778526</c:v>
                </c:pt>
                <c:pt idx="20124">
                  <c:v>0.4638777216095431</c:v>
                </c:pt>
                <c:pt idx="20125">
                  <c:v>0.46389762369130083</c:v>
                </c:pt>
                <c:pt idx="20126">
                  <c:v>0.46391752577305856</c:v>
                </c:pt>
                <c:pt idx="20127">
                  <c:v>0.46393742785481629</c:v>
                </c:pt>
                <c:pt idx="20128">
                  <c:v>0.46397723201833174</c:v>
                </c:pt>
                <c:pt idx="20129">
                  <c:v>0.4640170361818472</c:v>
                </c:pt>
                <c:pt idx="20130">
                  <c:v>0.46407674242712049</c:v>
                </c:pt>
                <c:pt idx="20131">
                  <c:v>0.46409664450887822</c:v>
                </c:pt>
                <c:pt idx="20132">
                  <c:v>0.46411654659063595</c:v>
                </c:pt>
                <c:pt idx="20133">
                  <c:v>0.46413644867239368</c:v>
                </c:pt>
                <c:pt idx="20134">
                  <c:v>0.4641563507541514</c:v>
                </c:pt>
                <c:pt idx="20135">
                  <c:v>0.46417625283590913</c:v>
                </c:pt>
                <c:pt idx="20136">
                  <c:v>0.46419615491766686</c:v>
                </c:pt>
                <c:pt idx="20137">
                  <c:v>0.46421605699942459</c:v>
                </c:pt>
                <c:pt idx="20138">
                  <c:v>0.46425586116294015</c:v>
                </c:pt>
                <c:pt idx="20139">
                  <c:v>0.46427576324469788</c:v>
                </c:pt>
                <c:pt idx="20140">
                  <c:v>0.46429566532645561</c:v>
                </c:pt>
                <c:pt idx="20141">
                  <c:v>0.46431556740821334</c:v>
                </c:pt>
                <c:pt idx="20142">
                  <c:v>0.46433546948997106</c:v>
                </c:pt>
                <c:pt idx="20143">
                  <c:v>0.46435537157172879</c:v>
                </c:pt>
                <c:pt idx="20144">
                  <c:v>0.46437527365348652</c:v>
                </c:pt>
                <c:pt idx="20145">
                  <c:v>0.46439517573524425</c:v>
                </c:pt>
                <c:pt idx="20146">
                  <c:v>0.4644349798987597</c:v>
                </c:pt>
                <c:pt idx="20147">
                  <c:v>0.46447478406227516</c:v>
                </c:pt>
                <c:pt idx="20148">
                  <c:v>0.46449468614403289</c:v>
                </c:pt>
                <c:pt idx="20149">
                  <c:v>0.46451458822579061</c:v>
                </c:pt>
                <c:pt idx="20150">
                  <c:v>0.46453449030754834</c:v>
                </c:pt>
                <c:pt idx="20151">
                  <c:v>0.46455439238930607</c:v>
                </c:pt>
                <c:pt idx="20152">
                  <c:v>0.4645742944710638</c:v>
                </c:pt>
                <c:pt idx="20153">
                  <c:v>0.46459419655282153</c:v>
                </c:pt>
                <c:pt idx="20154">
                  <c:v>0.46461409863457925</c:v>
                </c:pt>
                <c:pt idx="20155">
                  <c:v>0.46463400071633698</c:v>
                </c:pt>
                <c:pt idx="20156">
                  <c:v>0.46465390279809471</c:v>
                </c:pt>
                <c:pt idx="20157">
                  <c:v>0.46467380487985244</c:v>
                </c:pt>
                <c:pt idx="20158">
                  <c:v>0.46469370696161016</c:v>
                </c:pt>
                <c:pt idx="20159">
                  <c:v>0.46471360904336789</c:v>
                </c:pt>
                <c:pt idx="20160">
                  <c:v>0.46475341320688346</c:v>
                </c:pt>
                <c:pt idx="20161">
                  <c:v>0.46477331528864119</c:v>
                </c:pt>
                <c:pt idx="20162">
                  <c:v>0.46479321737039891</c:v>
                </c:pt>
                <c:pt idx="20163">
                  <c:v>0.46481311945215664</c:v>
                </c:pt>
                <c:pt idx="20164">
                  <c:v>0.46483302153391437</c:v>
                </c:pt>
                <c:pt idx="20165">
                  <c:v>0.4648529236156721</c:v>
                </c:pt>
                <c:pt idx="20166">
                  <c:v>0.46487282569742994</c:v>
                </c:pt>
                <c:pt idx="20167">
                  <c:v>0.4649126298609455</c:v>
                </c:pt>
                <c:pt idx="20168">
                  <c:v>0.46493253194270323</c:v>
                </c:pt>
                <c:pt idx="20169">
                  <c:v>0.4649723361062188</c:v>
                </c:pt>
                <c:pt idx="20170">
                  <c:v>0.46501214026973425</c:v>
                </c:pt>
                <c:pt idx="20171">
                  <c:v>0.46505194443324982</c:v>
                </c:pt>
                <c:pt idx="20172">
                  <c:v>0.46507184651500755</c:v>
                </c:pt>
                <c:pt idx="20173">
                  <c:v>0.465111650678523</c:v>
                </c:pt>
                <c:pt idx="20174">
                  <c:v>0.46513155276028073</c:v>
                </c:pt>
                <c:pt idx="20175">
                  <c:v>0.46515145484203846</c:v>
                </c:pt>
                <c:pt idx="20176">
                  <c:v>0.46517135692379619</c:v>
                </c:pt>
                <c:pt idx="20177">
                  <c:v>0.46519125900555391</c:v>
                </c:pt>
                <c:pt idx="20178">
                  <c:v>0.46521116108731164</c:v>
                </c:pt>
                <c:pt idx="20179">
                  <c:v>0.46523106316906937</c:v>
                </c:pt>
                <c:pt idx="20180">
                  <c:v>0.4652509652508271</c:v>
                </c:pt>
                <c:pt idx="20181">
                  <c:v>0.46527086733258483</c:v>
                </c:pt>
                <c:pt idx="20182">
                  <c:v>0.46529076941434255</c:v>
                </c:pt>
                <c:pt idx="20183">
                  <c:v>0.46531067149610028</c:v>
                </c:pt>
                <c:pt idx="20184">
                  <c:v>0.46533057357785801</c:v>
                </c:pt>
                <c:pt idx="20185">
                  <c:v>0.46537037774137346</c:v>
                </c:pt>
                <c:pt idx="20186">
                  <c:v>0.46539027982313119</c:v>
                </c:pt>
                <c:pt idx="20187">
                  <c:v>0.46543008398664676</c:v>
                </c:pt>
                <c:pt idx="20188">
                  <c:v>0.46544998606840449</c:v>
                </c:pt>
                <c:pt idx="20189">
                  <c:v>0.46546988815016221</c:v>
                </c:pt>
                <c:pt idx="20190">
                  <c:v>0.46548979023191994</c:v>
                </c:pt>
                <c:pt idx="20191">
                  <c:v>0.46550969231367767</c:v>
                </c:pt>
                <c:pt idx="20192">
                  <c:v>0.4655295943954354</c:v>
                </c:pt>
                <c:pt idx="20193">
                  <c:v>0.46554949647719313</c:v>
                </c:pt>
                <c:pt idx="20194">
                  <c:v>0.46556939855895085</c:v>
                </c:pt>
                <c:pt idx="20195">
                  <c:v>0.46558930064070858</c:v>
                </c:pt>
                <c:pt idx="20196">
                  <c:v>0.46560920272246642</c:v>
                </c:pt>
                <c:pt idx="20197">
                  <c:v>0.46564900688598188</c:v>
                </c:pt>
                <c:pt idx="20198">
                  <c:v>0.4656689089677396</c:v>
                </c:pt>
                <c:pt idx="20199">
                  <c:v>0.46568881104949733</c:v>
                </c:pt>
                <c:pt idx="20200">
                  <c:v>0.46570871313125506</c:v>
                </c:pt>
                <c:pt idx="20201">
                  <c:v>0.46572861521301279</c:v>
                </c:pt>
                <c:pt idx="20202">
                  <c:v>0.46576841937652835</c:v>
                </c:pt>
                <c:pt idx="20203">
                  <c:v>0.46578832145828608</c:v>
                </c:pt>
                <c:pt idx="20204">
                  <c:v>0.46580822354004381</c:v>
                </c:pt>
                <c:pt idx="20205">
                  <c:v>0.46582812562180154</c:v>
                </c:pt>
                <c:pt idx="20206">
                  <c:v>0.46584802770355926</c:v>
                </c:pt>
                <c:pt idx="20207">
                  <c:v>0.46586792978531699</c:v>
                </c:pt>
                <c:pt idx="20208">
                  <c:v>0.46588783186707472</c:v>
                </c:pt>
                <c:pt idx="20209">
                  <c:v>0.46590773394883245</c:v>
                </c:pt>
                <c:pt idx="20210">
                  <c:v>0.46592763603059018</c:v>
                </c:pt>
                <c:pt idx="20211">
                  <c:v>0.4659475381123479</c:v>
                </c:pt>
                <c:pt idx="20212">
                  <c:v>0.46596744019410563</c:v>
                </c:pt>
                <c:pt idx="20213">
                  <c:v>0.46598734227586336</c:v>
                </c:pt>
                <c:pt idx="20214">
                  <c:v>0.46600724435762109</c:v>
                </c:pt>
                <c:pt idx="20215">
                  <c:v>0.46602714643937881</c:v>
                </c:pt>
                <c:pt idx="20216">
                  <c:v>0.46604704852113654</c:v>
                </c:pt>
                <c:pt idx="20217">
                  <c:v>0.46606695060289427</c:v>
                </c:pt>
                <c:pt idx="20218">
                  <c:v>0.466086852684652</c:v>
                </c:pt>
                <c:pt idx="20219">
                  <c:v>0.46610675476640973</c:v>
                </c:pt>
                <c:pt idx="20220">
                  <c:v>0.46612665684816745</c:v>
                </c:pt>
                <c:pt idx="20221">
                  <c:v>0.46614655892992518</c:v>
                </c:pt>
                <c:pt idx="20222">
                  <c:v>0.46616646101168291</c:v>
                </c:pt>
                <c:pt idx="20223">
                  <c:v>0.46618636309344064</c:v>
                </c:pt>
                <c:pt idx="20224">
                  <c:v>0.46620626517519836</c:v>
                </c:pt>
                <c:pt idx="20225">
                  <c:v>0.46622616725695609</c:v>
                </c:pt>
                <c:pt idx="20226">
                  <c:v>0.46624606933871382</c:v>
                </c:pt>
                <c:pt idx="20227">
                  <c:v>0.46626597142047155</c:v>
                </c:pt>
                <c:pt idx="20228">
                  <c:v>0.46628587350222928</c:v>
                </c:pt>
                <c:pt idx="20229">
                  <c:v>0.466305775583987</c:v>
                </c:pt>
                <c:pt idx="20230">
                  <c:v>0.46632567766574473</c:v>
                </c:pt>
                <c:pt idx="20231">
                  <c:v>0.46634557974750246</c:v>
                </c:pt>
                <c:pt idx="20232">
                  <c:v>0.46636548182926019</c:v>
                </c:pt>
                <c:pt idx="20233">
                  <c:v>0.46638538391101791</c:v>
                </c:pt>
                <c:pt idx="20234">
                  <c:v>0.46640528599277564</c:v>
                </c:pt>
                <c:pt idx="20235">
                  <c:v>0.46642518807453337</c:v>
                </c:pt>
                <c:pt idx="20236">
                  <c:v>0.4664450901562911</c:v>
                </c:pt>
                <c:pt idx="20237">
                  <c:v>0.46646499223804883</c:v>
                </c:pt>
                <c:pt idx="20238">
                  <c:v>0.46648489431980655</c:v>
                </c:pt>
                <c:pt idx="20239">
                  <c:v>0.46652469848332201</c:v>
                </c:pt>
                <c:pt idx="20240">
                  <c:v>0.46654460056507974</c:v>
                </c:pt>
                <c:pt idx="20241">
                  <c:v>0.46656450264683746</c:v>
                </c:pt>
                <c:pt idx="20242">
                  <c:v>0.46658440472859519</c:v>
                </c:pt>
                <c:pt idx="20243">
                  <c:v>0.46660430681035292</c:v>
                </c:pt>
                <c:pt idx="20244">
                  <c:v>0.46664411097386838</c:v>
                </c:pt>
                <c:pt idx="20245">
                  <c:v>0.4666640130556261</c:v>
                </c:pt>
                <c:pt idx="20246">
                  <c:v>0.46668391513738383</c:v>
                </c:pt>
                <c:pt idx="20247">
                  <c:v>0.46672371930089929</c:v>
                </c:pt>
                <c:pt idx="20248">
                  <c:v>0.46674362138265701</c:v>
                </c:pt>
                <c:pt idx="20249">
                  <c:v>0.46676352346441474</c:v>
                </c:pt>
                <c:pt idx="20250">
                  <c:v>0.46678342554617247</c:v>
                </c:pt>
                <c:pt idx="20251">
                  <c:v>0.46682322970968793</c:v>
                </c:pt>
                <c:pt idx="20252">
                  <c:v>0.46684313179144576</c:v>
                </c:pt>
                <c:pt idx="20253">
                  <c:v>0.46686303387320349</c:v>
                </c:pt>
                <c:pt idx="20254">
                  <c:v>0.46690283803671895</c:v>
                </c:pt>
                <c:pt idx="20255">
                  <c:v>0.46692274011847668</c:v>
                </c:pt>
                <c:pt idx="20256">
                  <c:v>0.4669426422002344</c:v>
                </c:pt>
                <c:pt idx="20257">
                  <c:v>0.46696254428199213</c:v>
                </c:pt>
                <c:pt idx="20258">
                  <c:v>0.46698244636374986</c:v>
                </c:pt>
                <c:pt idx="20259">
                  <c:v>0.46700234844550759</c:v>
                </c:pt>
                <c:pt idx="20260">
                  <c:v>0.46702225052726531</c:v>
                </c:pt>
                <c:pt idx="20261">
                  <c:v>0.46704215260902304</c:v>
                </c:pt>
                <c:pt idx="20262">
                  <c:v>0.46706205469078077</c:v>
                </c:pt>
                <c:pt idx="20263">
                  <c:v>0.4670819567725385</c:v>
                </c:pt>
                <c:pt idx="20264">
                  <c:v>0.46710185885429623</c:v>
                </c:pt>
                <c:pt idx="20265">
                  <c:v>0.46714166301781168</c:v>
                </c:pt>
                <c:pt idx="20266">
                  <c:v>0.46716156509956941</c:v>
                </c:pt>
                <c:pt idx="20267">
                  <c:v>0.46718146718132714</c:v>
                </c:pt>
                <c:pt idx="20268">
                  <c:v>0.46720136926308486</c:v>
                </c:pt>
                <c:pt idx="20269">
                  <c:v>0.46722127134484259</c:v>
                </c:pt>
                <c:pt idx="20270">
                  <c:v>0.46724117342660032</c:v>
                </c:pt>
                <c:pt idx="20271">
                  <c:v>0.46726107550835805</c:v>
                </c:pt>
                <c:pt idx="20272">
                  <c:v>0.46728097759011578</c:v>
                </c:pt>
                <c:pt idx="20273">
                  <c:v>0.46730087967187361</c:v>
                </c:pt>
                <c:pt idx="20274">
                  <c:v>0.46732078175363134</c:v>
                </c:pt>
                <c:pt idx="20275">
                  <c:v>0.46734068383538907</c:v>
                </c:pt>
                <c:pt idx="20276">
                  <c:v>0.4673605859171468</c:v>
                </c:pt>
                <c:pt idx="20277">
                  <c:v>0.46738048799890453</c:v>
                </c:pt>
                <c:pt idx="20278">
                  <c:v>0.46740039008066225</c:v>
                </c:pt>
                <c:pt idx="20279">
                  <c:v>0.46742029216241998</c:v>
                </c:pt>
                <c:pt idx="20280">
                  <c:v>0.46746009632593555</c:v>
                </c:pt>
                <c:pt idx="20281">
                  <c:v>0.46747999840769328</c:v>
                </c:pt>
                <c:pt idx="20282">
                  <c:v>0.467499900489451</c:v>
                </c:pt>
                <c:pt idx="20283">
                  <c:v>0.46751980257120873</c:v>
                </c:pt>
                <c:pt idx="20284">
                  <c:v>0.4675596067347243</c:v>
                </c:pt>
                <c:pt idx="20285">
                  <c:v>0.46757950881648203</c:v>
                </c:pt>
                <c:pt idx="20286">
                  <c:v>0.46759941089823975</c:v>
                </c:pt>
                <c:pt idx="20287">
                  <c:v>0.46761931297999748</c:v>
                </c:pt>
                <c:pt idx="20288">
                  <c:v>0.46763921506175521</c:v>
                </c:pt>
                <c:pt idx="20289">
                  <c:v>0.46771882338878623</c:v>
                </c:pt>
                <c:pt idx="20290">
                  <c:v>0.46773872547054396</c:v>
                </c:pt>
                <c:pt idx="20291">
                  <c:v>0.46775862755230169</c:v>
                </c:pt>
                <c:pt idx="20292">
                  <c:v>0.46777852963405941</c:v>
                </c:pt>
                <c:pt idx="20293">
                  <c:v>0.46779843171581714</c:v>
                </c:pt>
                <c:pt idx="20294">
                  <c:v>0.46781833379757487</c:v>
                </c:pt>
                <c:pt idx="20295">
                  <c:v>0.4678382358793326</c:v>
                </c:pt>
                <c:pt idx="20296">
                  <c:v>0.46785813796109033</c:v>
                </c:pt>
                <c:pt idx="20297">
                  <c:v>0.46787804004284805</c:v>
                </c:pt>
                <c:pt idx="20298">
                  <c:v>0.46789794212460578</c:v>
                </c:pt>
                <c:pt idx="20299">
                  <c:v>0.46791784420636351</c:v>
                </c:pt>
                <c:pt idx="20300">
                  <c:v>0.46793774628812124</c:v>
                </c:pt>
                <c:pt idx="20301">
                  <c:v>0.46797755045163669</c:v>
                </c:pt>
                <c:pt idx="20302">
                  <c:v>0.46803725669690999</c:v>
                </c:pt>
                <c:pt idx="20303">
                  <c:v>0.46805715877866771</c:v>
                </c:pt>
                <c:pt idx="20304">
                  <c:v>0.46807706086042544</c:v>
                </c:pt>
                <c:pt idx="20305">
                  <c:v>0.46809696294218317</c:v>
                </c:pt>
                <c:pt idx="20306">
                  <c:v>0.4681168650239409</c:v>
                </c:pt>
                <c:pt idx="20307">
                  <c:v>0.46813676710569863</c:v>
                </c:pt>
                <c:pt idx="20308">
                  <c:v>0.46815666918745635</c:v>
                </c:pt>
                <c:pt idx="20309">
                  <c:v>0.46819647335097181</c:v>
                </c:pt>
                <c:pt idx="20310">
                  <c:v>0.46821637543272954</c:v>
                </c:pt>
                <c:pt idx="20311">
                  <c:v>0.46823627751448726</c:v>
                </c:pt>
                <c:pt idx="20312">
                  <c:v>0.46825617959624499</c:v>
                </c:pt>
                <c:pt idx="20313">
                  <c:v>0.46827608167800272</c:v>
                </c:pt>
                <c:pt idx="20314">
                  <c:v>0.46829598375976045</c:v>
                </c:pt>
                <c:pt idx="20315">
                  <c:v>0.46831588584151829</c:v>
                </c:pt>
                <c:pt idx="20316">
                  <c:v>0.46833578792327601</c:v>
                </c:pt>
                <c:pt idx="20317">
                  <c:v>0.46835569000503374</c:v>
                </c:pt>
                <c:pt idx="20318">
                  <c:v>0.46837559208679147</c:v>
                </c:pt>
                <c:pt idx="20319">
                  <c:v>0.4683954941685492</c:v>
                </c:pt>
                <c:pt idx="20320">
                  <c:v>0.46841539625030693</c:v>
                </c:pt>
                <c:pt idx="20321">
                  <c:v>0.46843529833206465</c:v>
                </c:pt>
                <c:pt idx="20322">
                  <c:v>0.46845520041382238</c:v>
                </c:pt>
                <c:pt idx="20323">
                  <c:v>0.46847510249558011</c:v>
                </c:pt>
                <c:pt idx="20324">
                  <c:v>0.46849500457733784</c:v>
                </c:pt>
                <c:pt idx="20325">
                  <c:v>0.46851490665909556</c:v>
                </c:pt>
                <c:pt idx="20326">
                  <c:v>0.46857461290436886</c:v>
                </c:pt>
                <c:pt idx="20327">
                  <c:v>0.4685945149861267</c:v>
                </c:pt>
                <c:pt idx="20328">
                  <c:v>0.46861441706788443</c:v>
                </c:pt>
                <c:pt idx="20329">
                  <c:v>0.46863431914964215</c:v>
                </c:pt>
                <c:pt idx="20330">
                  <c:v>0.46865422123139988</c:v>
                </c:pt>
                <c:pt idx="20331">
                  <c:v>0.46867412331315761</c:v>
                </c:pt>
                <c:pt idx="20332">
                  <c:v>0.46869402539491534</c:v>
                </c:pt>
                <c:pt idx="20333">
                  <c:v>0.46871392747667306</c:v>
                </c:pt>
                <c:pt idx="20334">
                  <c:v>0.46873382955843079</c:v>
                </c:pt>
                <c:pt idx="20335">
                  <c:v>0.46875373164018852</c:v>
                </c:pt>
                <c:pt idx="20336">
                  <c:v>0.46877363372194625</c:v>
                </c:pt>
                <c:pt idx="20337">
                  <c:v>0.46879353580370398</c:v>
                </c:pt>
                <c:pt idx="20338">
                  <c:v>0.4688134378854617</c:v>
                </c:pt>
                <c:pt idx="20339">
                  <c:v>0.46883333996721943</c:v>
                </c:pt>
                <c:pt idx="20340">
                  <c:v>0.46885324204897716</c:v>
                </c:pt>
                <c:pt idx="20341">
                  <c:v>0.46887314413073489</c:v>
                </c:pt>
                <c:pt idx="20342">
                  <c:v>0.46889304621249261</c:v>
                </c:pt>
                <c:pt idx="20343">
                  <c:v>0.46891294829425034</c:v>
                </c:pt>
                <c:pt idx="20344">
                  <c:v>0.46895275245776591</c:v>
                </c:pt>
                <c:pt idx="20345">
                  <c:v>0.46897265453952364</c:v>
                </c:pt>
                <c:pt idx="20346">
                  <c:v>0.46899255662128136</c:v>
                </c:pt>
                <c:pt idx="20347">
                  <c:v>0.46901245870303909</c:v>
                </c:pt>
                <c:pt idx="20348">
                  <c:v>0.46903236078479682</c:v>
                </c:pt>
                <c:pt idx="20349">
                  <c:v>0.46905226286655455</c:v>
                </c:pt>
                <c:pt idx="20350">
                  <c:v>0.46907216494831228</c:v>
                </c:pt>
                <c:pt idx="20351">
                  <c:v>0.46909206703007</c:v>
                </c:pt>
                <c:pt idx="20352">
                  <c:v>0.46911196911182773</c:v>
                </c:pt>
                <c:pt idx="20353">
                  <c:v>0.46913187119358546</c:v>
                </c:pt>
                <c:pt idx="20354">
                  <c:v>0.46915177327534319</c:v>
                </c:pt>
                <c:pt idx="20355">
                  <c:v>0.46919157743885864</c:v>
                </c:pt>
                <c:pt idx="20356">
                  <c:v>0.4692313816023741</c:v>
                </c:pt>
                <c:pt idx="20357">
                  <c:v>0.46925128368413183</c:v>
                </c:pt>
                <c:pt idx="20358">
                  <c:v>0.46927118576588955</c:v>
                </c:pt>
                <c:pt idx="20359">
                  <c:v>0.46929108784764728</c:v>
                </c:pt>
                <c:pt idx="20360">
                  <c:v>0.46931098992940501</c:v>
                </c:pt>
                <c:pt idx="20361">
                  <c:v>0.46933089201116285</c:v>
                </c:pt>
                <c:pt idx="20362">
                  <c:v>0.46935079409292058</c:v>
                </c:pt>
                <c:pt idx="20363">
                  <c:v>0.4693706961746783</c:v>
                </c:pt>
                <c:pt idx="20364">
                  <c:v>0.46939059825643603</c:v>
                </c:pt>
                <c:pt idx="20365">
                  <c:v>0.46941050033819387</c:v>
                </c:pt>
                <c:pt idx="20366">
                  <c:v>0.46945030450170933</c:v>
                </c:pt>
                <c:pt idx="20367">
                  <c:v>0.46947020658346705</c:v>
                </c:pt>
                <c:pt idx="20368">
                  <c:v>0.46949010866522478</c:v>
                </c:pt>
                <c:pt idx="20369">
                  <c:v>0.46951001074698251</c:v>
                </c:pt>
                <c:pt idx="20370">
                  <c:v>0.46952991282874024</c:v>
                </c:pt>
                <c:pt idx="20371">
                  <c:v>0.46954981491049796</c:v>
                </c:pt>
                <c:pt idx="20372">
                  <c:v>0.46956971699225569</c:v>
                </c:pt>
                <c:pt idx="20373">
                  <c:v>0.46958961907401342</c:v>
                </c:pt>
                <c:pt idx="20374">
                  <c:v>0.46960952115577115</c:v>
                </c:pt>
                <c:pt idx="20375">
                  <c:v>0.46962942323752888</c:v>
                </c:pt>
                <c:pt idx="20376">
                  <c:v>0.4696493253192866</c:v>
                </c:pt>
                <c:pt idx="20377">
                  <c:v>0.46966922740104433</c:v>
                </c:pt>
                <c:pt idx="20378">
                  <c:v>0.46968912948280206</c:v>
                </c:pt>
                <c:pt idx="20379">
                  <c:v>0.46970903156455979</c:v>
                </c:pt>
                <c:pt idx="20380">
                  <c:v>0.46976873780983308</c:v>
                </c:pt>
                <c:pt idx="20381">
                  <c:v>0.46978863989159081</c:v>
                </c:pt>
                <c:pt idx="20382">
                  <c:v>0.46980854197334854</c:v>
                </c:pt>
                <c:pt idx="20383">
                  <c:v>0.46982844405510626</c:v>
                </c:pt>
                <c:pt idx="20384">
                  <c:v>0.46984834613686399</c:v>
                </c:pt>
                <c:pt idx="20385">
                  <c:v>0.46986824821862172</c:v>
                </c:pt>
                <c:pt idx="20386">
                  <c:v>0.46988815030037945</c:v>
                </c:pt>
                <c:pt idx="20387">
                  <c:v>0.46990805238213718</c:v>
                </c:pt>
                <c:pt idx="20388">
                  <c:v>0.4699279544638949</c:v>
                </c:pt>
                <c:pt idx="20389">
                  <c:v>0.46996775862741047</c:v>
                </c:pt>
                <c:pt idx="20390">
                  <c:v>0.47000756279092604</c:v>
                </c:pt>
                <c:pt idx="20391">
                  <c:v>0.47002746487268376</c:v>
                </c:pt>
                <c:pt idx="20392">
                  <c:v>0.47004736695444149</c:v>
                </c:pt>
                <c:pt idx="20393">
                  <c:v>0.47006726903619922</c:v>
                </c:pt>
                <c:pt idx="20394">
                  <c:v>0.47008717111795695</c:v>
                </c:pt>
                <c:pt idx="20395">
                  <c:v>0.47010707319971468</c:v>
                </c:pt>
                <c:pt idx="20396">
                  <c:v>0.47014687736323024</c:v>
                </c:pt>
                <c:pt idx="20397">
                  <c:v>0.47016677944498797</c:v>
                </c:pt>
                <c:pt idx="20398">
                  <c:v>0.4701866815267457</c:v>
                </c:pt>
                <c:pt idx="20399">
                  <c:v>0.47020658360850343</c:v>
                </c:pt>
                <c:pt idx="20400">
                  <c:v>0.47022648569026115</c:v>
                </c:pt>
                <c:pt idx="20401">
                  <c:v>0.47024638777201888</c:v>
                </c:pt>
                <c:pt idx="20402">
                  <c:v>0.47026628985377661</c:v>
                </c:pt>
                <c:pt idx="20403">
                  <c:v>0.47028619193553434</c:v>
                </c:pt>
                <c:pt idx="20404">
                  <c:v>0.47030609401729206</c:v>
                </c:pt>
                <c:pt idx="20405">
                  <c:v>0.47036580026256536</c:v>
                </c:pt>
                <c:pt idx="20406">
                  <c:v>0.47038570234432309</c:v>
                </c:pt>
                <c:pt idx="20407">
                  <c:v>0.47040560442608081</c:v>
                </c:pt>
                <c:pt idx="20408">
                  <c:v>0.47042550650783854</c:v>
                </c:pt>
                <c:pt idx="20409">
                  <c:v>0.470465310671354</c:v>
                </c:pt>
                <c:pt idx="20410">
                  <c:v>0.47048521275311173</c:v>
                </c:pt>
                <c:pt idx="20411">
                  <c:v>0.47050511483486945</c:v>
                </c:pt>
                <c:pt idx="20412">
                  <c:v>0.47052501691662718</c:v>
                </c:pt>
                <c:pt idx="20413">
                  <c:v>0.47054491899838491</c:v>
                </c:pt>
                <c:pt idx="20414">
                  <c:v>0.47056482108014264</c:v>
                </c:pt>
                <c:pt idx="20415">
                  <c:v>0.47058472316190036</c:v>
                </c:pt>
                <c:pt idx="20416">
                  <c:v>0.47060462524365809</c:v>
                </c:pt>
                <c:pt idx="20417">
                  <c:v>0.47062452732541582</c:v>
                </c:pt>
                <c:pt idx="20418">
                  <c:v>0.47064442940717355</c:v>
                </c:pt>
                <c:pt idx="20419">
                  <c:v>0.47066433148893128</c:v>
                </c:pt>
                <c:pt idx="20420">
                  <c:v>0.47070413565244673</c:v>
                </c:pt>
                <c:pt idx="20421">
                  <c:v>0.47072403773420446</c:v>
                </c:pt>
                <c:pt idx="20422">
                  <c:v>0.47074393981596219</c:v>
                </c:pt>
                <c:pt idx="20423">
                  <c:v>0.47076384189771991</c:v>
                </c:pt>
                <c:pt idx="20424">
                  <c:v>0.47078374397947764</c:v>
                </c:pt>
                <c:pt idx="20425">
                  <c:v>0.47082354814299321</c:v>
                </c:pt>
                <c:pt idx="20426">
                  <c:v>0.47084345022475094</c:v>
                </c:pt>
                <c:pt idx="20427">
                  <c:v>0.47086335230650878</c:v>
                </c:pt>
                <c:pt idx="20428">
                  <c:v>0.47090315647002434</c:v>
                </c:pt>
                <c:pt idx="20429">
                  <c:v>0.47092305855178207</c:v>
                </c:pt>
                <c:pt idx="20430">
                  <c:v>0.4709429606335398</c:v>
                </c:pt>
                <c:pt idx="20431">
                  <c:v>0.47096286271529753</c:v>
                </c:pt>
                <c:pt idx="20432">
                  <c:v>0.47098276479705525</c:v>
                </c:pt>
                <c:pt idx="20433">
                  <c:v>0.47100266687881298</c:v>
                </c:pt>
                <c:pt idx="20434">
                  <c:v>0.47102256896057071</c:v>
                </c:pt>
                <c:pt idx="20435">
                  <c:v>0.47104247104232844</c:v>
                </c:pt>
                <c:pt idx="20436">
                  <c:v>0.47106237312408616</c:v>
                </c:pt>
                <c:pt idx="20437">
                  <c:v>0.47108227520584389</c:v>
                </c:pt>
                <c:pt idx="20438">
                  <c:v>0.47110217728760162</c:v>
                </c:pt>
                <c:pt idx="20439">
                  <c:v>0.47112207936935935</c:v>
                </c:pt>
                <c:pt idx="20440">
                  <c:v>0.47114198145111708</c:v>
                </c:pt>
                <c:pt idx="20441">
                  <c:v>0.4711618835328748</c:v>
                </c:pt>
                <c:pt idx="20442">
                  <c:v>0.47118178561463253</c:v>
                </c:pt>
                <c:pt idx="20443">
                  <c:v>0.47120168769639026</c:v>
                </c:pt>
                <c:pt idx="20444">
                  <c:v>0.47124149185990571</c:v>
                </c:pt>
                <c:pt idx="20445">
                  <c:v>0.47126139394166344</c:v>
                </c:pt>
                <c:pt idx="20446">
                  <c:v>0.4713011981051789</c:v>
                </c:pt>
                <c:pt idx="20447">
                  <c:v>0.47132110018693663</c:v>
                </c:pt>
                <c:pt idx="20448">
                  <c:v>0.47134100226869435</c:v>
                </c:pt>
                <c:pt idx="20449">
                  <c:v>0.47136090435045208</c:v>
                </c:pt>
                <c:pt idx="20450">
                  <c:v>0.47138080643220981</c:v>
                </c:pt>
                <c:pt idx="20451">
                  <c:v>0.47140070851396754</c:v>
                </c:pt>
                <c:pt idx="20452">
                  <c:v>0.47142061059572526</c:v>
                </c:pt>
                <c:pt idx="20453">
                  <c:v>0.47146041475924072</c:v>
                </c:pt>
                <c:pt idx="20454">
                  <c:v>0.47148031684099845</c:v>
                </c:pt>
                <c:pt idx="20455">
                  <c:v>0.47150021892275618</c:v>
                </c:pt>
                <c:pt idx="20456">
                  <c:v>0.4715201210045139</c:v>
                </c:pt>
                <c:pt idx="20457">
                  <c:v>0.47154002308627163</c:v>
                </c:pt>
                <c:pt idx="20458">
                  <c:v>0.47155992516802936</c:v>
                </c:pt>
                <c:pt idx="20459">
                  <c:v>0.47157982724978709</c:v>
                </c:pt>
                <c:pt idx="20460">
                  <c:v>0.47159972933154481</c:v>
                </c:pt>
                <c:pt idx="20461">
                  <c:v>0.47161963141330254</c:v>
                </c:pt>
                <c:pt idx="20462">
                  <c:v>0.47163953349506027</c:v>
                </c:pt>
                <c:pt idx="20463">
                  <c:v>0.471659435576818</c:v>
                </c:pt>
                <c:pt idx="20464">
                  <c:v>0.47167933765857573</c:v>
                </c:pt>
                <c:pt idx="20465">
                  <c:v>0.47169923974033345</c:v>
                </c:pt>
                <c:pt idx="20466">
                  <c:v>0.47171914182209118</c:v>
                </c:pt>
                <c:pt idx="20467">
                  <c:v>0.47177884806736448</c:v>
                </c:pt>
                <c:pt idx="20468">
                  <c:v>0.4717987501491222</c:v>
                </c:pt>
                <c:pt idx="20469">
                  <c:v>0.47181865223087993</c:v>
                </c:pt>
                <c:pt idx="20470">
                  <c:v>0.47183855431263766</c:v>
                </c:pt>
                <c:pt idx="20471">
                  <c:v>0.47185845639439539</c:v>
                </c:pt>
                <c:pt idx="20472">
                  <c:v>0.47189826055791084</c:v>
                </c:pt>
                <c:pt idx="20473">
                  <c:v>0.47191816263966857</c:v>
                </c:pt>
                <c:pt idx="20474">
                  <c:v>0.4719380647214263</c:v>
                </c:pt>
                <c:pt idx="20475">
                  <c:v>0.47195796680318403</c:v>
                </c:pt>
                <c:pt idx="20476">
                  <c:v>0.47199777096669959</c:v>
                </c:pt>
                <c:pt idx="20477">
                  <c:v>0.47201767304845732</c:v>
                </c:pt>
                <c:pt idx="20478">
                  <c:v>0.47203757513021505</c:v>
                </c:pt>
                <c:pt idx="20479">
                  <c:v>0.47205747721197278</c:v>
                </c:pt>
                <c:pt idx="20480">
                  <c:v>0.4720773792937305</c:v>
                </c:pt>
                <c:pt idx="20481">
                  <c:v>0.47209728137548823</c:v>
                </c:pt>
                <c:pt idx="20482">
                  <c:v>0.47211718345724596</c:v>
                </c:pt>
                <c:pt idx="20483">
                  <c:v>0.47213708553900369</c:v>
                </c:pt>
                <c:pt idx="20484">
                  <c:v>0.47215698762076141</c:v>
                </c:pt>
                <c:pt idx="20485">
                  <c:v>0.47217688970251914</c:v>
                </c:pt>
                <c:pt idx="20486">
                  <c:v>0.47221669386603471</c:v>
                </c:pt>
                <c:pt idx="20487">
                  <c:v>0.47225649802955028</c:v>
                </c:pt>
                <c:pt idx="20488">
                  <c:v>0.472276400111308</c:v>
                </c:pt>
                <c:pt idx="20489">
                  <c:v>0.47229630219306573</c:v>
                </c:pt>
                <c:pt idx="20490">
                  <c:v>0.47231620427482346</c:v>
                </c:pt>
                <c:pt idx="20491">
                  <c:v>0.47235600843833903</c:v>
                </c:pt>
                <c:pt idx="20492">
                  <c:v>0.47237591052009675</c:v>
                </c:pt>
                <c:pt idx="20493">
                  <c:v>0.47239581260185459</c:v>
                </c:pt>
                <c:pt idx="20494">
                  <c:v>0.47241571468361232</c:v>
                </c:pt>
                <c:pt idx="20495">
                  <c:v>0.47243561676537005</c:v>
                </c:pt>
                <c:pt idx="20496">
                  <c:v>0.47245551884712778</c:v>
                </c:pt>
                <c:pt idx="20497">
                  <c:v>0.4724754209288855</c:v>
                </c:pt>
                <c:pt idx="20498">
                  <c:v>0.47249532301064323</c:v>
                </c:pt>
                <c:pt idx="20499">
                  <c:v>0.4725351271741588</c:v>
                </c:pt>
                <c:pt idx="20500">
                  <c:v>0.47255502925591653</c:v>
                </c:pt>
                <c:pt idx="20501">
                  <c:v>0.47257493133767425</c:v>
                </c:pt>
                <c:pt idx="20502">
                  <c:v>0.47259483341943198</c:v>
                </c:pt>
                <c:pt idx="20503">
                  <c:v>0.47261473550118971</c:v>
                </c:pt>
                <c:pt idx="20504">
                  <c:v>0.47263463758294744</c:v>
                </c:pt>
                <c:pt idx="20505">
                  <c:v>0.47265453966470516</c:v>
                </c:pt>
                <c:pt idx="20506">
                  <c:v>0.472674441746463</c:v>
                </c:pt>
                <c:pt idx="20507">
                  <c:v>0.47269434382822073</c:v>
                </c:pt>
                <c:pt idx="20508">
                  <c:v>0.47271424590997846</c:v>
                </c:pt>
                <c:pt idx="20509">
                  <c:v>0.47273414799173619</c:v>
                </c:pt>
                <c:pt idx="20510">
                  <c:v>0.47275405007349391</c:v>
                </c:pt>
                <c:pt idx="20511">
                  <c:v>0.47277395215525164</c:v>
                </c:pt>
                <c:pt idx="20512">
                  <c:v>0.47279385423700937</c:v>
                </c:pt>
                <c:pt idx="20513">
                  <c:v>0.4728137563187671</c:v>
                </c:pt>
                <c:pt idx="20514">
                  <c:v>0.47283365840052483</c:v>
                </c:pt>
                <c:pt idx="20515">
                  <c:v>0.47285356048228266</c:v>
                </c:pt>
                <c:pt idx="20516">
                  <c:v>0.47287346256404039</c:v>
                </c:pt>
                <c:pt idx="20517">
                  <c:v>0.47289336464579812</c:v>
                </c:pt>
                <c:pt idx="20518">
                  <c:v>0.47291326672755596</c:v>
                </c:pt>
                <c:pt idx="20519">
                  <c:v>0.47293316880931369</c:v>
                </c:pt>
                <c:pt idx="20520">
                  <c:v>0.47295307089107141</c:v>
                </c:pt>
                <c:pt idx="20521">
                  <c:v>0.47297297297282925</c:v>
                </c:pt>
                <c:pt idx="20522">
                  <c:v>0.47299287505458698</c:v>
                </c:pt>
                <c:pt idx="20523">
                  <c:v>0.47301277713634471</c:v>
                </c:pt>
                <c:pt idx="20524">
                  <c:v>0.47303267921810244</c:v>
                </c:pt>
                <c:pt idx="20525">
                  <c:v>0.47305258129986028</c:v>
                </c:pt>
                <c:pt idx="20526">
                  <c:v>0.473072483381618</c:v>
                </c:pt>
                <c:pt idx="20527">
                  <c:v>0.47309238546337573</c:v>
                </c:pt>
                <c:pt idx="20528">
                  <c:v>0.47311228754513346</c:v>
                </c:pt>
                <c:pt idx="20529">
                  <c:v>0.47313218962689119</c:v>
                </c:pt>
                <c:pt idx="20530">
                  <c:v>0.47315209170864891</c:v>
                </c:pt>
                <c:pt idx="20531">
                  <c:v>0.47317199379040664</c:v>
                </c:pt>
                <c:pt idx="20532">
                  <c:v>0.47319189587216448</c:v>
                </c:pt>
                <c:pt idx="20533">
                  <c:v>0.47321179795392221</c:v>
                </c:pt>
                <c:pt idx="20534">
                  <c:v>0.47323170003567994</c:v>
                </c:pt>
                <c:pt idx="20535">
                  <c:v>0.47325160211743778</c:v>
                </c:pt>
                <c:pt idx="20536">
                  <c:v>0.4732715041991955</c:v>
                </c:pt>
                <c:pt idx="20537">
                  <c:v>0.47329140628095323</c:v>
                </c:pt>
                <c:pt idx="20538">
                  <c:v>0.47331130836271096</c:v>
                </c:pt>
                <c:pt idx="20539">
                  <c:v>0.47333121044446869</c:v>
                </c:pt>
                <c:pt idx="20540">
                  <c:v>0.47335111252622653</c:v>
                </c:pt>
                <c:pt idx="20541">
                  <c:v>0.47337101460798425</c:v>
                </c:pt>
                <c:pt idx="20542">
                  <c:v>0.47339091668974198</c:v>
                </c:pt>
                <c:pt idx="20543">
                  <c:v>0.47341081877149971</c:v>
                </c:pt>
                <c:pt idx="20544">
                  <c:v>0.47343072085325744</c:v>
                </c:pt>
                <c:pt idx="20545">
                  <c:v>0.47347052501677289</c:v>
                </c:pt>
                <c:pt idx="20546">
                  <c:v>0.47349042709853062</c:v>
                </c:pt>
                <c:pt idx="20547">
                  <c:v>0.47351032918028835</c:v>
                </c:pt>
                <c:pt idx="20548">
                  <c:v>0.47353023126204619</c:v>
                </c:pt>
                <c:pt idx="20549">
                  <c:v>0.47355013334380391</c:v>
                </c:pt>
                <c:pt idx="20550">
                  <c:v>0.47357003542556164</c:v>
                </c:pt>
                <c:pt idx="20551">
                  <c:v>0.47358993750731937</c:v>
                </c:pt>
                <c:pt idx="20552">
                  <c:v>0.4736098395890771</c:v>
                </c:pt>
                <c:pt idx="20553">
                  <c:v>0.47364964375259266</c:v>
                </c:pt>
                <c:pt idx="20554">
                  <c:v>0.4736695458343505</c:v>
                </c:pt>
                <c:pt idx="20555">
                  <c:v>0.47368944791610823</c:v>
                </c:pt>
                <c:pt idx="20556">
                  <c:v>0.47370934999786596</c:v>
                </c:pt>
                <c:pt idx="20557">
                  <c:v>0.47372925207962369</c:v>
                </c:pt>
                <c:pt idx="20558">
                  <c:v>0.47374915416138141</c:v>
                </c:pt>
                <c:pt idx="20559">
                  <c:v>0.47378895832489687</c:v>
                </c:pt>
                <c:pt idx="20560">
                  <c:v>0.4738088604066546</c:v>
                </c:pt>
                <c:pt idx="20561">
                  <c:v>0.47382876248841244</c:v>
                </c:pt>
                <c:pt idx="20562">
                  <c:v>0.47384866457017016</c:v>
                </c:pt>
                <c:pt idx="20563">
                  <c:v>0.47386856665192789</c:v>
                </c:pt>
                <c:pt idx="20564">
                  <c:v>0.47390837081544346</c:v>
                </c:pt>
                <c:pt idx="20565">
                  <c:v>0.47392827289720119</c:v>
                </c:pt>
                <c:pt idx="20566">
                  <c:v>0.47394817497895891</c:v>
                </c:pt>
                <c:pt idx="20567">
                  <c:v>0.47396807706071664</c:v>
                </c:pt>
                <c:pt idx="20568">
                  <c:v>0.47398797914247437</c:v>
                </c:pt>
                <c:pt idx="20569">
                  <c:v>0.47402778330598994</c:v>
                </c:pt>
                <c:pt idx="20570">
                  <c:v>0.47408748955126323</c:v>
                </c:pt>
                <c:pt idx="20571">
                  <c:v>0.47410739163302096</c:v>
                </c:pt>
                <c:pt idx="20572">
                  <c:v>0.47412729371477869</c:v>
                </c:pt>
                <c:pt idx="20573">
                  <c:v>0.47414719579653652</c:v>
                </c:pt>
                <c:pt idx="20574">
                  <c:v>0.47416709787829436</c:v>
                </c:pt>
                <c:pt idx="20575">
                  <c:v>0.47418699996005209</c:v>
                </c:pt>
                <c:pt idx="20576">
                  <c:v>0.47420690204180982</c:v>
                </c:pt>
                <c:pt idx="20577">
                  <c:v>0.47422680412356755</c:v>
                </c:pt>
                <c:pt idx="20578">
                  <c:v>0.47424670620532527</c:v>
                </c:pt>
                <c:pt idx="20579">
                  <c:v>0.474266608287083</c:v>
                </c:pt>
                <c:pt idx="20580">
                  <c:v>0.47428651036884073</c:v>
                </c:pt>
                <c:pt idx="20581">
                  <c:v>0.47430641245059846</c:v>
                </c:pt>
                <c:pt idx="20582">
                  <c:v>0.47432631453235619</c:v>
                </c:pt>
                <c:pt idx="20583">
                  <c:v>0.47434621661411391</c:v>
                </c:pt>
                <c:pt idx="20584">
                  <c:v>0.47436611869587164</c:v>
                </c:pt>
                <c:pt idx="20585">
                  <c:v>0.47442582494114494</c:v>
                </c:pt>
                <c:pt idx="20586">
                  <c:v>0.4744656291046605</c:v>
                </c:pt>
                <c:pt idx="20587">
                  <c:v>0.47448553118641823</c:v>
                </c:pt>
                <c:pt idx="20588">
                  <c:v>0.4745253353499338</c:v>
                </c:pt>
                <c:pt idx="20589">
                  <c:v>0.47456513951344925</c:v>
                </c:pt>
                <c:pt idx="20590">
                  <c:v>0.47458504159520698</c:v>
                </c:pt>
                <c:pt idx="20591">
                  <c:v>0.47460494367696471</c:v>
                </c:pt>
                <c:pt idx="20592">
                  <c:v>0.47464474784048027</c:v>
                </c:pt>
                <c:pt idx="20593">
                  <c:v>0.47466464992223811</c:v>
                </c:pt>
                <c:pt idx="20594">
                  <c:v>0.47470445408575357</c:v>
                </c:pt>
                <c:pt idx="20595">
                  <c:v>0.4747243561675113</c:v>
                </c:pt>
                <c:pt idx="20596">
                  <c:v>0.47474425824926902</c:v>
                </c:pt>
                <c:pt idx="20597">
                  <c:v>0.47476416033102675</c:v>
                </c:pt>
                <c:pt idx="20598">
                  <c:v>0.47478406241278448</c:v>
                </c:pt>
                <c:pt idx="20599">
                  <c:v>0.47482386657629994</c:v>
                </c:pt>
                <c:pt idx="20600">
                  <c:v>0.47484376865805766</c:v>
                </c:pt>
                <c:pt idx="20601">
                  <c:v>0.47486367073981539</c:v>
                </c:pt>
                <c:pt idx="20602">
                  <c:v>0.47488357282157312</c:v>
                </c:pt>
                <c:pt idx="20603">
                  <c:v>0.47494327906684641</c:v>
                </c:pt>
                <c:pt idx="20604">
                  <c:v>0.47496318114860414</c:v>
                </c:pt>
                <c:pt idx="20605">
                  <c:v>0.47498308323036187</c:v>
                </c:pt>
                <c:pt idx="20606">
                  <c:v>0.4750029853121196</c:v>
                </c:pt>
                <c:pt idx="20607">
                  <c:v>0.47504278947563516</c:v>
                </c:pt>
                <c:pt idx="20608">
                  <c:v>0.47508259363915062</c:v>
                </c:pt>
                <c:pt idx="20609">
                  <c:v>0.47510249572090835</c:v>
                </c:pt>
                <c:pt idx="20610">
                  <c:v>0.4751422998844238</c:v>
                </c:pt>
                <c:pt idx="20611">
                  <c:v>0.47516220196618153</c:v>
                </c:pt>
                <c:pt idx="20612">
                  <c:v>0.47518210404793926</c:v>
                </c:pt>
                <c:pt idx="20613">
                  <c:v>0.47520200612969699</c:v>
                </c:pt>
                <c:pt idx="20614">
                  <c:v>0.47522190821145471</c:v>
                </c:pt>
                <c:pt idx="20615">
                  <c:v>0.47524181029321244</c:v>
                </c:pt>
                <c:pt idx="20616">
                  <c:v>0.47526171237497028</c:v>
                </c:pt>
                <c:pt idx="20617">
                  <c:v>0.47528161445672801</c:v>
                </c:pt>
                <c:pt idx="20618">
                  <c:v>0.47532141862024346</c:v>
                </c:pt>
                <c:pt idx="20619">
                  <c:v>0.47534132070200119</c:v>
                </c:pt>
                <c:pt idx="20620">
                  <c:v>0.47536122278375892</c:v>
                </c:pt>
                <c:pt idx="20621">
                  <c:v>0.47538112486551665</c:v>
                </c:pt>
                <c:pt idx="20622">
                  <c:v>0.47540102694727437</c:v>
                </c:pt>
                <c:pt idx="20623">
                  <c:v>0.4754209290290321</c:v>
                </c:pt>
                <c:pt idx="20624">
                  <c:v>0.47544083111078983</c:v>
                </c:pt>
                <c:pt idx="20625">
                  <c:v>0.47546073319254756</c:v>
                </c:pt>
                <c:pt idx="20626">
                  <c:v>0.47548063527430529</c:v>
                </c:pt>
                <c:pt idx="20627">
                  <c:v>0.47552043943782085</c:v>
                </c:pt>
                <c:pt idx="20628">
                  <c:v>0.47558014568309415</c:v>
                </c:pt>
                <c:pt idx="20629">
                  <c:v>0.47560004776485187</c:v>
                </c:pt>
                <c:pt idx="20630">
                  <c:v>0.4756199498466096</c:v>
                </c:pt>
                <c:pt idx="20631">
                  <c:v>0.47563985192836733</c:v>
                </c:pt>
                <c:pt idx="20632">
                  <c:v>0.47565975401012506</c:v>
                </c:pt>
                <c:pt idx="20633">
                  <c:v>0.47569955817364062</c:v>
                </c:pt>
                <c:pt idx="20634">
                  <c:v>0.47571946025539835</c:v>
                </c:pt>
                <c:pt idx="20635">
                  <c:v>0.47575926441891392</c:v>
                </c:pt>
                <c:pt idx="20636">
                  <c:v>0.47577916650067165</c:v>
                </c:pt>
                <c:pt idx="20637">
                  <c:v>0.47579906858242937</c:v>
                </c:pt>
                <c:pt idx="20638">
                  <c:v>0.4758189706641871</c:v>
                </c:pt>
                <c:pt idx="20639">
                  <c:v>0.47583887274594483</c:v>
                </c:pt>
                <c:pt idx="20640">
                  <c:v>0.47585877482770267</c:v>
                </c:pt>
                <c:pt idx="20641">
                  <c:v>0.47589857899121824</c:v>
                </c:pt>
                <c:pt idx="20642">
                  <c:v>0.47593838315473369</c:v>
                </c:pt>
                <c:pt idx="20643">
                  <c:v>0.47595828523649142</c:v>
                </c:pt>
                <c:pt idx="20644">
                  <c:v>0.47597818731824915</c:v>
                </c:pt>
                <c:pt idx="20645">
                  <c:v>0.47599808940000687</c:v>
                </c:pt>
                <c:pt idx="20646">
                  <c:v>0.4760179914817646</c:v>
                </c:pt>
                <c:pt idx="20647">
                  <c:v>0.47603789356352233</c:v>
                </c:pt>
                <c:pt idx="20648">
                  <c:v>0.47605779564528006</c:v>
                </c:pt>
                <c:pt idx="20649">
                  <c:v>0.47607769772703779</c:v>
                </c:pt>
                <c:pt idx="20650">
                  <c:v>0.47609759980879551</c:v>
                </c:pt>
                <c:pt idx="20651">
                  <c:v>0.47613740397231097</c:v>
                </c:pt>
                <c:pt idx="20652">
                  <c:v>0.4761573060540687</c:v>
                </c:pt>
                <c:pt idx="20653">
                  <c:v>0.47617720813582642</c:v>
                </c:pt>
                <c:pt idx="20654">
                  <c:v>0.47619711021758415</c:v>
                </c:pt>
                <c:pt idx="20655">
                  <c:v>0.47621701229934188</c:v>
                </c:pt>
                <c:pt idx="20656">
                  <c:v>0.47623691438109961</c:v>
                </c:pt>
                <c:pt idx="20657">
                  <c:v>0.47625681646285734</c:v>
                </c:pt>
                <c:pt idx="20658">
                  <c:v>0.47631652270813063</c:v>
                </c:pt>
                <c:pt idx="20659">
                  <c:v>0.47633642478988836</c:v>
                </c:pt>
                <c:pt idx="20660">
                  <c:v>0.47635632687164609</c:v>
                </c:pt>
                <c:pt idx="20661">
                  <c:v>0.47637622895340381</c:v>
                </c:pt>
                <c:pt idx="20662">
                  <c:v>0.47639613103516154</c:v>
                </c:pt>
                <c:pt idx="20663">
                  <c:v>0.47641603311691927</c:v>
                </c:pt>
                <c:pt idx="20664">
                  <c:v>0.476435935198677</c:v>
                </c:pt>
                <c:pt idx="20665">
                  <c:v>0.47647573936219256</c:v>
                </c:pt>
                <c:pt idx="20666">
                  <c:v>0.47649564144395029</c:v>
                </c:pt>
                <c:pt idx="20667">
                  <c:v>0.47651554352570802</c:v>
                </c:pt>
                <c:pt idx="20668">
                  <c:v>0.47653544560746575</c:v>
                </c:pt>
                <c:pt idx="20669">
                  <c:v>0.47655534768922347</c:v>
                </c:pt>
                <c:pt idx="20670">
                  <c:v>0.4765752497709812</c:v>
                </c:pt>
                <c:pt idx="20671">
                  <c:v>0.47659515185273893</c:v>
                </c:pt>
                <c:pt idx="20672">
                  <c:v>0.47661505393449666</c:v>
                </c:pt>
                <c:pt idx="20673">
                  <c:v>0.47663495601625439</c:v>
                </c:pt>
                <c:pt idx="20674">
                  <c:v>0.47665485809801211</c:v>
                </c:pt>
                <c:pt idx="20675">
                  <c:v>0.47667476017976984</c:v>
                </c:pt>
                <c:pt idx="20676">
                  <c:v>0.47669466226152757</c:v>
                </c:pt>
                <c:pt idx="20677">
                  <c:v>0.4767145643432853</c:v>
                </c:pt>
                <c:pt idx="20678">
                  <c:v>0.47673446642504302</c:v>
                </c:pt>
                <c:pt idx="20679">
                  <c:v>0.47675436850680075</c:v>
                </c:pt>
                <c:pt idx="20680">
                  <c:v>0.47677427058855848</c:v>
                </c:pt>
                <c:pt idx="20681">
                  <c:v>0.47679417267031621</c:v>
                </c:pt>
                <c:pt idx="20682">
                  <c:v>0.47681407475207394</c:v>
                </c:pt>
                <c:pt idx="20683">
                  <c:v>0.47683397683383166</c:v>
                </c:pt>
                <c:pt idx="20684">
                  <c:v>0.4768538789155895</c:v>
                </c:pt>
                <c:pt idx="20685">
                  <c:v>0.47687378099734723</c:v>
                </c:pt>
                <c:pt idx="20686">
                  <c:v>0.47689368307910496</c:v>
                </c:pt>
                <c:pt idx="20687">
                  <c:v>0.47691358516086269</c:v>
                </c:pt>
                <c:pt idx="20688">
                  <c:v>0.47693348724262041</c:v>
                </c:pt>
                <c:pt idx="20689">
                  <c:v>0.47695338932437814</c:v>
                </c:pt>
                <c:pt idx="20690">
                  <c:v>0.47697329140613587</c:v>
                </c:pt>
                <c:pt idx="20691">
                  <c:v>0.4769931934878936</c:v>
                </c:pt>
                <c:pt idx="20692">
                  <c:v>0.47701309556965132</c:v>
                </c:pt>
                <c:pt idx="20693">
                  <c:v>0.47703299765140905</c:v>
                </c:pt>
                <c:pt idx="20694">
                  <c:v>0.47707280181492451</c:v>
                </c:pt>
                <c:pt idx="20695">
                  <c:v>0.47709270389668224</c:v>
                </c:pt>
                <c:pt idx="20696">
                  <c:v>0.47711260597843996</c:v>
                </c:pt>
                <c:pt idx="20697">
                  <c:v>0.47715241014195553</c:v>
                </c:pt>
                <c:pt idx="20698">
                  <c:v>0.47717231222371326</c:v>
                </c:pt>
                <c:pt idx="20699">
                  <c:v>0.47719221430547099</c:v>
                </c:pt>
                <c:pt idx="20700">
                  <c:v>0.47721211638722871</c:v>
                </c:pt>
                <c:pt idx="20701">
                  <c:v>0.47723201846898644</c:v>
                </c:pt>
                <c:pt idx="20702">
                  <c:v>0.47725192055074417</c:v>
                </c:pt>
                <c:pt idx="20703">
                  <c:v>0.4772718226325019</c:v>
                </c:pt>
                <c:pt idx="20704">
                  <c:v>0.47729172471425962</c:v>
                </c:pt>
                <c:pt idx="20705">
                  <c:v>0.47731162679601735</c:v>
                </c:pt>
                <c:pt idx="20706">
                  <c:v>0.47733152887777508</c:v>
                </c:pt>
                <c:pt idx="20707">
                  <c:v>0.47735143095953281</c:v>
                </c:pt>
                <c:pt idx="20708">
                  <c:v>0.47739123512304837</c:v>
                </c:pt>
                <c:pt idx="20709">
                  <c:v>0.4774111372048061</c:v>
                </c:pt>
                <c:pt idx="20710">
                  <c:v>0.47743103928656383</c:v>
                </c:pt>
                <c:pt idx="20711">
                  <c:v>0.4774708434500794</c:v>
                </c:pt>
                <c:pt idx="20712">
                  <c:v>0.47749074553183724</c:v>
                </c:pt>
                <c:pt idx="20713">
                  <c:v>0.47751064761359496</c:v>
                </c:pt>
                <c:pt idx="20714">
                  <c:v>0.47753054969535269</c:v>
                </c:pt>
                <c:pt idx="20715">
                  <c:v>0.47755045177711042</c:v>
                </c:pt>
                <c:pt idx="20716">
                  <c:v>0.47757035385886815</c:v>
                </c:pt>
                <c:pt idx="20717">
                  <c:v>0.4776101580223836</c:v>
                </c:pt>
                <c:pt idx="20718">
                  <c:v>0.47763006010414133</c:v>
                </c:pt>
                <c:pt idx="20719">
                  <c:v>0.47764996218589906</c:v>
                </c:pt>
                <c:pt idx="20720">
                  <c:v>0.47766986426765679</c:v>
                </c:pt>
                <c:pt idx="20721">
                  <c:v>0.47768976634941451</c:v>
                </c:pt>
                <c:pt idx="20722">
                  <c:v>0.47770966843117224</c:v>
                </c:pt>
                <c:pt idx="20723">
                  <c:v>0.47772957051292997</c:v>
                </c:pt>
                <c:pt idx="20724">
                  <c:v>0.4777494725946877</c:v>
                </c:pt>
                <c:pt idx="20725">
                  <c:v>0.47776937467644542</c:v>
                </c:pt>
                <c:pt idx="20726">
                  <c:v>0.47780917883996099</c:v>
                </c:pt>
                <c:pt idx="20727">
                  <c:v>0.47782908092171883</c:v>
                </c:pt>
                <c:pt idx="20728">
                  <c:v>0.47784898300347656</c:v>
                </c:pt>
                <c:pt idx="20729">
                  <c:v>0.47786888508523429</c:v>
                </c:pt>
                <c:pt idx="20730">
                  <c:v>0.47788878716699201</c:v>
                </c:pt>
                <c:pt idx="20731">
                  <c:v>0.47790868924874974</c:v>
                </c:pt>
                <c:pt idx="20732">
                  <c:v>0.47792859133050747</c:v>
                </c:pt>
                <c:pt idx="20733">
                  <c:v>0.4779484934122652</c:v>
                </c:pt>
                <c:pt idx="20734">
                  <c:v>0.47796839549402292</c:v>
                </c:pt>
                <c:pt idx="20735">
                  <c:v>0.47798829757578065</c:v>
                </c:pt>
                <c:pt idx="20736">
                  <c:v>0.47800819965753838</c:v>
                </c:pt>
                <c:pt idx="20737">
                  <c:v>0.47804800382105384</c:v>
                </c:pt>
                <c:pt idx="20738">
                  <c:v>0.47806790590281156</c:v>
                </c:pt>
                <c:pt idx="20739">
                  <c:v>0.47808780798456929</c:v>
                </c:pt>
                <c:pt idx="20740">
                  <c:v>0.47810771006632702</c:v>
                </c:pt>
                <c:pt idx="20741">
                  <c:v>0.47812761214808475</c:v>
                </c:pt>
                <c:pt idx="20742">
                  <c:v>0.4781674163116002</c:v>
                </c:pt>
                <c:pt idx="20743">
                  <c:v>0.47818731839335793</c:v>
                </c:pt>
                <c:pt idx="20744">
                  <c:v>0.47820722047511566</c:v>
                </c:pt>
                <c:pt idx="20745">
                  <c:v>0.47826692672038895</c:v>
                </c:pt>
                <c:pt idx="20746">
                  <c:v>0.47828682880214668</c:v>
                </c:pt>
                <c:pt idx="20747">
                  <c:v>0.47830673088390441</c:v>
                </c:pt>
                <c:pt idx="20748">
                  <c:v>0.47832663296566214</c:v>
                </c:pt>
                <c:pt idx="20749">
                  <c:v>0.47834653504741986</c:v>
                </c:pt>
                <c:pt idx="20750">
                  <c:v>0.47836643712917759</c:v>
                </c:pt>
                <c:pt idx="20751">
                  <c:v>0.47838633921093532</c:v>
                </c:pt>
                <c:pt idx="20752">
                  <c:v>0.47840624129269305</c:v>
                </c:pt>
                <c:pt idx="20753">
                  <c:v>0.47844604545620861</c:v>
                </c:pt>
                <c:pt idx="20754">
                  <c:v>0.47846594753796634</c:v>
                </c:pt>
                <c:pt idx="20755">
                  <c:v>0.47848584961972407</c:v>
                </c:pt>
                <c:pt idx="20756">
                  <c:v>0.47852565378323964</c:v>
                </c:pt>
                <c:pt idx="20757">
                  <c:v>0.47854555586499736</c:v>
                </c:pt>
                <c:pt idx="20758">
                  <c:v>0.47856545794675509</c:v>
                </c:pt>
                <c:pt idx="20759">
                  <c:v>0.47858536002851282</c:v>
                </c:pt>
                <c:pt idx="20760">
                  <c:v>0.47862516419202827</c:v>
                </c:pt>
                <c:pt idx="20761">
                  <c:v>0.47864506627378611</c:v>
                </c:pt>
                <c:pt idx="20762">
                  <c:v>0.47868487043730168</c:v>
                </c:pt>
                <c:pt idx="20763">
                  <c:v>0.47870477251905941</c:v>
                </c:pt>
                <c:pt idx="20764">
                  <c:v>0.47872467460081713</c:v>
                </c:pt>
                <c:pt idx="20765">
                  <c:v>0.47874457668257486</c:v>
                </c:pt>
                <c:pt idx="20766">
                  <c:v>0.47876447876433259</c:v>
                </c:pt>
                <c:pt idx="20767">
                  <c:v>0.47878438084609032</c:v>
                </c:pt>
                <c:pt idx="20768">
                  <c:v>0.47880428292784805</c:v>
                </c:pt>
                <c:pt idx="20769">
                  <c:v>0.47882418500960577</c:v>
                </c:pt>
                <c:pt idx="20770">
                  <c:v>0.4788440870913635</c:v>
                </c:pt>
                <c:pt idx="20771">
                  <c:v>0.47886398917312123</c:v>
                </c:pt>
                <c:pt idx="20772">
                  <c:v>0.47888389125487896</c:v>
                </c:pt>
                <c:pt idx="20773">
                  <c:v>0.47890379333663669</c:v>
                </c:pt>
                <c:pt idx="20774">
                  <c:v>0.47892369541839441</c:v>
                </c:pt>
                <c:pt idx="20775">
                  <c:v>0.47894359750015225</c:v>
                </c:pt>
                <c:pt idx="20776">
                  <c:v>0.47898340166366771</c:v>
                </c:pt>
                <c:pt idx="20777">
                  <c:v>0.479043107908941</c:v>
                </c:pt>
                <c:pt idx="20778">
                  <c:v>0.47908291207245646</c:v>
                </c:pt>
                <c:pt idx="20779">
                  <c:v>0.47910281415421418</c:v>
                </c:pt>
                <c:pt idx="20780">
                  <c:v>0.47912271623597191</c:v>
                </c:pt>
                <c:pt idx="20781">
                  <c:v>0.47916252039948737</c:v>
                </c:pt>
                <c:pt idx="20782">
                  <c:v>0.4791824224812451</c:v>
                </c:pt>
                <c:pt idx="20783">
                  <c:v>0.47920232456300282</c:v>
                </c:pt>
                <c:pt idx="20784">
                  <c:v>0.47924212872651839</c:v>
                </c:pt>
                <c:pt idx="20785">
                  <c:v>0.47928193289003385</c:v>
                </c:pt>
                <c:pt idx="20786">
                  <c:v>0.47930183497179157</c:v>
                </c:pt>
                <c:pt idx="20787">
                  <c:v>0.4793217370535493</c:v>
                </c:pt>
                <c:pt idx="20788">
                  <c:v>0.47934163913530703</c:v>
                </c:pt>
                <c:pt idx="20789">
                  <c:v>0.47936154121706476</c:v>
                </c:pt>
                <c:pt idx="20790">
                  <c:v>0.47938144329882248</c:v>
                </c:pt>
                <c:pt idx="20791">
                  <c:v>0.47940134538058021</c:v>
                </c:pt>
                <c:pt idx="20792">
                  <c:v>0.47942124746233794</c:v>
                </c:pt>
                <c:pt idx="20793">
                  <c:v>0.47944114954409567</c:v>
                </c:pt>
                <c:pt idx="20794">
                  <c:v>0.4794610516258534</c:v>
                </c:pt>
                <c:pt idx="20795">
                  <c:v>0.47948095370761112</c:v>
                </c:pt>
                <c:pt idx="20796">
                  <c:v>0.47950085578936896</c:v>
                </c:pt>
                <c:pt idx="20797">
                  <c:v>0.47952075787112669</c:v>
                </c:pt>
                <c:pt idx="20798">
                  <c:v>0.47954065995288442</c:v>
                </c:pt>
                <c:pt idx="20799">
                  <c:v>0.47956056203464215</c:v>
                </c:pt>
                <c:pt idx="20800">
                  <c:v>0.47958046411639987</c:v>
                </c:pt>
                <c:pt idx="20801">
                  <c:v>0.4796003661981576</c:v>
                </c:pt>
                <c:pt idx="20802">
                  <c:v>0.47962026827991533</c:v>
                </c:pt>
                <c:pt idx="20803">
                  <c:v>0.47964017036167306</c:v>
                </c:pt>
                <c:pt idx="20804">
                  <c:v>0.47966007244343078</c:v>
                </c:pt>
                <c:pt idx="20805">
                  <c:v>0.47967997452518851</c:v>
                </c:pt>
                <c:pt idx="20806">
                  <c:v>0.47969987660694624</c:v>
                </c:pt>
                <c:pt idx="20807">
                  <c:v>0.47971977868870397</c:v>
                </c:pt>
                <c:pt idx="20808">
                  <c:v>0.47973968077046181</c:v>
                </c:pt>
                <c:pt idx="20809">
                  <c:v>0.47975958285221953</c:v>
                </c:pt>
                <c:pt idx="20810">
                  <c:v>0.47977948493397726</c:v>
                </c:pt>
                <c:pt idx="20811">
                  <c:v>0.47979938701573499</c:v>
                </c:pt>
                <c:pt idx="20812">
                  <c:v>0.47981928909749272</c:v>
                </c:pt>
                <c:pt idx="20813">
                  <c:v>0.47983919117925045</c:v>
                </c:pt>
                <c:pt idx="20814">
                  <c:v>0.47987899534276601</c:v>
                </c:pt>
                <c:pt idx="20815">
                  <c:v>0.47989889742452374</c:v>
                </c:pt>
                <c:pt idx="20816">
                  <c:v>0.47991879950628147</c:v>
                </c:pt>
                <c:pt idx="20817">
                  <c:v>0.4799387015880392</c:v>
                </c:pt>
                <c:pt idx="20818">
                  <c:v>0.47995860366979692</c:v>
                </c:pt>
                <c:pt idx="20819">
                  <c:v>0.47997850575155465</c:v>
                </c:pt>
                <c:pt idx="20820">
                  <c:v>0.47999840783331238</c:v>
                </c:pt>
                <c:pt idx="20821">
                  <c:v>0.48001830991507011</c:v>
                </c:pt>
                <c:pt idx="20822">
                  <c:v>0.48003821199682783</c:v>
                </c:pt>
                <c:pt idx="20823">
                  <c:v>0.48005811407858556</c:v>
                </c:pt>
                <c:pt idx="20824">
                  <c:v>0.48007801616034329</c:v>
                </c:pt>
                <c:pt idx="20825">
                  <c:v>0.48009791824210113</c:v>
                </c:pt>
                <c:pt idx="20826">
                  <c:v>0.48013772240561658</c:v>
                </c:pt>
                <c:pt idx="20827">
                  <c:v>0.48015762448737431</c:v>
                </c:pt>
                <c:pt idx="20828">
                  <c:v>0.48017752656913204</c:v>
                </c:pt>
                <c:pt idx="20829">
                  <c:v>0.48019742865088977</c:v>
                </c:pt>
                <c:pt idx="20830">
                  <c:v>0.4802173307326475</c:v>
                </c:pt>
                <c:pt idx="20831">
                  <c:v>0.48023723281440522</c:v>
                </c:pt>
                <c:pt idx="20832">
                  <c:v>0.48025713489616295</c:v>
                </c:pt>
                <c:pt idx="20833">
                  <c:v>0.48027703697792079</c:v>
                </c:pt>
                <c:pt idx="20834">
                  <c:v>0.48029693905967852</c:v>
                </c:pt>
                <c:pt idx="20835">
                  <c:v>0.48031684114143625</c:v>
                </c:pt>
                <c:pt idx="20836">
                  <c:v>0.48033674322319397</c:v>
                </c:pt>
                <c:pt idx="20837">
                  <c:v>0.4803566453049517</c:v>
                </c:pt>
                <c:pt idx="20838">
                  <c:v>0.48037654738670943</c:v>
                </c:pt>
                <c:pt idx="20839">
                  <c:v>0.48039644946846716</c:v>
                </c:pt>
                <c:pt idx="20840">
                  <c:v>0.48043625363198261</c:v>
                </c:pt>
                <c:pt idx="20841">
                  <c:v>0.48049595987725591</c:v>
                </c:pt>
                <c:pt idx="20842">
                  <c:v>0.48051586195901363</c:v>
                </c:pt>
                <c:pt idx="20843">
                  <c:v>0.48053576404077136</c:v>
                </c:pt>
                <c:pt idx="20844">
                  <c:v>0.48055566612252909</c:v>
                </c:pt>
                <c:pt idx="20845">
                  <c:v>0.48057556820428682</c:v>
                </c:pt>
                <c:pt idx="20846">
                  <c:v>0.48059547028604455</c:v>
                </c:pt>
                <c:pt idx="20847">
                  <c:v>0.48061537236780227</c:v>
                </c:pt>
                <c:pt idx="20848">
                  <c:v>0.48065517653131773</c:v>
                </c:pt>
                <c:pt idx="20849">
                  <c:v>0.48069498069483318</c:v>
                </c:pt>
                <c:pt idx="20850">
                  <c:v>0.48073478485834875</c:v>
                </c:pt>
                <c:pt idx="20851">
                  <c:v>0.48075468694010648</c:v>
                </c:pt>
                <c:pt idx="20852">
                  <c:v>0.48077458902186421</c:v>
                </c:pt>
                <c:pt idx="20853">
                  <c:v>0.48079449110362193</c:v>
                </c:pt>
                <c:pt idx="20854">
                  <c:v>0.48081439318537966</c:v>
                </c:pt>
                <c:pt idx="20855">
                  <c:v>0.48083429526713739</c:v>
                </c:pt>
                <c:pt idx="20856">
                  <c:v>0.48085419734889512</c:v>
                </c:pt>
                <c:pt idx="20857">
                  <c:v>0.48089400151241068</c:v>
                </c:pt>
                <c:pt idx="20858">
                  <c:v>0.48091390359416841</c:v>
                </c:pt>
                <c:pt idx="20859">
                  <c:v>0.48093380567592614</c:v>
                </c:pt>
                <c:pt idx="20860">
                  <c:v>0.4809736098394416</c:v>
                </c:pt>
                <c:pt idx="20861">
                  <c:v>0.48099351192119932</c:v>
                </c:pt>
                <c:pt idx="20862">
                  <c:v>0.48101341400295705</c:v>
                </c:pt>
                <c:pt idx="20863">
                  <c:v>0.48107312024823035</c:v>
                </c:pt>
                <c:pt idx="20864">
                  <c:v>0.48109302232998807</c:v>
                </c:pt>
                <c:pt idx="20865">
                  <c:v>0.4811129244117458</c:v>
                </c:pt>
                <c:pt idx="20866">
                  <c:v>0.48113282649350364</c:v>
                </c:pt>
                <c:pt idx="20867">
                  <c:v>0.48115272857526148</c:v>
                </c:pt>
                <c:pt idx="20868">
                  <c:v>0.48117263065701921</c:v>
                </c:pt>
                <c:pt idx="20869">
                  <c:v>0.48119253273877693</c:v>
                </c:pt>
                <c:pt idx="20870">
                  <c:v>0.48121243482053466</c:v>
                </c:pt>
                <c:pt idx="20871">
                  <c:v>0.48123233690229239</c:v>
                </c:pt>
                <c:pt idx="20872">
                  <c:v>0.48125223898405012</c:v>
                </c:pt>
                <c:pt idx="20873">
                  <c:v>0.48127214106580785</c:v>
                </c:pt>
                <c:pt idx="20874">
                  <c:v>0.48129204314756557</c:v>
                </c:pt>
                <c:pt idx="20875">
                  <c:v>0.4813119452293233</c:v>
                </c:pt>
                <c:pt idx="20876">
                  <c:v>0.48135174939283887</c:v>
                </c:pt>
                <c:pt idx="20877">
                  <c:v>0.48139155355635432</c:v>
                </c:pt>
                <c:pt idx="20878">
                  <c:v>0.48141145563811205</c:v>
                </c:pt>
                <c:pt idx="20879">
                  <c:v>0.48143135771986978</c:v>
                </c:pt>
                <c:pt idx="20880">
                  <c:v>0.48145125980162751</c:v>
                </c:pt>
                <c:pt idx="20881">
                  <c:v>0.48147116188338523</c:v>
                </c:pt>
                <c:pt idx="20882">
                  <c:v>0.48149106396514296</c:v>
                </c:pt>
                <c:pt idx="20883">
                  <c:v>0.48151096604690069</c:v>
                </c:pt>
                <c:pt idx="20884">
                  <c:v>0.48153086812865842</c:v>
                </c:pt>
                <c:pt idx="20885">
                  <c:v>0.48157067229217398</c:v>
                </c:pt>
                <c:pt idx="20886">
                  <c:v>0.48163037853744728</c:v>
                </c:pt>
                <c:pt idx="20887">
                  <c:v>0.48165028061920501</c:v>
                </c:pt>
                <c:pt idx="20888">
                  <c:v>0.48169008478272057</c:v>
                </c:pt>
                <c:pt idx="20889">
                  <c:v>0.4817099868644783</c:v>
                </c:pt>
                <c:pt idx="20890">
                  <c:v>0.48172988894623603</c:v>
                </c:pt>
                <c:pt idx="20891">
                  <c:v>0.48174979102799376</c:v>
                </c:pt>
                <c:pt idx="20892">
                  <c:v>0.48180949727326705</c:v>
                </c:pt>
                <c:pt idx="20893">
                  <c:v>0.48182939935502478</c:v>
                </c:pt>
                <c:pt idx="20894">
                  <c:v>0.48186920351854023</c:v>
                </c:pt>
                <c:pt idx="20895">
                  <c:v>0.4819090076820558</c:v>
                </c:pt>
                <c:pt idx="20896">
                  <c:v>0.48192890976381353</c:v>
                </c:pt>
                <c:pt idx="20897">
                  <c:v>0.48194881184557126</c:v>
                </c:pt>
                <c:pt idx="20898">
                  <c:v>0.48196871392732898</c:v>
                </c:pt>
                <c:pt idx="20899">
                  <c:v>0.48198861600908671</c:v>
                </c:pt>
                <c:pt idx="20900">
                  <c:v>0.48200851809084444</c:v>
                </c:pt>
                <c:pt idx="20901">
                  <c:v>0.48202842017260217</c:v>
                </c:pt>
                <c:pt idx="20902">
                  <c:v>0.4820483222543599</c:v>
                </c:pt>
                <c:pt idx="20903">
                  <c:v>0.48206822433611762</c:v>
                </c:pt>
                <c:pt idx="20904">
                  <c:v>0.48208812641787535</c:v>
                </c:pt>
                <c:pt idx="20905">
                  <c:v>0.48210802849963308</c:v>
                </c:pt>
                <c:pt idx="20906">
                  <c:v>0.48212793058139081</c:v>
                </c:pt>
                <c:pt idx="20907">
                  <c:v>0.48214783266314853</c:v>
                </c:pt>
                <c:pt idx="20908">
                  <c:v>0.48216773474490626</c:v>
                </c:pt>
                <c:pt idx="20909">
                  <c:v>0.48218763682666399</c:v>
                </c:pt>
                <c:pt idx="20910">
                  <c:v>0.48220753890842172</c:v>
                </c:pt>
                <c:pt idx="20911">
                  <c:v>0.48228714723545274</c:v>
                </c:pt>
                <c:pt idx="20912">
                  <c:v>0.4823269513989682</c:v>
                </c:pt>
                <c:pt idx="20913">
                  <c:v>0.48234685348072592</c:v>
                </c:pt>
                <c:pt idx="20914">
                  <c:v>0.48238665764424149</c:v>
                </c:pt>
                <c:pt idx="20915">
                  <c:v>0.48240655972599922</c:v>
                </c:pt>
                <c:pt idx="20916">
                  <c:v>0.48242646180775706</c:v>
                </c:pt>
                <c:pt idx="20917">
                  <c:v>0.48248616805303035</c:v>
                </c:pt>
                <c:pt idx="20918">
                  <c:v>0.48250607013478808</c:v>
                </c:pt>
                <c:pt idx="20919">
                  <c:v>0.48252597221654581</c:v>
                </c:pt>
                <c:pt idx="20920">
                  <c:v>0.48254587429830353</c:v>
                </c:pt>
                <c:pt idx="20921">
                  <c:v>0.48256577638006126</c:v>
                </c:pt>
                <c:pt idx="20922">
                  <c:v>0.48258567846181899</c:v>
                </c:pt>
                <c:pt idx="20923">
                  <c:v>0.48260558054357683</c:v>
                </c:pt>
                <c:pt idx="20924">
                  <c:v>0.48262548262533456</c:v>
                </c:pt>
                <c:pt idx="20925">
                  <c:v>0.48264538470709228</c:v>
                </c:pt>
                <c:pt idx="20926">
                  <c:v>0.48268518887060785</c:v>
                </c:pt>
                <c:pt idx="20927">
                  <c:v>0.48274489511588115</c:v>
                </c:pt>
                <c:pt idx="20928">
                  <c:v>0.48280460136115444</c:v>
                </c:pt>
                <c:pt idx="20929">
                  <c:v>0.48282450344291217</c:v>
                </c:pt>
                <c:pt idx="20930">
                  <c:v>0.4828444055246699</c:v>
                </c:pt>
                <c:pt idx="20931">
                  <c:v>0.48286430760642762</c:v>
                </c:pt>
                <c:pt idx="20932">
                  <c:v>0.48288420968818535</c:v>
                </c:pt>
                <c:pt idx="20933">
                  <c:v>0.48290411176994308</c:v>
                </c:pt>
                <c:pt idx="20934">
                  <c:v>0.48292401385170081</c:v>
                </c:pt>
                <c:pt idx="20935">
                  <c:v>0.48294391593345853</c:v>
                </c:pt>
                <c:pt idx="20936">
                  <c:v>0.4829837200969741</c:v>
                </c:pt>
                <c:pt idx="20937">
                  <c:v>0.48300362217873183</c:v>
                </c:pt>
                <c:pt idx="20938">
                  <c:v>0.48302352426048956</c:v>
                </c:pt>
                <c:pt idx="20939">
                  <c:v>0.48304342634224728</c:v>
                </c:pt>
                <c:pt idx="20940">
                  <c:v>0.48306332842400501</c:v>
                </c:pt>
                <c:pt idx="20941">
                  <c:v>0.48308323050576274</c:v>
                </c:pt>
                <c:pt idx="20942">
                  <c:v>0.48310313258752047</c:v>
                </c:pt>
                <c:pt idx="20943">
                  <c:v>0.4831230346692782</c:v>
                </c:pt>
                <c:pt idx="20944">
                  <c:v>0.48314293675103592</c:v>
                </c:pt>
                <c:pt idx="20945">
                  <c:v>0.48316283883279365</c:v>
                </c:pt>
                <c:pt idx="20946">
                  <c:v>0.48318274091455138</c:v>
                </c:pt>
                <c:pt idx="20947">
                  <c:v>0.48322254507806683</c:v>
                </c:pt>
                <c:pt idx="20948">
                  <c:v>0.48324244715982456</c:v>
                </c:pt>
                <c:pt idx="20949">
                  <c:v>0.48326234924158229</c:v>
                </c:pt>
                <c:pt idx="20950">
                  <c:v>0.48330215340509786</c:v>
                </c:pt>
                <c:pt idx="20951">
                  <c:v>0.48332205548685558</c:v>
                </c:pt>
                <c:pt idx="20952">
                  <c:v>0.48334195756861331</c:v>
                </c:pt>
                <c:pt idx="20953">
                  <c:v>0.48336185965037104</c:v>
                </c:pt>
                <c:pt idx="20954">
                  <c:v>0.48338176173212888</c:v>
                </c:pt>
                <c:pt idx="20955">
                  <c:v>0.48340166381388661</c:v>
                </c:pt>
                <c:pt idx="20956">
                  <c:v>0.48344146797740217</c:v>
                </c:pt>
                <c:pt idx="20957">
                  <c:v>0.4834613700591599</c:v>
                </c:pt>
                <c:pt idx="20958">
                  <c:v>0.48348127214091763</c:v>
                </c:pt>
                <c:pt idx="20959">
                  <c:v>0.48350117422267547</c:v>
                </c:pt>
                <c:pt idx="20960">
                  <c:v>0.48356088046794876</c:v>
                </c:pt>
                <c:pt idx="20961">
                  <c:v>0.48358078254970649</c:v>
                </c:pt>
                <c:pt idx="20962">
                  <c:v>0.48362058671322194</c:v>
                </c:pt>
                <c:pt idx="20963">
                  <c:v>0.48364048879497967</c:v>
                </c:pt>
                <c:pt idx="20964">
                  <c:v>0.4836603908767374</c:v>
                </c:pt>
                <c:pt idx="20965">
                  <c:v>0.48368029295849513</c:v>
                </c:pt>
                <c:pt idx="20966">
                  <c:v>0.48370019504025297</c:v>
                </c:pt>
                <c:pt idx="20967">
                  <c:v>0.48372009712201069</c:v>
                </c:pt>
                <c:pt idx="20968">
                  <c:v>0.48375990128552626</c:v>
                </c:pt>
                <c:pt idx="20969">
                  <c:v>0.48377980336728399</c:v>
                </c:pt>
                <c:pt idx="20970">
                  <c:v>0.48381960753079956</c:v>
                </c:pt>
                <c:pt idx="20971">
                  <c:v>0.48383950961255728</c:v>
                </c:pt>
                <c:pt idx="20972">
                  <c:v>0.48385941169431501</c:v>
                </c:pt>
                <c:pt idx="20973">
                  <c:v>0.48387931377607274</c:v>
                </c:pt>
                <c:pt idx="20974">
                  <c:v>0.48389921585783047</c:v>
                </c:pt>
                <c:pt idx="20975">
                  <c:v>0.48393902002134592</c:v>
                </c:pt>
                <c:pt idx="20976">
                  <c:v>0.48397882418486149</c:v>
                </c:pt>
                <c:pt idx="20977">
                  <c:v>0.48399872626661922</c:v>
                </c:pt>
                <c:pt idx="20978">
                  <c:v>0.48403853043013478</c:v>
                </c:pt>
                <c:pt idx="20979">
                  <c:v>0.48405843251189262</c:v>
                </c:pt>
                <c:pt idx="20980">
                  <c:v>0.48407833459365035</c:v>
                </c:pt>
                <c:pt idx="20981">
                  <c:v>0.48409823667540808</c:v>
                </c:pt>
                <c:pt idx="20982">
                  <c:v>0.48411813875716581</c:v>
                </c:pt>
                <c:pt idx="20983">
                  <c:v>0.48413804083892353</c:v>
                </c:pt>
                <c:pt idx="20984">
                  <c:v>0.48415794292068126</c:v>
                </c:pt>
                <c:pt idx="20985">
                  <c:v>0.48417784500243899</c:v>
                </c:pt>
                <c:pt idx="20986">
                  <c:v>0.48419774708419672</c:v>
                </c:pt>
                <c:pt idx="20987">
                  <c:v>0.48421764916595444</c:v>
                </c:pt>
                <c:pt idx="20988">
                  <c:v>0.48423755124771217</c:v>
                </c:pt>
                <c:pt idx="20989">
                  <c:v>0.4842574533294699</c:v>
                </c:pt>
                <c:pt idx="20990">
                  <c:v>0.48427735541122774</c:v>
                </c:pt>
                <c:pt idx="20991">
                  <c:v>0.48429725749298547</c:v>
                </c:pt>
                <c:pt idx="20992">
                  <c:v>0.48431715957474319</c:v>
                </c:pt>
                <c:pt idx="20993">
                  <c:v>0.48433706165650092</c:v>
                </c:pt>
                <c:pt idx="20994">
                  <c:v>0.48435696373825865</c:v>
                </c:pt>
                <c:pt idx="20995">
                  <c:v>0.48439676790177422</c:v>
                </c:pt>
                <c:pt idx="20996">
                  <c:v>0.48443657206528967</c:v>
                </c:pt>
                <c:pt idx="20997">
                  <c:v>0.48445647414704751</c:v>
                </c:pt>
                <c:pt idx="20998">
                  <c:v>0.48447637622880524</c:v>
                </c:pt>
                <c:pt idx="20999">
                  <c:v>0.48449627831056297</c:v>
                </c:pt>
                <c:pt idx="21000">
                  <c:v>0.48451618039232069</c:v>
                </c:pt>
                <c:pt idx="21001">
                  <c:v>0.48453608247407842</c:v>
                </c:pt>
                <c:pt idx="21002">
                  <c:v>0.48463559288286717</c:v>
                </c:pt>
                <c:pt idx="21003">
                  <c:v>0.4846554949646249</c:v>
                </c:pt>
                <c:pt idx="21004">
                  <c:v>0.48467539704638263</c:v>
                </c:pt>
                <c:pt idx="21005">
                  <c:v>0.48469529912814036</c:v>
                </c:pt>
                <c:pt idx="21006">
                  <c:v>0.48473510329165592</c:v>
                </c:pt>
                <c:pt idx="21007">
                  <c:v>0.48475500537341365</c:v>
                </c:pt>
                <c:pt idx="21008">
                  <c:v>0.48477490745517138</c:v>
                </c:pt>
                <c:pt idx="21009">
                  <c:v>0.48479480953692911</c:v>
                </c:pt>
                <c:pt idx="21010">
                  <c:v>0.48481471161868683</c:v>
                </c:pt>
                <c:pt idx="21011">
                  <c:v>0.48483461370044456</c:v>
                </c:pt>
                <c:pt idx="21012">
                  <c:v>0.48485451578220229</c:v>
                </c:pt>
                <c:pt idx="21013">
                  <c:v>0.48487441786396002</c:v>
                </c:pt>
                <c:pt idx="21014">
                  <c:v>0.48489431994571774</c:v>
                </c:pt>
                <c:pt idx="21015">
                  <c:v>0.48491422202747547</c:v>
                </c:pt>
                <c:pt idx="21016">
                  <c:v>0.48495402619099104</c:v>
                </c:pt>
                <c:pt idx="21017">
                  <c:v>0.48497392827274877</c:v>
                </c:pt>
                <c:pt idx="21018">
                  <c:v>0.48499383035450649</c:v>
                </c:pt>
                <c:pt idx="21019">
                  <c:v>0.48501373243626422</c:v>
                </c:pt>
                <c:pt idx="21020">
                  <c:v>0.48503363451802195</c:v>
                </c:pt>
                <c:pt idx="21021">
                  <c:v>0.48505353659977968</c:v>
                </c:pt>
                <c:pt idx="21022">
                  <c:v>0.48507343868153741</c:v>
                </c:pt>
                <c:pt idx="21023">
                  <c:v>0.48509334076329513</c:v>
                </c:pt>
                <c:pt idx="21024">
                  <c:v>0.48511324284505286</c:v>
                </c:pt>
                <c:pt idx="21025">
                  <c:v>0.48513314492681059</c:v>
                </c:pt>
                <c:pt idx="21026">
                  <c:v>0.48515304700856832</c:v>
                </c:pt>
                <c:pt idx="21027">
                  <c:v>0.48517294909032604</c:v>
                </c:pt>
                <c:pt idx="21028">
                  <c:v>0.48519285117208377</c:v>
                </c:pt>
                <c:pt idx="21029">
                  <c:v>0.4852127532538415</c:v>
                </c:pt>
                <c:pt idx="21030">
                  <c:v>0.48523265533559923</c:v>
                </c:pt>
                <c:pt idx="21031">
                  <c:v>0.48525255741735707</c:v>
                </c:pt>
                <c:pt idx="21032">
                  <c:v>0.48527245949911479</c:v>
                </c:pt>
                <c:pt idx="21033">
                  <c:v>0.48529236158087252</c:v>
                </c:pt>
                <c:pt idx="21034">
                  <c:v>0.48531226366263025</c:v>
                </c:pt>
                <c:pt idx="21035">
                  <c:v>0.48533216574438798</c:v>
                </c:pt>
                <c:pt idx="21036">
                  <c:v>0.48535206782614571</c:v>
                </c:pt>
                <c:pt idx="21037">
                  <c:v>0.48537196990790343</c:v>
                </c:pt>
                <c:pt idx="21038">
                  <c:v>0.48539187198966116</c:v>
                </c:pt>
                <c:pt idx="21039">
                  <c:v>0.48541177407141889</c:v>
                </c:pt>
                <c:pt idx="21040">
                  <c:v>0.48543167615317662</c:v>
                </c:pt>
                <c:pt idx="21041">
                  <c:v>0.48545157823493434</c:v>
                </c:pt>
                <c:pt idx="21042">
                  <c:v>0.48547148031669218</c:v>
                </c:pt>
                <c:pt idx="21043">
                  <c:v>0.48549138239844991</c:v>
                </c:pt>
                <c:pt idx="21044">
                  <c:v>0.48553118656196548</c:v>
                </c:pt>
                <c:pt idx="21045">
                  <c:v>0.48555108864372321</c:v>
                </c:pt>
                <c:pt idx="21046">
                  <c:v>0.48557099072548104</c:v>
                </c:pt>
                <c:pt idx="21047">
                  <c:v>0.48559089280723877</c:v>
                </c:pt>
                <c:pt idx="21048">
                  <c:v>0.48561079488899661</c:v>
                </c:pt>
                <c:pt idx="21049">
                  <c:v>0.48563069697075434</c:v>
                </c:pt>
                <c:pt idx="21050">
                  <c:v>0.48565059905251207</c:v>
                </c:pt>
                <c:pt idx="21051">
                  <c:v>0.48567050113426979</c:v>
                </c:pt>
                <c:pt idx="21052">
                  <c:v>0.48569040321602752</c:v>
                </c:pt>
                <c:pt idx="21053">
                  <c:v>0.48571030529778525</c:v>
                </c:pt>
                <c:pt idx="21054">
                  <c:v>0.48573020737954309</c:v>
                </c:pt>
                <c:pt idx="21055">
                  <c:v>0.48575010946130082</c:v>
                </c:pt>
                <c:pt idx="21056">
                  <c:v>0.48577001154305854</c:v>
                </c:pt>
                <c:pt idx="21057">
                  <c:v>0.48578991362481627</c:v>
                </c:pt>
                <c:pt idx="21058">
                  <c:v>0.485809815706574</c:v>
                </c:pt>
                <c:pt idx="21059">
                  <c:v>0.48582971778833173</c:v>
                </c:pt>
                <c:pt idx="21060">
                  <c:v>0.48584961987008946</c:v>
                </c:pt>
                <c:pt idx="21061">
                  <c:v>0.48586952195184718</c:v>
                </c:pt>
                <c:pt idx="21062">
                  <c:v>0.48590932611536264</c:v>
                </c:pt>
                <c:pt idx="21063">
                  <c:v>0.48594913027887821</c:v>
                </c:pt>
                <c:pt idx="21064">
                  <c:v>0.48598893444239377</c:v>
                </c:pt>
                <c:pt idx="21065">
                  <c:v>0.4860088365241515</c:v>
                </c:pt>
                <c:pt idx="21066">
                  <c:v>0.48602873860590923</c:v>
                </c:pt>
                <c:pt idx="21067">
                  <c:v>0.48606854276942468</c:v>
                </c:pt>
                <c:pt idx="21068">
                  <c:v>0.48608844485118241</c:v>
                </c:pt>
                <c:pt idx="21069">
                  <c:v>0.48610834693294025</c:v>
                </c:pt>
                <c:pt idx="21070">
                  <c:v>0.48614815109645571</c:v>
                </c:pt>
                <c:pt idx="21071">
                  <c:v>0.48616805317821343</c:v>
                </c:pt>
                <c:pt idx="21072">
                  <c:v>0.48620785734172889</c:v>
                </c:pt>
                <c:pt idx="21073">
                  <c:v>0.48622775942348662</c:v>
                </c:pt>
                <c:pt idx="21074">
                  <c:v>0.48624766150524434</c:v>
                </c:pt>
                <c:pt idx="21075">
                  <c:v>0.4862874656687598</c:v>
                </c:pt>
                <c:pt idx="21076">
                  <c:v>0.48630736775051753</c:v>
                </c:pt>
                <c:pt idx="21077">
                  <c:v>0.48632726983227526</c:v>
                </c:pt>
                <c:pt idx="21078">
                  <c:v>0.48636707399579071</c:v>
                </c:pt>
                <c:pt idx="21079">
                  <c:v>0.48638697607754844</c:v>
                </c:pt>
                <c:pt idx="21080">
                  <c:v>0.48640687815930617</c:v>
                </c:pt>
                <c:pt idx="21081">
                  <c:v>0.48642678024106389</c:v>
                </c:pt>
                <c:pt idx="21082">
                  <c:v>0.48644668232282162</c:v>
                </c:pt>
                <c:pt idx="21083">
                  <c:v>0.48646658440457935</c:v>
                </c:pt>
                <c:pt idx="21084">
                  <c:v>0.48648648648633708</c:v>
                </c:pt>
                <c:pt idx="21085">
                  <c:v>0.48650638856809481</c:v>
                </c:pt>
                <c:pt idx="21086">
                  <c:v>0.48652629064985253</c:v>
                </c:pt>
                <c:pt idx="21087">
                  <c:v>0.48654619273161026</c:v>
                </c:pt>
                <c:pt idx="21088">
                  <c:v>0.48656609481336799</c:v>
                </c:pt>
                <c:pt idx="21089">
                  <c:v>0.48658599689512572</c:v>
                </c:pt>
                <c:pt idx="21090">
                  <c:v>0.48660589897688344</c:v>
                </c:pt>
                <c:pt idx="21091">
                  <c:v>0.48662580105864117</c:v>
                </c:pt>
                <c:pt idx="21092">
                  <c:v>0.4866457031403989</c:v>
                </c:pt>
                <c:pt idx="21093">
                  <c:v>0.48666560522215663</c:v>
                </c:pt>
                <c:pt idx="21094">
                  <c:v>0.48668550730391436</c:v>
                </c:pt>
                <c:pt idx="21095">
                  <c:v>0.48672531146742992</c:v>
                </c:pt>
                <c:pt idx="21096">
                  <c:v>0.48676511563094549</c:v>
                </c:pt>
                <c:pt idx="21097">
                  <c:v>0.48678501771270322</c:v>
                </c:pt>
                <c:pt idx="21098">
                  <c:v>0.48680491979446094</c:v>
                </c:pt>
                <c:pt idx="21099">
                  <c:v>0.48682482187621878</c:v>
                </c:pt>
                <c:pt idx="21100">
                  <c:v>0.48684472395797651</c:v>
                </c:pt>
                <c:pt idx="21101">
                  <c:v>0.48686462603973424</c:v>
                </c:pt>
                <c:pt idx="21102">
                  <c:v>0.48688452812149197</c:v>
                </c:pt>
                <c:pt idx="21103">
                  <c:v>0.48690443020324969</c:v>
                </c:pt>
                <c:pt idx="21104">
                  <c:v>0.48696413644852299</c:v>
                </c:pt>
                <c:pt idx="21105">
                  <c:v>0.48698403853028072</c:v>
                </c:pt>
                <c:pt idx="21106">
                  <c:v>0.48700394061203844</c:v>
                </c:pt>
                <c:pt idx="21107">
                  <c:v>0.48702384269379617</c:v>
                </c:pt>
                <c:pt idx="21108">
                  <c:v>0.4870437447755539</c:v>
                </c:pt>
                <c:pt idx="21109">
                  <c:v>0.48706364685731163</c:v>
                </c:pt>
                <c:pt idx="21110">
                  <c:v>0.48708354893906936</c:v>
                </c:pt>
                <c:pt idx="21111">
                  <c:v>0.48710345102082708</c:v>
                </c:pt>
                <c:pt idx="21112">
                  <c:v>0.48712335310258481</c:v>
                </c:pt>
                <c:pt idx="21113">
                  <c:v>0.48714325518434254</c:v>
                </c:pt>
                <c:pt idx="21114">
                  <c:v>0.48716315726610027</c:v>
                </c:pt>
                <c:pt idx="21115">
                  <c:v>0.48718305934785799</c:v>
                </c:pt>
                <c:pt idx="21116">
                  <c:v>0.48720296142961572</c:v>
                </c:pt>
                <c:pt idx="21117">
                  <c:v>0.48722286351137345</c:v>
                </c:pt>
                <c:pt idx="21118">
                  <c:v>0.48724276559313118</c:v>
                </c:pt>
                <c:pt idx="21119">
                  <c:v>0.48726266767488891</c:v>
                </c:pt>
                <c:pt idx="21120">
                  <c:v>0.48728256975664663</c:v>
                </c:pt>
                <c:pt idx="21121">
                  <c:v>0.48730247183840436</c:v>
                </c:pt>
                <c:pt idx="21122">
                  <c:v>0.48732237392016209</c:v>
                </c:pt>
                <c:pt idx="21123">
                  <c:v>0.48734227600191982</c:v>
                </c:pt>
                <c:pt idx="21124">
                  <c:v>0.48736217808367754</c:v>
                </c:pt>
                <c:pt idx="21125">
                  <c:v>0.487401982247193</c:v>
                </c:pt>
                <c:pt idx="21126">
                  <c:v>0.48742188432895073</c:v>
                </c:pt>
                <c:pt idx="21127">
                  <c:v>0.48744178641070846</c:v>
                </c:pt>
                <c:pt idx="21128">
                  <c:v>0.48748159057422402</c:v>
                </c:pt>
                <c:pt idx="21129">
                  <c:v>0.48750149265598175</c:v>
                </c:pt>
                <c:pt idx="21130">
                  <c:v>0.48752139473773948</c:v>
                </c:pt>
                <c:pt idx="21131">
                  <c:v>0.48754129681949721</c:v>
                </c:pt>
                <c:pt idx="21132">
                  <c:v>0.48756119890125493</c:v>
                </c:pt>
                <c:pt idx="21133">
                  <c:v>0.48758110098301266</c:v>
                </c:pt>
                <c:pt idx="21134">
                  <c:v>0.48760100306477039</c:v>
                </c:pt>
                <c:pt idx="21135">
                  <c:v>0.48762090514652812</c:v>
                </c:pt>
                <c:pt idx="21136">
                  <c:v>0.48764080722828584</c:v>
                </c:pt>
                <c:pt idx="21137">
                  <c:v>0.48766070931004357</c:v>
                </c:pt>
                <c:pt idx="21138">
                  <c:v>0.48768061139180141</c:v>
                </c:pt>
                <c:pt idx="21139">
                  <c:v>0.48770051347355914</c:v>
                </c:pt>
                <c:pt idx="21140">
                  <c:v>0.48772041555531687</c:v>
                </c:pt>
                <c:pt idx="21141">
                  <c:v>0.48774031763707459</c:v>
                </c:pt>
                <c:pt idx="21142">
                  <c:v>0.48776021971883232</c:v>
                </c:pt>
                <c:pt idx="21143">
                  <c:v>0.48778012180059005</c:v>
                </c:pt>
                <c:pt idx="21144">
                  <c:v>0.48780002388234778</c:v>
                </c:pt>
                <c:pt idx="21145">
                  <c:v>0.48781992596410551</c:v>
                </c:pt>
                <c:pt idx="21146">
                  <c:v>0.48783982804586323</c:v>
                </c:pt>
                <c:pt idx="21147">
                  <c:v>0.48785973012762096</c:v>
                </c:pt>
                <c:pt idx="21148">
                  <c:v>0.48787963220937869</c:v>
                </c:pt>
                <c:pt idx="21149">
                  <c:v>0.48789953429113642</c:v>
                </c:pt>
                <c:pt idx="21150">
                  <c:v>0.48791943637289414</c:v>
                </c:pt>
                <c:pt idx="21151">
                  <c:v>0.48793933845465187</c:v>
                </c:pt>
                <c:pt idx="21152">
                  <c:v>0.4879592405364096</c:v>
                </c:pt>
                <c:pt idx="21153">
                  <c:v>0.48797914261816733</c:v>
                </c:pt>
                <c:pt idx="21154">
                  <c:v>0.48801894678168289</c:v>
                </c:pt>
                <c:pt idx="21155">
                  <c:v>0.48805875094519846</c:v>
                </c:pt>
                <c:pt idx="21156">
                  <c:v>0.48807865302695619</c:v>
                </c:pt>
                <c:pt idx="21157">
                  <c:v>0.48809855510871392</c:v>
                </c:pt>
                <c:pt idx="21158">
                  <c:v>0.48815826135398721</c:v>
                </c:pt>
                <c:pt idx="21159">
                  <c:v>0.48817816343574494</c:v>
                </c:pt>
                <c:pt idx="21160">
                  <c:v>0.48819806551750267</c:v>
                </c:pt>
                <c:pt idx="21161">
                  <c:v>0.48825777176277596</c:v>
                </c:pt>
                <c:pt idx="21162">
                  <c:v>0.48827767384453369</c:v>
                </c:pt>
                <c:pt idx="21163">
                  <c:v>0.48829757592629142</c:v>
                </c:pt>
                <c:pt idx="21164">
                  <c:v>0.48831747800804914</c:v>
                </c:pt>
                <c:pt idx="21165">
                  <c:v>0.48833738008980687</c:v>
                </c:pt>
                <c:pt idx="21166">
                  <c:v>0.4883572821715646</c:v>
                </c:pt>
                <c:pt idx="21167">
                  <c:v>0.48837718425332233</c:v>
                </c:pt>
                <c:pt idx="21168">
                  <c:v>0.48839708633508006</c:v>
                </c:pt>
                <c:pt idx="21169">
                  <c:v>0.48841698841683778</c:v>
                </c:pt>
                <c:pt idx="21170">
                  <c:v>0.48847669466211108</c:v>
                </c:pt>
                <c:pt idx="21171">
                  <c:v>0.48849659674386881</c:v>
                </c:pt>
                <c:pt idx="21172">
                  <c:v>0.48851649882562653</c:v>
                </c:pt>
                <c:pt idx="21173">
                  <c:v>0.48853640090738426</c:v>
                </c:pt>
                <c:pt idx="21174">
                  <c:v>0.48855630298914199</c:v>
                </c:pt>
                <c:pt idx="21175">
                  <c:v>0.48857620507089972</c:v>
                </c:pt>
                <c:pt idx="21176">
                  <c:v>0.48859610715265744</c:v>
                </c:pt>
                <c:pt idx="21177">
                  <c:v>0.48861600923441517</c:v>
                </c:pt>
                <c:pt idx="21178">
                  <c:v>0.4886359113161729</c:v>
                </c:pt>
                <c:pt idx="21179">
                  <c:v>0.48865581339793063</c:v>
                </c:pt>
                <c:pt idx="21180">
                  <c:v>0.48867571547968836</c:v>
                </c:pt>
                <c:pt idx="21181">
                  <c:v>0.48869561756144608</c:v>
                </c:pt>
                <c:pt idx="21182">
                  <c:v>0.48871551964320381</c:v>
                </c:pt>
                <c:pt idx="21183">
                  <c:v>0.48875532380671938</c:v>
                </c:pt>
                <c:pt idx="21184">
                  <c:v>0.48879512797023483</c:v>
                </c:pt>
                <c:pt idx="21185">
                  <c:v>0.48881503005199256</c:v>
                </c:pt>
                <c:pt idx="21186">
                  <c:v>0.48883493213375029</c:v>
                </c:pt>
                <c:pt idx="21187">
                  <c:v>0.48885483421550802</c:v>
                </c:pt>
                <c:pt idx="21188">
                  <c:v>0.48887473629726574</c:v>
                </c:pt>
                <c:pt idx="21189">
                  <c:v>0.48889463837902347</c:v>
                </c:pt>
                <c:pt idx="21190">
                  <c:v>0.4889145404607812</c:v>
                </c:pt>
                <c:pt idx="21191">
                  <c:v>0.48893444254253893</c:v>
                </c:pt>
                <c:pt idx="21192">
                  <c:v>0.48895434462429666</c:v>
                </c:pt>
                <c:pt idx="21193">
                  <c:v>0.48897424670605438</c:v>
                </c:pt>
                <c:pt idx="21194">
                  <c:v>0.48899414878781211</c:v>
                </c:pt>
                <c:pt idx="21195">
                  <c:v>0.48901405086956984</c:v>
                </c:pt>
                <c:pt idx="21196">
                  <c:v>0.48903395295132757</c:v>
                </c:pt>
                <c:pt idx="21197">
                  <c:v>0.48905385503308529</c:v>
                </c:pt>
                <c:pt idx="21198">
                  <c:v>0.48907375711484302</c:v>
                </c:pt>
                <c:pt idx="21199">
                  <c:v>0.48909365919660086</c:v>
                </c:pt>
                <c:pt idx="21200">
                  <c:v>0.48911356127835859</c:v>
                </c:pt>
                <c:pt idx="21201">
                  <c:v>0.48913346336011632</c:v>
                </c:pt>
                <c:pt idx="21202">
                  <c:v>0.48915336544187404</c:v>
                </c:pt>
                <c:pt idx="21203">
                  <c:v>0.48917326752363177</c:v>
                </c:pt>
                <c:pt idx="21204">
                  <c:v>0.4891931696053895</c:v>
                </c:pt>
                <c:pt idx="21205">
                  <c:v>0.48921307168714723</c:v>
                </c:pt>
                <c:pt idx="21206">
                  <c:v>0.48923297376890496</c:v>
                </c:pt>
                <c:pt idx="21207">
                  <c:v>0.48925287585066279</c:v>
                </c:pt>
                <c:pt idx="21208">
                  <c:v>0.48927277793242052</c:v>
                </c:pt>
                <c:pt idx="21209">
                  <c:v>0.48929268001417825</c:v>
                </c:pt>
                <c:pt idx="21210">
                  <c:v>0.48931258209593598</c:v>
                </c:pt>
                <c:pt idx="21211">
                  <c:v>0.48933248417769382</c:v>
                </c:pt>
                <c:pt idx="21212">
                  <c:v>0.48935238625945154</c:v>
                </c:pt>
                <c:pt idx="21213">
                  <c:v>0.48937228834120927</c:v>
                </c:pt>
                <c:pt idx="21214">
                  <c:v>0.489392190422967</c:v>
                </c:pt>
                <c:pt idx="21215">
                  <c:v>0.48943199458648246</c:v>
                </c:pt>
                <c:pt idx="21216">
                  <c:v>0.48945189666824018</c:v>
                </c:pt>
                <c:pt idx="21217">
                  <c:v>0.48947179874999791</c:v>
                </c:pt>
                <c:pt idx="21218">
                  <c:v>0.48949170083175564</c:v>
                </c:pt>
                <c:pt idx="21219">
                  <c:v>0.4895315049952712</c:v>
                </c:pt>
                <c:pt idx="21220">
                  <c:v>0.48955140707702893</c:v>
                </c:pt>
                <c:pt idx="21221">
                  <c:v>0.48957130915878666</c:v>
                </c:pt>
                <c:pt idx="21222">
                  <c:v>0.48961111332230223</c:v>
                </c:pt>
                <c:pt idx="21223">
                  <c:v>0.48963101540405995</c:v>
                </c:pt>
                <c:pt idx="21224">
                  <c:v>0.48967081956757552</c:v>
                </c:pt>
                <c:pt idx="21225">
                  <c:v>0.48971062373109109</c:v>
                </c:pt>
                <c:pt idx="21226">
                  <c:v>0.48973052581284882</c:v>
                </c:pt>
                <c:pt idx="21227">
                  <c:v>0.48975042789460654</c:v>
                </c:pt>
                <c:pt idx="21228">
                  <c:v>0.48977032997636427</c:v>
                </c:pt>
                <c:pt idx="21229">
                  <c:v>0.489790232058122</c:v>
                </c:pt>
                <c:pt idx="21230">
                  <c:v>0.48981013413987973</c:v>
                </c:pt>
                <c:pt idx="21231">
                  <c:v>0.48983003622163745</c:v>
                </c:pt>
                <c:pt idx="21232">
                  <c:v>0.48986984038515291</c:v>
                </c:pt>
                <c:pt idx="21233">
                  <c:v>0.48988974246691064</c:v>
                </c:pt>
                <c:pt idx="21234">
                  <c:v>0.4899295466304262</c:v>
                </c:pt>
                <c:pt idx="21235">
                  <c:v>0.48994944871218393</c:v>
                </c:pt>
                <c:pt idx="21236">
                  <c:v>0.48996935079394177</c:v>
                </c:pt>
                <c:pt idx="21237">
                  <c:v>0.4899892528756995</c:v>
                </c:pt>
                <c:pt idx="21238">
                  <c:v>0.49000915495745723</c:v>
                </c:pt>
                <c:pt idx="21239">
                  <c:v>0.49002905703921495</c:v>
                </c:pt>
                <c:pt idx="21240">
                  <c:v>0.49004895912097268</c:v>
                </c:pt>
                <c:pt idx="21241">
                  <c:v>0.49008876328448814</c:v>
                </c:pt>
                <c:pt idx="21242">
                  <c:v>0.49010866536624587</c:v>
                </c:pt>
                <c:pt idx="21243">
                  <c:v>0.49012856744800359</c:v>
                </c:pt>
                <c:pt idx="21244">
                  <c:v>0.49014846952976132</c:v>
                </c:pt>
                <c:pt idx="21245">
                  <c:v>0.49016837161151905</c:v>
                </c:pt>
                <c:pt idx="21246">
                  <c:v>0.49018827369327678</c:v>
                </c:pt>
                <c:pt idx="21247">
                  <c:v>0.4902081757750345</c:v>
                </c:pt>
                <c:pt idx="21248">
                  <c:v>0.49022807785679223</c:v>
                </c:pt>
                <c:pt idx="21249">
                  <c:v>0.49024797993854996</c:v>
                </c:pt>
                <c:pt idx="21250">
                  <c:v>0.49028778410206553</c:v>
                </c:pt>
                <c:pt idx="21251">
                  <c:v>0.49030768618382325</c:v>
                </c:pt>
                <c:pt idx="21252">
                  <c:v>0.49032758826558098</c:v>
                </c:pt>
                <c:pt idx="21253">
                  <c:v>0.49034749034733871</c:v>
                </c:pt>
                <c:pt idx="21254">
                  <c:v>0.49036739242909655</c:v>
                </c:pt>
                <c:pt idx="21255">
                  <c:v>0.49038729451085428</c:v>
                </c:pt>
                <c:pt idx="21256">
                  <c:v>0.490407196592612</c:v>
                </c:pt>
                <c:pt idx="21257">
                  <c:v>0.49044700075612746</c:v>
                </c:pt>
                <c:pt idx="21258">
                  <c:v>0.49046690283788519</c:v>
                </c:pt>
                <c:pt idx="21259">
                  <c:v>0.49048680491964292</c:v>
                </c:pt>
                <c:pt idx="21260">
                  <c:v>0.49050670700140064</c:v>
                </c:pt>
                <c:pt idx="21261">
                  <c:v>0.49052660908315837</c:v>
                </c:pt>
                <c:pt idx="21262">
                  <c:v>0.49056641324667383</c:v>
                </c:pt>
                <c:pt idx="21263">
                  <c:v>0.49058631532843155</c:v>
                </c:pt>
                <c:pt idx="21264">
                  <c:v>0.49060621741018928</c:v>
                </c:pt>
                <c:pt idx="21265">
                  <c:v>0.49062611949194701</c:v>
                </c:pt>
                <c:pt idx="21266">
                  <c:v>0.49064602157370474</c:v>
                </c:pt>
                <c:pt idx="21267">
                  <c:v>0.49066592365546247</c:v>
                </c:pt>
                <c:pt idx="21268">
                  <c:v>0.49068582573722019</c:v>
                </c:pt>
                <c:pt idx="21269">
                  <c:v>0.49070572781897792</c:v>
                </c:pt>
                <c:pt idx="21270">
                  <c:v>0.49072562990073565</c:v>
                </c:pt>
                <c:pt idx="21271">
                  <c:v>0.49074553198249338</c:v>
                </c:pt>
                <c:pt idx="21272">
                  <c:v>0.4907654340642511</c:v>
                </c:pt>
                <c:pt idx="21273">
                  <c:v>0.49078533614600883</c:v>
                </c:pt>
                <c:pt idx="21274">
                  <c:v>0.49080523822776656</c:v>
                </c:pt>
                <c:pt idx="21275">
                  <c:v>0.49082514030952429</c:v>
                </c:pt>
                <c:pt idx="21276">
                  <c:v>0.49088484655479758</c:v>
                </c:pt>
                <c:pt idx="21277">
                  <c:v>0.49090474863655531</c:v>
                </c:pt>
                <c:pt idx="21278">
                  <c:v>0.49092465071831315</c:v>
                </c:pt>
                <c:pt idx="21279">
                  <c:v>0.49094455280007088</c:v>
                </c:pt>
                <c:pt idx="21280">
                  <c:v>0.49098435696358644</c:v>
                </c:pt>
                <c:pt idx="21281">
                  <c:v>0.49100425904534417</c:v>
                </c:pt>
                <c:pt idx="21282">
                  <c:v>0.4910241611271019</c:v>
                </c:pt>
                <c:pt idx="21283">
                  <c:v>0.49104406320885963</c:v>
                </c:pt>
                <c:pt idx="21284">
                  <c:v>0.49106396529061735</c:v>
                </c:pt>
                <c:pt idx="21285">
                  <c:v>0.49108386737237508</c:v>
                </c:pt>
                <c:pt idx="21286">
                  <c:v>0.49110376945413281</c:v>
                </c:pt>
                <c:pt idx="21287">
                  <c:v>0.49112367153589054</c:v>
                </c:pt>
                <c:pt idx="21288">
                  <c:v>0.49116347569940599</c:v>
                </c:pt>
                <c:pt idx="21289">
                  <c:v>0.49118337778116372</c:v>
                </c:pt>
                <c:pt idx="21290">
                  <c:v>0.49120327986292145</c:v>
                </c:pt>
                <c:pt idx="21291">
                  <c:v>0.49122318194467918</c:v>
                </c:pt>
                <c:pt idx="21292">
                  <c:v>0.4912430840264369</c:v>
                </c:pt>
                <c:pt idx="21293">
                  <c:v>0.49126298610819463</c:v>
                </c:pt>
                <c:pt idx="21294">
                  <c:v>0.49128288818995236</c:v>
                </c:pt>
                <c:pt idx="21295">
                  <c:v>0.49132269235346793</c:v>
                </c:pt>
                <c:pt idx="21296">
                  <c:v>0.49134259443522565</c:v>
                </c:pt>
                <c:pt idx="21297">
                  <c:v>0.49136249651698338</c:v>
                </c:pt>
                <c:pt idx="21298">
                  <c:v>0.49138239859874111</c:v>
                </c:pt>
                <c:pt idx="21299">
                  <c:v>0.49140230068049884</c:v>
                </c:pt>
                <c:pt idx="21300">
                  <c:v>0.4914421048440144</c:v>
                </c:pt>
                <c:pt idx="21301">
                  <c:v>0.4915018110892877</c:v>
                </c:pt>
                <c:pt idx="21302">
                  <c:v>0.49152171317104554</c:v>
                </c:pt>
                <c:pt idx="21303">
                  <c:v>0.49154161525280327</c:v>
                </c:pt>
                <c:pt idx="21304">
                  <c:v>0.49156151733456099</c:v>
                </c:pt>
                <c:pt idx="21305">
                  <c:v>0.49158141941631872</c:v>
                </c:pt>
                <c:pt idx="21306">
                  <c:v>0.49162122357983429</c:v>
                </c:pt>
                <c:pt idx="21307">
                  <c:v>0.49164112566159202</c:v>
                </c:pt>
                <c:pt idx="21308">
                  <c:v>0.49166102774334974</c:v>
                </c:pt>
                <c:pt idx="21309">
                  <c:v>0.49168092982510747</c:v>
                </c:pt>
                <c:pt idx="21310">
                  <c:v>0.49170083190686531</c:v>
                </c:pt>
                <c:pt idx="21311">
                  <c:v>0.49172073398862304</c:v>
                </c:pt>
                <c:pt idx="21312">
                  <c:v>0.49174063607038077</c:v>
                </c:pt>
                <c:pt idx="21313">
                  <c:v>0.49176053815213849</c:v>
                </c:pt>
                <c:pt idx="21314">
                  <c:v>0.49178044023389622</c:v>
                </c:pt>
                <c:pt idx="21315">
                  <c:v>0.49180034231565395</c:v>
                </c:pt>
                <c:pt idx="21316">
                  <c:v>0.49182024439741168</c:v>
                </c:pt>
                <c:pt idx="21317">
                  <c:v>0.4918401464791694</c:v>
                </c:pt>
                <c:pt idx="21318">
                  <c:v>0.49186004856092713</c:v>
                </c:pt>
                <c:pt idx="21319">
                  <c:v>0.49187995064268486</c:v>
                </c:pt>
                <c:pt idx="21320">
                  <c:v>0.49189985272444259</c:v>
                </c:pt>
                <c:pt idx="21321">
                  <c:v>0.49191975480620032</c:v>
                </c:pt>
                <c:pt idx="21322">
                  <c:v>0.49193965688795804</c:v>
                </c:pt>
                <c:pt idx="21323">
                  <c:v>0.49195955896971577</c:v>
                </c:pt>
                <c:pt idx="21324">
                  <c:v>0.4919794610514735</c:v>
                </c:pt>
                <c:pt idx="21325">
                  <c:v>0.49199936313323123</c:v>
                </c:pt>
                <c:pt idx="21326">
                  <c:v>0.49201926521498895</c:v>
                </c:pt>
                <c:pt idx="21327">
                  <c:v>0.49203916729674679</c:v>
                </c:pt>
                <c:pt idx="21328">
                  <c:v>0.49205906937850452</c:v>
                </c:pt>
                <c:pt idx="21329">
                  <c:v>0.49209887354202009</c:v>
                </c:pt>
                <c:pt idx="21330">
                  <c:v>0.49211877562377782</c:v>
                </c:pt>
                <c:pt idx="21331">
                  <c:v>0.49213867770553554</c:v>
                </c:pt>
                <c:pt idx="21332">
                  <c:v>0.49215857978729327</c:v>
                </c:pt>
                <c:pt idx="21333">
                  <c:v>0.492178481869051</c:v>
                </c:pt>
                <c:pt idx="21334">
                  <c:v>0.49221828603256657</c:v>
                </c:pt>
                <c:pt idx="21335">
                  <c:v>0.49223818811432429</c:v>
                </c:pt>
                <c:pt idx="21336">
                  <c:v>0.49225809019608202</c:v>
                </c:pt>
                <c:pt idx="21337">
                  <c:v>0.49227799227783975</c:v>
                </c:pt>
                <c:pt idx="21338">
                  <c:v>0.49229789435959748</c:v>
                </c:pt>
                <c:pt idx="21339">
                  <c:v>0.4923177964413552</c:v>
                </c:pt>
                <c:pt idx="21340">
                  <c:v>0.49233769852311293</c:v>
                </c:pt>
                <c:pt idx="21341">
                  <c:v>0.49235760060487066</c:v>
                </c:pt>
                <c:pt idx="21342">
                  <c:v>0.49237750268662839</c:v>
                </c:pt>
                <c:pt idx="21343">
                  <c:v>0.49239740476838612</c:v>
                </c:pt>
                <c:pt idx="21344">
                  <c:v>0.49243720893190157</c:v>
                </c:pt>
                <c:pt idx="21345">
                  <c:v>0.4924571110136593</c:v>
                </c:pt>
                <c:pt idx="21346">
                  <c:v>0.49247701309541703</c:v>
                </c:pt>
                <c:pt idx="21347">
                  <c:v>0.49249691517717475</c:v>
                </c:pt>
                <c:pt idx="21348">
                  <c:v>0.49251681725893248</c:v>
                </c:pt>
                <c:pt idx="21349">
                  <c:v>0.49257652350420578</c:v>
                </c:pt>
                <c:pt idx="21350">
                  <c:v>0.49259642558596362</c:v>
                </c:pt>
                <c:pt idx="21351">
                  <c:v>0.49261632766772134</c:v>
                </c:pt>
                <c:pt idx="21352">
                  <c:v>0.49263622974947907</c:v>
                </c:pt>
                <c:pt idx="21353">
                  <c:v>0.4926561318312368</c:v>
                </c:pt>
                <c:pt idx="21354">
                  <c:v>0.49267603391299453</c:v>
                </c:pt>
                <c:pt idx="21355">
                  <c:v>0.49269593599475225</c:v>
                </c:pt>
                <c:pt idx="21356">
                  <c:v>0.49271583807650998</c:v>
                </c:pt>
                <c:pt idx="21357">
                  <c:v>0.49273574015826771</c:v>
                </c:pt>
                <c:pt idx="21358">
                  <c:v>0.49277554432178328</c:v>
                </c:pt>
                <c:pt idx="21359">
                  <c:v>0.492795446403541</c:v>
                </c:pt>
                <c:pt idx="21360">
                  <c:v>0.49281534848529873</c:v>
                </c:pt>
                <c:pt idx="21361">
                  <c:v>0.49283525056705646</c:v>
                </c:pt>
                <c:pt idx="21362">
                  <c:v>0.49287505473057203</c:v>
                </c:pt>
                <c:pt idx="21363">
                  <c:v>0.49289495681232975</c:v>
                </c:pt>
                <c:pt idx="21364">
                  <c:v>0.49293476097584521</c:v>
                </c:pt>
                <c:pt idx="21365">
                  <c:v>0.49297456513936078</c:v>
                </c:pt>
                <c:pt idx="21366">
                  <c:v>0.49301436930287634</c:v>
                </c:pt>
                <c:pt idx="21367">
                  <c:v>0.49303427138463407</c:v>
                </c:pt>
                <c:pt idx="21368">
                  <c:v>0.4930541734663918</c:v>
                </c:pt>
                <c:pt idx="21369">
                  <c:v>0.49309397762990737</c:v>
                </c:pt>
                <c:pt idx="21370">
                  <c:v>0.49311387971166509</c:v>
                </c:pt>
                <c:pt idx="21371">
                  <c:v>0.49313378179342282</c:v>
                </c:pt>
                <c:pt idx="21372">
                  <c:v>0.49315368387518055</c:v>
                </c:pt>
                <c:pt idx="21373">
                  <c:v>0.49317358595693828</c:v>
                </c:pt>
                <c:pt idx="21374">
                  <c:v>0.493193488038696</c:v>
                </c:pt>
                <c:pt idx="21375">
                  <c:v>0.49321339012045373</c:v>
                </c:pt>
                <c:pt idx="21376">
                  <c:v>0.49323329220221146</c:v>
                </c:pt>
                <c:pt idx="21377">
                  <c:v>0.49325319428396919</c:v>
                </c:pt>
                <c:pt idx="21378">
                  <c:v>0.49327309636572692</c:v>
                </c:pt>
                <c:pt idx="21379">
                  <c:v>0.49329299844748464</c:v>
                </c:pt>
                <c:pt idx="21380">
                  <c:v>0.49331290052924237</c:v>
                </c:pt>
                <c:pt idx="21381">
                  <c:v>0.4933328026110001</c:v>
                </c:pt>
                <c:pt idx="21382">
                  <c:v>0.49335270469275783</c:v>
                </c:pt>
                <c:pt idx="21383">
                  <c:v>0.49337260677451555</c:v>
                </c:pt>
                <c:pt idx="21384">
                  <c:v>0.49339250885627328</c:v>
                </c:pt>
                <c:pt idx="21385">
                  <c:v>0.49341241093803101</c:v>
                </c:pt>
                <c:pt idx="21386">
                  <c:v>0.49343231301978874</c:v>
                </c:pt>
                <c:pt idx="21387">
                  <c:v>0.49345221510154647</c:v>
                </c:pt>
                <c:pt idx="21388">
                  <c:v>0.49347211718330419</c:v>
                </c:pt>
                <c:pt idx="21389">
                  <c:v>0.49349201926506192</c:v>
                </c:pt>
                <c:pt idx="21390">
                  <c:v>0.49353182342857749</c:v>
                </c:pt>
                <c:pt idx="21391">
                  <c:v>0.49355172551033522</c:v>
                </c:pt>
                <c:pt idx="21392">
                  <c:v>0.49357162759209294</c:v>
                </c:pt>
                <c:pt idx="21393">
                  <c:v>0.49359152967385067</c:v>
                </c:pt>
                <c:pt idx="21394">
                  <c:v>0.4936114317556084</c:v>
                </c:pt>
                <c:pt idx="21395">
                  <c:v>0.49363133383736613</c:v>
                </c:pt>
                <c:pt idx="21396">
                  <c:v>0.49365123591912385</c:v>
                </c:pt>
                <c:pt idx="21397">
                  <c:v>0.49367113800088169</c:v>
                </c:pt>
                <c:pt idx="21398">
                  <c:v>0.49369104008263942</c:v>
                </c:pt>
                <c:pt idx="21399">
                  <c:v>0.49371094216439715</c:v>
                </c:pt>
                <c:pt idx="21400">
                  <c:v>0.49373084424615488</c:v>
                </c:pt>
                <c:pt idx="21401">
                  <c:v>0.4937507463279126</c:v>
                </c:pt>
                <c:pt idx="21402">
                  <c:v>0.49377064840967044</c:v>
                </c:pt>
                <c:pt idx="21403">
                  <c:v>0.49379055049142817</c:v>
                </c:pt>
                <c:pt idx="21404">
                  <c:v>0.49383035465494374</c:v>
                </c:pt>
                <c:pt idx="21405">
                  <c:v>0.49385025673670147</c:v>
                </c:pt>
                <c:pt idx="21406">
                  <c:v>0.49387015881845919</c:v>
                </c:pt>
                <c:pt idx="21407">
                  <c:v>0.49389006090021692</c:v>
                </c:pt>
                <c:pt idx="21408">
                  <c:v>0.49390996298197465</c:v>
                </c:pt>
                <c:pt idx="21409">
                  <c:v>0.49392986506373238</c:v>
                </c:pt>
                <c:pt idx="21410">
                  <c:v>0.4939497671454901</c:v>
                </c:pt>
                <c:pt idx="21411">
                  <c:v>0.49396966922724783</c:v>
                </c:pt>
                <c:pt idx="21412">
                  <c:v>0.49398957130900556</c:v>
                </c:pt>
                <c:pt idx="21413">
                  <c:v>0.49400947339076329</c:v>
                </c:pt>
                <c:pt idx="21414">
                  <c:v>0.49402937547252102</c:v>
                </c:pt>
                <c:pt idx="21415">
                  <c:v>0.49404927755427874</c:v>
                </c:pt>
                <c:pt idx="21416">
                  <c:v>0.49406917963603647</c:v>
                </c:pt>
                <c:pt idx="21417">
                  <c:v>0.4940890817177942</c:v>
                </c:pt>
                <c:pt idx="21418">
                  <c:v>0.49410898379955193</c:v>
                </c:pt>
                <c:pt idx="21419">
                  <c:v>0.49412888588130965</c:v>
                </c:pt>
                <c:pt idx="21420">
                  <c:v>0.49414878796306738</c:v>
                </c:pt>
                <c:pt idx="21421">
                  <c:v>0.49416869004482511</c:v>
                </c:pt>
                <c:pt idx="21422">
                  <c:v>0.49418859212658284</c:v>
                </c:pt>
                <c:pt idx="21423">
                  <c:v>0.49420849420834057</c:v>
                </c:pt>
                <c:pt idx="21424">
                  <c:v>0.49422839629009829</c:v>
                </c:pt>
                <c:pt idx="21425">
                  <c:v>0.49426820045361386</c:v>
                </c:pt>
                <c:pt idx="21426">
                  <c:v>0.49428810253537159</c:v>
                </c:pt>
                <c:pt idx="21427">
                  <c:v>0.49430800461712932</c:v>
                </c:pt>
                <c:pt idx="21428">
                  <c:v>0.49432790669888704</c:v>
                </c:pt>
                <c:pt idx="21429">
                  <c:v>0.49434780878064477</c:v>
                </c:pt>
                <c:pt idx="21430">
                  <c:v>0.4943677108624025</c:v>
                </c:pt>
                <c:pt idx="21431">
                  <c:v>0.49438761294416023</c:v>
                </c:pt>
                <c:pt idx="21432">
                  <c:v>0.49440751502591795</c:v>
                </c:pt>
                <c:pt idx="21433">
                  <c:v>0.49442741710767568</c:v>
                </c:pt>
                <c:pt idx="21434">
                  <c:v>0.49444731918943341</c:v>
                </c:pt>
                <c:pt idx="21435">
                  <c:v>0.49446722127119114</c:v>
                </c:pt>
                <c:pt idx="21436">
                  <c:v>0.49448712335294887</c:v>
                </c:pt>
                <c:pt idx="21437">
                  <c:v>0.49450702543470659</c:v>
                </c:pt>
                <c:pt idx="21438">
                  <c:v>0.49452692751646432</c:v>
                </c:pt>
                <c:pt idx="21439">
                  <c:v>0.49454682959822205</c:v>
                </c:pt>
                <c:pt idx="21440">
                  <c:v>0.49456673167997978</c:v>
                </c:pt>
                <c:pt idx="21441">
                  <c:v>0.4945866337617375</c:v>
                </c:pt>
                <c:pt idx="21442">
                  <c:v>0.49460653584349523</c:v>
                </c:pt>
                <c:pt idx="21443">
                  <c:v>0.49462643792525296</c:v>
                </c:pt>
                <c:pt idx="21444">
                  <c:v>0.49464634000701069</c:v>
                </c:pt>
                <c:pt idx="21445">
                  <c:v>0.49468614417052625</c:v>
                </c:pt>
                <c:pt idx="21446">
                  <c:v>0.49470604625228398</c:v>
                </c:pt>
                <c:pt idx="21447">
                  <c:v>0.49472594833404171</c:v>
                </c:pt>
                <c:pt idx="21448">
                  <c:v>0.49474585041579944</c:v>
                </c:pt>
                <c:pt idx="21449">
                  <c:v>0.49476575249755717</c:v>
                </c:pt>
                <c:pt idx="21450">
                  <c:v>0.49478565457931489</c:v>
                </c:pt>
                <c:pt idx="21451">
                  <c:v>0.49480555666107262</c:v>
                </c:pt>
                <c:pt idx="21452">
                  <c:v>0.49482545874283035</c:v>
                </c:pt>
                <c:pt idx="21453">
                  <c:v>0.49484536082458808</c:v>
                </c:pt>
                <c:pt idx="21454">
                  <c:v>0.4948652629063458</c:v>
                </c:pt>
                <c:pt idx="21455">
                  <c:v>0.49488516498810353</c:v>
                </c:pt>
                <c:pt idx="21456">
                  <c:v>0.49496477331513455</c:v>
                </c:pt>
                <c:pt idx="21457">
                  <c:v>0.49498467539689228</c:v>
                </c:pt>
                <c:pt idx="21458">
                  <c:v>0.49502447956040774</c:v>
                </c:pt>
                <c:pt idx="21459">
                  <c:v>0.49504438164216547</c:v>
                </c:pt>
                <c:pt idx="21460">
                  <c:v>0.49506428372392319</c:v>
                </c:pt>
                <c:pt idx="21461">
                  <c:v>0.49508418580568092</c:v>
                </c:pt>
                <c:pt idx="21462">
                  <c:v>0.49510408788743865</c:v>
                </c:pt>
                <c:pt idx="21463">
                  <c:v>0.49512398996919638</c:v>
                </c:pt>
                <c:pt idx="21464">
                  <c:v>0.4951438920509541</c:v>
                </c:pt>
                <c:pt idx="21465">
                  <c:v>0.49516379413271183</c:v>
                </c:pt>
                <c:pt idx="21466">
                  <c:v>0.49518369621446956</c:v>
                </c:pt>
                <c:pt idx="21467">
                  <c:v>0.49520359829622729</c:v>
                </c:pt>
                <c:pt idx="21468">
                  <c:v>0.49522350037798502</c:v>
                </c:pt>
                <c:pt idx="21469">
                  <c:v>0.49524340245974285</c:v>
                </c:pt>
                <c:pt idx="21470">
                  <c:v>0.49528320662325842</c:v>
                </c:pt>
                <c:pt idx="21471">
                  <c:v>0.49530310870501615</c:v>
                </c:pt>
                <c:pt idx="21472">
                  <c:v>0.49532301078677388</c:v>
                </c:pt>
                <c:pt idx="21473">
                  <c:v>0.49534291286853172</c:v>
                </c:pt>
                <c:pt idx="21474">
                  <c:v>0.49536281495028944</c:v>
                </c:pt>
                <c:pt idx="21475">
                  <c:v>0.49538271703204717</c:v>
                </c:pt>
                <c:pt idx="21476">
                  <c:v>0.49542252119556274</c:v>
                </c:pt>
                <c:pt idx="21477">
                  <c:v>0.49544242327732047</c:v>
                </c:pt>
                <c:pt idx="21478">
                  <c:v>0.49546232535907819</c:v>
                </c:pt>
                <c:pt idx="21479">
                  <c:v>0.49548222744083592</c:v>
                </c:pt>
                <c:pt idx="21480">
                  <c:v>0.49552203160435138</c:v>
                </c:pt>
                <c:pt idx="21481">
                  <c:v>0.49558173784962467</c:v>
                </c:pt>
                <c:pt idx="21482">
                  <c:v>0.4956016399313824</c:v>
                </c:pt>
                <c:pt idx="21483">
                  <c:v>0.49564144409489796</c:v>
                </c:pt>
                <c:pt idx="21484">
                  <c:v>0.49566134617665569</c:v>
                </c:pt>
                <c:pt idx="21485">
                  <c:v>0.49568124825841342</c:v>
                </c:pt>
                <c:pt idx="21486">
                  <c:v>0.49570115034017115</c:v>
                </c:pt>
                <c:pt idx="21487">
                  <c:v>0.49572105242192888</c:v>
                </c:pt>
                <c:pt idx="21488">
                  <c:v>0.4957409545036866</c:v>
                </c:pt>
                <c:pt idx="21489">
                  <c:v>0.49576085658544433</c:v>
                </c:pt>
                <c:pt idx="21490">
                  <c:v>0.49578075866720206</c:v>
                </c:pt>
                <c:pt idx="21491">
                  <c:v>0.49582056283071763</c:v>
                </c:pt>
                <c:pt idx="21492">
                  <c:v>0.49584046491247535</c:v>
                </c:pt>
                <c:pt idx="21493">
                  <c:v>0.49586036699423308</c:v>
                </c:pt>
                <c:pt idx="21494">
                  <c:v>0.49588026907599081</c:v>
                </c:pt>
                <c:pt idx="21495">
                  <c:v>0.49590017115774854</c:v>
                </c:pt>
                <c:pt idx="21496">
                  <c:v>0.49592007323950626</c:v>
                </c:pt>
                <c:pt idx="21497">
                  <c:v>0.49593997532126399</c:v>
                </c:pt>
                <c:pt idx="21498">
                  <c:v>0.49595987740302172</c:v>
                </c:pt>
                <c:pt idx="21499">
                  <c:v>0.49597977948477945</c:v>
                </c:pt>
                <c:pt idx="21500">
                  <c:v>0.49603948573005274</c:v>
                </c:pt>
                <c:pt idx="21501">
                  <c:v>0.49605938781181047</c:v>
                </c:pt>
                <c:pt idx="21502">
                  <c:v>0.4960792898935682</c:v>
                </c:pt>
                <c:pt idx="21503">
                  <c:v>0.49609919197532593</c:v>
                </c:pt>
                <c:pt idx="21504">
                  <c:v>0.49611909405708365</c:v>
                </c:pt>
                <c:pt idx="21505">
                  <c:v>0.49613899613884138</c:v>
                </c:pt>
                <c:pt idx="21506">
                  <c:v>0.49615889822059911</c:v>
                </c:pt>
                <c:pt idx="21507">
                  <c:v>0.49619870238411456</c:v>
                </c:pt>
                <c:pt idx="21508">
                  <c:v>0.49621860446587229</c:v>
                </c:pt>
                <c:pt idx="21509">
                  <c:v>0.49623850654763002</c:v>
                </c:pt>
                <c:pt idx="21510">
                  <c:v>0.49625840862938775</c:v>
                </c:pt>
                <c:pt idx="21511">
                  <c:v>0.49627831071114548</c:v>
                </c:pt>
                <c:pt idx="21512">
                  <c:v>0.49629821279290331</c:v>
                </c:pt>
                <c:pt idx="21513">
                  <c:v>0.49631811487466104</c:v>
                </c:pt>
                <c:pt idx="21514">
                  <c:v>0.49633801695641877</c:v>
                </c:pt>
                <c:pt idx="21515">
                  <c:v>0.4963579190381765</c:v>
                </c:pt>
                <c:pt idx="21516">
                  <c:v>0.49639772320169195</c:v>
                </c:pt>
                <c:pt idx="21517">
                  <c:v>0.49643752736520741</c:v>
                </c:pt>
                <c:pt idx="21518">
                  <c:v>0.49645742944696514</c:v>
                </c:pt>
                <c:pt idx="21519">
                  <c:v>0.49647733152872286</c:v>
                </c:pt>
                <c:pt idx="21520">
                  <c:v>0.49649723361048059</c:v>
                </c:pt>
                <c:pt idx="21521">
                  <c:v>0.49651713569223832</c:v>
                </c:pt>
                <c:pt idx="21522">
                  <c:v>0.49655693985575378</c:v>
                </c:pt>
                <c:pt idx="21523">
                  <c:v>0.4965768419375115</c:v>
                </c:pt>
                <c:pt idx="21524">
                  <c:v>0.49659674401926923</c:v>
                </c:pt>
                <c:pt idx="21525">
                  <c:v>0.49661664610102696</c:v>
                </c:pt>
                <c:pt idx="21526">
                  <c:v>0.49663654818278469</c:v>
                </c:pt>
                <c:pt idx="21527">
                  <c:v>0.49665645026454242</c:v>
                </c:pt>
                <c:pt idx="21528">
                  <c:v>0.49671615650981571</c:v>
                </c:pt>
                <c:pt idx="21529">
                  <c:v>0.49675596067333128</c:v>
                </c:pt>
                <c:pt idx="21530">
                  <c:v>0.49679576483684673</c:v>
                </c:pt>
                <c:pt idx="21531">
                  <c:v>0.49681566691860446</c:v>
                </c:pt>
                <c:pt idx="21532">
                  <c:v>0.4968355690003623</c:v>
                </c:pt>
                <c:pt idx="21533">
                  <c:v>0.49687537316387775</c:v>
                </c:pt>
                <c:pt idx="21534">
                  <c:v>0.49689527524563548</c:v>
                </c:pt>
                <c:pt idx="21535">
                  <c:v>0.49691517732739321</c:v>
                </c:pt>
                <c:pt idx="21536">
                  <c:v>0.49693507940915094</c:v>
                </c:pt>
                <c:pt idx="21537">
                  <c:v>0.4969748835726665</c:v>
                </c:pt>
                <c:pt idx="21538">
                  <c:v>0.49699478565442423</c:v>
                </c:pt>
                <c:pt idx="21539">
                  <c:v>0.49701468773618196</c:v>
                </c:pt>
                <c:pt idx="21540">
                  <c:v>0.49703458981793969</c:v>
                </c:pt>
                <c:pt idx="21541">
                  <c:v>0.49705449189969741</c:v>
                </c:pt>
                <c:pt idx="21542">
                  <c:v>0.49707439398145514</c:v>
                </c:pt>
                <c:pt idx="21543">
                  <c:v>0.49709429606321287</c:v>
                </c:pt>
                <c:pt idx="21544">
                  <c:v>0.4971141981449706</c:v>
                </c:pt>
                <c:pt idx="21545">
                  <c:v>0.49713410022672833</c:v>
                </c:pt>
                <c:pt idx="21546">
                  <c:v>0.49715400230848605</c:v>
                </c:pt>
                <c:pt idx="21547">
                  <c:v>0.49717390439024378</c:v>
                </c:pt>
                <c:pt idx="21548">
                  <c:v>0.49719380647200151</c:v>
                </c:pt>
                <c:pt idx="21549">
                  <c:v>0.49721370855375924</c:v>
                </c:pt>
                <c:pt idx="21550">
                  <c:v>0.49723361063551696</c:v>
                </c:pt>
                <c:pt idx="21551">
                  <c:v>0.49725351271727469</c:v>
                </c:pt>
                <c:pt idx="21552">
                  <c:v>0.49727341479903242</c:v>
                </c:pt>
                <c:pt idx="21553">
                  <c:v>0.49733312104430571</c:v>
                </c:pt>
                <c:pt idx="21554">
                  <c:v>0.49739282728957901</c:v>
                </c:pt>
                <c:pt idx="21555">
                  <c:v>0.49741272937133674</c:v>
                </c:pt>
                <c:pt idx="21556">
                  <c:v>0.49743263145309446</c:v>
                </c:pt>
                <c:pt idx="21557">
                  <c:v>0.49745253353485219</c:v>
                </c:pt>
                <c:pt idx="21558">
                  <c:v>0.49749233769836776</c:v>
                </c:pt>
                <c:pt idx="21559">
                  <c:v>0.49751223978012549</c:v>
                </c:pt>
                <c:pt idx="21560">
                  <c:v>0.49753214186188321</c:v>
                </c:pt>
                <c:pt idx="21561">
                  <c:v>0.49755204394364094</c:v>
                </c:pt>
                <c:pt idx="21562">
                  <c:v>0.49757194602539867</c:v>
                </c:pt>
                <c:pt idx="21563">
                  <c:v>0.4975918481071564</c:v>
                </c:pt>
                <c:pt idx="21564">
                  <c:v>0.49761175018891413</c:v>
                </c:pt>
                <c:pt idx="21565">
                  <c:v>0.49763165227067185</c:v>
                </c:pt>
                <c:pt idx="21566">
                  <c:v>0.49765155435242958</c:v>
                </c:pt>
                <c:pt idx="21567">
                  <c:v>0.49769135851594515</c:v>
                </c:pt>
                <c:pt idx="21568">
                  <c:v>0.49771126059770288</c:v>
                </c:pt>
                <c:pt idx="21569">
                  <c:v>0.49777096684297617</c:v>
                </c:pt>
                <c:pt idx="21570">
                  <c:v>0.4977908689247339</c:v>
                </c:pt>
                <c:pt idx="21571">
                  <c:v>0.49781077100649163</c:v>
                </c:pt>
                <c:pt idx="21572">
                  <c:v>0.49783067308824935</c:v>
                </c:pt>
                <c:pt idx="21573">
                  <c:v>0.49785057517000708</c:v>
                </c:pt>
                <c:pt idx="21574">
                  <c:v>0.49787047725176481</c:v>
                </c:pt>
                <c:pt idx="21575">
                  <c:v>0.49789037933352254</c:v>
                </c:pt>
                <c:pt idx="21576">
                  <c:v>0.49791028141528026</c:v>
                </c:pt>
                <c:pt idx="21577">
                  <c:v>0.49793018349703799</c:v>
                </c:pt>
                <c:pt idx="21578">
                  <c:v>0.49795008557879572</c:v>
                </c:pt>
                <c:pt idx="21579">
                  <c:v>0.49796998766055345</c:v>
                </c:pt>
                <c:pt idx="21580">
                  <c:v>0.49798988974231118</c:v>
                </c:pt>
                <c:pt idx="21581">
                  <c:v>0.49802969390582674</c:v>
                </c:pt>
                <c:pt idx="21582">
                  <c:v>0.4980694980693422</c:v>
                </c:pt>
                <c:pt idx="21583">
                  <c:v>0.49808940015109993</c:v>
                </c:pt>
                <c:pt idx="21584">
                  <c:v>0.49810930223285765</c:v>
                </c:pt>
                <c:pt idx="21585">
                  <c:v>0.49812920431461538</c:v>
                </c:pt>
                <c:pt idx="21586">
                  <c:v>0.49814910639637311</c:v>
                </c:pt>
                <c:pt idx="21587">
                  <c:v>0.49816900847813084</c:v>
                </c:pt>
                <c:pt idx="21588">
                  <c:v>0.49818891055988856</c:v>
                </c:pt>
                <c:pt idx="21589">
                  <c:v>0.49820881264164629</c:v>
                </c:pt>
                <c:pt idx="21590">
                  <c:v>0.49824861680516175</c:v>
                </c:pt>
                <c:pt idx="21591">
                  <c:v>0.49826851888691948</c:v>
                </c:pt>
                <c:pt idx="21592">
                  <c:v>0.4982884209686772</c:v>
                </c:pt>
                <c:pt idx="21593">
                  <c:v>0.49830832305043493</c:v>
                </c:pt>
                <c:pt idx="21594">
                  <c:v>0.49832822513219266</c:v>
                </c:pt>
                <c:pt idx="21595">
                  <c:v>0.49834812721395039</c:v>
                </c:pt>
                <c:pt idx="21596">
                  <c:v>0.49836802929570811</c:v>
                </c:pt>
                <c:pt idx="21597">
                  <c:v>0.49838793137746584</c:v>
                </c:pt>
                <c:pt idx="21598">
                  <c:v>0.49840783345922357</c:v>
                </c:pt>
                <c:pt idx="21599">
                  <c:v>0.4984277355409813</c:v>
                </c:pt>
                <c:pt idx="21600">
                  <c:v>0.49848744178625459</c:v>
                </c:pt>
                <c:pt idx="21601">
                  <c:v>0.49850734386801232</c:v>
                </c:pt>
                <c:pt idx="21602">
                  <c:v>0.49852724594977005</c:v>
                </c:pt>
                <c:pt idx="21603">
                  <c:v>0.49854714803152778</c:v>
                </c:pt>
                <c:pt idx="21604">
                  <c:v>0.4985670501132855</c:v>
                </c:pt>
                <c:pt idx="21605">
                  <c:v>0.49858695219504323</c:v>
                </c:pt>
                <c:pt idx="21606">
                  <c:v>0.49860685427680096</c:v>
                </c:pt>
                <c:pt idx="21607">
                  <c:v>0.49864665844031653</c:v>
                </c:pt>
                <c:pt idx="21608">
                  <c:v>0.49866656052207425</c:v>
                </c:pt>
                <c:pt idx="21609">
                  <c:v>0.49868646260383209</c:v>
                </c:pt>
                <c:pt idx="21610">
                  <c:v>0.49870636468558982</c:v>
                </c:pt>
                <c:pt idx="21611">
                  <c:v>0.49872626676734766</c:v>
                </c:pt>
                <c:pt idx="21612">
                  <c:v>0.49874616884910539</c:v>
                </c:pt>
                <c:pt idx="21613">
                  <c:v>0.49878597301262084</c:v>
                </c:pt>
                <c:pt idx="21614">
                  <c:v>0.49880587509437857</c:v>
                </c:pt>
                <c:pt idx="21615">
                  <c:v>0.4988257771761363</c:v>
                </c:pt>
                <c:pt idx="21616">
                  <c:v>0.49884567925789403</c:v>
                </c:pt>
                <c:pt idx="21617">
                  <c:v>0.49886558133965175</c:v>
                </c:pt>
                <c:pt idx="21618">
                  <c:v>0.49890538550316721</c:v>
                </c:pt>
                <c:pt idx="21619">
                  <c:v>0.49892528758492494</c:v>
                </c:pt>
                <c:pt idx="21620">
                  <c:v>0.49894518966668266</c:v>
                </c:pt>
                <c:pt idx="21621">
                  <c:v>0.49896509174844039</c:v>
                </c:pt>
                <c:pt idx="21622">
                  <c:v>0.49898499383019812</c:v>
                </c:pt>
                <c:pt idx="21623">
                  <c:v>0.49900489591195585</c:v>
                </c:pt>
                <c:pt idx="21624">
                  <c:v>0.49902479799371358</c:v>
                </c:pt>
                <c:pt idx="21625">
                  <c:v>0.4990447000754713</c:v>
                </c:pt>
                <c:pt idx="21626">
                  <c:v>0.4991044063207446</c:v>
                </c:pt>
                <c:pt idx="21627">
                  <c:v>0.49912430840250233</c:v>
                </c:pt>
                <c:pt idx="21628">
                  <c:v>0.49918401464777562</c:v>
                </c:pt>
                <c:pt idx="21629">
                  <c:v>0.49920391672953335</c:v>
                </c:pt>
                <c:pt idx="21630">
                  <c:v>0.49922381881129108</c:v>
                </c:pt>
                <c:pt idx="21631">
                  <c:v>0.49926362297480664</c:v>
                </c:pt>
                <c:pt idx="21632">
                  <c:v>0.49928352505656437</c:v>
                </c:pt>
                <c:pt idx="21633">
                  <c:v>0.49932332922007994</c:v>
                </c:pt>
                <c:pt idx="21634">
                  <c:v>0.49934323130183766</c:v>
                </c:pt>
                <c:pt idx="21635">
                  <c:v>0.49936313338359539</c:v>
                </c:pt>
                <c:pt idx="21636">
                  <c:v>0.49938303546535312</c:v>
                </c:pt>
                <c:pt idx="21637">
                  <c:v>0.49942283962886858</c:v>
                </c:pt>
                <c:pt idx="21638">
                  <c:v>0.4994427417106263</c:v>
                </c:pt>
                <c:pt idx="21639">
                  <c:v>0.49946264379238403</c:v>
                </c:pt>
                <c:pt idx="21640">
                  <c:v>0.49948254587414176</c:v>
                </c:pt>
                <c:pt idx="21641">
                  <c:v>0.49950244795589949</c:v>
                </c:pt>
                <c:pt idx="21642">
                  <c:v>0.49952235003765721</c:v>
                </c:pt>
                <c:pt idx="21643">
                  <c:v>0.49954225211941494</c:v>
                </c:pt>
                <c:pt idx="21644">
                  <c:v>0.49956215420117267</c:v>
                </c:pt>
                <c:pt idx="21645">
                  <c:v>0.4995820562829304</c:v>
                </c:pt>
                <c:pt idx="21646">
                  <c:v>0.49960195836468813</c:v>
                </c:pt>
                <c:pt idx="21647">
                  <c:v>0.49962186044644585</c:v>
                </c:pt>
                <c:pt idx="21648">
                  <c:v>0.49964176252820369</c:v>
                </c:pt>
                <c:pt idx="21649">
                  <c:v>0.49966166460996142</c:v>
                </c:pt>
                <c:pt idx="21650">
                  <c:v>0.49968156669171915</c:v>
                </c:pt>
                <c:pt idx="21651">
                  <c:v>0.49970146877347688</c:v>
                </c:pt>
                <c:pt idx="21652">
                  <c:v>0.4997213708552346</c:v>
                </c:pt>
                <c:pt idx="21653">
                  <c:v>0.49974127293699233</c:v>
                </c:pt>
                <c:pt idx="21654">
                  <c:v>0.49978107710050779</c:v>
                </c:pt>
                <c:pt idx="21655">
                  <c:v>0.49980097918226563</c:v>
                </c:pt>
                <c:pt idx="21656">
                  <c:v>0.49986068542753892</c:v>
                </c:pt>
                <c:pt idx="21657">
                  <c:v>0.49988058750929665</c:v>
                </c:pt>
                <c:pt idx="21658">
                  <c:v>0.49990048959105438</c:v>
                </c:pt>
                <c:pt idx="21659">
                  <c:v>0.49992039167281221</c:v>
                </c:pt>
                <c:pt idx="21660">
                  <c:v>0.49994029375456994</c:v>
                </c:pt>
                <c:pt idx="21661">
                  <c:v>0.49996019583632767</c:v>
                </c:pt>
                <c:pt idx="21662">
                  <c:v>0.4999800979180854</c:v>
                </c:pt>
                <c:pt idx="21663">
                  <c:v>0.49999999999984313</c:v>
                </c:pt>
                <c:pt idx="21664">
                  <c:v>0.50001990208160085</c:v>
                </c:pt>
                <c:pt idx="21665">
                  <c:v>0.50003980416335869</c:v>
                </c:pt>
                <c:pt idx="21666">
                  <c:v>0.50005970624511642</c:v>
                </c:pt>
                <c:pt idx="21667">
                  <c:v>0.50007960832687415</c:v>
                </c:pt>
                <c:pt idx="21668">
                  <c:v>0.50009951040863188</c:v>
                </c:pt>
                <c:pt idx="21669">
                  <c:v>0.50013931457214733</c:v>
                </c:pt>
                <c:pt idx="21670">
                  <c:v>0.50015921665390506</c:v>
                </c:pt>
                <c:pt idx="21671">
                  <c:v>0.5001791187356629</c:v>
                </c:pt>
                <c:pt idx="21672">
                  <c:v>0.50019902081742074</c:v>
                </c:pt>
                <c:pt idx="21673">
                  <c:v>0.50021892289917846</c:v>
                </c:pt>
                <c:pt idx="21674">
                  <c:v>0.50023882498093619</c:v>
                </c:pt>
                <c:pt idx="21675">
                  <c:v>0.50025872706269392</c:v>
                </c:pt>
                <c:pt idx="21676">
                  <c:v>0.50027862914445176</c:v>
                </c:pt>
                <c:pt idx="21677">
                  <c:v>0.50029853122620949</c:v>
                </c:pt>
                <c:pt idx="21678">
                  <c:v>0.50031843330796733</c:v>
                </c:pt>
                <c:pt idx="21679">
                  <c:v>0.50035823747148278</c:v>
                </c:pt>
                <c:pt idx="21680">
                  <c:v>0.50037813955324051</c:v>
                </c:pt>
                <c:pt idx="21681">
                  <c:v>0.50039804163499824</c:v>
                </c:pt>
                <c:pt idx="21682">
                  <c:v>0.5004378457985138</c:v>
                </c:pt>
                <c:pt idx="21683">
                  <c:v>0.50045774788027164</c:v>
                </c:pt>
                <c:pt idx="21684">
                  <c:v>0.50047764996202937</c:v>
                </c:pt>
                <c:pt idx="21685">
                  <c:v>0.5004975520437871</c:v>
                </c:pt>
                <c:pt idx="21686">
                  <c:v>0.50051745412554483</c:v>
                </c:pt>
                <c:pt idx="21687">
                  <c:v>0.50053735620730255</c:v>
                </c:pt>
                <c:pt idx="21688">
                  <c:v>0.50055725828906039</c:v>
                </c:pt>
                <c:pt idx="21689">
                  <c:v>0.50057716037081812</c:v>
                </c:pt>
                <c:pt idx="21690">
                  <c:v>0.50059706245257596</c:v>
                </c:pt>
                <c:pt idx="21691">
                  <c:v>0.50061696453433369</c:v>
                </c:pt>
                <c:pt idx="21692">
                  <c:v>0.50063686661609141</c:v>
                </c:pt>
                <c:pt idx="21693">
                  <c:v>0.50065676869784914</c:v>
                </c:pt>
                <c:pt idx="21694">
                  <c:v>0.50067667077960687</c:v>
                </c:pt>
                <c:pt idx="21695">
                  <c:v>0.50069657286136471</c:v>
                </c:pt>
                <c:pt idx="21696">
                  <c:v>0.50071647494312244</c:v>
                </c:pt>
                <c:pt idx="21697">
                  <c:v>0.50073637702488016</c:v>
                </c:pt>
                <c:pt idx="21698">
                  <c:v>0.500756279106638</c:v>
                </c:pt>
                <c:pt idx="21699">
                  <c:v>0.50079608327015346</c:v>
                </c:pt>
                <c:pt idx="21700">
                  <c:v>0.50081598535191119</c:v>
                </c:pt>
                <c:pt idx="21701">
                  <c:v>0.50083588743366891</c:v>
                </c:pt>
                <c:pt idx="21702">
                  <c:v>0.50085578951542675</c:v>
                </c:pt>
                <c:pt idx="21703">
                  <c:v>0.50087569159718459</c:v>
                </c:pt>
                <c:pt idx="21704">
                  <c:v>0.50091549576070005</c:v>
                </c:pt>
                <c:pt idx="21705">
                  <c:v>0.50093539784245777</c:v>
                </c:pt>
                <c:pt idx="21706">
                  <c:v>0.50097520200597334</c:v>
                </c:pt>
                <c:pt idx="21707">
                  <c:v>0.50099510408773118</c:v>
                </c:pt>
                <c:pt idx="21708">
                  <c:v>0.50101500616948891</c:v>
                </c:pt>
                <c:pt idx="21709">
                  <c:v>0.50103490825124664</c:v>
                </c:pt>
                <c:pt idx="21710">
                  <c:v>0.50105481033300436</c:v>
                </c:pt>
                <c:pt idx="21711">
                  <c:v>0.50109461449651982</c:v>
                </c:pt>
                <c:pt idx="21712">
                  <c:v>0.50113441866003539</c:v>
                </c:pt>
                <c:pt idx="21713">
                  <c:v>0.50115432074179322</c:v>
                </c:pt>
                <c:pt idx="21714">
                  <c:v>0.50117422282355095</c:v>
                </c:pt>
                <c:pt idx="21715">
                  <c:v>0.50119412490530868</c:v>
                </c:pt>
                <c:pt idx="21716">
                  <c:v>0.50121402698706641</c:v>
                </c:pt>
                <c:pt idx="21717">
                  <c:v>0.50123392906882425</c:v>
                </c:pt>
                <c:pt idx="21718">
                  <c:v>0.50125383115058209</c:v>
                </c:pt>
                <c:pt idx="21719">
                  <c:v>0.50129363531409754</c:v>
                </c:pt>
                <c:pt idx="21720">
                  <c:v>0.50131353739585527</c:v>
                </c:pt>
                <c:pt idx="21721">
                  <c:v>0.501333439477613</c:v>
                </c:pt>
                <c:pt idx="21722">
                  <c:v>0.50135334155937084</c:v>
                </c:pt>
                <c:pt idx="21723">
                  <c:v>0.50137324364112856</c:v>
                </c:pt>
                <c:pt idx="21724">
                  <c:v>0.5013931457228864</c:v>
                </c:pt>
                <c:pt idx="21725">
                  <c:v>0.50141304780464413</c:v>
                </c:pt>
                <c:pt idx="21726">
                  <c:v>0.50143294988640186</c:v>
                </c:pt>
                <c:pt idx="21727">
                  <c:v>0.50145285196815959</c:v>
                </c:pt>
                <c:pt idx="21728">
                  <c:v>0.50147275404991731</c:v>
                </c:pt>
                <c:pt idx="21729">
                  <c:v>0.50151255821343277</c:v>
                </c:pt>
                <c:pt idx="21730">
                  <c:v>0.50153246029519061</c:v>
                </c:pt>
                <c:pt idx="21731">
                  <c:v>0.50155236237694834</c:v>
                </c:pt>
                <c:pt idx="21732">
                  <c:v>0.50157226445870617</c:v>
                </c:pt>
                <c:pt idx="21733">
                  <c:v>0.5015921665404639</c:v>
                </c:pt>
                <c:pt idx="21734">
                  <c:v>0.50161206862222163</c:v>
                </c:pt>
                <c:pt idx="21735">
                  <c:v>0.50163197070397936</c:v>
                </c:pt>
                <c:pt idx="21736">
                  <c:v>0.50165187278573709</c:v>
                </c:pt>
                <c:pt idx="21737">
                  <c:v>0.50167177486749481</c:v>
                </c:pt>
                <c:pt idx="21738">
                  <c:v>0.50169167694925254</c:v>
                </c:pt>
                <c:pt idx="21739">
                  <c:v>0.50171157903101038</c:v>
                </c:pt>
                <c:pt idx="21740">
                  <c:v>0.50173148111276811</c:v>
                </c:pt>
                <c:pt idx="21741">
                  <c:v>0.50175138319452584</c:v>
                </c:pt>
                <c:pt idx="21742">
                  <c:v>0.50177128527628367</c:v>
                </c:pt>
                <c:pt idx="21743">
                  <c:v>0.50181108943979913</c:v>
                </c:pt>
                <c:pt idx="21744">
                  <c:v>0.50183099152155697</c:v>
                </c:pt>
                <c:pt idx="21745">
                  <c:v>0.5018508936033147</c:v>
                </c:pt>
                <c:pt idx="21746">
                  <c:v>0.50187079568507242</c:v>
                </c:pt>
                <c:pt idx="21747">
                  <c:v>0.50189069776683026</c:v>
                </c:pt>
                <c:pt idx="21748">
                  <c:v>0.50193050193034572</c:v>
                </c:pt>
                <c:pt idx="21749">
                  <c:v>0.50195040401210345</c:v>
                </c:pt>
                <c:pt idx="21750">
                  <c:v>0.50197030609386117</c:v>
                </c:pt>
                <c:pt idx="21751">
                  <c:v>0.5019902081756189</c:v>
                </c:pt>
                <c:pt idx="21752">
                  <c:v>0.50201011025737663</c:v>
                </c:pt>
                <c:pt idx="21753">
                  <c:v>0.5020499144208922</c:v>
                </c:pt>
                <c:pt idx="21754">
                  <c:v>0.50206981650264992</c:v>
                </c:pt>
                <c:pt idx="21755">
                  <c:v>0.50208971858440776</c:v>
                </c:pt>
                <c:pt idx="21756">
                  <c:v>0.50210962066616549</c:v>
                </c:pt>
                <c:pt idx="21757">
                  <c:v>0.50212952274792322</c:v>
                </c:pt>
                <c:pt idx="21758">
                  <c:v>0.50214942482968095</c:v>
                </c:pt>
                <c:pt idx="21759">
                  <c:v>0.50216932691143867</c:v>
                </c:pt>
                <c:pt idx="21760">
                  <c:v>0.50220913107495424</c:v>
                </c:pt>
                <c:pt idx="21761">
                  <c:v>0.50222903315671197</c:v>
                </c:pt>
                <c:pt idx="21762">
                  <c:v>0.50224893523846981</c:v>
                </c:pt>
                <c:pt idx="21763">
                  <c:v>0.50226883732022753</c:v>
                </c:pt>
                <c:pt idx="21764">
                  <c:v>0.50228873940198526</c:v>
                </c:pt>
                <c:pt idx="21765">
                  <c:v>0.5023086414837431</c:v>
                </c:pt>
                <c:pt idx="21766">
                  <c:v>0.50234844564725867</c:v>
                </c:pt>
                <c:pt idx="21767">
                  <c:v>0.5023683477290164</c:v>
                </c:pt>
                <c:pt idx="21768">
                  <c:v>0.50240815189253185</c:v>
                </c:pt>
                <c:pt idx="21769">
                  <c:v>0.50242805397428958</c:v>
                </c:pt>
                <c:pt idx="21770">
                  <c:v>0.50244795605604731</c:v>
                </c:pt>
                <c:pt idx="21771">
                  <c:v>0.50246785813780515</c:v>
                </c:pt>
                <c:pt idx="21772">
                  <c:v>0.50248776021956298</c:v>
                </c:pt>
                <c:pt idx="21773">
                  <c:v>0.50254746646483617</c:v>
                </c:pt>
                <c:pt idx="21774">
                  <c:v>0.5025673685465939</c:v>
                </c:pt>
                <c:pt idx="21775">
                  <c:v>0.50258727062835162</c:v>
                </c:pt>
                <c:pt idx="21776">
                  <c:v>0.50260717271010946</c:v>
                </c:pt>
                <c:pt idx="21777">
                  <c:v>0.50262707479186719</c:v>
                </c:pt>
                <c:pt idx="21778">
                  <c:v>0.50266687895538276</c:v>
                </c:pt>
                <c:pt idx="21779">
                  <c:v>0.50268678103714048</c:v>
                </c:pt>
                <c:pt idx="21780">
                  <c:v>0.50270668311889821</c:v>
                </c:pt>
                <c:pt idx="21781">
                  <c:v>0.50274648728241378</c:v>
                </c:pt>
                <c:pt idx="21782">
                  <c:v>0.50276638936417151</c:v>
                </c:pt>
                <c:pt idx="21783">
                  <c:v>0.50278629144592935</c:v>
                </c:pt>
                <c:pt idx="21784">
                  <c:v>0.50280619352768707</c:v>
                </c:pt>
                <c:pt idx="21785">
                  <c:v>0.5028260956094448</c:v>
                </c:pt>
                <c:pt idx="21786">
                  <c:v>0.50284599769120264</c:v>
                </c:pt>
                <c:pt idx="21787">
                  <c:v>0.50286589977296048</c:v>
                </c:pt>
                <c:pt idx="21788">
                  <c:v>0.50288580185471821</c:v>
                </c:pt>
                <c:pt idx="21789">
                  <c:v>0.50290570393647593</c:v>
                </c:pt>
                <c:pt idx="21790">
                  <c:v>0.50292560601823366</c:v>
                </c:pt>
                <c:pt idx="21791">
                  <c:v>0.50294550809999139</c:v>
                </c:pt>
                <c:pt idx="21792">
                  <c:v>0.50300521434526468</c:v>
                </c:pt>
                <c:pt idx="21793">
                  <c:v>0.50302511642702241</c:v>
                </c:pt>
                <c:pt idx="21794">
                  <c:v>0.50304501850878025</c:v>
                </c:pt>
                <c:pt idx="21795">
                  <c:v>0.50306492059053798</c:v>
                </c:pt>
                <c:pt idx="21796">
                  <c:v>0.50308482267229571</c:v>
                </c:pt>
                <c:pt idx="21797">
                  <c:v>0.50310472475405343</c:v>
                </c:pt>
                <c:pt idx="21798">
                  <c:v>0.50312462683581127</c:v>
                </c:pt>
                <c:pt idx="21799">
                  <c:v>0.503144528917569</c:v>
                </c:pt>
                <c:pt idx="21800">
                  <c:v>0.50316443099932673</c:v>
                </c:pt>
                <c:pt idx="21801">
                  <c:v>0.50320423516284229</c:v>
                </c:pt>
                <c:pt idx="21802">
                  <c:v>0.50324403932635775</c:v>
                </c:pt>
                <c:pt idx="21803">
                  <c:v>0.50326394140811548</c:v>
                </c:pt>
                <c:pt idx="21804">
                  <c:v>0.50328384348987321</c:v>
                </c:pt>
                <c:pt idx="21805">
                  <c:v>0.50330374557163093</c:v>
                </c:pt>
                <c:pt idx="21806">
                  <c:v>0.50332364765338877</c:v>
                </c:pt>
                <c:pt idx="21807">
                  <c:v>0.50334354973514661</c:v>
                </c:pt>
                <c:pt idx="21808">
                  <c:v>0.50336345181690434</c:v>
                </c:pt>
                <c:pt idx="21809">
                  <c:v>0.50338335389866207</c:v>
                </c:pt>
                <c:pt idx="21810">
                  <c:v>0.50340325598041979</c:v>
                </c:pt>
                <c:pt idx="21811">
                  <c:v>0.50342315806217763</c:v>
                </c:pt>
                <c:pt idx="21812">
                  <c:v>0.50344306014393547</c:v>
                </c:pt>
                <c:pt idx="21813">
                  <c:v>0.5034629622256932</c:v>
                </c:pt>
                <c:pt idx="21814">
                  <c:v>0.50348286430745093</c:v>
                </c:pt>
                <c:pt idx="21815">
                  <c:v>0.50350276638920866</c:v>
                </c:pt>
                <c:pt idx="21816">
                  <c:v>0.50352266847096638</c:v>
                </c:pt>
                <c:pt idx="21817">
                  <c:v>0.50354257055272422</c:v>
                </c:pt>
                <c:pt idx="21818">
                  <c:v>0.50356247263448206</c:v>
                </c:pt>
                <c:pt idx="21819">
                  <c:v>0.50358237471623979</c:v>
                </c:pt>
                <c:pt idx="21820">
                  <c:v>0.50360227679799752</c:v>
                </c:pt>
                <c:pt idx="21821">
                  <c:v>0.50362217887975524</c:v>
                </c:pt>
                <c:pt idx="21822">
                  <c:v>0.50366198304327081</c:v>
                </c:pt>
                <c:pt idx="21823">
                  <c:v>0.50368188512502865</c:v>
                </c:pt>
                <c:pt idx="21824">
                  <c:v>0.50370178720678638</c:v>
                </c:pt>
                <c:pt idx="21825">
                  <c:v>0.50372168928854411</c:v>
                </c:pt>
                <c:pt idx="21826">
                  <c:v>0.50374159137030194</c:v>
                </c:pt>
                <c:pt idx="21827">
                  <c:v>0.50376149345205978</c:v>
                </c:pt>
                <c:pt idx="21828">
                  <c:v>0.50378139553381751</c:v>
                </c:pt>
                <c:pt idx="21829">
                  <c:v>0.50380129761557524</c:v>
                </c:pt>
                <c:pt idx="21830">
                  <c:v>0.50382119969733297</c:v>
                </c:pt>
                <c:pt idx="21831">
                  <c:v>0.50384110177909081</c:v>
                </c:pt>
                <c:pt idx="21832">
                  <c:v>0.50388090594260637</c:v>
                </c:pt>
                <c:pt idx="21833">
                  <c:v>0.5039008080243641</c:v>
                </c:pt>
                <c:pt idx="21834">
                  <c:v>0.50392071010612183</c:v>
                </c:pt>
                <c:pt idx="21835">
                  <c:v>0.50394061218787956</c:v>
                </c:pt>
                <c:pt idx="21836">
                  <c:v>0.50396051426963728</c:v>
                </c:pt>
                <c:pt idx="21837">
                  <c:v>0.50398041635139501</c:v>
                </c:pt>
                <c:pt idx="21838">
                  <c:v>0.50400031843315274</c:v>
                </c:pt>
                <c:pt idx="21839">
                  <c:v>0.50407992676018387</c:v>
                </c:pt>
                <c:pt idx="21840">
                  <c:v>0.5040998288419416</c:v>
                </c:pt>
                <c:pt idx="21841">
                  <c:v>0.50411973092369933</c:v>
                </c:pt>
                <c:pt idx="21842">
                  <c:v>0.50413963300545706</c:v>
                </c:pt>
                <c:pt idx="21843">
                  <c:v>0.50417943716897251</c:v>
                </c:pt>
                <c:pt idx="21844">
                  <c:v>0.50421924133248808</c:v>
                </c:pt>
                <c:pt idx="21845">
                  <c:v>0.50423914341424592</c:v>
                </c:pt>
                <c:pt idx="21846">
                  <c:v>0.50425904549600364</c:v>
                </c:pt>
                <c:pt idx="21847">
                  <c:v>0.50427894757776137</c:v>
                </c:pt>
                <c:pt idx="21848">
                  <c:v>0.5042988496595191</c:v>
                </c:pt>
                <c:pt idx="21849">
                  <c:v>0.50431875174127683</c:v>
                </c:pt>
                <c:pt idx="21850">
                  <c:v>0.50435855590479228</c:v>
                </c:pt>
                <c:pt idx="21851">
                  <c:v>0.50439836006830785</c:v>
                </c:pt>
                <c:pt idx="21852">
                  <c:v>0.50441826215006569</c:v>
                </c:pt>
                <c:pt idx="21853">
                  <c:v>0.50443816423182342</c:v>
                </c:pt>
                <c:pt idx="21854">
                  <c:v>0.50449787047709671</c:v>
                </c:pt>
                <c:pt idx="21855">
                  <c:v>0.50451777255885455</c:v>
                </c:pt>
                <c:pt idx="21856">
                  <c:v>0.50453767464061228</c:v>
                </c:pt>
                <c:pt idx="21857">
                  <c:v>0.50457747880412773</c:v>
                </c:pt>
                <c:pt idx="21858">
                  <c:v>0.50459738088588546</c:v>
                </c:pt>
                <c:pt idx="21859">
                  <c:v>0.50461728296764319</c:v>
                </c:pt>
                <c:pt idx="21860">
                  <c:v>0.50463718504940092</c:v>
                </c:pt>
                <c:pt idx="21861">
                  <c:v>0.50469689129467432</c:v>
                </c:pt>
                <c:pt idx="21862">
                  <c:v>0.50471679337643205</c:v>
                </c:pt>
                <c:pt idx="21863">
                  <c:v>0.50473669545818978</c:v>
                </c:pt>
                <c:pt idx="21864">
                  <c:v>0.5047565975399475</c:v>
                </c:pt>
                <c:pt idx="21865">
                  <c:v>0.50477649962170523</c:v>
                </c:pt>
                <c:pt idx="21866">
                  <c:v>0.5048163037852208</c:v>
                </c:pt>
                <c:pt idx="21867">
                  <c:v>0.50485610794873637</c:v>
                </c:pt>
                <c:pt idx="21868">
                  <c:v>0.50489591211225182</c:v>
                </c:pt>
                <c:pt idx="21869">
                  <c:v>0.50491581419400955</c:v>
                </c:pt>
                <c:pt idx="21870">
                  <c:v>0.50493571627576728</c:v>
                </c:pt>
                <c:pt idx="21871">
                  <c:v>0.504955618357525</c:v>
                </c:pt>
                <c:pt idx="21872">
                  <c:v>0.50497552043928273</c:v>
                </c:pt>
                <c:pt idx="21873">
                  <c:v>0.50499542252104046</c:v>
                </c:pt>
                <c:pt idx="21874">
                  <c:v>0.50503522668455603</c:v>
                </c:pt>
                <c:pt idx="21875">
                  <c:v>0.50507503084807159</c:v>
                </c:pt>
                <c:pt idx="21876">
                  <c:v>0.50509493292982932</c:v>
                </c:pt>
                <c:pt idx="21877">
                  <c:v>0.50511483501158705</c:v>
                </c:pt>
                <c:pt idx="21878">
                  <c:v>0.50513473709334478</c:v>
                </c:pt>
                <c:pt idx="21879">
                  <c:v>0.5051546391751025</c:v>
                </c:pt>
                <c:pt idx="21880">
                  <c:v>0.50517454125686023</c:v>
                </c:pt>
                <c:pt idx="21881">
                  <c:v>0.50519444333861796</c:v>
                </c:pt>
                <c:pt idx="21882">
                  <c:v>0.50521434542037569</c:v>
                </c:pt>
                <c:pt idx="21883">
                  <c:v>0.50523424750213342</c:v>
                </c:pt>
                <c:pt idx="21884">
                  <c:v>0.50525414958389114</c:v>
                </c:pt>
                <c:pt idx="21885">
                  <c:v>0.50527405166564887</c:v>
                </c:pt>
                <c:pt idx="21886">
                  <c:v>0.50529395374740671</c:v>
                </c:pt>
                <c:pt idx="21887">
                  <c:v>0.50535365999268</c:v>
                </c:pt>
                <c:pt idx="21888">
                  <c:v>0.50537356207443773</c:v>
                </c:pt>
                <c:pt idx="21889">
                  <c:v>0.50539346415619546</c:v>
                </c:pt>
                <c:pt idx="21890">
                  <c:v>0.50541336623795319</c:v>
                </c:pt>
                <c:pt idx="21891">
                  <c:v>0.50543326831971103</c:v>
                </c:pt>
                <c:pt idx="21892">
                  <c:v>0.50545317040146887</c:v>
                </c:pt>
                <c:pt idx="21893">
                  <c:v>0.50547307248322659</c:v>
                </c:pt>
                <c:pt idx="21894">
                  <c:v>0.50549297456498432</c:v>
                </c:pt>
                <c:pt idx="21895">
                  <c:v>0.50551287664674216</c:v>
                </c:pt>
                <c:pt idx="21896">
                  <c:v>0.5055327787285</c:v>
                </c:pt>
                <c:pt idx="21897">
                  <c:v>0.50555268081025773</c:v>
                </c:pt>
                <c:pt idx="21898">
                  <c:v>0.50559248497377318</c:v>
                </c:pt>
                <c:pt idx="21899">
                  <c:v>0.50561238705553102</c:v>
                </c:pt>
                <c:pt idx="21900">
                  <c:v>0.50565219121904659</c:v>
                </c:pt>
                <c:pt idx="21901">
                  <c:v>0.50567209330080432</c:v>
                </c:pt>
                <c:pt idx="21902">
                  <c:v>0.50569199538256204</c:v>
                </c:pt>
                <c:pt idx="21903">
                  <c:v>0.50571189746431977</c:v>
                </c:pt>
                <c:pt idx="21904">
                  <c:v>0.50573179954607761</c:v>
                </c:pt>
                <c:pt idx="21905">
                  <c:v>0.50575170162783534</c:v>
                </c:pt>
                <c:pt idx="21906">
                  <c:v>0.50577160370959307</c:v>
                </c:pt>
                <c:pt idx="21907">
                  <c:v>0.50579150579135079</c:v>
                </c:pt>
                <c:pt idx="21908">
                  <c:v>0.50581140787310863</c:v>
                </c:pt>
                <c:pt idx="21909">
                  <c:v>0.50583130995486636</c:v>
                </c:pt>
                <c:pt idx="21910">
                  <c:v>0.50587111411838181</c:v>
                </c:pt>
                <c:pt idx="21911">
                  <c:v>0.50589101620013965</c:v>
                </c:pt>
                <c:pt idx="21912">
                  <c:v>0.50591091828189738</c:v>
                </c:pt>
                <c:pt idx="21913">
                  <c:v>0.50593082036365522</c:v>
                </c:pt>
                <c:pt idx="21914">
                  <c:v>0.50595072244541295</c:v>
                </c:pt>
                <c:pt idx="21915">
                  <c:v>0.50597062452717068</c:v>
                </c:pt>
                <c:pt idx="21916">
                  <c:v>0.50601042869068613</c:v>
                </c:pt>
                <c:pt idx="21917">
                  <c:v>0.50603033077244397</c:v>
                </c:pt>
                <c:pt idx="21918">
                  <c:v>0.5060502328542017</c:v>
                </c:pt>
                <c:pt idx="21919">
                  <c:v>0.50609003701771726</c:v>
                </c:pt>
                <c:pt idx="21920">
                  <c:v>0.50610993909947499</c:v>
                </c:pt>
                <c:pt idx="21921">
                  <c:v>0.50612984118123272</c:v>
                </c:pt>
                <c:pt idx="21922">
                  <c:v>0.50614974326299045</c:v>
                </c:pt>
                <c:pt idx="21923">
                  <c:v>0.50616964534474818</c:v>
                </c:pt>
                <c:pt idx="21924">
                  <c:v>0.50618954742650601</c:v>
                </c:pt>
                <c:pt idx="21925">
                  <c:v>0.50620944950826385</c:v>
                </c:pt>
                <c:pt idx="21926">
                  <c:v>0.50622935159002158</c:v>
                </c:pt>
                <c:pt idx="21927">
                  <c:v>0.50626915575353704</c:v>
                </c:pt>
                <c:pt idx="21928">
                  <c:v>0.50628905783529476</c:v>
                </c:pt>
                <c:pt idx="21929">
                  <c:v>0.50630895991705249</c:v>
                </c:pt>
                <c:pt idx="21930">
                  <c:v>0.50632886199881022</c:v>
                </c:pt>
                <c:pt idx="21931">
                  <c:v>0.50636866616232579</c:v>
                </c:pt>
                <c:pt idx="21932">
                  <c:v>0.50638856824408363</c:v>
                </c:pt>
                <c:pt idx="21933">
                  <c:v>0.50642837240759908</c:v>
                </c:pt>
                <c:pt idx="21934">
                  <c:v>0.50644827448935681</c:v>
                </c:pt>
                <c:pt idx="21935">
                  <c:v>0.50646817657111454</c:v>
                </c:pt>
                <c:pt idx="21936">
                  <c:v>0.50648807865287226</c:v>
                </c:pt>
                <c:pt idx="21937">
                  <c:v>0.50652788281638783</c:v>
                </c:pt>
                <c:pt idx="21938">
                  <c:v>0.50654778489814567</c:v>
                </c:pt>
                <c:pt idx="21939">
                  <c:v>0.5065676869799034</c:v>
                </c:pt>
                <c:pt idx="21940">
                  <c:v>0.50660749114341885</c:v>
                </c:pt>
                <c:pt idx="21941">
                  <c:v>0.50662739322517658</c:v>
                </c:pt>
                <c:pt idx="21942">
                  <c:v>0.50664729530693431</c:v>
                </c:pt>
                <c:pt idx="21943">
                  <c:v>0.50666719738869204</c:v>
                </c:pt>
                <c:pt idx="21944">
                  <c:v>0.50668709947044988</c:v>
                </c:pt>
                <c:pt idx="21945">
                  <c:v>0.50670700155220771</c:v>
                </c:pt>
                <c:pt idx="21946">
                  <c:v>0.50672690363396544</c:v>
                </c:pt>
                <c:pt idx="21947">
                  <c:v>0.50676670779748101</c:v>
                </c:pt>
                <c:pt idx="21948">
                  <c:v>0.50678660987923885</c:v>
                </c:pt>
                <c:pt idx="21949">
                  <c:v>0.50680651196099658</c:v>
                </c:pt>
                <c:pt idx="21950">
                  <c:v>0.5068264140427543</c:v>
                </c:pt>
                <c:pt idx="21951">
                  <c:v>0.50684631612451203</c:v>
                </c:pt>
                <c:pt idx="21952">
                  <c:v>0.50686621820626987</c:v>
                </c:pt>
                <c:pt idx="21953">
                  <c:v>0.5068861202880276</c:v>
                </c:pt>
                <c:pt idx="21954">
                  <c:v>0.50690602236978544</c:v>
                </c:pt>
                <c:pt idx="21955">
                  <c:v>0.50694582653330089</c:v>
                </c:pt>
                <c:pt idx="21956">
                  <c:v>0.50696572861505862</c:v>
                </c:pt>
                <c:pt idx="21957">
                  <c:v>0.50698563069681635</c:v>
                </c:pt>
                <c:pt idx="21958">
                  <c:v>0.50700553277857419</c:v>
                </c:pt>
                <c:pt idx="21959">
                  <c:v>0.50702543486033191</c:v>
                </c:pt>
                <c:pt idx="21960">
                  <c:v>0.50704533694208964</c:v>
                </c:pt>
                <c:pt idx="21961">
                  <c:v>0.50706523902384737</c:v>
                </c:pt>
                <c:pt idx="21962">
                  <c:v>0.5070851411056051</c:v>
                </c:pt>
                <c:pt idx="21963">
                  <c:v>0.50710504318736283</c:v>
                </c:pt>
                <c:pt idx="21964">
                  <c:v>0.50712494526912066</c:v>
                </c:pt>
                <c:pt idx="21965">
                  <c:v>0.50714484735087839</c:v>
                </c:pt>
                <c:pt idx="21966">
                  <c:v>0.50716474943263612</c:v>
                </c:pt>
                <c:pt idx="21967">
                  <c:v>0.50720455359615169</c:v>
                </c:pt>
                <c:pt idx="21968">
                  <c:v>0.50722445567790952</c:v>
                </c:pt>
                <c:pt idx="21969">
                  <c:v>0.50724435775966725</c:v>
                </c:pt>
                <c:pt idx="21970">
                  <c:v>0.50726425984142498</c:v>
                </c:pt>
                <c:pt idx="21971">
                  <c:v>0.50728416192318271</c:v>
                </c:pt>
                <c:pt idx="21972">
                  <c:v>0.50730406400494044</c:v>
                </c:pt>
                <c:pt idx="21973">
                  <c:v>0.50732396608669816</c:v>
                </c:pt>
                <c:pt idx="21974">
                  <c:v>0.50734386816845589</c:v>
                </c:pt>
                <c:pt idx="21975">
                  <c:v>0.50736377025021373</c:v>
                </c:pt>
                <c:pt idx="21976">
                  <c:v>0.5074035744137293</c:v>
                </c:pt>
                <c:pt idx="21977">
                  <c:v>0.50742347649548702</c:v>
                </c:pt>
                <c:pt idx="21978">
                  <c:v>0.50744337857724475</c:v>
                </c:pt>
                <c:pt idx="21979">
                  <c:v>0.50746328065900259</c:v>
                </c:pt>
                <c:pt idx="21980">
                  <c:v>0.50748318274076032</c:v>
                </c:pt>
                <c:pt idx="21981">
                  <c:v>0.50750308482251805</c:v>
                </c:pt>
                <c:pt idx="21982">
                  <c:v>0.50754288898603361</c:v>
                </c:pt>
                <c:pt idx="21983">
                  <c:v>0.50756279106779134</c:v>
                </c:pt>
                <c:pt idx="21984">
                  <c:v>0.50758269314954907</c:v>
                </c:pt>
                <c:pt idx="21985">
                  <c:v>0.5076025952313068</c:v>
                </c:pt>
                <c:pt idx="21986">
                  <c:v>0.50762249731306464</c:v>
                </c:pt>
                <c:pt idx="21987">
                  <c:v>0.50764239939482247</c:v>
                </c:pt>
                <c:pt idx="21988">
                  <c:v>0.5076623014765802</c:v>
                </c:pt>
                <c:pt idx="21989">
                  <c:v>0.50768220355833793</c:v>
                </c:pt>
                <c:pt idx="21990">
                  <c:v>0.50770210564009577</c:v>
                </c:pt>
                <c:pt idx="21991">
                  <c:v>0.50772200772185361</c:v>
                </c:pt>
                <c:pt idx="21992">
                  <c:v>0.50774190980361134</c:v>
                </c:pt>
                <c:pt idx="21993">
                  <c:v>0.50776181188536906</c:v>
                </c:pt>
                <c:pt idx="21994">
                  <c:v>0.5077817139671269</c:v>
                </c:pt>
                <c:pt idx="21995">
                  <c:v>0.50780161604888474</c:v>
                </c:pt>
                <c:pt idx="21996">
                  <c:v>0.50782151813064247</c:v>
                </c:pt>
                <c:pt idx="21997">
                  <c:v>0.5078414202124002</c:v>
                </c:pt>
                <c:pt idx="21998">
                  <c:v>0.50786132229415792</c:v>
                </c:pt>
                <c:pt idx="21999">
                  <c:v>0.50788122437591565</c:v>
                </c:pt>
                <c:pt idx="22000">
                  <c:v>0.50792102853943111</c:v>
                </c:pt>
                <c:pt idx="22001">
                  <c:v>0.50794093062118884</c:v>
                </c:pt>
                <c:pt idx="22002">
                  <c:v>0.50800063686646213</c:v>
                </c:pt>
                <c:pt idx="22003">
                  <c:v>0.50802053894821997</c:v>
                </c:pt>
                <c:pt idx="22004">
                  <c:v>0.5080404410299777</c:v>
                </c:pt>
                <c:pt idx="22005">
                  <c:v>0.50806034311173542</c:v>
                </c:pt>
                <c:pt idx="22006">
                  <c:v>0.50808024519349315</c:v>
                </c:pt>
                <c:pt idx="22007">
                  <c:v>0.50810014727525099</c:v>
                </c:pt>
                <c:pt idx="22008">
                  <c:v>0.50813995143876656</c:v>
                </c:pt>
                <c:pt idx="22009">
                  <c:v>0.50815985352052429</c:v>
                </c:pt>
                <c:pt idx="22010">
                  <c:v>0.50817975560228201</c:v>
                </c:pt>
                <c:pt idx="22011">
                  <c:v>0.50819965768403974</c:v>
                </c:pt>
                <c:pt idx="22012">
                  <c:v>0.50821955976579747</c:v>
                </c:pt>
                <c:pt idx="22013">
                  <c:v>0.5082394618475552</c:v>
                </c:pt>
                <c:pt idx="22014">
                  <c:v>0.50825936392931292</c:v>
                </c:pt>
                <c:pt idx="22015">
                  <c:v>0.50829916809282849</c:v>
                </c:pt>
                <c:pt idx="22016">
                  <c:v>0.50831907017458633</c:v>
                </c:pt>
                <c:pt idx="22017">
                  <c:v>0.50833897225634406</c:v>
                </c:pt>
                <c:pt idx="22018">
                  <c:v>0.50835887433810178</c:v>
                </c:pt>
                <c:pt idx="22019">
                  <c:v>0.50839867850161724</c:v>
                </c:pt>
                <c:pt idx="22020">
                  <c:v>0.50841858058337497</c:v>
                </c:pt>
                <c:pt idx="22021">
                  <c:v>0.50843848266513281</c:v>
                </c:pt>
                <c:pt idx="22022">
                  <c:v>0.50845838474689065</c:v>
                </c:pt>
                <c:pt idx="22023">
                  <c:v>0.50847828682864837</c:v>
                </c:pt>
                <c:pt idx="22024">
                  <c:v>0.5084981889104061</c:v>
                </c:pt>
                <c:pt idx="22025">
                  <c:v>0.50853799307392156</c:v>
                </c:pt>
                <c:pt idx="22026">
                  <c:v>0.50855789515567928</c:v>
                </c:pt>
                <c:pt idx="22027">
                  <c:v>0.50857779723743712</c:v>
                </c:pt>
                <c:pt idx="22028">
                  <c:v>0.50859769931919496</c:v>
                </c:pt>
                <c:pt idx="22029">
                  <c:v>0.50861760140095269</c:v>
                </c:pt>
                <c:pt idx="22030">
                  <c:v>0.50863750348271042</c:v>
                </c:pt>
                <c:pt idx="22031">
                  <c:v>0.50865740556446815</c:v>
                </c:pt>
                <c:pt idx="22032">
                  <c:v>0.50867730764622587</c:v>
                </c:pt>
                <c:pt idx="22033">
                  <c:v>0.5086972097279836</c:v>
                </c:pt>
                <c:pt idx="22034">
                  <c:v>0.50871711180974133</c:v>
                </c:pt>
                <c:pt idx="22035">
                  <c:v>0.50873701389149906</c:v>
                </c:pt>
                <c:pt idx="22036">
                  <c:v>0.50875691597325678</c:v>
                </c:pt>
                <c:pt idx="22037">
                  <c:v>0.50877681805501451</c:v>
                </c:pt>
                <c:pt idx="22038">
                  <c:v>0.50879672013677235</c:v>
                </c:pt>
                <c:pt idx="22039">
                  <c:v>0.50881662221853019</c:v>
                </c:pt>
                <c:pt idx="22040">
                  <c:v>0.50883652430028792</c:v>
                </c:pt>
                <c:pt idx="22041">
                  <c:v>0.50885642638204565</c:v>
                </c:pt>
                <c:pt idx="22042">
                  <c:v>0.50887632846380348</c:v>
                </c:pt>
                <c:pt idx="22043">
                  <c:v>0.50893603470907678</c:v>
                </c:pt>
                <c:pt idx="22044">
                  <c:v>0.50897583887259223</c:v>
                </c:pt>
                <c:pt idx="22045">
                  <c:v>0.50899574095434996</c:v>
                </c:pt>
                <c:pt idx="22046">
                  <c:v>0.50903554511786553</c:v>
                </c:pt>
                <c:pt idx="22047">
                  <c:v>0.50905544719962326</c:v>
                </c:pt>
                <c:pt idx="22048">
                  <c:v>0.5090753492813811</c:v>
                </c:pt>
                <c:pt idx="22049">
                  <c:v>0.50909525136313882</c:v>
                </c:pt>
                <c:pt idx="22050">
                  <c:v>0.50911515344489655</c:v>
                </c:pt>
                <c:pt idx="22051">
                  <c:v>0.50913505552665439</c:v>
                </c:pt>
                <c:pt idx="22052">
                  <c:v>0.50915495760841223</c:v>
                </c:pt>
                <c:pt idx="22053">
                  <c:v>0.50917485969016996</c:v>
                </c:pt>
                <c:pt idx="22054">
                  <c:v>0.50919476177192768</c:v>
                </c:pt>
                <c:pt idx="22055">
                  <c:v>0.50921466385368541</c:v>
                </c:pt>
                <c:pt idx="22056">
                  <c:v>0.50923456593544314</c:v>
                </c:pt>
                <c:pt idx="22057">
                  <c:v>0.50925446801720087</c:v>
                </c:pt>
                <c:pt idx="22058">
                  <c:v>0.5092743700989586</c:v>
                </c:pt>
                <c:pt idx="22059">
                  <c:v>0.50929427218071632</c:v>
                </c:pt>
                <c:pt idx="22060">
                  <c:v>0.50931417426247405</c:v>
                </c:pt>
                <c:pt idx="22061">
                  <c:v>0.50933407634423189</c:v>
                </c:pt>
                <c:pt idx="22062">
                  <c:v>0.50935397842598962</c:v>
                </c:pt>
                <c:pt idx="22063">
                  <c:v>0.50937388050774746</c:v>
                </c:pt>
                <c:pt idx="22064">
                  <c:v>0.50939378258950518</c:v>
                </c:pt>
                <c:pt idx="22065">
                  <c:v>0.50941368467126291</c:v>
                </c:pt>
                <c:pt idx="22066">
                  <c:v>0.50943358675302075</c:v>
                </c:pt>
                <c:pt idx="22067">
                  <c:v>0.50945348883477859</c:v>
                </c:pt>
                <c:pt idx="22068">
                  <c:v>0.50947339091653632</c:v>
                </c:pt>
                <c:pt idx="22069">
                  <c:v>0.50949329299829405</c:v>
                </c:pt>
                <c:pt idx="22070">
                  <c:v>0.50951319508005177</c:v>
                </c:pt>
                <c:pt idx="22071">
                  <c:v>0.50953309716180961</c:v>
                </c:pt>
                <c:pt idx="22072">
                  <c:v>0.50955299924356734</c:v>
                </c:pt>
                <c:pt idx="22073">
                  <c:v>0.50957290132532507</c:v>
                </c:pt>
                <c:pt idx="22074">
                  <c:v>0.50959280340708279</c:v>
                </c:pt>
                <c:pt idx="22075">
                  <c:v>0.50963260757059836</c:v>
                </c:pt>
                <c:pt idx="22076">
                  <c:v>0.50965250965235609</c:v>
                </c:pt>
                <c:pt idx="22077">
                  <c:v>0.50967241173411382</c:v>
                </c:pt>
                <c:pt idx="22078">
                  <c:v>0.50969231381587154</c:v>
                </c:pt>
                <c:pt idx="22079">
                  <c:v>0.50971221589762927</c:v>
                </c:pt>
                <c:pt idx="22080">
                  <c:v>0.50975202006114484</c:v>
                </c:pt>
                <c:pt idx="22081">
                  <c:v>0.50977192214290268</c:v>
                </c:pt>
                <c:pt idx="22082">
                  <c:v>0.50979182422466041</c:v>
                </c:pt>
                <c:pt idx="22083">
                  <c:v>0.50981172630641813</c:v>
                </c:pt>
                <c:pt idx="22084">
                  <c:v>0.50983162838817586</c:v>
                </c:pt>
                <c:pt idx="22085">
                  <c:v>0.50985153046993359</c:v>
                </c:pt>
                <c:pt idx="22086">
                  <c:v>0.50987143255169143</c:v>
                </c:pt>
                <c:pt idx="22087">
                  <c:v>0.50989133463344927</c:v>
                </c:pt>
                <c:pt idx="22088">
                  <c:v>0.50991123671520699</c:v>
                </c:pt>
                <c:pt idx="22089">
                  <c:v>0.50993113879696472</c:v>
                </c:pt>
                <c:pt idx="22090">
                  <c:v>0.50995104087872256</c:v>
                </c:pt>
                <c:pt idx="22091">
                  <c:v>0.50999084504223813</c:v>
                </c:pt>
                <c:pt idx="22092">
                  <c:v>0.51001074712399586</c:v>
                </c:pt>
                <c:pt idx="22093">
                  <c:v>0.51005055128751131</c:v>
                </c:pt>
                <c:pt idx="22094">
                  <c:v>0.51007045336926904</c:v>
                </c:pt>
                <c:pt idx="22095">
                  <c:v>0.51009035545102677</c:v>
                </c:pt>
                <c:pt idx="22096">
                  <c:v>0.5101699637780579</c:v>
                </c:pt>
                <c:pt idx="22097">
                  <c:v>0.51018986585981563</c:v>
                </c:pt>
                <c:pt idx="22098">
                  <c:v>0.51020976794157336</c:v>
                </c:pt>
                <c:pt idx="22099">
                  <c:v>0.51022967002333108</c:v>
                </c:pt>
                <c:pt idx="22100">
                  <c:v>0.51024957210508881</c:v>
                </c:pt>
                <c:pt idx="22101">
                  <c:v>0.51026947418684654</c:v>
                </c:pt>
                <c:pt idx="22102">
                  <c:v>0.51028937626860427</c:v>
                </c:pt>
                <c:pt idx="22103">
                  <c:v>0.51030927835036199</c:v>
                </c:pt>
                <c:pt idx="22104">
                  <c:v>0.51032918043211972</c:v>
                </c:pt>
                <c:pt idx="22105">
                  <c:v>0.51036898459563529</c:v>
                </c:pt>
                <c:pt idx="22106">
                  <c:v>0.51040878875915086</c:v>
                </c:pt>
                <c:pt idx="22107">
                  <c:v>0.51042869084090858</c:v>
                </c:pt>
                <c:pt idx="22108">
                  <c:v>0.51044859292266631</c:v>
                </c:pt>
                <c:pt idx="22109">
                  <c:v>0.51046849500442404</c:v>
                </c:pt>
                <c:pt idx="22110">
                  <c:v>0.51050829916793949</c:v>
                </c:pt>
                <c:pt idx="22111">
                  <c:v>0.51054810333145506</c:v>
                </c:pt>
                <c:pt idx="22112">
                  <c:v>0.51056800541321279</c:v>
                </c:pt>
                <c:pt idx="22113">
                  <c:v>0.51058790749497063</c:v>
                </c:pt>
                <c:pt idx="22114">
                  <c:v>0.51060780957672836</c:v>
                </c:pt>
                <c:pt idx="22115">
                  <c:v>0.51062771165848608</c:v>
                </c:pt>
                <c:pt idx="22116">
                  <c:v>0.51064761374024381</c:v>
                </c:pt>
                <c:pt idx="22117">
                  <c:v>0.51066751582200154</c:v>
                </c:pt>
                <c:pt idx="22118">
                  <c:v>0.51068741790375927</c:v>
                </c:pt>
                <c:pt idx="22119">
                  <c:v>0.51072722206727472</c:v>
                </c:pt>
                <c:pt idx="22120">
                  <c:v>0.51074712414903256</c:v>
                </c:pt>
                <c:pt idx="22121">
                  <c:v>0.5107670262307904</c:v>
                </c:pt>
                <c:pt idx="22122">
                  <c:v>0.51078692831254813</c:v>
                </c:pt>
                <c:pt idx="22123">
                  <c:v>0.51082673247606358</c:v>
                </c:pt>
                <c:pt idx="22124">
                  <c:v>0.51084663455782131</c:v>
                </c:pt>
                <c:pt idx="22125">
                  <c:v>0.51086653663957915</c:v>
                </c:pt>
                <c:pt idx="22126">
                  <c:v>0.51088643872133688</c:v>
                </c:pt>
                <c:pt idx="22127">
                  <c:v>0.51090634080309461</c:v>
                </c:pt>
                <c:pt idx="22128">
                  <c:v>0.51092624288485233</c:v>
                </c:pt>
                <c:pt idx="22129">
                  <c:v>0.5109660470483679</c:v>
                </c:pt>
                <c:pt idx="22130">
                  <c:v>0.51100585121188336</c:v>
                </c:pt>
                <c:pt idx="22131">
                  <c:v>0.51102575329364108</c:v>
                </c:pt>
                <c:pt idx="22132">
                  <c:v>0.51104565537539881</c:v>
                </c:pt>
                <c:pt idx="22133">
                  <c:v>0.51106555745715654</c:v>
                </c:pt>
                <c:pt idx="22134">
                  <c:v>0.51112526370242994</c:v>
                </c:pt>
                <c:pt idx="22135">
                  <c:v>0.51114516578418767</c:v>
                </c:pt>
                <c:pt idx="22136">
                  <c:v>0.5111650678659454</c:v>
                </c:pt>
                <c:pt idx="22137">
                  <c:v>0.51118496994770313</c:v>
                </c:pt>
                <c:pt idx="22138">
                  <c:v>0.51120487202946086</c:v>
                </c:pt>
                <c:pt idx="22139">
                  <c:v>0.51122477411121858</c:v>
                </c:pt>
                <c:pt idx="22140">
                  <c:v>0.51124467619297631</c:v>
                </c:pt>
                <c:pt idx="22141">
                  <c:v>0.51126457827473404</c:v>
                </c:pt>
                <c:pt idx="22142">
                  <c:v>0.51128448035649188</c:v>
                </c:pt>
                <c:pt idx="22143">
                  <c:v>0.51130438243824972</c:v>
                </c:pt>
                <c:pt idx="22144">
                  <c:v>0.51132428452000744</c:v>
                </c:pt>
                <c:pt idx="22145">
                  <c:v>0.51134418660176517</c:v>
                </c:pt>
                <c:pt idx="22146">
                  <c:v>0.5113640886835229</c:v>
                </c:pt>
                <c:pt idx="22147">
                  <c:v>0.51138399076528063</c:v>
                </c:pt>
                <c:pt idx="22148">
                  <c:v>0.51140389284703847</c:v>
                </c:pt>
                <c:pt idx="22149">
                  <c:v>0.5114237949287963</c:v>
                </c:pt>
                <c:pt idx="22150">
                  <c:v>0.51144369701055403</c:v>
                </c:pt>
                <c:pt idx="22151">
                  <c:v>0.51146359909231176</c:v>
                </c:pt>
                <c:pt idx="22152">
                  <c:v>0.51148350117406949</c:v>
                </c:pt>
                <c:pt idx="22153">
                  <c:v>0.51152330533758505</c:v>
                </c:pt>
                <c:pt idx="22154">
                  <c:v>0.51154320741934278</c:v>
                </c:pt>
                <c:pt idx="22155">
                  <c:v>0.51156310950110062</c:v>
                </c:pt>
                <c:pt idx="22156">
                  <c:v>0.51158301158285835</c:v>
                </c:pt>
                <c:pt idx="22157">
                  <c:v>0.51160291366461608</c:v>
                </c:pt>
                <c:pt idx="22158">
                  <c:v>0.5116228157463738</c:v>
                </c:pt>
                <c:pt idx="22159">
                  <c:v>0.51164271782813153</c:v>
                </c:pt>
                <c:pt idx="22160">
                  <c:v>0.51166261990988937</c:v>
                </c:pt>
                <c:pt idx="22161">
                  <c:v>0.5116825219916471</c:v>
                </c:pt>
                <c:pt idx="22162">
                  <c:v>0.51170242407340483</c:v>
                </c:pt>
                <c:pt idx="22163">
                  <c:v>0.51172232615516255</c:v>
                </c:pt>
                <c:pt idx="22164">
                  <c:v>0.51174222823692028</c:v>
                </c:pt>
                <c:pt idx="22165">
                  <c:v>0.51180193448219358</c:v>
                </c:pt>
                <c:pt idx="22166">
                  <c:v>0.5118218365639513</c:v>
                </c:pt>
                <c:pt idx="22167">
                  <c:v>0.51184173864570903</c:v>
                </c:pt>
                <c:pt idx="22168">
                  <c:v>0.51186164072746676</c:v>
                </c:pt>
                <c:pt idx="22169">
                  <c:v>0.51188154280922449</c:v>
                </c:pt>
                <c:pt idx="22170">
                  <c:v>0.51190144489098222</c:v>
                </c:pt>
                <c:pt idx="22171">
                  <c:v>0.51192134697273994</c:v>
                </c:pt>
                <c:pt idx="22172">
                  <c:v>0.51194124905449778</c:v>
                </c:pt>
                <c:pt idx="22173">
                  <c:v>0.51196115113625551</c:v>
                </c:pt>
                <c:pt idx="22174">
                  <c:v>0.51198105321801335</c:v>
                </c:pt>
                <c:pt idx="22175">
                  <c:v>0.51200095529977108</c:v>
                </c:pt>
                <c:pt idx="22176">
                  <c:v>0.5120208573815288</c:v>
                </c:pt>
                <c:pt idx="22177">
                  <c:v>0.51204075946328653</c:v>
                </c:pt>
                <c:pt idx="22178">
                  <c:v>0.51212036779031767</c:v>
                </c:pt>
                <c:pt idx="22179">
                  <c:v>0.51214026987207539</c:v>
                </c:pt>
                <c:pt idx="22180">
                  <c:v>0.51216017195383312</c:v>
                </c:pt>
                <c:pt idx="22181">
                  <c:v>0.51218007403559085</c:v>
                </c:pt>
                <c:pt idx="22182">
                  <c:v>0.51219997611734858</c:v>
                </c:pt>
                <c:pt idx="22183">
                  <c:v>0.5122198781991063</c:v>
                </c:pt>
                <c:pt idx="22184">
                  <c:v>0.51223978028086403</c:v>
                </c:pt>
                <c:pt idx="22185">
                  <c:v>0.51225968236262176</c:v>
                </c:pt>
                <c:pt idx="22186">
                  <c:v>0.51229948652613733</c:v>
                </c:pt>
                <c:pt idx="22187">
                  <c:v>0.51231938860789517</c:v>
                </c:pt>
                <c:pt idx="22188">
                  <c:v>0.51233929068965289</c:v>
                </c:pt>
                <c:pt idx="22189">
                  <c:v>0.51235919277141062</c:v>
                </c:pt>
                <c:pt idx="22190">
                  <c:v>0.5124188990166838</c:v>
                </c:pt>
                <c:pt idx="22191">
                  <c:v>0.51243880109844153</c:v>
                </c:pt>
                <c:pt idx="22192">
                  <c:v>0.51245870318019937</c:v>
                </c:pt>
                <c:pt idx="22193">
                  <c:v>0.51247860526195721</c:v>
                </c:pt>
                <c:pt idx="22194">
                  <c:v>0.51249850734371494</c:v>
                </c:pt>
                <c:pt idx="22195">
                  <c:v>0.51251840942547267</c:v>
                </c:pt>
                <c:pt idx="22196">
                  <c:v>0.5125383115072305</c:v>
                </c:pt>
                <c:pt idx="22197">
                  <c:v>0.51255821358898823</c:v>
                </c:pt>
                <c:pt idx="22198">
                  <c:v>0.51257811567074596</c:v>
                </c:pt>
                <c:pt idx="22199">
                  <c:v>0.51259801775250369</c:v>
                </c:pt>
                <c:pt idx="22200">
                  <c:v>0.51265772399777698</c:v>
                </c:pt>
                <c:pt idx="22201">
                  <c:v>0.51267762607953471</c:v>
                </c:pt>
                <c:pt idx="22202">
                  <c:v>0.51269752816129244</c:v>
                </c:pt>
                <c:pt idx="22203">
                  <c:v>0.51273733232480789</c:v>
                </c:pt>
                <c:pt idx="22204">
                  <c:v>0.51275723440656562</c:v>
                </c:pt>
                <c:pt idx="22205">
                  <c:v>0.51277713648832346</c:v>
                </c:pt>
                <c:pt idx="22206">
                  <c:v>0.51279703857008119</c:v>
                </c:pt>
                <c:pt idx="22207">
                  <c:v>0.51281694065183903</c:v>
                </c:pt>
                <c:pt idx="22208">
                  <c:v>0.51283684273359675</c:v>
                </c:pt>
                <c:pt idx="22209">
                  <c:v>0.51285674481535448</c:v>
                </c:pt>
                <c:pt idx="22210">
                  <c:v>0.51289654897886994</c:v>
                </c:pt>
                <c:pt idx="22211">
                  <c:v>0.51291645106062778</c:v>
                </c:pt>
                <c:pt idx="22212">
                  <c:v>0.5129363531423855</c:v>
                </c:pt>
                <c:pt idx="22213">
                  <c:v>0.51297615730590107</c:v>
                </c:pt>
                <c:pt idx="22214">
                  <c:v>0.5129960593876588</c:v>
                </c:pt>
                <c:pt idx="22215">
                  <c:v>0.51301596146941653</c:v>
                </c:pt>
                <c:pt idx="22216">
                  <c:v>0.51303586355117436</c:v>
                </c:pt>
                <c:pt idx="22217">
                  <c:v>0.5130557656329322</c:v>
                </c:pt>
                <c:pt idx="22218">
                  <c:v>0.51311547187820539</c:v>
                </c:pt>
                <c:pt idx="22219">
                  <c:v>0.51313537395996311</c:v>
                </c:pt>
                <c:pt idx="22220">
                  <c:v>0.51315527604172095</c:v>
                </c:pt>
                <c:pt idx="22221">
                  <c:v>0.51317517812347879</c:v>
                </c:pt>
                <c:pt idx="22222">
                  <c:v>0.51321498228699425</c:v>
                </c:pt>
                <c:pt idx="22223">
                  <c:v>0.51323488436875198</c:v>
                </c:pt>
                <c:pt idx="22224">
                  <c:v>0.5132547864505097</c:v>
                </c:pt>
                <c:pt idx="22225">
                  <c:v>0.51327468853226754</c:v>
                </c:pt>
                <c:pt idx="22226">
                  <c:v>0.51329459061402527</c:v>
                </c:pt>
                <c:pt idx="22227">
                  <c:v>0.51333439477754084</c:v>
                </c:pt>
                <c:pt idx="22228">
                  <c:v>0.51335429685929856</c:v>
                </c:pt>
                <c:pt idx="22229">
                  <c:v>0.51337419894105629</c:v>
                </c:pt>
                <c:pt idx="22230">
                  <c:v>0.51339410102281413</c:v>
                </c:pt>
                <c:pt idx="22231">
                  <c:v>0.51341400310457197</c:v>
                </c:pt>
                <c:pt idx="22232">
                  <c:v>0.5134339051863297</c:v>
                </c:pt>
                <c:pt idx="22233">
                  <c:v>0.51345380726808743</c:v>
                </c:pt>
                <c:pt idx="22234">
                  <c:v>0.51347370934984515</c:v>
                </c:pt>
                <c:pt idx="22235">
                  <c:v>0.51349361143160299</c:v>
                </c:pt>
                <c:pt idx="22236">
                  <c:v>0.51351351351336083</c:v>
                </c:pt>
                <c:pt idx="22237">
                  <c:v>0.51353341559511856</c:v>
                </c:pt>
                <c:pt idx="22238">
                  <c:v>0.51355331767687629</c:v>
                </c:pt>
                <c:pt idx="22239">
                  <c:v>0.51359312184039185</c:v>
                </c:pt>
                <c:pt idx="22240">
                  <c:v>0.51361302392214969</c:v>
                </c:pt>
                <c:pt idx="22241">
                  <c:v>0.51363292600390742</c:v>
                </c:pt>
                <c:pt idx="22242">
                  <c:v>0.51365282808566515</c:v>
                </c:pt>
                <c:pt idx="22243">
                  <c:v>0.51367273016742288</c:v>
                </c:pt>
                <c:pt idx="22244">
                  <c:v>0.5136926322491806</c:v>
                </c:pt>
                <c:pt idx="22245">
                  <c:v>0.51371253433093833</c:v>
                </c:pt>
                <c:pt idx="22246">
                  <c:v>0.5137523384944539</c:v>
                </c:pt>
                <c:pt idx="22247">
                  <c:v>0.51379214265796946</c:v>
                </c:pt>
                <c:pt idx="22248">
                  <c:v>0.51381204473972719</c:v>
                </c:pt>
                <c:pt idx="22249">
                  <c:v>0.51383194682148492</c:v>
                </c:pt>
                <c:pt idx="22250">
                  <c:v>0.51385184890324276</c:v>
                </c:pt>
                <c:pt idx="22251">
                  <c:v>0.51387175098500049</c:v>
                </c:pt>
                <c:pt idx="22252">
                  <c:v>0.51389165306675821</c:v>
                </c:pt>
                <c:pt idx="22253">
                  <c:v>0.51391155514851605</c:v>
                </c:pt>
                <c:pt idx="22254">
                  <c:v>0.51393145723027378</c:v>
                </c:pt>
                <c:pt idx="22255">
                  <c:v>0.51395135931203151</c:v>
                </c:pt>
                <c:pt idx="22256">
                  <c:v>0.51397126139378924</c:v>
                </c:pt>
                <c:pt idx="22257">
                  <c:v>0.51399116347554696</c:v>
                </c:pt>
                <c:pt idx="22258">
                  <c:v>0.51401106555730469</c:v>
                </c:pt>
                <c:pt idx="22259">
                  <c:v>0.51403096763906253</c:v>
                </c:pt>
                <c:pt idx="22260">
                  <c:v>0.51405086972082026</c:v>
                </c:pt>
                <c:pt idx="22261">
                  <c:v>0.5140707718025781</c:v>
                </c:pt>
                <c:pt idx="22262">
                  <c:v>0.51409067388433582</c:v>
                </c:pt>
                <c:pt idx="22263">
                  <c:v>0.51411057596609355</c:v>
                </c:pt>
                <c:pt idx="22264">
                  <c:v>0.51413047804785128</c:v>
                </c:pt>
                <c:pt idx="22265">
                  <c:v>0.51415038012960912</c:v>
                </c:pt>
                <c:pt idx="22266">
                  <c:v>0.51417028221136685</c:v>
                </c:pt>
                <c:pt idx="22267">
                  <c:v>0.51419018429312469</c:v>
                </c:pt>
                <c:pt idx="22268">
                  <c:v>0.51421008637488241</c:v>
                </c:pt>
                <c:pt idx="22269">
                  <c:v>0.51422998845664014</c:v>
                </c:pt>
                <c:pt idx="22270">
                  <c:v>0.51424989053839787</c:v>
                </c:pt>
                <c:pt idx="22271">
                  <c:v>0.5142697926201556</c:v>
                </c:pt>
                <c:pt idx="22272">
                  <c:v>0.51428969470191332</c:v>
                </c:pt>
                <c:pt idx="22273">
                  <c:v>0.51430959678367105</c:v>
                </c:pt>
                <c:pt idx="22274">
                  <c:v>0.51432949886542889</c:v>
                </c:pt>
                <c:pt idx="22275">
                  <c:v>0.51434940094718673</c:v>
                </c:pt>
                <c:pt idx="22276">
                  <c:v>0.51436930302894446</c:v>
                </c:pt>
                <c:pt idx="22277">
                  <c:v>0.51438920511070219</c:v>
                </c:pt>
                <c:pt idx="22278">
                  <c:v>0.51440910719245991</c:v>
                </c:pt>
                <c:pt idx="22279">
                  <c:v>0.51442900927421775</c:v>
                </c:pt>
                <c:pt idx="22280">
                  <c:v>0.51444891135597548</c:v>
                </c:pt>
                <c:pt idx="22281">
                  <c:v>0.51446881343773321</c:v>
                </c:pt>
                <c:pt idx="22282">
                  <c:v>0.51450861760124877</c:v>
                </c:pt>
                <c:pt idx="22283">
                  <c:v>0.5145285196830065</c:v>
                </c:pt>
                <c:pt idx="22284">
                  <c:v>0.51454842176476423</c:v>
                </c:pt>
                <c:pt idx="22285">
                  <c:v>0.51456832384652196</c:v>
                </c:pt>
                <c:pt idx="22286">
                  <c:v>0.51458822592827969</c:v>
                </c:pt>
                <c:pt idx="22287">
                  <c:v>0.51462803009179514</c:v>
                </c:pt>
                <c:pt idx="22288">
                  <c:v>0.51464793217355298</c:v>
                </c:pt>
                <c:pt idx="22289">
                  <c:v>0.51470763841882627</c:v>
                </c:pt>
                <c:pt idx="22290">
                  <c:v>0.514727540500584</c:v>
                </c:pt>
                <c:pt idx="22291">
                  <c:v>0.51476734466409946</c:v>
                </c:pt>
                <c:pt idx="22292">
                  <c:v>0.5147872467458573</c:v>
                </c:pt>
                <c:pt idx="22293">
                  <c:v>0.51482705090937286</c:v>
                </c:pt>
                <c:pt idx="22294">
                  <c:v>0.51484695299113059</c:v>
                </c:pt>
                <c:pt idx="22295">
                  <c:v>0.51488675715464605</c:v>
                </c:pt>
                <c:pt idx="22296">
                  <c:v>0.51490665923640377</c:v>
                </c:pt>
                <c:pt idx="22297">
                  <c:v>0.5149265613181615</c:v>
                </c:pt>
                <c:pt idx="22298">
                  <c:v>0.51494646339991934</c:v>
                </c:pt>
                <c:pt idx="22299">
                  <c:v>0.51496636548167718</c:v>
                </c:pt>
                <c:pt idx="22300">
                  <c:v>0.51498626756343491</c:v>
                </c:pt>
                <c:pt idx="22301">
                  <c:v>0.51500616964519264</c:v>
                </c:pt>
                <c:pt idx="22302">
                  <c:v>0.51502607172695047</c:v>
                </c:pt>
                <c:pt idx="22303">
                  <c:v>0.51508577797222377</c:v>
                </c:pt>
                <c:pt idx="22304">
                  <c:v>0.5151056800539815</c:v>
                </c:pt>
                <c:pt idx="22305">
                  <c:v>0.51512558213573922</c:v>
                </c:pt>
                <c:pt idx="22306">
                  <c:v>0.51514548421749695</c:v>
                </c:pt>
                <c:pt idx="22307">
                  <c:v>0.51516538629925468</c:v>
                </c:pt>
                <c:pt idx="22308">
                  <c:v>0.51518528838101252</c:v>
                </c:pt>
                <c:pt idx="22309">
                  <c:v>0.51522509254452808</c:v>
                </c:pt>
                <c:pt idx="22310">
                  <c:v>0.51524499462628581</c:v>
                </c:pt>
                <c:pt idx="22311">
                  <c:v>0.51526489670804354</c:v>
                </c:pt>
                <c:pt idx="22312">
                  <c:v>0.51528479878980127</c:v>
                </c:pt>
                <c:pt idx="22313">
                  <c:v>0.51532460295331683</c:v>
                </c:pt>
                <c:pt idx="22314">
                  <c:v>0.5153644071168324</c:v>
                </c:pt>
                <c:pt idx="22315">
                  <c:v>0.51538430919859013</c:v>
                </c:pt>
                <c:pt idx="22316">
                  <c:v>0.51540421128034797</c:v>
                </c:pt>
                <c:pt idx="22317">
                  <c:v>0.5154241133621057</c:v>
                </c:pt>
                <c:pt idx="22318">
                  <c:v>0.51544401544386342</c:v>
                </c:pt>
                <c:pt idx="22319">
                  <c:v>0.51546391752562126</c:v>
                </c:pt>
                <c:pt idx="22320">
                  <c:v>0.51548381960737899</c:v>
                </c:pt>
                <c:pt idx="22321">
                  <c:v>0.51554352585265217</c:v>
                </c:pt>
                <c:pt idx="22322">
                  <c:v>0.51556342793441001</c:v>
                </c:pt>
                <c:pt idx="22323">
                  <c:v>0.51558333001616774</c:v>
                </c:pt>
                <c:pt idx="22324">
                  <c:v>0.51560323209792547</c:v>
                </c:pt>
                <c:pt idx="22325">
                  <c:v>0.51564303626144103</c:v>
                </c:pt>
                <c:pt idx="22326">
                  <c:v>0.51566293834319876</c:v>
                </c:pt>
                <c:pt idx="22327">
                  <c:v>0.51568284042495649</c:v>
                </c:pt>
                <c:pt idx="22328">
                  <c:v>0.51570274250671422</c:v>
                </c:pt>
                <c:pt idx="22329">
                  <c:v>0.51572264458847195</c:v>
                </c:pt>
                <c:pt idx="22330">
                  <c:v>0.51574254667022967</c:v>
                </c:pt>
                <c:pt idx="22331">
                  <c:v>0.51578235083374524</c:v>
                </c:pt>
                <c:pt idx="22332">
                  <c:v>0.51580225291550308</c:v>
                </c:pt>
                <c:pt idx="22333">
                  <c:v>0.51582215499726081</c:v>
                </c:pt>
                <c:pt idx="22334">
                  <c:v>0.51586195916077626</c:v>
                </c:pt>
                <c:pt idx="22335">
                  <c:v>0.5158818612425341</c:v>
                </c:pt>
                <c:pt idx="22336">
                  <c:v>0.51590176332429183</c:v>
                </c:pt>
                <c:pt idx="22337">
                  <c:v>0.51592166540604967</c:v>
                </c:pt>
                <c:pt idx="22338">
                  <c:v>0.5159415674878074</c:v>
                </c:pt>
                <c:pt idx="22339">
                  <c:v>0.51596146956956512</c:v>
                </c:pt>
                <c:pt idx="22340">
                  <c:v>0.51598137165132285</c:v>
                </c:pt>
                <c:pt idx="22341">
                  <c:v>0.51600127373308058</c:v>
                </c:pt>
                <c:pt idx="22342">
                  <c:v>0.51602117581483842</c:v>
                </c:pt>
                <c:pt idx="22343">
                  <c:v>0.51604107789659615</c:v>
                </c:pt>
                <c:pt idx="22344">
                  <c:v>0.51606097997835387</c:v>
                </c:pt>
                <c:pt idx="22345">
                  <c:v>0.51610078414186944</c:v>
                </c:pt>
                <c:pt idx="22346">
                  <c:v>0.51612068622362717</c:v>
                </c:pt>
                <c:pt idx="22347">
                  <c:v>0.5161405883053849</c:v>
                </c:pt>
                <c:pt idx="22348">
                  <c:v>0.51616049038714262</c:v>
                </c:pt>
                <c:pt idx="22349">
                  <c:v>0.51618039246890035</c:v>
                </c:pt>
                <c:pt idx="22350">
                  <c:v>0.51620029455065808</c:v>
                </c:pt>
                <c:pt idx="22351">
                  <c:v>0.51622019663241581</c:v>
                </c:pt>
                <c:pt idx="22352">
                  <c:v>0.51624009871417365</c:v>
                </c:pt>
                <c:pt idx="22353">
                  <c:v>0.51626000079593137</c:v>
                </c:pt>
                <c:pt idx="22354">
                  <c:v>0.51627990287768921</c:v>
                </c:pt>
                <c:pt idx="22355">
                  <c:v>0.51629980495944694</c:v>
                </c:pt>
                <c:pt idx="22356">
                  <c:v>0.51631970704120467</c:v>
                </c:pt>
                <c:pt idx="22357">
                  <c:v>0.51635951120472012</c:v>
                </c:pt>
                <c:pt idx="22358">
                  <c:v>0.51637941328647785</c:v>
                </c:pt>
                <c:pt idx="22359">
                  <c:v>0.51639931536823558</c:v>
                </c:pt>
                <c:pt idx="22360">
                  <c:v>0.51641921744999331</c:v>
                </c:pt>
                <c:pt idx="22361">
                  <c:v>0.51643911953175115</c:v>
                </c:pt>
                <c:pt idx="22362">
                  <c:v>0.51645902161350898</c:v>
                </c:pt>
                <c:pt idx="22363">
                  <c:v>0.51647892369526671</c:v>
                </c:pt>
                <c:pt idx="22364">
                  <c:v>0.51649882577702444</c:v>
                </c:pt>
                <c:pt idx="22365">
                  <c:v>0.51651872785878217</c:v>
                </c:pt>
                <c:pt idx="22366">
                  <c:v>0.5165386299405399</c:v>
                </c:pt>
                <c:pt idx="22367">
                  <c:v>0.51657843410405546</c:v>
                </c:pt>
                <c:pt idx="22368">
                  <c:v>0.51659833618581319</c:v>
                </c:pt>
                <c:pt idx="22369">
                  <c:v>0.51661823826757092</c:v>
                </c:pt>
                <c:pt idx="22370">
                  <c:v>0.51663814034932865</c:v>
                </c:pt>
                <c:pt idx="22371">
                  <c:v>0.51665804243108648</c:v>
                </c:pt>
                <c:pt idx="22372">
                  <c:v>0.51667794451284421</c:v>
                </c:pt>
                <c:pt idx="22373">
                  <c:v>0.51669784659460194</c:v>
                </c:pt>
                <c:pt idx="22374">
                  <c:v>0.5167376507581174</c:v>
                </c:pt>
                <c:pt idx="22375">
                  <c:v>0.51675755283987512</c:v>
                </c:pt>
                <c:pt idx="22376">
                  <c:v>0.51677745492163296</c:v>
                </c:pt>
                <c:pt idx="22377">
                  <c:v>0.5167973570033908</c:v>
                </c:pt>
                <c:pt idx="22378">
                  <c:v>0.51681725908514853</c:v>
                </c:pt>
                <c:pt idx="22379">
                  <c:v>0.51683716116690626</c:v>
                </c:pt>
                <c:pt idx="22380">
                  <c:v>0.51685706324866398</c:v>
                </c:pt>
                <c:pt idx="22381">
                  <c:v>0.51687696533042171</c:v>
                </c:pt>
                <c:pt idx="22382">
                  <c:v>0.51689686741217955</c:v>
                </c:pt>
                <c:pt idx="22383">
                  <c:v>0.51691676949393728</c:v>
                </c:pt>
                <c:pt idx="22384">
                  <c:v>0.51693667157569512</c:v>
                </c:pt>
                <c:pt idx="22385">
                  <c:v>0.51695657365745284</c:v>
                </c:pt>
                <c:pt idx="22386">
                  <c:v>0.51697647573921057</c:v>
                </c:pt>
                <c:pt idx="22387">
                  <c:v>0.5169963778209683</c:v>
                </c:pt>
                <c:pt idx="22388">
                  <c:v>0.51701627990272603</c:v>
                </c:pt>
                <c:pt idx="22389">
                  <c:v>0.51703618198448387</c:v>
                </c:pt>
                <c:pt idx="22390">
                  <c:v>0.51705608406624171</c:v>
                </c:pt>
                <c:pt idx="22391">
                  <c:v>0.51707598614799943</c:v>
                </c:pt>
                <c:pt idx="22392">
                  <c:v>0.51709588822975716</c:v>
                </c:pt>
                <c:pt idx="22393">
                  <c:v>0.51711579031151489</c:v>
                </c:pt>
                <c:pt idx="22394">
                  <c:v>0.51713569239327273</c:v>
                </c:pt>
                <c:pt idx="22395">
                  <c:v>0.51715559447503046</c:v>
                </c:pt>
                <c:pt idx="22396">
                  <c:v>0.51717549655678829</c:v>
                </c:pt>
                <c:pt idx="22397">
                  <c:v>0.51719539863854602</c:v>
                </c:pt>
                <c:pt idx="22398">
                  <c:v>0.51721530072030375</c:v>
                </c:pt>
                <c:pt idx="22399">
                  <c:v>0.51723520280206148</c:v>
                </c:pt>
                <c:pt idx="22400">
                  <c:v>0.51725510488381932</c:v>
                </c:pt>
                <c:pt idx="22401">
                  <c:v>0.51727500696557704</c:v>
                </c:pt>
                <c:pt idx="22402">
                  <c:v>0.51729490904733488</c:v>
                </c:pt>
                <c:pt idx="22403">
                  <c:v>0.51731481112909261</c:v>
                </c:pt>
                <c:pt idx="22404">
                  <c:v>0.51735461529260807</c:v>
                </c:pt>
                <c:pt idx="22405">
                  <c:v>0.51737451737436579</c:v>
                </c:pt>
                <c:pt idx="22406">
                  <c:v>0.51739441945612363</c:v>
                </c:pt>
                <c:pt idx="22407">
                  <c:v>0.51741432153788136</c:v>
                </c:pt>
                <c:pt idx="22408">
                  <c:v>0.51743422361963909</c:v>
                </c:pt>
                <c:pt idx="22409">
                  <c:v>0.51745412570139682</c:v>
                </c:pt>
                <c:pt idx="22410">
                  <c:v>0.51751383194667011</c:v>
                </c:pt>
                <c:pt idx="22411">
                  <c:v>0.51753373402842784</c:v>
                </c:pt>
                <c:pt idx="22412">
                  <c:v>0.51757353819194329</c:v>
                </c:pt>
                <c:pt idx="22413">
                  <c:v>0.51763324443721659</c:v>
                </c:pt>
                <c:pt idx="22414">
                  <c:v>0.51765314651897443</c:v>
                </c:pt>
                <c:pt idx="22415">
                  <c:v>0.51767304860073216</c:v>
                </c:pt>
                <c:pt idx="22416">
                  <c:v>0.51769295068248988</c:v>
                </c:pt>
                <c:pt idx="22417">
                  <c:v>0.51771285276424761</c:v>
                </c:pt>
                <c:pt idx="22418">
                  <c:v>0.51777255900952079</c:v>
                </c:pt>
                <c:pt idx="22419">
                  <c:v>0.51779246109127863</c:v>
                </c:pt>
                <c:pt idx="22420">
                  <c:v>0.51781236317303636</c:v>
                </c:pt>
                <c:pt idx="22421">
                  <c:v>0.5178322652547942</c:v>
                </c:pt>
                <c:pt idx="22422">
                  <c:v>0.51785216733655193</c:v>
                </c:pt>
                <c:pt idx="22423">
                  <c:v>0.51787206941830966</c:v>
                </c:pt>
                <c:pt idx="22424">
                  <c:v>0.51789197150006738</c:v>
                </c:pt>
                <c:pt idx="22425">
                  <c:v>0.51791187358182511</c:v>
                </c:pt>
                <c:pt idx="22426">
                  <c:v>0.51793177566358284</c:v>
                </c:pt>
                <c:pt idx="22427">
                  <c:v>0.51797157982709841</c:v>
                </c:pt>
                <c:pt idx="22428">
                  <c:v>0.51799148190885624</c:v>
                </c:pt>
                <c:pt idx="22429">
                  <c:v>0.5180312860723717</c:v>
                </c:pt>
                <c:pt idx="22430">
                  <c:v>0.51805118815412943</c:v>
                </c:pt>
                <c:pt idx="22431">
                  <c:v>0.51807109023588716</c:v>
                </c:pt>
                <c:pt idx="22432">
                  <c:v>0.51809099231764488</c:v>
                </c:pt>
                <c:pt idx="22433">
                  <c:v>0.51811089439940272</c:v>
                </c:pt>
                <c:pt idx="22434">
                  <c:v>0.51813079648116045</c:v>
                </c:pt>
                <c:pt idx="22435">
                  <c:v>0.51815069856291829</c:v>
                </c:pt>
                <c:pt idx="22436">
                  <c:v>0.51817060064467602</c:v>
                </c:pt>
                <c:pt idx="22437">
                  <c:v>0.51819050272643374</c:v>
                </c:pt>
                <c:pt idx="22438">
                  <c:v>0.51821040480819147</c:v>
                </c:pt>
                <c:pt idx="22439">
                  <c:v>0.5182303068899492</c:v>
                </c:pt>
                <c:pt idx="22440">
                  <c:v>0.51825020897170693</c:v>
                </c:pt>
                <c:pt idx="22441">
                  <c:v>0.51827011105346465</c:v>
                </c:pt>
                <c:pt idx="22442">
                  <c:v>0.51829001313522238</c:v>
                </c:pt>
                <c:pt idx="22443">
                  <c:v>0.51830991521698011</c:v>
                </c:pt>
                <c:pt idx="22444">
                  <c:v>0.51832981729873795</c:v>
                </c:pt>
                <c:pt idx="22445">
                  <c:v>0.51834971938049568</c:v>
                </c:pt>
                <c:pt idx="22446">
                  <c:v>0.5183696214622534</c:v>
                </c:pt>
                <c:pt idx="22447">
                  <c:v>0.51838952354401124</c:v>
                </c:pt>
                <c:pt idx="22448">
                  <c:v>0.51840942562576897</c:v>
                </c:pt>
                <c:pt idx="22449">
                  <c:v>0.5184293277075267</c:v>
                </c:pt>
                <c:pt idx="22450">
                  <c:v>0.51844922978928443</c:v>
                </c:pt>
                <c:pt idx="22451">
                  <c:v>0.51846913187104215</c:v>
                </c:pt>
                <c:pt idx="22452">
                  <c:v>0.51848903395279999</c:v>
                </c:pt>
                <c:pt idx="22453">
                  <c:v>0.51850893603455772</c:v>
                </c:pt>
                <c:pt idx="22454">
                  <c:v>0.51852883811631545</c:v>
                </c:pt>
                <c:pt idx="22455">
                  <c:v>0.51854874019807318</c:v>
                </c:pt>
                <c:pt idx="22456">
                  <c:v>0.51856864227983102</c:v>
                </c:pt>
                <c:pt idx="22457">
                  <c:v>0.51860844644334647</c:v>
                </c:pt>
                <c:pt idx="22458">
                  <c:v>0.51866815268861977</c:v>
                </c:pt>
                <c:pt idx="22459">
                  <c:v>0.5186880547703776</c:v>
                </c:pt>
                <c:pt idx="22460">
                  <c:v>0.51870795685213533</c:v>
                </c:pt>
                <c:pt idx="22461">
                  <c:v>0.51872785893389306</c:v>
                </c:pt>
                <c:pt idx="22462">
                  <c:v>0.51874776101565079</c:v>
                </c:pt>
                <c:pt idx="22463">
                  <c:v>0.51878756517916624</c:v>
                </c:pt>
                <c:pt idx="22464">
                  <c:v>0.51880746726092397</c:v>
                </c:pt>
                <c:pt idx="22465">
                  <c:v>0.5188273693426817</c:v>
                </c:pt>
                <c:pt idx="22466">
                  <c:v>0.51884727142443943</c:v>
                </c:pt>
                <c:pt idx="22467">
                  <c:v>0.51886717350619727</c:v>
                </c:pt>
                <c:pt idx="22468">
                  <c:v>0.51888707558795499</c:v>
                </c:pt>
                <c:pt idx="22469">
                  <c:v>0.51890697766971272</c:v>
                </c:pt>
                <c:pt idx="22470">
                  <c:v>0.51892687975147056</c:v>
                </c:pt>
                <c:pt idx="22471">
                  <c:v>0.51894678183322829</c:v>
                </c:pt>
                <c:pt idx="22472">
                  <c:v>0.51896668391498602</c:v>
                </c:pt>
                <c:pt idx="22473">
                  <c:v>0.51898658599674374</c:v>
                </c:pt>
                <c:pt idx="22474">
                  <c:v>0.51900648807850147</c:v>
                </c:pt>
                <c:pt idx="22475">
                  <c:v>0.5190263901602592</c:v>
                </c:pt>
                <c:pt idx="22476">
                  <c:v>0.51906619432377465</c:v>
                </c:pt>
                <c:pt idx="22477">
                  <c:v>0.51910599848729022</c:v>
                </c:pt>
                <c:pt idx="22478">
                  <c:v>0.51912590056904795</c:v>
                </c:pt>
                <c:pt idx="22479">
                  <c:v>0.51914580265080579</c:v>
                </c:pt>
                <c:pt idx="22480">
                  <c:v>0.51916570473256352</c:v>
                </c:pt>
                <c:pt idx="22481">
                  <c:v>0.51918560681432124</c:v>
                </c:pt>
                <c:pt idx="22482">
                  <c:v>0.51920550889607908</c:v>
                </c:pt>
                <c:pt idx="22483">
                  <c:v>0.51922541097783681</c:v>
                </c:pt>
                <c:pt idx="22484">
                  <c:v>0.51924531305959465</c:v>
                </c:pt>
                <c:pt idx="22485">
                  <c:v>0.51926521514135238</c:v>
                </c:pt>
                <c:pt idx="22486">
                  <c:v>0.5192851172231101</c:v>
                </c:pt>
                <c:pt idx="22487">
                  <c:v>0.51930501930486783</c:v>
                </c:pt>
                <c:pt idx="22488">
                  <c:v>0.51932492138662567</c:v>
                </c:pt>
                <c:pt idx="22489">
                  <c:v>0.51934482346838351</c:v>
                </c:pt>
                <c:pt idx="22490">
                  <c:v>0.51936472555014124</c:v>
                </c:pt>
                <c:pt idx="22491">
                  <c:v>0.51938462763189897</c:v>
                </c:pt>
                <c:pt idx="22492">
                  <c:v>0.5194045297136568</c:v>
                </c:pt>
                <c:pt idx="22493">
                  <c:v>0.51942443179541464</c:v>
                </c:pt>
                <c:pt idx="22494">
                  <c:v>0.51944433387717237</c:v>
                </c:pt>
                <c:pt idx="22495">
                  <c:v>0.5194642359589301</c:v>
                </c:pt>
                <c:pt idx="22496">
                  <c:v>0.51948413804068783</c:v>
                </c:pt>
                <c:pt idx="22497">
                  <c:v>0.51950404012244555</c:v>
                </c:pt>
                <c:pt idx="22498">
                  <c:v>0.51952394220420339</c:v>
                </c:pt>
                <c:pt idx="22499">
                  <c:v>0.51954384428596123</c:v>
                </c:pt>
                <c:pt idx="22500">
                  <c:v>0.51958364844947669</c:v>
                </c:pt>
                <c:pt idx="22501">
                  <c:v>0.51960355053123441</c:v>
                </c:pt>
                <c:pt idx="22502">
                  <c:v>0.51962345261299214</c:v>
                </c:pt>
                <c:pt idx="22503">
                  <c:v>0.51964335469474987</c:v>
                </c:pt>
                <c:pt idx="22504">
                  <c:v>0.51966325677650771</c:v>
                </c:pt>
                <c:pt idx="22505">
                  <c:v>0.51968315885826544</c:v>
                </c:pt>
                <c:pt idx="22506">
                  <c:v>0.519722963021781</c:v>
                </c:pt>
                <c:pt idx="22507">
                  <c:v>0.51974286510353873</c:v>
                </c:pt>
                <c:pt idx="22508">
                  <c:v>0.51976276718529646</c:v>
                </c:pt>
                <c:pt idx="22509">
                  <c:v>0.51978266926705419</c:v>
                </c:pt>
                <c:pt idx="22510">
                  <c:v>0.51980257134881191</c:v>
                </c:pt>
                <c:pt idx="22511">
                  <c:v>0.51982247343056964</c:v>
                </c:pt>
                <c:pt idx="22512">
                  <c:v>0.51984237551232737</c:v>
                </c:pt>
                <c:pt idx="22513">
                  <c:v>0.51986227759408521</c:v>
                </c:pt>
                <c:pt idx="22514">
                  <c:v>0.51988217967584305</c:v>
                </c:pt>
                <c:pt idx="22515">
                  <c:v>0.51990208175760078</c:v>
                </c:pt>
                <c:pt idx="22516">
                  <c:v>0.5199219838393585</c:v>
                </c:pt>
                <c:pt idx="22517">
                  <c:v>0.51994188592111623</c:v>
                </c:pt>
                <c:pt idx="22518">
                  <c:v>0.51996178800287407</c:v>
                </c:pt>
                <c:pt idx="22519">
                  <c:v>0.51998169008463191</c:v>
                </c:pt>
                <c:pt idx="22520">
                  <c:v>0.52000159216638964</c:v>
                </c:pt>
                <c:pt idx="22521">
                  <c:v>0.52002149424814736</c:v>
                </c:pt>
                <c:pt idx="22522">
                  <c:v>0.52004139632990509</c:v>
                </c:pt>
                <c:pt idx="22523">
                  <c:v>0.52006129841166293</c:v>
                </c:pt>
                <c:pt idx="22524">
                  <c:v>0.52008120049342066</c:v>
                </c:pt>
                <c:pt idx="22525">
                  <c:v>0.52010110257517839</c:v>
                </c:pt>
                <c:pt idx="22526">
                  <c:v>0.52012100465693623</c:v>
                </c:pt>
                <c:pt idx="22527">
                  <c:v>0.52014090673869395</c:v>
                </c:pt>
                <c:pt idx="22528">
                  <c:v>0.52018071090220941</c:v>
                </c:pt>
                <c:pt idx="22529">
                  <c:v>0.52020061298396714</c:v>
                </c:pt>
                <c:pt idx="22530">
                  <c:v>0.52022051506572498</c:v>
                </c:pt>
                <c:pt idx="22531">
                  <c:v>0.52024041714748281</c:v>
                </c:pt>
                <c:pt idx="22532">
                  <c:v>0.52026031922924054</c:v>
                </c:pt>
                <c:pt idx="22533">
                  <c:v>0.52028022131099827</c:v>
                </c:pt>
                <c:pt idx="22534">
                  <c:v>0.52032002547451373</c:v>
                </c:pt>
                <c:pt idx="22535">
                  <c:v>0.52033992755627156</c:v>
                </c:pt>
                <c:pt idx="22536">
                  <c:v>0.5203598296380294</c:v>
                </c:pt>
                <c:pt idx="22537">
                  <c:v>0.52037973171978713</c:v>
                </c:pt>
                <c:pt idx="22538">
                  <c:v>0.52039963380154486</c:v>
                </c:pt>
                <c:pt idx="22539">
                  <c:v>0.52041953588330259</c:v>
                </c:pt>
                <c:pt idx="22540">
                  <c:v>0.52043943796506031</c:v>
                </c:pt>
                <c:pt idx="22541">
                  <c:v>0.52045934004681804</c:v>
                </c:pt>
                <c:pt idx="22542">
                  <c:v>0.52047924212857588</c:v>
                </c:pt>
                <c:pt idx="22543">
                  <c:v>0.52049914421033372</c:v>
                </c:pt>
                <c:pt idx="22544">
                  <c:v>0.52051904629209145</c:v>
                </c:pt>
                <c:pt idx="22545">
                  <c:v>0.52053894837384918</c:v>
                </c:pt>
                <c:pt idx="22546">
                  <c:v>0.52055885045560701</c:v>
                </c:pt>
                <c:pt idx="22547">
                  <c:v>0.52057875253736485</c:v>
                </c:pt>
                <c:pt idx="22548">
                  <c:v>0.52059865461912258</c:v>
                </c:pt>
                <c:pt idx="22549">
                  <c:v>0.52061855670088031</c:v>
                </c:pt>
                <c:pt idx="22550">
                  <c:v>0.52063845878263815</c:v>
                </c:pt>
                <c:pt idx="22551">
                  <c:v>0.52067826294615371</c:v>
                </c:pt>
                <c:pt idx="22552">
                  <c:v>0.52069816502791144</c:v>
                </c:pt>
                <c:pt idx="22553">
                  <c:v>0.52071806710966917</c:v>
                </c:pt>
                <c:pt idx="22554">
                  <c:v>0.52073796919142701</c:v>
                </c:pt>
                <c:pt idx="22555">
                  <c:v>0.52075787127318474</c:v>
                </c:pt>
                <c:pt idx="22556">
                  <c:v>0.52077777335494257</c:v>
                </c:pt>
                <c:pt idx="22557">
                  <c:v>0.52083747960021576</c:v>
                </c:pt>
                <c:pt idx="22558">
                  <c:v>0.5208573816819736</c:v>
                </c:pt>
                <c:pt idx="22559">
                  <c:v>0.52087728376373144</c:v>
                </c:pt>
                <c:pt idx="22560">
                  <c:v>0.52089718584548916</c:v>
                </c:pt>
                <c:pt idx="22561">
                  <c:v>0.52091708792724689</c:v>
                </c:pt>
                <c:pt idx="22562">
                  <c:v>0.52093699000900462</c:v>
                </c:pt>
                <c:pt idx="22563">
                  <c:v>0.52095689209076246</c:v>
                </c:pt>
                <c:pt idx="22564">
                  <c:v>0.52097679417252019</c:v>
                </c:pt>
                <c:pt idx="22565">
                  <c:v>0.52099669625427802</c:v>
                </c:pt>
                <c:pt idx="22566">
                  <c:v>0.52101659833603575</c:v>
                </c:pt>
                <c:pt idx="22567">
                  <c:v>0.52103650041779348</c:v>
                </c:pt>
                <c:pt idx="22568">
                  <c:v>0.52105640249955121</c:v>
                </c:pt>
                <c:pt idx="22569">
                  <c:v>0.52109620666306666</c:v>
                </c:pt>
                <c:pt idx="22570">
                  <c:v>0.5211161087448245</c:v>
                </c:pt>
                <c:pt idx="22571">
                  <c:v>0.52113601082658223</c:v>
                </c:pt>
                <c:pt idx="22572">
                  <c:v>0.5211758149900978</c:v>
                </c:pt>
                <c:pt idx="22573">
                  <c:v>0.52119571707185552</c:v>
                </c:pt>
                <c:pt idx="22574">
                  <c:v>0.52121561915361325</c:v>
                </c:pt>
                <c:pt idx="22575">
                  <c:v>0.52123552123537109</c:v>
                </c:pt>
                <c:pt idx="22576">
                  <c:v>0.52125542331712882</c:v>
                </c:pt>
                <c:pt idx="22577">
                  <c:v>0.52127532539888666</c:v>
                </c:pt>
                <c:pt idx="22578">
                  <c:v>0.52129522748064439</c:v>
                </c:pt>
                <c:pt idx="22579">
                  <c:v>0.52131512956240211</c:v>
                </c:pt>
                <c:pt idx="22580">
                  <c:v>0.52135493372591757</c:v>
                </c:pt>
                <c:pt idx="22581">
                  <c:v>0.5213748358076753</c:v>
                </c:pt>
                <c:pt idx="22582">
                  <c:v>0.52141463997119086</c:v>
                </c:pt>
                <c:pt idx="22583">
                  <c:v>0.5214345420529487</c:v>
                </c:pt>
                <c:pt idx="22584">
                  <c:v>0.52145444413470643</c:v>
                </c:pt>
                <c:pt idx="22585">
                  <c:v>0.52147434621646416</c:v>
                </c:pt>
                <c:pt idx="22586">
                  <c:v>0.52149424829822189</c:v>
                </c:pt>
                <c:pt idx="22587">
                  <c:v>0.52151415037997972</c:v>
                </c:pt>
                <c:pt idx="22588">
                  <c:v>0.52153405246173745</c:v>
                </c:pt>
                <c:pt idx="22589">
                  <c:v>0.52155395454349518</c:v>
                </c:pt>
                <c:pt idx="22590">
                  <c:v>0.52157385662525302</c:v>
                </c:pt>
                <c:pt idx="22591">
                  <c:v>0.52159375870701075</c:v>
                </c:pt>
                <c:pt idx="22592">
                  <c:v>0.52161366078876847</c:v>
                </c:pt>
                <c:pt idx="22593">
                  <c:v>0.52165346495228404</c:v>
                </c:pt>
                <c:pt idx="22594">
                  <c:v>0.52167336703404188</c:v>
                </c:pt>
                <c:pt idx="22595">
                  <c:v>0.52169326911579961</c:v>
                </c:pt>
                <c:pt idx="22596">
                  <c:v>0.52171317119755733</c:v>
                </c:pt>
                <c:pt idx="22597">
                  <c:v>0.52173307327931506</c:v>
                </c:pt>
                <c:pt idx="22598">
                  <c:v>0.52175297536107279</c:v>
                </c:pt>
                <c:pt idx="22599">
                  <c:v>0.52177287744283052</c:v>
                </c:pt>
                <c:pt idx="22600">
                  <c:v>0.52179277952458825</c:v>
                </c:pt>
                <c:pt idx="22601">
                  <c:v>0.52181268160634597</c:v>
                </c:pt>
                <c:pt idx="22602">
                  <c:v>0.5218325836881037</c:v>
                </c:pt>
                <c:pt idx="22603">
                  <c:v>0.521892289933377</c:v>
                </c:pt>
                <c:pt idx="22604">
                  <c:v>0.52191219201513483</c:v>
                </c:pt>
                <c:pt idx="22605">
                  <c:v>0.52193209409689256</c:v>
                </c:pt>
                <c:pt idx="22606">
                  <c:v>0.52195199617865029</c:v>
                </c:pt>
                <c:pt idx="22607">
                  <c:v>0.52199180034216575</c:v>
                </c:pt>
                <c:pt idx="22608">
                  <c:v>0.52201170242392358</c:v>
                </c:pt>
                <c:pt idx="22609">
                  <c:v>0.52203160450568142</c:v>
                </c:pt>
                <c:pt idx="22610">
                  <c:v>0.52205150658743915</c:v>
                </c:pt>
                <c:pt idx="22611">
                  <c:v>0.52207140866919688</c:v>
                </c:pt>
                <c:pt idx="22612">
                  <c:v>0.52209131075095461</c:v>
                </c:pt>
                <c:pt idx="22613">
                  <c:v>0.52211121283271233</c:v>
                </c:pt>
                <c:pt idx="22614">
                  <c:v>0.52213111491447006</c:v>
                </c:pt>
                <c:pt idx="22615">
                  <c:v>0.5221510169962279</c:v>
                </c:pt>
                <c:pt idx="22616">
                  <c:v>0.52217091907798574</c:v>
                </c:pt>
                <c:pt idx="22617">
                  <c:v>0.52219082115974347</c:v>
                </c:pt>
                <c:pt idx="22618">
                  <c:v>0.5222107232415012</c:v>
                </c:pt>
                <c:pt idx="22619">
                  <c:v>0.52223062532325903</c:v>
                </c:pt>
                <c:pt idx="22620">
                  <c:v>0.52225052740501687</c:v>
                </c:pt>
                <c:pt idx="22621">
                  <c:v>0.5222704294867746</c:v>
                </c:pt>
                <c:pt idx="22622">
                  <c:v>0.52229033156853233</c:v>
                </c:pt>
                <c:pt idx="22623">
                  <c:v>0.52233013573204801</c:v>
                </c:pt>
                <c:pt idx="22624">
                  <c:v>0.52235003781380573</c:v>
                </c:pt>
                <c:pt idx="22625">
                  <c:v>0.52238984197732119</c:v>
                </c:pt>
                <c:pt idx="22626">
                  <c:v>0.52242964614083665</c:v>
                </c:pt>
                <c:pt idx="22627">
                  <c:v>0.52244954822259437</c:v>
                </c:pt>
                <c:pt idx="22628">
                  <c:v>0.52246945030435221</c:v>
                </c:pt>
                <c:pt idx="22629">
                  <c:v>0.52248935238611005</c:v>
                </c:pt>
                <c:pt idx="22630">
                  <c:v>0.52252915654962551</c:v>
                </c:pt>
                <c:pt idx="22631">
                  <c:v>0.52254905863138323</c:v>
                </c:pt>
                <c:pt idx="22632">
                  <c:v>0.52256896071314096</c:v>
                </c:pt>
                <c:pt idx="22633">
                  <c:v>0.5225888627948988</c:v>
                </c:pt>
                <c:pt idx="22634">
                  <c:v>0.52260876487665664</c:v>
                </c:pt>
                <c:pt idx="22635">
                  <c:v>0.5226485690401721</c:v>
                </c:pt>
                <c:pt idx="22636">
                  <c:v>0.52268837320368755</c:v>
                </c:pt>
                <c:pt idx="22637">
                  <c:v>0.52272817736720312</c:v>
                </c:pt>
                <c:pt idx="22638">
                  <c:v>0.52274807944896085</c:v>
                </c:pt>
                <c:pt idx="22639">
                  <c:v>0.52276798153071868</c:v>
                </c:pt>
                <c:pt idx="22640">
                  <c:v>0.52278788361247641</c:v>
                </c:pt>
                <c:pt idx="22641">
                  <c:v>0.52280778569423414</c:v>
                </c:pt>
                <c:pt idx="22642">
                  <c:v>0.52282768777599187</c:v>
                </c:pt>
                <c:pt idx="22643">
                  <c:v>0.5228475898577496</c:v>
                </c:pt>
                <c:pt idx="22644">
                  <c:v>0.52286749193950732</c:v>
                </c:pt>
                <c:pt idx="22645">
                  <c:v>0.52290729610302289</c:v>
                </c:pt>
                <c:pt idx="22646">
                  <c:v>0.52292719818478073</c:v>
                </c:pt>
                <c:pt idx="22647">
                  <c:v>0.52294710026653846</c:v>
                </c:pt>
                <c:pt idx="22648">
                  <c:v>0.52296700234829618</c:v>
                </c:pt>
                <c:pt idx="22649">
                  <c:v>0.52298690443005402</c:v>
                </c:pt>
                <c:pt idx="22650">
                  <c:v>0.52300680651181186</c:v>
                </c:pt>
                <c:pt idx="22651">
                  <c:v>0.52302670859356959</c:v>
                </c:pt>
                <c:pt idx="22652">
                  <c:v>0.52304661067532732</c:v>
                </c:pt>
                <c:pt idx="22653">
                  <c:v>0.52306651275708504</c:v>
                </c:pt>
                <c:pt idx="22654">
                  <c:v>0.52308641483884277</c:v>
                </c:pt>
                <c:pt idx="22655">
                  <c:v>0.5231063169206005</c:v>
                </c:pt>
                <c:pt idx="22656">
                  <c:v>0.52312621900235834</c:v>
                </c:pt>
                <c:pt idx="22657">
                  <c:v>0.52314612108411618</c:v>
                </c:pt>
                <c:pt idx="22658">
                  <c:v>0.52316602316587391</c:v>
                </c:pt>
                <c:pt idx="22659">
                  <c:v>0.52318592524763163</c:v>
                </c:pt>
                <c:pt idx="22660">
                  <c:v>0.52320582732938936</c:v>
                </c:pt>
                <c:pt idx="22661">
                  <c:v>0.52322572941114709</c:v>
                </c:pt>
                <c:pt idx="22662">
                  <c:v>0.52328543565642027</c:v>
                </c:pt>
                <c:pt idx="22663">
                  <c:v>0.52332523981993584</c:v>
                </c:pt>
                <c:pt idx="22664">
                  <c:v>0.52334514190169357</c:v>
                </c:pt>
                <c:pt idx="22665">
                  <c:v>0.52336504398345141</c:v>
                </c:pt>
                <c:pt idx="22666">
                  <c:v>0.52338494606520913</c:v>
                </c:pt>
                <c:pt idx="22667">
                  <c:v>0.52340484814696686</c:v>
                </c:pt>
                <c:pt idx="22668">
                  <c:v>0.52342475022872459</c:v>
                </c:pt>
                <c:pt idx="22669">
                  <c:v>0.52344465231048232</c:v>
                </c:pt>
                <c:pt idx="22670">
                  <c:v>0.52348445647399788</c:v>
                </c:pt>
                <c:pt idx="22671">
                  <c:v>0.52350435855575572</c:v>
                </c:pt>
                <c:pt idx="22672">
                  <c:v>0.52354416271927118</c:v>
                </c:pt>
                <c:pt idx="22673">
                  <c:v>0.52356406480102891</c:v>
                </c:pt>
                <c:pt idx="22674">
                  <c:v>0.52358396688278663</c:v>
                </c:pt>
                <c:pt idx="22675">
                  <c:v>0.52360386896454436</c:v>
                </c:pt>
                <c:pt idx="22676">
                  <c:v>0.52366357520981766</c:v>
                </c:pt>
                <c:pt idx="22677">
                  <c:v>0.52370337937333322</c:v>
                </c:pt>
                <c:pt idx="22678">
                  <c:v>0.52372328145509095</c:v>
                </c:pt>
                <c:pt idx="22679">
                  <c:v>0.52374318353684868</c:v>
                </c:pt>
                <c:pt idx="22680">
                  <c:v>0.52376308561860641</c:v>
                </c:pt>
                <c:pt idx="22681">
                  <c:v>0.52378298770036424</c:v>
                </c:pt>
                <c:pt idx="22682">
                  <c:v>0.52380288978212208</c:v>
                </c:pt>
                <c:pt idx="22683">
                  <c:v>0.52382279186387981</c:v>
                </c:pt>
                <c:pt idx="22684">
                  <c:v>0.52384269394563754</c:v>
                </c:pt>
                <c:pt idx="22685">
                  <c:v>0.52386259602739527</c:v>
                </c:pt>
                <c:pt idx="22686">
                  <c:v>0.52388249810915299</c:v>
                </c:pt>
                <c:pt idx="22687">
                  <c:v>0.52390240019091083</c:v>
                </c:pt>
                <c:pt idx="22688">
                  <c:v>0.5239422043544264</c:v>
                </c:pt>
                <c:pt idx="22689">
                  <c:v>0.52396210643618413</c:v>
                </c:pt>
                <c:pt idx="22690">
                  <c:v>0.52398200851794186</c:v>
                </c:pt>
                <c:pt idx="22691">
                  <c:v>0.52400191059969958</c:v>
                </c:pt>
                <c:pt idx="22692">
                  <c:v>0.52402181268145731</c:v>
                </c:pt>
                <c:pt idx="22693">
                  <c:v>0.52404171476321515</c:v>
                </c:pt>
                <c:pt idx="22694">
                  <c:v>0.52408151892673072</c:v>
                </c:pt>
                <c:pt idx="22695">
                  <c:v>0.52410142100848844</c:v>
                </c:pt>
                <c:pt idx="22696">
                  <c:v>0.5241412251720039</c:v>
                </c:pt>
                <c:pt idx="22697">
                  <c:v>0.52416112725376163</c:v>
                </c:pt>
                <c:pt idx="22698">
                  <c:v>0.52418102933551947</c:v>
                </c:pt>
                <c:pt idx="22699">
                  <c:v>0.52422083349903503</c:v>
                </c:pt>
                <c:pt idx="22700">
                  <c:v>0.52424073558079276</c:v>
                </c:pt>
                <c:pt idx="22701">
                  <c:v>0.52426063766255049</c:v>
                </c:pt>
                <c:pt idx="22702">
                  <c:v>0.52428053974430822</c:v>
                </c:pt>
                <c:pt idx="22703">
                  <c:v>0.52432034390782367</c:v>
                </c:pt>
                <c:pt idx="22704">
                  <c:v>0.5243402459895814</c:v>
                </c:pt>
                <c:pt idx="22705">
                  <c:v>0.52438005015309697</c:v>
                </c:pt>
                <c:pt idx="22706">
                  <c:v>0.52441985431661253</c:v>
                </c:pt>
                <c:pt idx="22707">
                  <c:v>0.52443975639837026</c:v>
                </c:pt>
                <c:pt idx="22708">
                  <c:v>0.52447956056188572</c:v>
                </c:pt>
                <c:pt idx="22709">
                  <c:v>0.52449946264364344</c:v>
                </c:pt>
                <c:pt idx="22710">
                  <c:v>0.52451936472540128</c:v>
                </c:pt>
                <c:pt idx="22711">
                  <c:v>0.52453926680715901</c:v>
                </c:pt>
                <c:pt idx="22712">
                  <c:v>0.52455916888891685</c:v>
                </c:pt>
                <c:pt idx="22713">
                  <c:v>0.52457907097067458</c:v>
                </c:pt>
                <c:pt idx="22714">
                  <c:v>0.5245989730524323</c:v>
                </c:pt>
                <c:pt idx="22715">
                  <c:v>0.52461887513419003</c:v>
                </c:pt>
                <c:pt idx="22716">
                  <c:v>0.52463877721594776</c:v>
                </c:pt>
                <c:pt idx="22717">
                  <c:v>0.52465867929770549</c:v>
                </c:pt>
                <c:pt idx="22718">
                  <c:v>0.52467858137946322</c:v>
                </c:pt>
                <c:pt idx="22719">
                  <c:v>0.52469848346122094</c:v>
                </c:pt>
                <c:pt idx="22720">
                  <c:v>0.52471838554297878</c:v>
                </c:pt>
                <c:pt idx="22721">
                  <c:v>0.52473828762473662</c:v>
                </c:pt>
                <c:pt idx="22722">
                  <c:v>0.52475818970649435</c:v>
                </c:pt>
                <c:pt idx="22723">
                  <c:v>0.52477809178825208</c:v>
                </c:pt>
                <c:pt idx="22724">
                  <c:v>0.5247979938700098</c:v>
                </c:pt>
                <c:pt idx="22725">
                  <c:v>0.52483779803352537</c:v>
                </c:pt>
                <c:pt idx="22726">
                  <c:v>0.52485770011528321</c:v>
                </c:pt>
                <c:pt idx="22727">
                  <c:v>0.52487760219704094</c:v>
                </c:pt>
                <c:pt idx="22728">
                  <c:v>0.52491740636055639</c:v>
                </c:pt>
                <c:pt idx="22729">
                  <c:v>0.52497711260582969</c:v>
                </c:pt>
                <c:pt idx="22730">
                  <c:v>0.52499701468758753</c:v>
                </c:pt>
                <c:pt idx="22731">
                  <c:v>0.52501691676934525</c:v>
                </c:pt>
                <c:pt idx="22732">
                  <c:v>0.52503681885110298</c:v>
                </c:pt>
                <c:pt idx="22733">
                  <c:v>0.52505672093286071</c:v>
                </c:pt>
                <c:pt idx="22734">
                  <c:v>0.52507662301461844</c:v>
                </c:pt>
                <c:pt idx="22735">
                  <c:v>0.525116427178134</c:v>
                </c:pt>
                <c:pt idx="22736">
                  <c:v>0.52513632925989184</c:v>
                </c:pt>
                <c:pt idx="22737">
                  <c:v>0.52515623134164957</c:v>
                </c:pt>
                <c:pt idx="22738">
                  <c:v>0.5251761334234073</c:v>
                </c:pt>
                <c:pt idx="22739">
                  <c:v>0.52519603550516503</c:v>
                </c:pt>
                <c:pt idx="22740">
                  <c:v>0.52521593758692275</c:v>
                </c:pt>
                <c:pt idx="22741">
                  <c:v>0.52523583966868048</c:v>
                </c:pt>
                <c:pt idx="22742">
                  <c:v>0.52525574175043832</c:v>
                </c:pt>
                <c:pt idx="22743">
                  <c:v>0.52527564383219605</c:v>
                </c:pt>
                <c:pt idx="22744">
                  <c:v>0.52529554591395378</c:v>
                </c:pt>
                <c:pt idx="22745">
                  <c:v>0.52533535007746934</c:v>
                </c:pt>
                <c:pt idx="22746">
                  <c:v>0.52535525215922707</c:v>
                </c:pt>
                <c:pt idx="22747">
                  <c:v>0.5253751542409848</c:v>
                </c:pt>
                <c:pt idx="22748">
                  <c:v>0.52539505632274253</c:v>
                </c:pt>
                <c:pt idx="22749">
                  <c:v>0.52541495840450037</c:v>
                </c:pt>
                <c:pt idx="22750">
                  <c:v>0.52545476256801593</c:v>
                </c:pt>
                <c:pt idx="22751">
                  <c:v>0.52547466464977366</c:v>
                </c:pt>
                <c:pt idx="22752">
                  <c:v>0.52549456673153139</c:v>
                </c:pt>
                <c:pt idx="22753">
                  <c:v>0.52551446881328912</c:v>
                </c:pt>
                <c:pt idx="22754">
                  <c:v>0.52553437089504684</c:v>
                </c:pt>
                <c:pt idx="22755">
                  <c:v>0.52555427297680457</c:v>
                </c:pt>
                <c:pt idx="22756">
                  <c:v>0.52557417505856241</c:v>
                </c:pt>
                <c:pt idx="22757">
                  <c:v>0.5256338813038357</c:v>
                </c:pt>
                <c:pt idx="22758">
                  <c:v>0.52565378338559343</c:v>
                </c:pt>
                <c:pt idx="22759">
                  <c:v>0.52567368546735116</c:v>
                </c:pt>
                <c:pt idx="22760">
                  <c:v>0.52569358754910889</c:v>
                </c:pt>
                <c:pt idx="22761">
                  <c:v>0.52571348963086661</c:v>
                </c:pt>
                <c:pt idx="22762">
                  <c:v>0.52573339171262445</c:v>
                </c:pt>
                <c:pt idx="22763">
                  <c:v>0.52575329379438218</c:v>
                </c:pt>
                <c:pt idx="22764">
                  <c:v>0.52577319587614002</c:v>
                </c:pt>
                <c:pt idx="22765">
                  <c:v>0.52579309795789775</c:v>
                </c:pt>
                <c:pt idx="22766">
                  <c:v>0.5258329021214132</c:v>
                </c:pt>
                <c:pt idx="22767">
                  <c:v>0.52585280420317093</c:v>
                </c:pt>
                <c:pt idx="22768">
                  <c:v>0.52587270628492877</c:v>
                </c:pt>
                <c:pt idx="22769">
                  <c:v>0.5258926083666865</c:v>
                </c:pt>
                <c:pt idx="22770">
                  <c:v>0.52591251044844423</c:v>
                </c:pt>
                <c:pt idx="22771">
                  <c:v>0.52595231461195979</c:v>
                </c:pt>
                <c:pt idx="22772">
                  <c:v>0.52597221669371752</c:v>
                </c:pt>
                <c:pt idx="22773">
                  <c:v>0.52599211877547525</c:v>
                </c:pt>
                <c:pt idx="22774">
                  <c:v>0.5260319229389907</c:v>
                </c:pt>
                <c:pt idx="22775">
                  <c:v>0.52605182502074843</c:v>
                </c:pt>
                <c:pt idx="22776">
                  <c:v>0.52607172710250627</c:v>
                </c:pt>
                <c:pt idx="22777">
                  <c:v>0.52611153126602184</c:v>
                </c:pt>
                <c:pt idx="22778">
                  <c:v>0.52613143334777956</c:v>
                </c:pt>
                <c:pt idx="22779">
                  <c:v>0.52615133542953729</c:v>
                </c:pt>
                <c:pt idx="22780">
                  <c:v>0.52617123751129502</c:v>
                </c:pt>
                <c:pt idx="22781">
                  <c:v>0.52619113959305275</c:v>
                </c:pt>
                <c:pt idx="22782">
                  <c:v>0.52621104167481048</c:v>
                </c:pt>
                <c:pt idx="22783">
                  <c:v>0.5262309437565682</c:v>
                </c:pt>
                <c:pt idx="22784">
                  <c:v>0.52625084583832593</c:v>
                </c:pt>
                <c:pt idx="22785">
                  <c:v>0.52627074792008366</c:v>
                </c:pt>
                <c:pt idx="22786">
                  <c:v>0.52629065000184139</c:v>
                </c:pt>
                <c:pt idx="22787">
                  <c:v>0.52631055208359911</c:v>
                </c:pt>
                <c:pt idx="22788">
                  <c:v>0.52633045416535684</c:v>
                </c:pt>
                <c:pt idx="22789">
                  <c:v>0.52635035624711457</c:v>
                </c:pt>
                <c:pt idx="22790">
                  <c:v>0.5263702583288723</c:v>
                </c:pt>
                <c:pt idx="22791">
                  <c:v>0.52639016041063003</c:v>
                </c:pt>
                <c:pt idx="22792">
                  <c:v>0.52642996457414548</c:v>
                </c:pt>
                <c:pt idx="22793">
                  <c:v>0.52644986665590321</c:v>
                </c:pt>
                <c:pt idx="22794">
                  <c:v>0.52646976873766094</c:v>
                </c:pt>
                <c:pt idx="22795">
                  <c:v>0.52648967081941866</c:v>
                </c:pt>
                <c:pt idx="22796">
                  <c:v>0.52650957290117639</c:v>
                </c:pt>
                <c:pt idx="22797">
                  <c:v>0.52652947498293423</c:v>
                </c:pt>
                <c:pt idx="22798">
                  <c:v>0.52654937706469207</c:v>
                </c:pt>
                <c:pt idx="22799">
                  <c:v>0.5265692791464498</c:v>
                </c:pt>
                <c:pt idx="22800">
                  <c:v>0.52658918122820753</c:v>
                </c:pt>
                <c:pt idx="22801">
                  <c:v>0.52660908330996525</c:v>
                </c:pt>
                <c:pt idx="22802">
                  <c:v>0.52662898539172298</c:v>
                </c:pt>
                <c:pt idx="22803">
                  <c:v>0.52664888747348082</c:v>
                </c:pt>
                <c:pt idx="22804">
                  <c:v>0.52666878955523866</c:v>
                </c:pt>
                <c:pt idx="22805">
                  <c:v>0.52670859371875411</c:v>
                </c:pt>
                <c:pt idx="22806">
                  <c:v>0.52672849580051184</c:v>
                </c:pt>
                <c:pt idx="22807">
                  <c:v>0.5267682999640273</c:v>
                </c:pt>
                <c:pt idx="22808">
                  <c:v>0.52678820204578503</c:v>
                </c:pt>
                <c:pt idx="22809">
                  <c:v>0.52680810412754286</c:v>
                </c:pt>
                <c:pt idx="22810">
                  <c:v>0.5268280062093007</c:v>
                </c:pt>
                <c:pt idx="22811">
                  <c:v>0.52684790829105843</c:v>
                </c:pt>
                <c:pt idx="22812">
                  <c:v>0.52686781037281616</c:v>
                </c:pt>
                <c:pt idx="22813">
                  <c:v>0.52688771245457389</c:v>
                </c:pt>
                <c:pt idx="22814">
                  <c:v>0.52690761453633173</c:v>
                </c:pt>
                <c:pt idx="22815">
                  <c:v>0.52692751661808956</c:v>
                </c:pt>
                <c:pt idx="22816">
                  <c:v>0.52694741869984729</c:v>
                </c:pt>
                <c:pt idx="22817">
                  <c:v>0.52696732078160502</c:v>
                </c:pt>
                <c:pt idx="22818">
                  <c:v>0.52698722286336286</c:v>
                </c:pt>
                <c:pt idx="22819">
                  <c:v>0.5270071249451207</c:v>
                </c:pt>
                <c:pt idx="22820">
                  <c:v>0.52702702702687843</c:v>
                </c:pt>
                <c:pt idx="22821">
                  <c:v>0.52704692910863615</c:v>
                </c:pt>
                <c:pt idx="22822">
                  <c:v>0.52706683119039388</c:v>
                </c:pt>
                <c:pt idx="22823">
                  <c:v>0.52708673327215172</c:v>
                </c:pt>
                <c:pt idx="22824">
                  <c:v>0.52712653743566729</c:v>
                </c:pt>
                <c:pt idx="22825">
                  <c:v>0.52714643951742501</c:v>
                </c:pt>
                <c:pt idx="22826">
                  <c:v>0.52716634159918274</c:v>
                </c:pt>
                <c:pt idx="22827">
                  <c:v>0.52718624368094058</c:v>
                </c:pt>
                <c:pt idx="22828">
                  <c:v>0.52720614576269842</c:v>
                </c:pt>
                <c:pt idx="22829">
                  <c:v>0.52722604784445615</c:v>
                </c:pt>
                <c:pt idx="22830">
                  <c:v>0.52724594992621387</c:v>
                </c:pt>
                <c:pt idx="22831">
                  <c:v>0.5272658520079716</c:v>
                </c:pt>
                <c:pt idx="22832">
                  <c:v>0.52728575408972933</c:v>
                </c:pt>
                <c:pt idx="22833">
                  <c:v>0.52730565617148717</c:v>
                </c:pt>
                <c:pt idx="22834">
                  <c:v>0.52732555825324501</c:v>
                </c:pt>
                <c:pt idx="22835">
                  <c:v>0.52734546033500274</c:v>
                </c:pt>
                <c:pt idx="22836">
                  <c:v>0.52738526449851819</c:v>
                </c:pt>
                <c:pt idx="22837">
                  <c:v>0.52740516658027592</c:v>
                </c:pt>
                <c:pt idx="22838">
                  <c:v>0.52742506866203365</c:v>
                </c:pt>
                <c:pt idx="22839">
                  <c:v>0.52746487282554921</c:v>
                </c:pt>
                <c:pt idx="22840">
                  <c:v>0.52750467698906478</c:v>
                </c:pt>
                <c:pt idx="22841">
                  <c:v>0.52752457907082251</c:v>
                </c:pt>
                <c:pt idx="22842">
                  <c:v>0.52754448115258024</c:v>
                </c:pt>
                <c:pt idx="22843">
                  <c:v>0.52756438323433796</c:v>
                </c:pt>
                <c:pt idx="22844">
                  <c:v>0.52758428531609569</c:v>
                </c:pt>
                <c:pt idx="22845">
                  <c:v>0.52760418739785342</c:v>
                </c:pt>
                <c:pt idx="22846">
                  <c:v>0.52764399156136899</c:v>
                </c:pt>
                <c:pt idx="22847">
                  <c:v>0.52766389364312682</c:v>
                </c:pt>
                <c:pt idx="22848">
                  <c:v>0.52770369780664228</c:v>
                </c:pt>
                <c:pt idx="22849">
                  <c:v>0.52772359988840001</c:v>
                </c:pt>
                <c:pt idx="22850">
                  <c:v>0.52774350197015774</c:v>
                </c:pt>
                <c:pt idx="22851">
                  <c:v>0.52776340405191546</c:v>
                </c:pt>
                <c:pt idx="22852">
                  <c:v>0.52778330613367319</c:v>
                </c:pt>
                <c:pt idx="22853">
                  <c:v>0.52782311029718876</c:v>
                </c:pt>
                <c:pt idx="22854">
                  <c:v>0.5278430123789466</c:v>
                </c:pt>
                <c:pt idx="22855">
                  <c:v>0.52786291446070432</c:v>
                </c:pt>
                <c:pt idx="22856">
                  <c:v>0.52788281654246205</c:v>
                </c:pt>
                <c:pt idx="22857">
                  <c:v>0.52792262070597751</c:v>
                </c:pt>
                <c:pt idx="22858">
                  <c:v>0.52794252278773524</c:v>
                </c:pt>
                <c:pt idx="22859">
                  <c:v>0.52796242486949296</c:v>
                </c:pt>
                <c:pt idx="22860">
                  <c:v>0.5279823269512508</c:v>
                </c:pt>
                <c:pt idx="22861">
                  <c:v>0.52800222903300864</c:v>
                </c:pt>
                <c:pt idx="22862">
                  <c:v>0.52802213111476637</c:v>
                </c:pt>
                <c:pt idx="22863">
                  <c:v>0.5280420331965241</c:v>
                </c:pt>
                <c:pt idx="22864">
                  <c:v>0.52806193527828182</c:v>
                </c:pt>
                <c:pt idx="22865">
                  <c:v>0.52812164152355523</c:v>
                </c:pt>
                <c:pt idx="22866">
                  <c:v>0.52814154360531296</c:v>
                </c:pt>
                <c:pt idx="22867">
                  <c:v>0.52816144568707069</c:v>
                </c:pt>
                <c:pt idx="22868">
                  <c:v>0.52820124985058614</c:v>
                </c:pt>
                <c:pt idx="22869">
                  <c:v>0.52822115193234398</c:v>
                </c:pt>
                <c:pt idx="22870">
                  <c:v>0.52824105401410182</c:v>
                </c:pt>
                <c:pt idx="22871">
                  <c:v>0.52826095609585955</c:v>
                </c:pt>
                <c:pt idx="22872">
                  <c:v>0.528300760259375</c:v>
                </c:pt>
                <c:pt idx="22873">
                  <c:v>0.52832066234113273</c:v>
                </c:pt>
                <c:pt idx="22874">
                  <c:v>0.5283604665046483</c:v>
                </c:pt>
                <c:pt idx="22875">
                  <c:v>0.52838036858640602</c:v>
                </c:pt>
                <c:pt idx="22876">
                  <c:v>0.52840027066816375</c:v>
                </c:pt>
                <c:pt idx="22877">
                  <c:v>0.52844007483167932</c:v>
                </c:pt>
                <c:pt idx="22878">
                  <c:v>0.52847987899519477</c:v>
                </c:pt>
                <c:pt idx="22879">
                  <c:v>0.5284997810769525</c:v>
                </c:pt>
                <c:pt idx="22880">
                  <c:v>0.52851968315871023</c:v>
                </c:pt>
                <c:pt idx="22881">
                  <c:v>0.52853958524046807</c:v>
                </c:pt>
                <c:pt idx="22882">
                  <c:v>0.52855948732222591</c:v>
                </c:pt>
                <c:pt idx="22883">
                  <c:v>0.52857938940398363</c:v>
                </c:pt>
                <c:pt idx="22884">
                  <c:v>0.52859929148574136</c:v>
                </c:pt>
                <c:pt idx="22885">
                  <c:v>0.52863909564925693</c:v>
                </c:pt>
                <c:pt idx="22886">
                  <c:v>0.52865899773101466</c:v>
                </c:pt>
                <c:pt idx="22887">
                  <c:v>0.52867889981277238</c:v>
                </c:pt>
                <c:pt idx="22888">
                  <c:v>0.52869880189453022</c:v>
                </c:pt>
                <c:pt idx="22889">
                  <c:v>0.52871870397628795</c:v>
                </c:pt>
                <c:pt idx="22890">
                  <c:v>0.52873860605804568</c:v>
                </c:pt>
                <c:pt idx="22891">
                  <c:v>0.52875850813980341</c:v>
                </c:pt>
                <c:pt idx="22892">
                  <c:v>0.52879831230331886</c:v>
                </c:pt>
                <c:pt idx="22893">
                  <c:v>0.5288182143850767</c:v>
                </c:pt>
                <c:pt idx="22894">
                  <c:v>0.52883811646683454</c:v>
                </c:pt>
                <c:pt idx="22895">
                  <c:v>0.52885801854859227</c:v>
                </c:pt>
                <c:pt idx="22896">
                  <c:v>0.52887792063035</c:v>
                </c:pt>
                <c:pt idx="22897">
                  <c:v>0.52889782271210772</c:v>
                </c:pt>
                <c:pt idx="22898">
                  <c:v>0.52891772479386556</c:v>
                </c:pt>
                <c:pt idx="22899">
                  <c:v>0.52893762687562329</c:v>
                </c:pt>
                <c:pt idx="22900">
                  <c:v>0.52895752895738102</c:v>
                </c:pt>
                <c:pt idx="22901">
                  <c:v>0.52897743103913886</c:v>
                </c:pt>
                <c:pt idx="22902">
                  <c:v>0.52899733312089658</c:v>
                </c:pt>
                <c:pt idx="22903">
                  <c:v>0.52901723520265431</c:v>
                </c:pt>
                <c:pt idx="22904">
                  <c:v>0.52905703936616977</c:v>
                </c:pt>
                <c:pt idx="22905">
                  <c:v>0.5290769414479275</c:v>
                </c:pt>
                <c:pt idx="22906">
                  <c:v>0.52909684352968533</c:v>
                </c:pt>
                <c:pt idx="22907">
                  <c:v>0.52911674561144317</c:v>
                </c:pt>
                <c:pt idx="22908">
                  <c:v>0.5291366476932009</c:v>
                </c:pt>
                <c:pt idx="22909">
                  <c:v>0.52915654977495863</c:v>
                </c:pt>
                <c:pt idx="22910">
                  <c:v>0.52919635393847408</c:v>
                </c:pt>
                <c:pt idx="22911">
                  <c:v>0.52921625602023181</c:v>
                </c:pt>
                <c:pt idx="22912">
                  <c:v>0.52923615810198965</c:v>
                </c:pt>
                <c:pt idx="22913">
                  <c:v>0.52925606018374738</c:v>
                </c:pt>
                <c:pt idx="22914">
                  <c:v>0.52929586434726295</c:v>
                </c:pt>
                <c:pt idx="22915">
                  <c:v>0.52931576642902067</c:v>
                </c:pt>
                <c:pt idx="22916">
                  <c:v>0.5293356685107784</c:v>
                </c:pt>
                <c:pt idx="22917">
                  <c:v>0.52935557059253613</c:v>
                </c:pt>
                <c:pt idx="22918">
                  <c:v>0.52937547267429397</c:v>
                </c:pt>
                <c:pt idx="22919">
                  <c:v>0.52939537475605181</c:v>
                </c:pt>
                <c:pt idx="22920">
                  <c:v>0.52941527683780953</c:v>
                </c:pt>
                <c:pt idx="22921">
                  <c:v>0.52943517891956726</c:v>
                </c:pt>
                <c:pt idx="22922">
                  <c:v>0.52945508100132499</c:v>
                </c:pt>
                <c:pt idx="22923">
                  <c:v>0.52949488516484045</c:v>
                </c:pt>
                <c:pt idx="22924">
                  <c:v>0.52951478724659817</c:v>
                </c:pt>
                <c:pt idx="22925">
                  <c:v>0.5295346893283559</c:v>
                </c:pt>
                <c:pt idx="22926">
                  <c:v>0.52955459141011374</c:v>
                </c:pt>
                <c:pt idx="22927">
                  <c:v>0.52959439557362931</c:v>
                </c:pt>
                <c:pt idx="22928">
                  <c:v>0.52961429765538703</c:v>
                </c:pt>
                <c:pt idx="22929">
                  <c:v>0.52963419973714476</c:v>
                </c:pt>
                <c:pt idx="22930">
                  <c:v>0.52965410181890249</c:v>
                </c:pt>
                <c:pt idx="22931">
                  <c:v>0.52967400390066022</c:v>
                </c:pt>
                <c:pt idx="22932">
                  <c:v>0.52969390598241806</c:v>
                </c:pt>
                <c:pt idx="22933">
                  <c:v>0.5297138080641759</c:v>
                </c:pt>
                <c:pt idx="22934">
                  <c:v>0.52973371014593362</c:v>
                </c:pt>
                <c:pt idx="22935">
                  <c:v>0.52975361222769135</c:v>
                </c:pt>
                <c:pt idx="22936">
                  <c:v>0.52977351430944908</c:v>
                </c:pt>
                <c:pt idx="22937">
                  <c:v>0.52979341639120692</c:v>
                </c:pt>
                <c:pt idx="22938">
                  <c:v>0.52981331847296476</c:v>
                </c:pt>
                <c:pt idx="22939">
                  <c:v>0.52983322055472248</c:v>
                </c:pt>
                <c:pt idx="22940">
                  <c:v>0.52985312263648021</c:v>
                </c:pt>
                <c:pt idx="22941">
                  <c:v>0.52987302471823805</c:v>
                </c:pt>
                <c:pt idx="22942">
                  <c:v>0.52989292679999589</c:v>
                </c:pt>
                <c:pt idx="22943">
                  <c:v>0.52991282888175362</c:v>
                </c:pt>
                <c:pt idx="22944">
                  <c:v>0.52993273096351134</c:v>
                </c:pt>
                <c:pt idx="22945">
                  <c:v>0.52995263304526907</c:v>
                </c:pt>
                <c:pt idx="22946">
                  <c:v>0.52999243720878464</c:v>
                </c:pt>
                <c:pt idx="22947">
                  <c:v>0.53003224137230021</c:v>
                </c:pt>
                <c:pt idx="22948">
                  <c:v>0.53005214345405793</c:v>
                </c:pt>
                <c:pt idx="22949">
                  <c:v>0.53011184969933112</c:v>
                </c:pt>
                <c:pt idx="22950">
                  <c:v>0.53015165386284668</c:v>
                </c:pt>
                <c:pt idx="22951">
                  <c:v>0.53017155594460452</c:v>
                </c:pt>
                <c:pt idx="22952">
                  <c:v>0.53021136010811998</c:v>
                </c:pt>
                <c:pt idx="22953">
                  <c:v>0.53025116427163543</c:v>
                </c:pt>
                <c:pt idx="22954">
                  <c:v>0.53027106635339327</c:v>
                </c:pt>
                <c:pt idx="22955">
                  <c:v>0.53029096843515111</c:v>
                </c:pt>
                <c:pt idx="22956">
                  <c:v>0.53031087051690884</c:v>
                </c:pt>
                <c:pt idx="22957">
                  <c:v>0.53033077259866657</c:v>
                </c:pt>
                <c:pt idx="22958">
                  <c:v>0.53035067468042429</c:v>
                </c:pt>
                <c:pt idx="22959">
                  <c:v>0.53041038092569759</c:v>
                </c:pt>
                <c:pt idx="22960">
                  <c:v>0.53043028300745543</c:v>
                </c:pt>
                <c:pt idx="22961">
                  <c:v>0.53047008717097088</c:v>
                </c:pt>
                <c:pt idx="22962">
                  <c:v>0.53048998925272861</c:v>
                </c:pt>
                <c:pt idx="22963">
                  <c:v>0.53050989133448634</c:v>
                </c:pt>
                <c:pt idx="22964">
                  <c:v>0.53052979341624418</c:v>
                </c:pt>
                <c:pt idx="22965">
                  <c:v>0.53054969549800191</c:v>
                </c:pt>
                <c:pt idx="22966">
                  <c:v>0.53058949966151747</c:v>
                </c:pt>
                <c:pt idx="22967">
                  <c:v>0.5306094017432752</c:v>
                </c:pt>
                <c:pt idx="22968">
                  <c:v>0.53062930382503293</c:v>
                </c:pt>
                <c:pt idx="22969">
                  <c:v>0.53064920590679066</c:v>
                </c:pt>
                <c:pt idx="22970">
                  <c:v>0.53066910798854849</c:v>
                </c:pt>
                <c:pt idx="22971">
                  <c:v>0.53070891215206406</c:v>
                </c:pt>
                <c:pt idx="22972">
                  <c:v>0.53074871631557952</c:v>
                </c:pt>
                <c:pt idx="22973">
                  <c:v>0.53076861839733724</c:v>
                </c:pt>
                <c:pt idx="22974">
                  <c:v>0.53078852047909497</c:v>
                </c:pt>
                <c:pt idx="22975">
                  <c:v>0.5308084225608527</c:v>
                </c:pt>
                <c:pt idx="22976">
                  <c:v>0.53082832464261054</c:v>
                </c:pt>
                <c:pt idx="22977">
                  <c:v>0.53084822672436827</c:v>
                </c:pt>
                <c:pt idx="22978">
                  <c:v>0.5308681288061261</c:v>
                </c:pt>
                <c:pt idx="22979">
                  <c:v>0.53088803088788383</c:v>
                </c:pt>
                <c:pt idx="22980">
                  <c:v>0.53092783505139929</c:v>
                </c:pt>
                <c:pt idx="22981">
                  <c:v>0.53094773713315702</c:v>
                </c:pt>
                <c:pt idx="22982">
                  <c:v>0.53096763921491485</c:v>
                </c:pt>
                <c:pt idx="22983">
                  <c:v>0.53100744337843042</c:v>
                </c:pt>
                <c:pt idx="22984">
                  <c:v>0.53104724754194588</c:v>
                </c:pt>
                <c:pt idx="22985">
                  <c:v>0.5310671496237036</c:v>
                </c:pt>
                <c:pt idx="22986">
                  <c:v>0.53108705170546144</c:v>
                </c:pt>
                <c:pt idx="22987">
                  <c:v>0.53110695378721928</c:v>
                </c:pt>
                <c:pt idx="22988">
                  <c:v>0.53114675795073474</c:v>
                </c:pt>
                <c:pt idx="22989">
                  <c:v>0.53116666003249247</c:v>
                </c:pt>
                <c:pt idx="22990">
                  <c:v>0.53120646419600803</c:v>
                </c:pt>
                <c:pt idx="22991">
                  <c:v>0.53122636627776587</c:v>
                </c:pt>
                <c:pt idx="22992">
                  <c:v>0.5312462683595236</c:v>
                </c:pt>
                <c:pt idx="22993">
                  <c:v>0.53126617044128133</c:v>
                </c:pt>
                <c:pt idx="22994">
                  <c:v>0.53128607252303905</c:v>
                </c:pt>
                <c:pt idx="22995">
                  <c:v>0.53130597460479689</c:v>
                </c:pt>
                <c:pt idx="22996">
                  <c:v>0.53132587668655473</c:v>
                </c:pt>
                <c:pt idx="22997">
                  <c:v>0.53134577876831246</c:v>
                </c:pt>
                <c:pt idx="22998">
                  <c:v>0.53136568085007019</c:v>
                </c:pt>
                <c:pt idx="22999">
                  <c:v>0.53138558293182792</c:v>
                </c:pt>
                <c:pt idx="23000">
                  <c:v>0.53140548501358564</c:v>
                </c:pt>
                <c:pt idx="23001">
                  <c:v>0.53142538709534337</c:v>
                </c:pt>
                <c:pt idx="23002">
                  <c:v>0.53144528917710121</c:v>
                </c:pt>
                <c:pt idx="23003">
                  <c:v>0.53148509334061678</c:v>
                </c:pt>
                <c:pt idx="23004">
                  <c:v>0.5315049954223745</c:v>
                </c:pt>
                <c:pt idx="23005">
                  <c:v>0.53152489750413223</c:v>
                </c:pt>
                <c:pt idx="23006">
                  <c:v>0.53154479958588996</c:v>
                </c:pt>
                <c:pt idx="23007">
                  <c:v>0.5315647016676478</c:v>
                </c:pt>
                <c:pt idx="23008">
                  <c:v>0.53160450583116337</c:v>
                </c:pt>
                <c:pt idx="23009">
                  <c:v>0.53162440791292109</c:v>
                </c:pt>
                <c:pt idx="23010">
                  <c:v>0.53164430999467882</c:v>
                </c:pt>
                <c:pt idx="23011">
                  <c:v>0.53166421207643666</c:v>
                </c:pt>
                <c:pt idx="23012">
                  <c:v>0.53168411415819439</c:v>
                </c:pt>
                <c:pt idx="23013">
                  <c:v>0.53172391832170995</c:v>
                </c:pt>
                <c:pt idx="23014">
                  <c:v>0.53174382040346768</c:v>
                </c:pt>
                <c:pt idx="23015">
                  <c:v>0.53176372248522541</c:v>
                </c:pt>
                <c:pt idx="23016">
                  <c:v>0.53180352664874087</c:v>
                </c:pt>
                <c:pt idx="23017">
                  <c:v>0.53184333081225643</c:v>
                </c:pt>
                <c:pt idx="23018">
                  <c:v>0.53186323289401416</c:v>
                </c:pt>
                <c:pt idx="23019">
                  <c:v>0.53188313497577189</c:v>
                </c:pt>
                <c:pt idx="23020">
                  <c:v>0.53190303705752973</c:v>
                </c:pt>
                <c:pt idx="23021">
                  <c:v>0.53192293913928745</c:v>
                </c:pt>
                <c:pt idx="23022">
                  <c:v>0.53196274330280291</c:v>
                </c:pt>
                <c:pt idx="23023">
                  <c:v>0.53198264538456064</c:v>
                </c:pt>
                <c:pt idx="23024">
                  <c:v>0.53200254746631837</c:v>
                </c:pt>
                <c:pt idx="23025">
                  <c:v>0.53202244954807609</c:v>
                </c:pt>
                <c:pt idx="23026">
                  <c:v>0.53204235162983393</c:v>
                </c:pt>
                <c:pt idx="23027">
                  <c:v>0.53206225371159177</c:v>
                </c:pt>
                <c:pt idx="23028">
                  <c:v>0.5320821557933495</c:v>
                </c:pt>
                <c:pt idx="23029">
                  <c:v>0.53210205787510723</c:v>
                </c:pt>
                <c:pt idx="23030">
                  <c:v>0.53214186203862279</c:v>
                </c:pt>
                <c:pt idx="23031">
                  <c:v>0.53216176412038063</c:v>
                </c:pt>
                <c:pt idx="23032">
                  <c:v>0.53218166620213836</c:v>
                </c:pt>
                <c:pt idx="23033">
                  <c:v>0.53220156828389609</c:v>
                </c:pt>
                <c:pt idx="23034">
                  <c:v>0.53222147036565381</c:v>
                </c:pt>
                <c:pt idx="23035">
                  <c:v>0.53224137244741165</c:v>
                </c:pt>
                <c:pt idx="23036">
                  <c:v>0.53226127452916949</c:v>
                </c:pt>
                <c:pt idx="23037">
                  <c:v>0.53228117661092722</c:v>
                </c:pt>
                <c:pt idx="23038">
                  <c:v>0.53230107869268495</c:v>
                </c:pt>
                <c:pt idx="23039">
                  <c:v>0.53232098077444268</c:v>
                </c:pt>
                <c:pt idx="23040">
                  <c:v>0.5323408828562004</c:v>
                </c:pt>
                <c:pt idx="23041">
                  <c:v>0.53236078493795824</c:v>
                </c:pt>
                <c:pt idx="23042">
                  <c:v>0.53238068701971608</c:v>
                </c:pt>
                <c:pt idx="23043">
                  <c:v>0.53240058910147381</c:v>
                </c:pt>
                <c:pt idx="23044">
                  <c:v>0.53242049118323154</c:v>
                </c:pt>
                <c:pt idx="23045">
                  <c:v>0.53244039326498926</c:v>
                </c:pt>
                <c:pt idx="23046">
                  <c:v>0.53248019742850472</c:v>
                </c:pt>
                <c:pt idx="23047">
                  <c:v>0.53250009951026245</c:v>
                </c:pt>
                <c:pt idx="23048">
                  <c:v>0.53252000159202018</c:v>
                </c:pt>
                <c:pt idx="23049">
                  <c:v>0.5325399036737779</c:v>
                </c:pt>
                <c:pt idx="23050">
                  <c:v>0.53255980575553563</c:v>
                </c:pt>
                <c:pt idx="23051">
                  <c:v>0.53257970783729336</c:v>
                </c:pt>
                <c:pt idx="23052">
                  <c:v>0.53263941408256665</c:v>
                </c:pt>
                <c:pt idx="23053">
                  <c:v>0.53265931616432438</c:v>
                </c:pt>
                <c:pt idx="23054">
                  <c:v>0.53267921824608211</c:v>
                </c:pt>
                <c:pt idx="23055">
                  <c:v>0.53269912032783984</c:v>
                </c:pt>
                <c:pt idx="23056">
                  <c:v>0.53271902240959768</c:v>
                </c:pt>
                <c:pt idx="23057">
                  <c:v>0.5327389244913554</c:v>
                </c:pt>
                <c:pt idx="23058">
                  <c:v>0.53275882657311313</c:v>
                </c:pt>
                <c:pt idx="23059">
                  <c:v>0.53277872865487086</c:v>
                </c:pt>
                <c:pt idx="23060">
                  <c:v>0.53279863073662859</c:v>
                </c:pt>
                <c:pt idx="23061">
                  <c:v>0.53281853281838631</c:v>
                </c:pt>
                <c:pt idx="23062">
                  <c:v>0.53283843490014404</c:v>
                </c:pt>
                <c:pt idx="23063">
                  <c:v>0.53285833698190188</c:v>
                </c:pt>
                <c:pt idx="23064">
                  <c:v>0.53287823906365961</c:v>
                </c:pt>
                <c:pt idx="23065">
                  <c:v>0.53289814114541734</c:v>
                </c:pt>
                <c:pt idx="23066">
                  <c:v>0.53291804322717518</c:v>
                </c:pt>
                <c:pt idx="23067">
                  <c:v>0.5329379453089329</c:v>
                </c:pt>
                <c:pt idx="23068">
                  <c:v>0.53295784739069063</c:v>
                </c:pt>
                <c:pt idx="23069">
                  <c:v>0.53297774947244836</c:v>
                </c:pt>
                <c:pt idx="23070">
                  <c:v>0.53299765155420609</c:v>
                </c:pt>
                <c:pt idx="23071">
                  <c:v>0.53301755363596381</c:v>
                </c:pt>
                <c:pt idx="23072">
                  <c:v>0.53303745571772165</c:v>
                </c:pt>
                <c:pt idx="23073">
                  <c:v>0.53305735779947938</c:v>
                </c:pt>
                <c:pt idx="23074">
                  <c:v>0.53307725988123711</c:v>
                </c:pt>
                <c:pt idx="23075">
                  <c:v>0.53309716196299495</c:v>
                </c:pt>
                <c:pt idx="23076">
                  <c:v>0.53311706404475268</c:v>
                </c:pt>
                <c:pt idx="23077">
                  <c:v>0.53317677029002597</c:v>
                </c:pt>
                <c:pt idx="23078">
                  <c:v>0.53321657445354154</c:v>
                </c:pt>
                <c:pt idx="23079">
                  <c:v>0.53323647653529926</c:v>
                </c:pt>
                <c:pt idx="23080">
                  <c:v>0.53325637861705699</c:v>
                </c:pt>
                <c:pt idx="23081">
                  <c:v>0.53327628069881483</c:v>
                </c:pt>
                <c:pt idx="23082">
                  <c:v>0.53333598694408813</c:v>
                </c:pt>
                <c:pt idx="23083">
                  <c:v>0.53337579110760358</c:v>
                </c:pt>
                <c:pt idx="23084">
                  <c:v>0.53339569318936131</c:v>
                </c:pt>
                <c:pt idx="23085">
                  <c:v>0.53341559527111915</c:v>
                </c:pt>
                <c:pt idx="23086">
                  <c:v>0.53343549735287699</c:v>
                </c:pt>
                <c:pt idx="23087">
                  <c:v>0.53345539943463471</c:v>
                </c:pt>
                <c:pt idx="23088">
                  <c:v>0.53347530151639244</c:v>
                </c:pt>
                <c:pt idx="23089">
                  <c:v>0.53349520359815017</c:v>
                </c:pt>
                <c:pt idx="23090">
                  <c:v>0.5335151056799079</c:v>
                </c:pt>
                <c:pt idx="23091">
                  <c:v>0.53353500776166574</c:v>
                </c:pt>
                <c:pt idx="23092">
                  <c:v>0.53355490984342346</c:v>
                </c:pt>
                <c:pt idx="23093">
                  <c:v>0.53357481192518119</c:v>
                </c:pt>
                <c:pt idx="23094">
                  <c:v>0.53359471400693892</c:v>
                </c:pt>
                <c:pt idx="23095">
                  <c:v>0.53361461608869676</c:v>
                </c:pt>
                <c:pt idx="23096">
                  <c:v>0.53363451817045449</c:v>
                </c:pt>
                <c:pt idx="23097">
                  <c:v>0.53365442025221221</c:v>
                </c:pt>
                <c:pt idx="23098">
                  <c:v>0.53367432233396994</c:v>
                </c:pt>
                <c:pt idx="23099">
                  <c:v>0.53369422441572767</c:v>
                </c:pt>
                <c:pt idx="23100">
                  <c:v>0.53373402857924335</c:v>
                </c:pt>
                <c:pt idx="23101">
                  <c:v>0.53375393066100107</c:v>
                </c:pt>
                <c:pt idx="23102">
                  <c:v>0.5337738327427588</c:v>
                </c:pt>
                <c:pt idx="23103">
                  <c:v>0.53379373482451653</c:v>
                </c:pt>
                <c:pt idx="23104">
                  <c:v>0.53383353898803199</c:v>
                </c:pt>
                <c:pt idx="23105">
                  <c:v>0.53385344106978971</c:v>
                </c:pt>
                <c:pt idx="23106">
                  <c:v>0.53387334315154744</c:v>
                </c:pt>
                <c:pt idx="23107">
                  <c:v>0.53389324523330528</c:v>
                </c:pt>
                <c:pt idx="23108">
                  <c:v>0.53391314731506301</c:v>
                </c:pt>
                <c:pt idx="23109">
                  <c:v>0.53393304939682085</c:v>
                </c:pt>
                <c:pt idx="23110">
                  <c:v>0.53395295147857857</c:v>
                </c:pt>
                <c:pt idx="23111">
                  <c:v>0.5339728535603363</c:v>
                </c:pt>
                <c:pt idx="23112">
                  <c:v>0.53399275564209403</c:v>
                </c:pt>
                <c:pt idx="23113">
                  <c:v>0.53407236396912494</c:v>
                </c:pt>
                <c:pt idx="23114">
                  <c:v>0.53409226605088267</c:v>
                </c:pt>
                <c:pt idx="23115">
                  <c:v>0.5341121681326404</c:v>
                </c:pt>
                <c:pt idx="23116">
                  <c:v>0.53413207021439824</c:v>
                </c:pt>
                <c:pt idx="23117">
                  <c:v>0.53415197229615596</c:v>
                </c:pt>
                <c:pt idx="23118">
                  <c:v>0.5341718743779138</c:v>
                </c:pt>
                <c:pt idx="23119">
                  <c:v>0.53419177645967153</c:v>
                </c:pt>
                <c:pt idx="23120">
                  <c:v>0.53421167854142926</c:v>
                </c:pt>
                <c:pt idx="23121">
                  <c:v>0.53423158062318699</c:v>
                </c:pt>
                <c:pt idx="23122">
                  <c:v>0.53427138478670244</c:v>
                </c:pt>
                <c:pt idx="23123">
                  <c:v>0.53429128686846028</c:v>
                </c:pt>
                <c:pt idx="23124">
                  <c:v>0.53431118895021801</c:v>
                </c:pt>
                <c:pt idx="23125">
                  <c:v>0.53433109103197574</c:v>
                </c:pt>
                <c:pt idx="23126">
                  <c:v>0.53435099311373346</c:v>
                </c:pt>
                <c:pt idx="23127">
                  <c:v>0.53439079727724903</c:v>
                </c:pt>
                <c:pt idx="23128">
                  <c:v>0.53441069935900676</c:v>
                </c:pt>
                <c:pt idx="23129">
                  <c:v>0.53443060144076449</c:v>
                </c:pt>
                <c:pt idx="23130">
                  <c:v>0.53445050352252221</c:v>
                </c:pt>
                <c:pt idx="23131">
                  <c:v>0.53447040560428005</c:v>
                </c:pt>
                <c:pt idx="23132">
                  <c:v>0.53449030768603789</c:v>
                </c:pt>
                <c:pt idx="23133">
                  <c:v>0.53451020976779562</c:v>
                </c:pt>
                <c:pt idx="23134">
                  <c:v>0.53453011184955335</c:v>
                </c:pt>
                <c:pt idx="23135">
                  <c:v>0.53455001393131107</c:v>
                </c:pt>
                <c:pt idx="23136">
                  <c:v>0.5345699160130688</c:v>
                </c:pt>
                <c:pt idx="23137">
                  <c:v>0.53458981809482664</c:v>
                </c:pt>
                <c:pt idx="23138">
                  <c:v>0.53460972017658448</c:v>
                </c:pt>
                <c:pt idx="23139">
                  <c:v>0.53464952434009994</c:v>
                </c:pt>
                <c:pt idx="23140">
                  <c:v>0.53466942642185766</c:v>
                </c:pt>
                <c:pt idx="23141">
                  <c:v>0.53470923058537323</c:v>
                </c:pt>
                <c:pt idx="23142">
                  <c:v>0.53472913266713107</c:v>
                </c:pt>
                <c:pt idx="23143">
                  <c:v>0.5347490347488888</c:v>
                </c:pt>
                <c:pt idx="23144">
                  <c:v>0.53480874099416198</c:v>
                </c:pt>
                <c:pt idx="23145">
                  <c:v>0.53484854515767755</c:v>
                </c:pt>
                <c:pt idx="23146">
                  <c:v>0.53486844723943539</c:v>
                </c:pt>
                <c:pt idx="23147">
                  <c:v>0.53488834932119311</c:v>
                </c:pt>
                <c:pt idx="23148">
                  <c:v>0.53490825140295084</c:v>
                </c:pt>
                <c:pt idx="23149">
                  <c:v>0.53492815348470857</c:v>
                </c:pt>
                <c:pt idx="23150">
                  <c:v>0.5349480555664663</c:v>
                </c:pt>
                <c:pt idx="23151">
                  <c:v>0.53496795764822402</c:v>
                </c:pt>
                <c:pt idx="23152">
                  <c:v>0.53498785972998186</c:v>
                </c:pt>
                <c:pt idx="23153">
                  <c:v>0.53502766389349743</c:v>
                </c:pt>
                <c:pt idx="23154">
                  <c:v>0.53504756597525516</c:v>
                </c:pt>
                <c:pt idx="23155">
                  <c:v>0.53506746805701288</c:v>
                </c:pt>
                <c:pt idx="23156">
                  <c:v>0.53508737013877061</c:v>
                </c:pt>
                <c:pt idx="23157">
                  <c:v>0.53510727222052845</c:v>
                </c:pt>
                <c:pt idx="23158">
                  <c:v>0.53512717430228629</c:v>
                </c:pt>
                <c:pt idx="23159">
                  <c:v>0.53514707638404402</c:v>
                </c:pt>
                <c:pt idx="23160">
                  <c:v>0.53518688054755947</c:v>
                </c:pt>
                <c:pt idx="23161">
                  <c:v>0.5352067826293172</c:v>
                </c:pt>
                <c:pt idx="23162">
                  <c:v>0.53522668471107493</c:v>
                </c:pt>
                <c:pt idx="23163">
                  <c:v>0.53524658679283266</c:v>
                </c:pt>
                <c:pt idx="23164">
                  <c:v>0.53526648887459038</c:v>
                </c:pt>
                <c:pt idx="23165">
                  <c:v>0.53528639095634811</c:v>
                </c:pt>
                <c:pt idx="23166">
                  <c:v>0.53530629303810584</c:v>
                </c:pt>
                <c:pt idx="23167">
                  <c:v>0.53532619511986368</c:v>
                </c:pt>
                <c:pt idx="23168">
                  <c:v>0.53534609720162141</c:v>
                </c:pt>
                <c:pt idx="23169">
                  <c:v>0.53536599928337925</c:v>
                </c:pt>
                <c:pt idx="23170">
                  <c:v>0.53538590136513697</c:v>
                </c:pt>
                <c:pt idx="23171">
                  <c:v>0.53544560761041016</c:v>
                </c:pt>
                <c:pt idx="23172">
                  <c:v>0.53546550969216788</c:v>
                </c:pt>
                <c:pt idx="23173">
                  <c:v>0.53552521593744107</c:v>
                </c:pt>
                <c:pt idx="23174">
                  <c:v>0.53554511801919891</c:v>
                </c:pt>
                <c:pt idx="23175">
                  <c:v>0.53556502010095663</c:v>
                </c:pt>
                <c:pt idx="23176">
                  <c:v>0.5356048242644722</c:v>
                </c:pt>
                <c:pt idx="23177">
                  <c:v>0.53562472634622993</c:v>
                </c:pt>
                <c:pt idx="23178">
                  <c:v>0.53564462842798766</c:v>
                </c:pt>
                <c:pt idx="23179">
                  <c:v>0.5356645305097455</c:v>
                </c:pt>
                <c:pt idx="23180">
                  <c:v>0.53568443259150322</c:v>
                </c:pt>
                <c:pt idx="23181">
                  <c:v>0.53570433467326095</c:v>
                </c:pt>
                <c:pt idx="23182">
                  <c:v>0.53572423675501879</c:v>
                </c:pt>
                <c:pt idx="23183">
                  <c:v>0.53574413883677652</c:v>
                </c:pt>
                <c:pt idx="23184">
                  <c:v>0.53576404091853425</c:v>
                </c:pt>
                <c:pt idx="23185">
                  <c:v>0.53578394300029197</c:v>
                </c:pt>
                <c:pt idx="23186">
                  <c:v>0.5358038450820497</c:v>
                </c:pt>
                <c:pt idx="23187">
                  <c:v>0.53582374716380743</c:v>
                </c:pt>
                <c:pt idx="23188">
                  <c:v>0.53584364924556527</c:v>
                </c:pt>
                <c:pt idx="23189">
                  <c:v>0.535863551327323</c:v>
                </c:pt>
                <c:pt idx="23190">
                  <c:v>0.53588345340908072</c:v>
                </c:pt>
                <c:pt idx="23191">
                  <c:v>0.53590335549083845</c:v>
                </c:pt>
                <c:pt idx="23192">
                  <c:v>0.53592325757259618</c:v>
                </c:pt>
                <c:pt idx="23193">
                  <c:v>0.53594315965435402</c:v>
                </c:pt>
                <c:pt idx="23194">
                  <c:v>0.53598296381786947</c:v>
                </c:pt>
                <c:pt idx="23195">
                  <c:v>0.5360028658996272</c:v>
                </c:pt>
                <c:pt idx="23196">
                  <c:v>0.53602276798138493</c:v>
                </c:pt>
                <c:pt idx="23197">
                  <c:v>0.53604267006314277</c:v>
                </c:pt>
                <c:pt idx="23198">
                  <c:v>0.53606257214490061</c:v>
                </c:pt>
                <c:pt idx="23199">
                  <c:v>0.53608247422665833</c:v>
                </c:pt>
                <c:pt idx="23200">
                  <c:v>0.53610237630841606</c:v>
                </c:pt>
                <c:pt idx="23201">
                  <c:v>0.5361222783901739</c:v>
                </c:pt>
                <c:pt idx="23202">
                  <c:v>0.53616208255368947</c:v>
                </c:pt>
                <c:pt idx="23203">
                  <c:v>0.5361819846354472</c:v>
                </c:pt>
                <c:pt idx="23204">
                  <c:v>0.53622178879896265</c:v>
                </c:pt>
                <c:pt idx="23205">
                  <c:v>0.53626159296247822</c:v>
                </c:pt>
                <c:pt idx="23206">
                  <c:v>0.53628149504423606</c:v>
                </c:pt>
                <c:pt idx="23207">
                  <c:v>0.53630139712599378</c:v>
                </c:pt>
                <c:pt idx="23208">
                  <c:v>0.53632129920775151</c:v>
                </c:pt>
                <c:pt idx="23209">
                  <c:v>0.53634120128950924</c:v>
                </c:pt>
                <c:pt idx="23210">
                  <c:v>0.53636110337126697</c:v>
                </c:pt>
                <c:pt idx="23211">
                  <c:v>0.53638100545302481</c:v>
                </c:pt>
                <c:pt idx="23212">
                  <c:v>0.53640090753478253</c:v>
                </c:pt>
                <c:pt idx="23213">
                  <c:v>0.53642080961654037</c:v>
                </c:pt>
                <c:pt idx="23214">
                  <c:v>0.53646061378005583</c:v>
                </c:pt>
                <c:pt idx="23215">
                  <c:v>0.53648051586181356</c:v>
                </c:pt>
                <c:pt idx="23216">
                  <c:v>0.53650041794357139</c:v>
                </c:pt>
                <c:pt idx="23217">
                  <c:v>0.53652032002532912</c:v>
                </c:pt>
                <c:pt idx="23218">
                  <c:v>0.53654022210708696</c:v>
                </c:pt>
                <c:pt idx="23219">
                  <c:v>0.53656012418884469</c:v>
                </c:pt>
                <c:pt idx="23220">
                  <c:v>0.53658002627060242</c:v>
                </c:pt>
                <c:pt idx="23221">
                  <c:v>0.53661983043411787</c:v>
                </c:pt>
                <c:pt idx="23222">
                  <c:v>0.5366397325158756</c:v>
                </c:pt>
                <c:pt idx="23223">
                  <c:v>0.53665963459763344</c:v>
                </c:pt>
                <c:pt idx="23224">
                  <c:v>0.53667953667939117</c:v>
                </c:pt>
                <c:pt idx="23225">
                  <c:v>0.53669943876114901</c:v>
                </c:pt>
                <c:pt idx="23226">
                  <c:v>0.53673924292466446</c:v>
                </c:pt>
                <c:pt idx="23227">
                  <c:v>0.53675914500642219</c:v>
                </c:pt>
                <c:pt idx="23228">
                  <c:v>0.53677904708817992</c:v>
                </c:pt>
                <c:pt idx="23229">
                  <c:v>0.53679894916993764</c:v>
                </c:pt>
                <c:pt idx="23230">
                  <c:v>0.53683875333345321</c:v>
                </c:pt>
                <c:pt idx="23231">
                  <c:v>0.53685865541521105</c:v>
                </c:pt>
                <c:pt idx="23232">
                  <c:v>0.53687855749696878</c:v>
                </c:pt>
                <c:pt idx="23233">
                  <c:v>0.53689845957872651</c:v>
                </c:pt>
                <c:pt idx="23234">
                  <c:v>0.53691836166048423</c:v>
                </c:pt>
                <c:pt idx="23235">
                  <c:v>0.53693826374224196</c:v>
                </c:pt>
                <c:pt idx="23236">
                  <c:v>0.53699796998751537</c:v>
                </c:pt>
                <c:pt idx="23237">
                  <c:v>0.53701787206927309</c:v>
                </c:pt>
                <c:pt idx="23238">
                  <c:v>0.53705767623278855</c:v>
                </c:pt>
                <c:pt idx="23239">
                  <c:v>0.53707757831454628</c:v>
                </c:pt>
                <c:pt idx="23240">
                  <c:v>0.53709748039630401</c:v>
                </c:pt>
                <c:pt idx="23241">
                  <c:v>0.53711738247806173</c:v>
                </c:pt>
                <c:pt idx="23242">
                  <c:v>0.53713728455981946</c:v>
                </c:pt>
                <c:pt idx="23243">
                  <c:v>0.53715718664157719</c:v>
                </c:pt>
                <c:pt idx="23244">
                  <c:v>0.53717708872333492</c:v>
                </c:pt>
                <c:pt idx="23245">
                  <c:v>0.53719699080509264</c:v>
                </c:pt>
                <c:pt idx="23246">
                  <c:v>0.53721689288685037</c:v>
                </c:pt>
                <c:pt idx="23247">
                  <c:v>0.53723679496860821</c:v>
                </c:pt>
                <c:pt idx="23248">
                  <c:v>0.53725669705036605</c:v>
                </c:pt>
                <c:pt idx="23249">
                  <c:v>0.53727659913212378</c:v>
                </c:pt>
                <c:pt idx="23250">
                  <c:v>0.53729650121388151</c:v>
                </c:pt>
                <c:pt idx="23251">
                  <c:v>0.53733630537739707</c:v>
                </c:pt>
                <c:pt idx="23252">
                  <c:v>0.53735620745915491</c:v>
                </c:pt>
                <c:pt idx="23253">
                  <c:v>0.53737610954091264</c:v>
                </c:pt>
                <c:pt idx="23254">
                  <c:v>0.53739601162267037</c:v>
                </c:pt>
                <c:pt idx="23255">
                  <c:v>0.53741591370442809</c:v>
                </c:pt>
                <c:pt idx="23256">
                  <c:v>0.53743581578618582</c:v>
                </c:pt>
                <c:pt idx="23257">
                  <c:v>0.53745571786794355</c:v>
                </c:pt>
                <c:pt idx="23258">
                  <c:v>0.53749552203145912</c:v>
                </c:pt>
                <c:pt idx="23259">
                  <c:v>0.53751542411321696</c:v>
                </c:pt>
                <c:pt idx="23260">
                  <c:v>0.53753532619497468</c:v>
                </c:pt>
                <c:pt idx="23261">
                  <c:v>0.53755522827673241</c:v>
                </c:pt>
                <c:pt idx="23262">
                  <c:v>0.53757513035849014</c:v>
                </c:pt>
                <c:pt idx="23263">
                  <c:v>0.53759503244024787</c:v>
                </c:pt>
                <c:pt idx="23264">
                  <c:v>0.53761493452200559</c:v>
                </c:pt>
                <c:pt idx="23265">
                  <c:v>0.53763483660376343</c:v>
                </c:pt>
                <c:pt idx="23266">
                  <c:v>0.53765473868552116</c:v>
                </c:pt>
                <c:pt idx="23267">
                  <c:v>0.537674640767279</c:v>
                </c:pt>
                <c:pt idx="23268">
                  <c:v>0.53769454284903673</c:v>
                </c:pt>
                <c:pt idx="23269">
                  <c:v>0.53771444493079446</c:v>
                </c:pt>
                <c:pt idx="23270">
                  <c:v>0.53773434701255218</c:v>
                </c:pt>
                <c:pt idx="23271">
                  <c:v>0.53775424909430991</c:v>
                </c:pt>
                <c:pt idx="23272">
                  <c:v>0.53777415117606775</c:v>
                </c:pt>
                <c:pt idx="23273">
                  <c:v>0.53783385742134104</c:v>
                </c:pt>
                <c:pt idx="23274">
                  <c:v>0.53785375950309877</c:v>
                </c:pt>
                <c:pt idx="23275">
                  <c:v>0.5378736615848565</c:v>
                </c:pt>
                <c:pt idx="23276">
                  <c:v>0.53789356366661434</c:v>
                </c:pt>
                <c:pt idx="23277">
                  <c:v>0.5379333678301299</c:v>
                </c:pt>
                <c:pt idx="23278">
                  <c:v>0.53795326991188763</c:v>
                </c:pt>
                <c:pt idx="23279">
                  <c:v>0.53797317199364536</c:v>
                </c:pt>
                <c:pt idx="23280">
                  <c:v>0.5379930740754032</c:v>
                </c:pt>
                <c:pt idx="23281">
                  <c:v>0.53801297615716093</c:v>
                </c:pt>
                <c:pt idx="23282">
                  <c:v>0.53805278032067649</c:v>
                </c:pt>
                <c:pt idx="23283">
                  <c:v>0.53809258448419195</c:v>
                </c:pt>
                <c:pt idx="23284">
                  <c:v>0.53811248656594968</c:v>
                </c:pt>
                <c:pt idx="23285">
                  <c:v>0.53813238864770752</c:v>
                </c:pt>
                <c:pt idx="23286">
                  <c:v>0.53817219281122308</c:v>
                </c:pt>
                <c:pt idx="23287">
                  <c:v>0.53819209489298081</c:v>
                </c:pt>
                <c:pt idx="23288">
                  <c:v>0.53821199697473854</c:v>
                </c:pt>
                <c:pt idx="23289">
                  <c:v>0.53823189905649638</c:v>
                </c:pt>
                <c:pt idx="23290">
                  <c:v>0.53827170322001194</c:v>
                </c:pt>
                <c:pt idx="23291">
                  <c:v>0.53829160530176967</c:v>
                </c:pt>
                <c:pt idx="23292">
                  <c:v>0.5383115073835274</c:v>
                </c:pt>
                <c:pt idx="23293">
                  <c:v>0.53833140946528513</c:v>
                </c:pt>
                <c:pt idx="23294">
                  <c:v>0.53835131154704285</c:v>
                </c:pt>
                <c:pt idx="23295">
                  <c:v>0.53837121362880058</c:v>
                </c:pt>
                <c:pt idx="23296">
                  <c:v>0.53841101779231604</c:v>
                </c:pt>
                <c:pt idx="23297">
                  <c:v>0.53843091987407377</c:v>
                </c:pt>
                <c:pt idx="23298">
                  <c:v>0.53845082195583149</c:v>
                </c:pt>
                <c:pt idx="23299">
                  <c:v>0.53847072403758933</c:v>
                </c:pt>
                <c:pt idx="23300">
                  <c:v>0.53849062611934706</c:v>
                </c:pt>
                <c:pt idx="23301">
                  <c:v>0.5385105282011049</c:v>
                </c:pt>
                <c:pt idx="23302">
                  <c:v>0.53853043028286263</c:v>
                </c:pt>
                <c:pt idx="23303">
                  <c:v>0.53855033236462035</c:v>
                </c:pt>
                <c:pt idx="23304">
                  <c:v>0.53857023444637808</c:v>
                </c:pt>
                <c:pt idx="23305">
                  <c:v>0.53859013652813581</c:v>
                </c:pt>
                <c:pt idx="23306">
                  <c:v>0.53861003860989365</c:v>
                </c:pt>
                <c:pt idx="23307">
                  <c:v>0.53862994069165138</c:v>
                </c:pt>
                <c:pt idx="23308">
                  <c:v>0.53864984277340922</c:v>
                </c:pt>
                <c:pt idx="23309">
                  <c:v>0.53866974485516694</c:v>
                </c:pt>
                <c:pt idx="23310">
                  <c:v>0.53868964693692467</c:v>
                </c:pt>
                <c:pt idx="23311">
                  <c:v>0.5387095490186824</c:v>
                </c:pt>
                <c:pt idx="23312">
                  <c:v>0.53872945110044013</c:v>
                </c:pt>
                <c:pt idx="23313">
                  <c:v>0.53874935318219785</c:v>
                </c:pt>
                <c:pt idx="23314">
                  <c:v>0.53876925526395558</c:v>
                </c:pt>
                <c:pt idx="23315">
                  <c:v>0.53878915734571331</c:v>
                </c:pt>
                <c:pt idx="23316">
                  <c:v>0.53880905942747115</c:v>
                </c:pt>
                <c:pt idx="23317">
                  <c:v>0.53882896150922899</c:v>
                </c:pt>
                <c:pt idx="23318">
                  <c:v>0.53884886359098672</c:v>
                </c:pt>
                <c:pt idx="23319">
                  <c:v>0.53886876567274444</c:v>
                </c:pt>
                <c:pt idx="23320">
                  <c:v>0.53894837399977547</c:v>
                </c:pt>
                <c:pt idx="23321">
                  <c:v>0.5389682760815333</c:v>
                </c:pt>
                <c:pt idx="23322">
                  <c:v>0.53898817816329103</c:v>
                </c:pt>
                <c:pt idx="23323">
                  <c:v>0.53900808024504876</c:v>
                </c:pt>
                <c:pt idx="23324">
                  <c:v>0.53902798232680649</c:v>
                </c:pt>
                <c:pt idx="23325">
                  <c:v>0.53908768857207989</c:v>
                </c:pt>
                <c:pt idx="23326">
                  <c:v>0.53910759065383762</c:v>
                </c:pt>
                <c:pt idx="23327">
                  <c:v>0.53914739481735308</c:v>
                </c:pt>
                <c:pt idx="23328">
                  <c:v>0.53916729689911091</c:v>
                </c:pt>
                <c:pt idx="23329">
                  <c:v>0.53918719898086875</c:v>
                </c:pt>
                <c:pt idx="23330">
                  <c:v>0.53920710106262648</c:v>
                </c:pt>
                <c:pt idx="23331">
                  <c:v>0.53922700314438421</c:v>
                </c:pt>
                <c:pt idx="23332">
                  <c:v>0.53924690522614194</c:v>
                </c:pt>
                <c:pt idx="23333">
                  <c:v>0.53928670938965739</c:v>
                </c:pt>
                <c:pt idx="23334">
                  <c:v>0.53930661147141523</c:v>
                </c:pt>
                <c:pt idx="23335">
                  <c:v>0.53932651355317296</c:v>
                </c:pt>
                <c:pt idx="23336">
                  <c:v>0.53934641563493069</c:v>
                </c:pt>
                <c:pt idx="23337">
                  <c:v>0.53938621979844625</c:v>
                </c:pt>
                <c:pt idx="23338">
                  <c:v>0.53940612188020398</c:v>
                </c:pt>
                <c:pt idx="23339">
                  <c:v>0.53942602396196171</c:v>
                </c:pt>
                <c:pt idx="23340">
                  <c:v>0.53944592604371944</c:v>
                </c:pt>
                <c:pt idx="23341">
                  <c:v>0.53946582812547716</c:v>
                </c:pt>
                <c:pt idx="23342">
                  <c:v>0.539485730207235</c:v>
                </c:pt>
                <c:pt idx="23343">
                  <c:v>0.53950563228899284</c:v>
                </c:pt>
                <c:pt idx="23344">
                  <c:v>0.53952553437075057</c:v>
                </c:pt>
                <c:pt idx="23345">
                  <c:v>0.53956533853426603</c:v>
                </c:pt>
                <c:pt idx="23346">
                  <c:v>0.53958524061602375</c:v>
                </c:pt>
                <c:pt idx="23347">
                  <c:v>0.53962504477953921</c:v>
                </c:pt>
                <c:pt idx="23348">
                  <c:v>0.53964494686129694</c:v>
                </c:pt>
                <c:pt idx="23349">
                  <c:v>0.53966484894305478</c:v>
                </c:pt>
                <c:pt idx="23350">
                  <c:v>0.53968475102481261</c:v>
                </c:pt>
                <c:pt idx="23351">
                  <c:v>0.53972455518832807</c:v>
                </c:pt>
                <c:pt idx="23352">
                  <c:v>0.5397444572700858</c:v>
                </c:pt>
                <c:pt idx="23353">
                  <c:v>0.53976435935184353</c:v>
                </c:pt>
                <c:pt idx="23354">
                  <c:v>0.53978426143360125</c:v>
                </c:pt>
                <c:pt idx="23355">
                  <c:v>0.53980416351535909</c:v>
                </c:pt>
                <c:pt idx="23356">
                  <c:v>0.53982406559711682</c:v>
                </c:pt>
                <c:pt idx="23357">
                  <c:v>0.53984396767887466</c:v>
                </c:pt>
                <c:pt idx="23358">
                  <c:v>0.53986386976063239</c:v>
                </c:pt>
                <c:pt idx="23359">
                  <c:v>0.53988377184239011</c:v>
                </c:pt>
                <c:pt idx="23360">
                  <c:v>0.53990367392414784</c:v>
                </c:pt>
                <c:pt idx="23361">
                  <c:v>0.53992357600590557</c:v>
                </c:pt>
                <c:pt idx="23362">
                  <c:v>0.53994347808766341</c:v>
                </c:pt>
                <c:pt idx="23363">
                  <c:v>0.53996338016942114</c:v>
                </c:pt>
                <c:pt idx="23364">
                  <c:v>0.53998328225117898</c:v>
                </c:pt>
                <c:pt idx="23365">
                  <c:v>0.5400031843329367</c:v>
                </c:pt>
                <c:pt idx="23366">
                  <c:v>0.54002308641469443</c:v>
                </c:pt>
                <c:pt idx="23367">
                  <c:v>0.54004298849645227</c:v>
                </c:pt>
                <c:pt idx="23368">
                  <c:v>0.54006289057821011</c:v>
                </c:pt>
                <c:pt idx="23369">
                  <c:v>0.54008279265996784</c:v>
                </c:pt>
                <c:pt idx="23370">
                  <c:v>0.54010269474172556</c:v>
                </c:pt>
                <c:pt idx="23371">
                  <c:v>0.54012259682348329</c:v>
                </c:pt>
                <c:pt idx="23372">
                  <c:v>0.54014249890524102</c:v>
                </c:pt>
                <c:pt idx="23373">
                  <c:v>0.54018230306875648</c:v>
                </c:pt>
                <c:pt idx="23374">
                  <c:v>0.54022210723227204</c:v>
                </c:pt>
                <c:pt idx="23375">
                  <c:v>0.54024200931402988</c:v>
                </c:pt>
                <c:pt idx="23376">
                  <c:v>0.54026191139578761</c:v>
                </c:pt>
                <c:pt idx="23377">
                  <c:v>0.54028181347754534</c:v>
                </c:pt>
                <c:pt idx="23378">
                  <c:v>0.54030171555930306</c:v>
                </c:pt>
                <c:pt idx="23379">
                  <c:v>0.54032161764106079</c:v>
                </c:pt>
                <c:pt idx="23380">
                  <c:v>0.54036142180457636</c:v>
                </c:pt>
                <c:pt idx="23381">
                  <c:v>0.5403813238863342</c:v>
                </c:pt>
                <c:pt idx="23382">
                  <c:v>0.54040122596809193</c:v>
                </c:pt>
                <c:pt idx="23383">
                  <c:v>0.54042112804984965</c:v>
                </c:pt>
                <c:pt idx="23384">
                  <c:v>0.54044103013160738</c:v>
                </c:pt>
                <c:pt idx="23385">
                  <c:v>0.54046093221336511</c:v>
                </c:pt>
                <c:pt idx="23386">
                  <c:v>0.54048083429512284</c:v>
                </c:pt>
                <c:pt idx="23387">
                  <c:v>0.54050073637688056</c:v>
                </c:pt>
                <c:pt idx="23388">
                  <c:v>0.5405206384586384</c:v>
                </c:pt>
                <c:pt idx="23389">
                  <c:v>0.54054054054039624</c:v>
                </c:pt>
                <c:pt idx="23390">
                  <c:v>0.54056044262215397</c:v>
                </c:pt>
                <c:pt idx="23391">
                  <c:v>0.5405803447039117</c:v>
                </c:pt>
                <c:pt idx="23392">
                  <c:v>0.54060024678566942</c:v>
                </c:pt>
                <c:pt idx="23393">
                  <c:v>0.54062014886742726</c:v>
                </c:pt>
                <c:pt idx="23394">
                  <c:v>0.54064005094918499</c:v>
                </c:pt>
                <c:pt idx="23395">
                  <c:v>0.54065995303094272</c:v>
                </c:pt>
                <c:pt idx="23396">
                  <c:v>0.54067985511270056</c:v>
                </c:pt>
                <c:pt idx="23397">
                  <c:v>0.54069975719445829</c:v>
                </c:pt>
                <c:pt idx="23398">
                  <c:v>0.54073956135797374</c:v>
                </c:pt>
                <c:pt idx="23399">
                  <c:v>0.54075946343973158</c:v>
                </c:pt>
                <c:pt idx="23400">
                  <c:v>0.54077936552148931</c:v>
                </c:pt>
                <c:pt idx="23401">
                  <c:v>0.54079926760324704</c:v>
                </c:pt>
                <c:pt idx="23402">
                  <c:v>0.5408390717667626</c:v>
                </c:pt>
                <c:pt idx="23403">
                  <c:v>0.54085897384852033</c:v>
                </c:pt>
                <c:pt idx="23404">
                  <c:v>0.54087887593027806</c:v>
                </c:pt>
                <c:pt idx="23405">
                  <c:v>0.54089877801203579</c:v>
                </c:pt>
                <c:pt idx="23406">
                  <c:v>0.54091868009379351</c:v>
                </c:pt>
                <c:pt idx="23407">
                  <c:v>0.54093858217555124</c:v>
                </c:pt>
                <c:pt idx="23408">
                  <c:v>0.54095848425730908</c:v>
                </c:pt>
                <c:pt idx="23409">
                  <c:v>0.54097838633906681</c:v>
                </c:pt>
                <c:pt idx="23410">
                  <c:v>0.54099828842082465</c:v>
                </c:pt>
                <c:pt idx="23411">
                  <c:v>0.54101819050258237</c:v>
                </c:pt>
                <c:pt idx="23412">
                  <c:v>0.5410380925843401</c:v>
                </c:pt>
                <c:pt idx="23413">
                  <c:v>0.54105799466609794</c:v>
                </c:pt>
                <c:pt idx="23414">
                  <c:v>0.54107789674785578</c:v>
                </c:pt>
                <c:pt idx="23415">
                  <c:v>0.54109779882961351</c:v>
                </c:pt>
                <c:pt idx="23416">
                  <c:v>0.54113760299312896</c:v>
                </c:pt>
                <c:pt idx="23417">
                  <c:v>0.54119730923840226</c:v>
                </c:pt>
                <c:pt idx="23418">
                  <c:v>0.5412172113201601</c:v>
                </c:pt>
                <c:pt idx="23419">
                  <c:v>0.54123711340191782</c:v>
                </c:pt>
                <c:pt idx="23420">
                  <c:v>0.54125701548367555</c:v>
                </c:pt>
                <c:pt idx="23421">
                  <c:v>0.54129681964719101</c:v>
                </c:pt>
                <c:pt idx="23422">
                  <c:v>0.54131672172894885</c:v>
                </c:pt>
                <c:pt idx="23423">
                  <c:v>0.54133662381070657</c:v>
                </c:pt>
                <c:pt idx="23424">
                  <c:v>0.54135652589246441</c:v>
                </c:pt>
                <c:pt idx="23425">
                  <c:v>0.54137642797422214</c:v>
                </c:pt>
                <c:pt idx="23426">
                  <c:v>0.54139633005597987</c:v>
                </c:pt>
                <c:pt idx="23427">
                  <c:v>0.54143613421949555</c:v>
                </c:pt>
                <c:pt idx="23428">
                  <c:v>0.54145603630125327</c:v>
                </c:pt>
                <c:pt idx="23429">
                  <c:v>0.541475938383011</c:v>
                </c:pt>
                <c:pt idx="23430">
                  <c:v>0.54149584046476873</c:v>
                </c:pt>
                <c:pt idx="23431">
                  <c:v>0.54151574254652646</c:v>
                </c:pt>
                <c:pt idx="23432">
                  <c:v>0.5415356446282843</c:v>
                </c:pt>
                <c:pt idx="23433">
                  <c:v>0.54155554671004213</c:v>
                </c:pt>
                <c:pt idx="23434">
                  <c:v>0.54157544879179986</c:v>
                </c:pt>
                <c:pt idx="23435">
                  <c:v>0.54161525295531532</c:v>
                </c:pt>
                <c:pt idx="23436">
                  <c:v>0.54163515503707305</c:v>
                </c:pt>
                <c:pt idx="23437">
                  <c:v>0.54165505711883088</c:v>
                </c:pt>
                <c:pt idx="23438">
                  <c:v>0.54167495920058872</c:v>
                </c:pt>
                <c:pt idx="23439">
                  <c:v>0.54169486128234645</c:v>
                </c:pt>
                <c:pt idx="23440">
                  <c:v>0.54171476336410418</c:v>
                </c:pt>
                <c:pt idx="23441">
                  <c:v>0.54173466544586191</c:v>
                </c:pt>
                <c:pt idx="23442">
                  <c:v>0.54175456752761975</c:v>
                </c:pt>
                <c:pt idx="23443">
                  <c:v>0.54177446960937758</c:v>
                </c:pt>
                <c:pt idx="23444">
                  <c:v>0.54179437169113531</c:v>
                </c:pt>
                <c:pt idx="23445">
                  <c:v>0.54181427377289304</c:v>
                </c:pt>
                <c:pt idx="23446">
                  <c:v>0.54183417585465077</c:v>
                </c:pt>
                <c:pt idx="23447">
                  <c:v>0.54189388209992417</c:v>
                </c:pt>
                <c:pt idx="23448">
                  <c:v>0.5419137841816819</c:v>
                </c:pt>
                <c:pt idx="23449">
                  <c:v>0.54193368626343963</c:v>
                </c:pt>
                <c:pt idx="23450">
                  <c:v>0.54195358834519736</c:v>
                </c:pt>
                <c:pt idx="23451">
                  <c:v>0.54197349042695508</c:v>
                </c:pt>
                <c:pt idx="23452">
                  <c:v>0.54199339250871281</c:v>
                </c:pt>
                <c:pt idx="23453">
                  <c:v>0.54201329459047054</c:v>
                </c:pt>
                <c:pt idx="23454">
                  <c:v>0.54203319667222838</c:v>
                </c:pt>
                <c:pt idx="23455">
                  <c:v>0.54205309875398611</c:v>
                </c:pt>
                <c:pt idx="23456">
                  <c:v>0.54209290291750167</c:v>
                </c:pt>
                <c:pt idx="23457">
                  <c:v>0.5421128049992594</c:v>
                </c:pt>
                <c:pt idx="23458">
                  <c:v>0.54213270708101713</c:v>
                </c:pt>
                <c:pt idx="23459">
                  <c:v>0.54215260916277486</c:v>
                </c:pt>
                <c:pt idx="23460">
                  <c:v>0.54217251124453258</c:v>
                </c:pt>
                <c:pt idx="23461">
                  <c:v>0.54219241332629042</c:v>
                </c:pt>
                <c:pt idx="23462">
                  <c:v>0.54221231540804826</c:v>
                </c:pt>
                <c:pt idx="23463">
                  <c:v>0.54225211957156372</c:v>
                </c:pt>
                <c:pt idx="23464">
                  <c:v>0.54227202165332145</c:v>
                </c:pt>
                <c:pt idx="23465">
                  <c:v>0.54229192373507928</c:v>
                </c:pt>
                <c:pt idx="23466">
                  <c:v>0.54231182581683712</c:v>
                </c:pt>
                <c:pt idx="23467">
                  <c:v>0.54233172789859485</c:v>
                </c:pt>
                <c:pt idx="23468">
                  <c:v>0.54235162998035258</c:v>
                </c:pt>
                <c:pt idx="23469">
                  <c:v>0.54239143414386803</c:v>
                </c:pt>
                <c:pt idx="23470">
                  <c:v>0.54241133622562576</c:v>
                </c:pt>
                <c:pt idx="23471">
                  <c:v>0.54243123830738349</c:v>
                </c:pt>
                <c:pt idx="23472">
                  <c:v>0.54245114038914133</c:v>
                </c:pt>
                <c:pt idx="23473">
                  <c:v>0.54247104247089917</c:v>
                </c:pt>
                <c:pt idx="23474">
                  <c:v>0.5424909445526569</c:v>
                </c:pt>
                <c:pt idx="23475">
                  <c:v>0.54251084663441462</c:v>
                </c:pt>
                <c:pt idx="23476">
                  <c:v>0.54253074871617235</c:v>
                </c:pt>
                <c:pt idx="23477">
                  <c:v>0.54255065079793008</c:v>
                </c:pt>
                <c:pt idx="23478">
                  <c:v>0.54257055287968792</c:v>
                </c:pt>
                <c:pt idx="23479">
                  <c:v>0.54259045496144576</c:v>
                </c:pt>
                <c:pt idx="23480">
                  <c:v>0.54261035704320348</c:v>
                </c:pt>
                <c:pt idx="23481">
                  <c:v>0.54265016120671894</c:v>
                </c:pt>
                <c:pt idx="23482">
                  <c:v>0.54267006328847667</c:v>
                </c:pt>
                <c:pt idx="23483">
                  <c:v>0.54272976953375007</c:v>
                </c:pt>
                <c:pt idx="23484">
                  <c:v>0.5427496716155078</c:v>
                </c:pt>
                <c:pt idx="23485">
                  <c:v>0.54276957369726553</c:v>
                </c:pt>
                <c:pt idx="23486">
                  <c:v>0.54280937786078098</c:v>
                </c:pt>
                <c:pt idx="23487">
                  <c:v>0.54282927994253871</c:v>
                </c:pt>
                <c:pt idx="23488">
                  <c:v>0.54284918202429655</c:v>
                </c:pt>
                <c:pt idx="23489">
                  <c:v>0.54286908410605428</c:v>
                </c:pt>
                <c:pt idx="23490">
                  <c:v>0.54288898618781201</c:v>
                </c:pt>
                <c:pt idx="23491">
                  <c:v>0.54290888826956984</c:v>
                </c:pt>
                <c:pt idx="23492">
                  <c:v>0.54292879035132757</c:v>
                </c:pt>
                <c:pt idx="23493">
                  <c:v>0.5429486924330853</c:v>
                </c:pt>
                <c:pt idx="23494">
                  <c:v>0.54296859451484303</c:v>
                </c:pt>
                <c:pt idx="23495">
                  <c:v>0.54298849659660076</c:v>
                </c:pt>
                <c:pt idx="23496">
                  <c:v>0.54300839867835848</c:v>
                </c:pt>
                <c:pt idx="23497">
                  <c:v>0.54304820284187405</c:v>
                </c:pt>
                <c:pt idx="23498">
                  <c:v>0.54306810492363189</c:v>
                </c:pt>
                <c:pt idx="23499">
                  <c:v>0.54308800700538962</c:v>
                </c:pt>
                <c:pt idx="23500">
                  <c:v>0.54310790908714734</c:v>
                </c:pt>
                <c:pt idx="23501">
                  <c:v>0.5431477132506628</c:v>
                </c:pt>
                <c:pt idx="23502">
                  <c:v>0.54316761533242064</c:v>
                </c:pt>
                <c:pt idx="23503">
                  <c:v>0.54318751741417837</c:v>
                </c:pt>
                <c:pt idx="23504">
                  <c:v>0.54320741949593621</c:v>
                </c:pt>
                <c:pt idx="23505">
                  <c:v>0.54322732157769393</c:v>
                </c:pt>
                <c:pt idx="23506">
                  <c:v>0.54326712574120939</c:v>
                </c:pt>
                <c:pt idx="23507">
                  <c:v>0.54328702782296712</c:v>
                </c:pt>
                <c:pt idx="23508">
                  <c:v>0.54330692990472484</c:v>
                </c:pt>
                <c:pt idx="23509">
                  <c:v>0.54332683198648268</c:v>
                </c:pt>
                <c:pt idx="23510">
                  <c:v>0.54334673406824052</c:v>
                </c:pt>
                <c:pt idx="23511">
                  <c:v>0.54336663614999825</c:v>
                </c:pt>
                <c:pt idx="23512">
                  <c:v>0.54338653823175598</c:v>
                </c:pt>
                <c:pt idx="23513">
                  <c:v>0.54340644031351371</c:v>
                </c:pt>
                <c:pt idx="23514">
                  <c:v>0.54342634239527143</c:v>
                </c:pt>
                <c:pt idx="23515">
                  <c:v>0.54344624447702927</c:v>
                </c:pt>
                <c:pt idx="23516">
                  <c:v>0.54348604864054484</c:v>
                </c:pt>
                <c:pt idx="23517">
                  <c:v>0.54350595072230257</c:v>
                </c:pt>
                <c:pt idx="23518">
                  <c:v>0.54352585280406029</c:v>
                </c:pt>
                <c:pt idx="23519">
                  <c:v>0.54354575488581802</c:v>
                </c:pt>
                <c:pt idx="23520">
                  <c:v>0.54356565696757586</c:v>
                </c:pt>
                <c:pt idx="23521">
                  <c:v>0.54358555904933359</c:v>
                </c:pt>
                <c:pt idx="23522">
                  <c:v>0.54360546113109132</c:v>
                </c:pt>
                <c:pt idx="23523">
                  <c:v>0.54362536321284916</c:v>
                </c:pt>
                <c:pt idx="23524">
                  <c:v>0.54364526529460688</c:v>
                </c:pt>
                <c:pt idx="23525">
                  <c:v>0.54368506945812234</c:v>
                </c:pt>
                <c:pt idx="23526">
                  <c:v>0.54372487362163779</c:v>
                </c:pt>
                <c:pt idx="23527">
                  <c:v>0.54374477570339563</c:v>
                </c:pt>
                <c:pt idx="23528">
                  <c:v>0.54376467778515336</c:v>
                </c:pt>
                <c:pt idx="23529">
                  <c:v>0.5437845798669112</c:v>
                </c:pt>
                <c:pt idx="23530">
                  <c:v>0.54380448194866893</c:v>
                </c:pt>
                <c:pt idx="23531">
                  <c:v>0.54382438403042666</c:v>
                </c:pt>
                <c:pt idx="23532">
                  <c:v>0.54384428611218438</c:v>
                </c:pt>
                <c:pt idx="23533">
                  <c:v>0.54386418819394211</c:v>
                </c:pt>
                <c:pt idx="23534">
                  <c:v>0.54388409027569984</c:v>
                </c:pt>
                <c:pt idx="23535">
                  <c:v>0.54390399235745768</c:v>
                </c:pt>
                <c:pt idx="23536">
                  <c:v>0.54392389443921541</c:v>
                </c:pt>
                <c:pt idx="23537">
                  <c:v>0.54396369860273097</c:v>
                </c:pt>
                <c:pt idx="23538">
                  <c:v>0.5439836006844887</c:v>
                </c:pt>
                <c:pt idx="23539">
                  <c:v>0.54400350276624643</c:v>
                </c:pt>
                <c:pt idx="23540">
                  <c:v>0.54402340484800416</c:v>
                </c:pt>
                <c:pt idx="23541">
                  <c:v>0.54404330692976188</c:v>
                </c:pt>
                <c:pt idx="23542">
                  <c:v>0.54406320901151972</c:v>
                </c:pt>
                <c:pt idx="23543">
                  <c:v>0.54408311109327745</c:v>
                </c:pt>
                <c:pt idx="23544">
                  <c:v>0.54410301317503518</c:v>
                </c:pt>
                <c:pt idx="23545">
                  <c:v>0.54414281733855074</c:v>
                </c:pt>
                <c:pt idx="23546">
                  <c:v>0.54416271942030847</c:v>
                </c:pt>
                <c:pt idx="23547">
                  <c:v>0.54420252358382393</c:v>
                </c:pt>
                <c:pt idx="23548">
                  <c:v>0.54424232774733949</c:v>
                </c:pt>
                <c:pt idx="23549">
                  <c:v>0.54426222982909733</c:v>
                </c:pt>
                <c:pt idx="23550">
                  <c:v>0.54428213191085506</c:v>
                </c:pt>
                <c:pt idx="23551">
                  <c:v>0.54430203399261279</c:v>
                </c:pt>
                <c:pt idx="23552">
                  <c:v>0.54432193607437052</c:v>
                </c:pt>
                <c:pt idx="23553">
                  <c:v>0.54436174023788597</c:v>
                </c:pt>
                <c:pt idx="23554">
                  <c:v>0.5443816423196437</c:v>
                </c:pt>
                <c:pt idx="23555">
                  <c:v>0.54440154440140154</c:v>
                </c:pt>
                <c:pt idx="23556">
                  <c:v>0.54442144648315938</c:v>
                </c:pt>
                <c:pt idx="23557">
                  <c:v>0.5444413485649171</c:v>
                </c:pt>
                <c:pt idx="23558">
                  <c:v>0.54446125064667483</c:v>
                </c:pt>
                <c:pt idx="23559">
                  <c:v>0.54448115272843267</c:v>
                </c:pt>
                <c:pt idx="23560">
                  <c:v>0.54454085897370597</c:v>
                </c:pt>
                <c:pt idx="23561">
                  <c:v>0.54458066313722142</c:v>
                </c:pt>
                <c:pt idx="23562">
                  <c:v>0.54460056521897915</c:v>
                </c:pt>
                <c:pt idx="23563">
                  <c:v>0.54462046730073688</c:v>
                </c:pt>
                <c:pt idx="23564">
                  <c:v>0.54464036938249472</c:v>
                </c:pt>
                <c:pt idx="23565">
                  <c:v>0.54466027146425255</c:v>
                </c:pt>
                <c:pt idx="23566">
                  <c:v>0.54468017354601028</c:v>
                </c:pt>
                <c:pt idx="23567">
                  <c:v>0.54470007562776801</c:v>
                </c:pt>
                <c:pt idx="23568">
                  <c:v>0.54471997770952574</c:v>
                </c:pt>
                <c:pt idx="23569">
                  <c:v>0.54473987979128347</c:v>
                </c:pt>
                <c:pt idx="23570">
                  <c:v>0.5447597818730413</c:v>
                </c:pt>
                <c:pt idx="23571">
                  <c:v>0.54477968395479914</c:v>
                </c:pt>
                <c:pt idx="23572">
                  <c:v>0.54479958603655687</c:v>
                </c:pt>
                <c:pt idx="23573">
                  <c:v>0.5448194881183146</c:v>
                </c:pt>
                <c:pt idx="23574">
                  <c:v>0.54483939020007233</c:v>
                </c:pt>
                <c:pt idx="23575">
                  <c:v>0.54485929228183005</c:v>
                </c:pt>
                <c:pt idx="23576">
                  <c:v>0.54487919436358778</c:v>
                </c:pt>
                <c:pt idx="23577">
                  <c:v>0.54489909644534551</c:v>
                </c:pt>
                <c:pt idx="23578">
                  <c:v>0.54491899852710335</c:v>
                </c:pt>
                <c:pt idx="23579">
                  <c:v>0.54493890060886108</c:v>
                </c:pt>
                <c:pt idx="23580">
                  <c:v>0.54495880269061892</c:v>
                </c:pt>
                <c:pt idx="23581">
                  <c:v>0.54497870477237664</c:v>
                </c:pt>
                <c:pt idx="23582">
                  <c:v>0.54499860685413437</c:v>
                </c:pt>
                <c:pt idx="23583">
                  <c:v>0.5450185089358921</c:v>
                </c:pt>
                <c:pt idx="23584">
                  <c:v>0.54503841101764983</c:v>
                </c:pt>
                <c:pt idx="23585">
                  <c:v>0.54505831309940755</c:v>
                </c:pt>
                <c:pt idx="23586">
                  <c:v>0.54507821518116528</c:v>
                </c:pt>
                <c:pt idx="23587">
                  <c:v>0.54509811726292312</c:v>
                </c:pt>
                <c:pt idx="23588">
                  <c:v>0.54511801934468085</c:v>
                </c:pt>
                <c:pt idx="23589">
                  <c:v>0.54513792142643858</c:v>
                </c:pt>
                <c:pt idx="23590">
                  <c:v>0.5451578235081963</c:v>
                </c:pt>
                <c:pt idx="23591">
                  <c:v>0.54517772558995403</c:v>
                </c:pt>
                <c:pt idx="23592">
                  <c:v>0.54519762767171176</c:v>
                </c:pt>
                <c:pt idx="23593">
                  <c:v>0.5452175297534696</c:v>
                </c:pt>
                <c:pt idx="23594">
                  <c:v>0.54523743183522733</c:v>
                </c:pt>
                <c:pt idx="23595">
                  <c:v>0.54529713808050051</c:v>
                </c:pt>
                <c:pt idx="23596">
                  <c:v>0.54531704016225835</c:v>
                </c:pt>
                <c:pt idx="23597">
                  <c:v>0.54533694224401608</c:v>
                </c:pt>
                <c:pt idx="23598">
                  <c:v>0.54535684432577392</c:v>
                </c:pt>
                <c:pt idx="23599">
                  <c:v>0.54539664848928937</c:v>
                </c:pt>
                <c:pt idx="23600">
                  <c:v>0.5454165505710471</c:v>
                </c:pt>
                <c:pt idx="23601">
                  <c:v>0.54543645265280483</c:v>
                </c:pt>
                <c:pt idx="23602">
                  <c:v>0.54545635473456255</c:v>
                </c:pt>
                <c:pt idx="23603">
                  <c:v>0.54547625681632028</c:v>
                </c:pt>
                <c:pt idx="23604">
                  <c:v>0.54549615889807801</c:v>
                </c:pt>
                <c:pt idx="23605">
                  <c:v>0.54551606097983574</c:v>
                </c:pt>
                <c:pt idx="23606">
                  <c:v>0.54553596306159358</c:v>
                </c:pt>
                <c:pt idx="23607">
                  <c:v>0.5455558651433513</c:v>
                </c:pt>
                <c:pt idx="23608">
                  <c:v>0.54557576722510914</c:v>
                </c:pt>
                <c:pt idx="23609">
                  <c:v>0.5456155713886246</c:v>
                </c:pt>
                <c:pt idx="23610">
                  <c:v>0.54563547347038233</c:v>
                </c:pt>
                <c:pt idx="23611">
                  <c:v>0.54565537555214005</c:v>
                </c:pt>
                <c:pt idx="23612">
                  <c:v>0.54567527763389789</c:v>
                </c:pt>
                <c:pt idx="23613">
                  <c:v>0.54571508179741346</c:v>
                </c:pt>
                <c:pt idx="23614">
                  <c:v>0.54575488596092891</c:v>
                </c:pt>
                <c:pt idx="23615">
                  <c:v>0.54577478804268664</c:v>
                </c:pt>
                <c:pt idx="23616">
                  <c:v>0.54579469012444437</c:v>
                </c:pt>
                <c:pt idx="23617">
                  <c:v>0.5458145922062021</c:v>
                </c:pt>
                <c:pt idx="23618">
                  <c:v>0.54585439636971766</c:v>
                </c:pt>
                <c:pt idx="23619">
                  <c:v>0.5458742984514755</c:v>
                </c:pt>
                <c:pt idx="23620">
                  <c:v>0.54589420053323323</c:v>
                </c:pt>
                <c:pt idx="23621">
                  <c:v>0.54591410261499096</c:v>
                </c:pt>
                <c:pt idx="23622">
                  <c:v>0.54593400469674869</c:v>
                </c:pt>
                <c:pt idx="23623">
                  <c:v>0.54595390677850641</c:v>
                </c:pt>
                <c:pt idx="23624">
                  <c:v>0.54597380886026425</c:v>
                </c:pt>
                <c:pt idx="23625">
                  <c:v>0.54601361302377982</c:v>
                </c:pt>
                <c:pt idx="23626">
                  <c:v>0.54605341718729528</c:v>
                </c:pt>
                <c:pt idx="23627">
                  <c:v>0.54609322135081073</c:v>
                </c:pt>
                <c:pt idx="23628">
                  <c:v>0.54611312343256857</c:v>
                </c:pt>
                <c:pt idx="23629">
                  <c:v>0.54615292759608414</c:v>
                </c:pt>
                <c:pt idx="23630">
                  <c:v>0.54617282967784186</c:v>
                </c:pt>
                <c:pt idx="23631">
                  <c:v>0.54619273175959959</c:v>
                </c:pt>
                <c:pt idx="23632">
                  <c:v>0.54621263384135743</c:v>
                </c:pt>
                <c:pt idx="23633">
                  <c:v>0.54623253592311527</c:v>
                </c:pt>
                <c:pt idx="23634">
                  <c:v>0.546252438004873</c:v>
                </c:pt>
                <c:pt idx="23635">
                  <c:v>0.54627234008663073</c:v>
                </c:pt>
                <c:pt idx="23636">
                  <c:v>0.54629224216838845</c:v>
                </c:pt>
                <c:pt idx="23637">
                  <c:v>0.54631214425014629</c:v>
                </c:pt>
                <c:pt idx="23638">
                  <c:v>0.54633204633190413</c:v>
                </c:pt>
                <c:pt idx="23639">
                  <c:v>0.54635194841366186</c:v>
                </c:pt>
                <c:pt idx="23640">
                  <c:v>0.54637185049541959</c:v>
                </c:pt>
                <c:pt idx="23641">
                  <c:v>0.54641165465893526</c:v>
                </c:pt>
                <c:pt idx="23642">
                  <c:v>0.54643155674069299</c:v>
                </c:pt>
                <c:pt idx="23643">
                  <c:v>0.54645145882245072</c:v>
                </c:pt>
                <c:pt idx="23644">
                  <c:v>0.54647136090420845</c:v>
                </c:pt>
                <c:pt idx="23645">
                  <c:v>0.54649126298596618</c:v>
                </c:pt>
                <c:pt idx="23646">
                  <c:v>0.54651116506772401</c:v>
                </c:pt>
                <c:pt idx="23647">
                  <c:v>0.54653106714948174</c:v>
                </c:pt>
                <c:pt idx="23648">
                  <c:v>0.54655096923123947</c:v>
                </c:pt>
                <c:pt idx="23649">
                  <c:v>0.54657087131299731</c:v>
                </c:pt>
                <c:pt idx="23650">
                  <c:v>0.54659077339475504</c:v>
                </c:pt>
                <c:pt idx="23651">
                  <c:v>0.54661067547651276</c:v>
                </c:pt>
                <c:pt idx="23652">
                  <c:v>0.54665047964002822</c:v>
                </c:pt>
                <c:pt idx="23653">
                  <c:v>0.54667038172178606</c:v>
                </c:pt>
                <c:pt idx="23654">
                  <c:v>0.5466902838035439</c:v>
                </c:pt>
                <c:pt idx="23655">
                  <c:v>0.54671018588530162</c:v>
                </c:pt>
                <c:pt idx="23656">
                  <c:v>0.54673008796705935</c:v>
                </c:pt>
                <c:pt idx="23657">
                  <c:v>0.54676989213057481</c:v>
                </c:pt>
                <c:pt idx="23658">
                  <c:v>0.54678979421233265</c:v>
                </c:pt>
                <c:pt idx="23659">
                  <c:v>0.54680969629409037</c:v>
                </c:pt>
                <c:pt idx="23660">
                  <c:v>0.5468295983758481</c:v>
                </c:pt>
                <c:pt idx="23661">
                  <c:v>0.54684950045760594</c:v>
                </c:pt>
                <c:pt idx="23662">
                  <c:v>0.54686940253936367</c:v>
                </c:pt>
                <c:pt idx="23663">
                  <c:v>0.5468893046211214</c:v>
                </c:pt>
                <c:pt idx="23664">
                  <c:v>0.54690920670287912</c:v>
                </c:pt>
                <c:pt idx="23665">
                  <c:v>0.54692910878463685</c:v>
                </c:pt>
                <c:pt idx="23666">
                  <c:v>0.54694901086639469</c:v>
                </c:pt>
                <c:pt idx="23667">
                  <c:v>0.54696891294815253</c:v>
                </c:pt>
                <c:pt idx="23668">
                  <c:v>0.54698881502991026</c:v>
                </c:pt>
                <c:pt idx="23669">
                  <c:v>0.54702861919342571</c:v>
                </c:pt>
                <c:pt idx="23670">
                  <c:v>0.54704852127518355</c:v>
                </c:pt>
                <c:pt idx="23671">
                  <c:v>0.54706842335694128</c:v>
                </c:pt>
                <c:pt idx="23672">
                  <c:v>0.54708832543869901</c:v>
                </c:pt>
                <c:pt idx="23673">
                  <c:v>0.54710822752045674</c:v>
                </c:pt>
                <c:pt idx="23674">
                  <c:v>0.54712812960221446</c:v>
                </c:pt>
                <c:pt idx="23675">
                  <c:v>0.5471480316839723</c:v>
                </c:pt>
                <c:pt idx="23676">
                  <c:v>0.54716793376573003</c:v>
                </c:pt>
                <c:pt idx="23677">
                  <c:v>0.54718783584748776</c:v>
                </c:pt>
                <c:pt idx="23678">
                  <c:v>0.54720773792924549</c:v>
                </c:pt>
                <c:pt idx="23679">
                  <c:v>0.54722764001100321</c:v>
                </c:pt>
                <c:pt idx="23680">
                  <c:v>0.54726744417451878</c:v>
                </c:pt>
                <c:pt idx="23681">
                  <c:v>0.54728734625627662</c:v>
                </c:pt>
                <c:pt idx="23682">
                  <c:v>0.54730724833803435</c:v>
                </c:pt>
                <c:pt idx="23683">
                  <c:v>0.54732715041979207</c:v>
                </c:pt>
                <c:pt idx="23684">
                  <c:v>0.54736695458330753</c:v>
                </c:pt>
                <c:pt idx="23685">
                  <c:v>0.54738685666506526</c:v>
                </c:pt>
                <c:pt idx="23686">
                  <c:v>0.54740675874682299</c:v>
                </c:pt>
                <c:pt idx="23687">
                  <c:v>0.54742666082858082</c:v>
                </c:pt>
                <c:pt idx="23688">
                  <c:v>0.54744656291033855</c:v>
                </c:pt>
                <c:pt idx="23689">
                  <c:v>0.54746646499209639</c:v>
                </c:pt>
                <c:pt idx="23690">
                  <c:v>0.54748636707385412</c:v>
                </c:pt>
                <c:pt idx="23691">
                  <c:v>0.54750626915561185</c:v>
                </c:pt>
                <c:pt idx="23692">
                  <c:v>0.54752617123736957</c:v>
                </c:pt>
                <c:pt idx="23693">
                  <c:v>0.5475460733191273</c:v>
                </c:pt>
                <c:pt idx="23694">
                  <c:v>0.54756597540088514</c:v>
                </c:pt>
                <c:pt idx="23695">
                  <c:v>0.54760577956440071</c:v>
                </c:pt>
                <c:pt idx="23696">
                  <c:v>0.54764558372791616</c:v>
                </c:pt>
                <c:pt idx="23697">
                  <c:v>0.54766548580967389</c:v>
                </c:pt>
                <c:pt idx="23698">
                  <c:v>0.54768538789143162</c:v>
                </c:pt>
                <c:pt idx="23699">
                  <c:v>0.54770528997318946</c:v>
                </c:pt>
                <c:pt idx="23700">
                  <c:v>0.54776499621846275</c:v>
                </c:pt>
                <c:pt idx="23701">
                  <c:v>0.54778489830022048</c:v>
                </c:pt>
                <c:pt idx="23702">
                  <c:v>0.54782470246373594</c:v>
                </c:pt>
                <c:pt idx="23703">
                  <c:v>0.54784460454549377</c:v>
                </c:pt>
                <c:pt idx="23704">
                  <c:v>0.5478645066272515</c:v>
                </c:pt>
                <c:pt idx="23705">
                  <c:v>0.54788440870900934</c:v>
                </c:pt>
                <c:pt idx="23706">
                  <c:v>0.54790431079076707</c:v>
                </c:pt>
                <c:pt idx="23707">
                  <c:v>0.5479242128725248</c:v>
                </c:pt>
                <c:pt idx="23708">
                  <c:v>0.54794411495428252</c:v>
                </c:pt>
                <c:pt idx="23709">
                  <c:v>0.54796401703604025</c:v>
                </c:pt>
                <c:pt idx="23710">
                  <c:v>0.54798391911779809</c:v>
                </c:pt>
                <c:pt idx="23711">
                  <c:v>0.54800382119955593</c:v>
                </c:pt>
                <c:pt idx="23712">
                  <c:v>0.54802372328131366</c:v>
                </c:pt>
                <c:pt idx="23713">
                  <c:v>0.54804362536307138</c:v>
                </c:pt>
                <c:pt idx="23714">
                  <c:v>0.54806352744482911</c:v>
                </c:pt>
                <c:pt idx="23715">
                  <c:v>0.54808342952658684</c:v>
                </c:pt>
                <c:pt idx="23716">
                  <c:v>0.54812323369010241</c:v>
                </c:pt>
                <c:pt idx="23717">
                  <c:v>0.54814313577186013</c:v>
                </c:pt>
                <c:pt idx="23718">
                  <c:v>0.54816303785361786</c:v>
                </c:pt>
                <c:pt idx="23719">
                  <c:v>0.5481829399353757</c:v>
                </c:pt>
                <c:pt idx="23720">
                  <c:v>0.54820284201713343</c:v>
                </c:pt>
                <c:pt idx="23721">
                  <c:v>0.54822274409889116</c:v>
                </c:pt>
                <c:pt idx="23722">
                  <c:v>0.54826254826240661</c:v>
                </c:pt>
                <c:pt idx="23723">
                  <c:v>0.54828245034416445</c:v>
                </c:pt>
                <c:pt idx="23724">
                  <c:v>0.54830235242592218</c:v>
                </c:pt>
                <c:pt idx="23725">
                  <c:v>0.54832225450768002</c:v>
                </c:pt>
                <c:pt idx="23726">
                  <c:v>0.54834215658943775</c:v>
                </c:pt>
                <c:pt idx="23727">
                  <c:v>0.54836205867119547</c:v>
                </c:pt>
                <c:pt idx="23728">
                  <c:v>0.54840186283471093</c:v>
                </c:pt>
                <c:pt idx="23729">
                  <c:v>0.54842176491646866</c:v>
                </c:pt>
                <c:pt idx="23730">
                  <c:v>0.54844166699822638</c:v>
                </c:pt>
                <c:pt idx="23731">
                  <c:v>0.54846156907998422</c:v>
                </c:pt>
                <c:pt idx="23732">
                  <c:v>0.54848147116174195</c:v>
                </c:pt>
                <c:pt idx="23733">
                  <c:v>0.54850137324349968</c:v>
                </c:pt>
                <c:pt idx="23734">
                  <c:v>0.54852127532525741</c:v>
                </c:pt>
                <c:pt idx="23735">
                  <c:v>0.54854117740701513</c:v>
                </c:pt>
                <c:pt idx="23736">
                  <c:v>0.54856107948877297</c:v>
                </c:pt>
                <c:pt idx="23737">
                  <c:v>0.5485809815705307</c:v>
                </c:pt>
                <c:pt idx="23738">
                  <c:v>0.54860088365228843</c:v>
                </c:pt>
                <c:pt idx="23739">
                  <c:v>0.54862078573404616</c:v>
                </c:pt>
                <c:pt idx="23740">
                  <c:v>0.54864068781580388</c:v>
                </c:pt>
                <c:pt idx="23741">
                  <c:v>0.54866058989756161</c:v>
                </c:pt>
                <c:pt idx="23742">
                  <c:v>0.54868049197931945</c:v>
                </c:pt>
                <c:pt idx="23743">
                  <c:v>0.54870039406107718</c:v>
                </c:pt>
                <c:pt idx="23744">
                  <c:v>0.54874019822459275</c:v>
                </c:pt>
                <c:pt idx="23745">
                  <c:v>0.54876010030635047</c:v>
                </c:pt>
                <c:pt idx="23746">
                  <c:v>0.5487800023881082</c:v>
                </c:pt>
                <c:pt idx="23747">
                  <c:v>0.54879990446986593</c:v>
                </c:pt>
                <c:pt idx="23748">
                  <c:v>0.54881980655162366</c:v>
                </c:pt>
                <c:pt idx="23749">
                  <c:v>0.54883970863338138</c:v>
                </c:pt>
                <c:pt idx="23750">
                  <c:v>0.54885961071513922</c:v>
                </c:pt>
                <c:pt idx="23751">
                  <c:v>0.54887951279689706</c:v>
                </c:pt>
                <c:pt idx="23752">
                  <c:v>0.54893921904217025</c:v>
                </c:pt>
                <c:pt idx="23753">
                  <c:v>0.54895912112392808</c:v>
                </c:pt>
                <c:pt idx="23754">
                  <c:v>0.54897902320568592</c:v>
                </c:pt>
                <c:pt idx="23755">
                  <c:v>0.54899892528744365</c:v>
                </c:pt>
                <c:pt idx="23756">
                  <c:v>0.54901882736920138</c:v>
                </c:pt>
                <c:pt idx="23757">
                  <c:v>0.54905863153271695</c:v>
                </c:pt>
                <c:pt idx="23758">
                  <c:v>0.54907853361447467</c:v>
                </c:pt>
                <c:pt idx="23759">
                  <c:v>0.54913823985974797</c:v>
                </c:pt>
                <c:pt idx="23760">
                  <c:v>0.5491581419415057</c:v>
                </c:pt>
                <c:pt idx="23761">
                  <c:v>0.54917804402326342</c:v>
                </c:pt>
                <c:pt idx="23762">
                  <c:v>0.54919794610502126</c:v>
                </c:pt>
                <c:pt idx="23763">
                  <c:v>0.5492178481867791</c:v>
                </c:pt>
                <c:pt idx="23764">
                  <c:v>0.54923775026853683</c:v>
                </c:pt>
                <c:pt idx="23765">
                  <c:v>0.54925765235029456</c:v>
                </c:pt>
                <c:pt idx="23766">
                  <c:v>0.54927755443205228</c:v>
                </c:pt>
                <c:pt idx="23767">
                  <c:v>0.54929745651381001</c:v>
                </c:pt>
                <c:pt idx="23768">
                  <c:v>0.54931735859556774</c:v>
                </c:pt>
                <c:pt idx="23769">
                  <c:v>0.54933726067732547</c:v>
                </c:pt>
                <c:pt idx="23770">
                  <c:v>0.5493571627590832</c:v>
                </c:pt>
                <c:pt idx="23771">
                  <c:v>0.54937706484084103</c:v>
                </c:pt>
                <c:pt idx="23772">
                  <c:v>0.54939696692259887</c:v>
                </c:pt>
                <c:pt idx="23773">
                  <c:v>0.5494168690043566</c:v>
                </c:pt>
                <c:pt idx="23774">
                  <c:v>0.54943677108611433</c:v>
                </c:pt>
                <c:pt idx="23775">
                  <c:v>0.54945667316787206</c:v>
                </c:pt>
                <c:pt idx="23776">
                  <c:v>0.54947657524962978</c:v>
                </c:pt>
                <c:pt idx="23777">
                  <c:v>0.54949647733138751</c:v>
                </c:pt>
                <c:pt idx="23778">
                  <c:v>0.54951637941314524</c:v>
                </c:pt>
                <c:pt idx="23779">
                  <c:v>0.54953628149490297</c:v>
                </c:pt>
                <c:pt idx="23780">
                  <c:v>0.5495561835766607</c:v>
                </c:pt>
                <c:pt idx="23781">
                  <c:v>0.54957608565841842</c:v>
                </c:pt>
                <c:pt idx="23782">
                  <c:v>0.54959598774017615</c:v>
                </c:pt>
                <c:pt idx="23783">
                  <c:v>0.54963579190369161</c:v>
                </c:pt>
                <c:pt idx="23784">
                  <c:v>0.54965569398544945</c:v>
                </c:pt>
                <c:pt idx="23785">
                  <c:v>0.54967559606720728</c:v>
                </c:pt>
                <c:pt idx="23786">
                  <c:v>0.54969549814896501</c:v>
                </c:pt>
                <c:pt idx="23787">
                  <c:v>0.54971540023072274</c:v>
                </c:pt>
                <c:pt idx="23788">
                  <c:v>0.54973530231248047</c:v>
                </c:pt>
                <c:pt idx="23789">
                  <c:v>0.54975520439423831</c:v>
                </c:pt>
                <c:pt idx="23790">
                  <c:v>0.54977510647599603</c:v>
                </c:pt>
                <c:pt idx="23791">
                  <c:v>0.54979500855775376</c:v>
                </c:pt>
                <c:pt idx="23792">
                  <c:v>0.5498149106395116</c:v>
                </c:pt>
                <c:pt idx="23793">
                  <c:v>0.54983481272126933</c:v>
                </c:pt>
                <c:pt idx="23794">
                  <c:v>0.54985471480302706</c:v>
                </c:pt>
                <c:pt idx="23795">
                  <c:v>0.54987461688478478</c:v>
                </c:pt>
                <c:pt idx="23796">
                  <c:v>0.54991442104830024</c:v>
                </c:pt>
                <c:pt idx="23797">
                  <c:v>0.54993432313005797</c:v>
                </c:pt>
                <c:pt idx="23798">
                  <c:v>0.54995422521181581</c:v>
                </c:pt>
                <c:pt idx="23799">
                  <c:v>0.54997412729357364</c:v>
                </c:pt>
                <c:pt idx="23800">
                  <c:v>0.54999402937533137</c:v>
                </c:pt>
                <c:pt idx="23801">
                  <c:v>0.5500139314570891</c:v>
                </c:pt>
                <c:pt idx="23802">
                  <c:v>0.55003383353884683</c:v>
                </c:pt>
                <c:pt idx="23803">
                  <c:v>0.55005373562060467</c:v>
                </c:pt>
                <c:pt idx="23804">
                  <c:v>0.55007363770236251</c:v>
                </c:pt>
                <c:pt idx="23805">
                  <c:v>0.55009353978412023</c:v>
                </c:pt>
                <c:pt idx="23806">
                  <c:v>0.55011344186587796</c:v>
                </c:pt>
                <c:pt idx="23807">
                  <c:v>0.55013334394763569</c:v>
                </c:pt>
                <c:pt idx="23808">
                  <c:v>0.55015324602939353</c:v>
                </c:pt>
                <c:pt idx="23809">
                  <c:v>0.55019305019290909</c:v>
                </c:pt>
                <c:pt idx="23810">
                  <c:v>0.55021295227466682</c:v>
                </c:pt>
                <c:pt idx="23811">
                  <c:v>0.55023285435642455</c:v>
                </c:pt>
                <c:pt idx="23812">
                  <c:v>0.55025275643818228</c:v>
                </c:pt>
                <c:pt idx="23813">
                  <c:v>0.55027265851994001</c:v>
                </c:pt>
                <c:pt idx="23814">
                  <c:v>0.55029256060169784</c:v>
                </c:pt>
                <c:pt idx="23815">
                  <c:v>0.55031246268345568</c:v>
                </c:pt>
                <c:pt idx="23816">
                  <c:v>0.55033236476521341</c:v>
                </c:pt>
                <c:pt idx="23817">
                  <c:v>0.55037216892872887</c:v>
                </c:pt>
                <c:pt idx="23818">
                  <c:v>0.55041197309224443</c:v>
                </c:pt>
                <c:pt idx="23819">
                  <c:v>0.55043187517400227</c:v>
                </c:pt>
                <c:pt idx="23820">
                  <c:v>0.55045177725576</c:v>
                </c:pt>
                <c:pt idx="23821">
                  <c:v>0.55047167933751773</c:v>
                </c:pt>
                <c:pt idx="23822">
                  <c:v>0.55049158141927546</c:v>
                </c:pt>
                <c:pt idx="23823">
                  <c:v>0.55051148350103329</c:v>
                </c:pt>
                <c:pt idx="23824">
                  <c:v>0.55053138558279113</c:v>
                </c:pt>
                <c:pt idx="23825">
                  <c:v>0.55055128766454886</c:v>
                </c:pt>
                <c:pt idx="23826">
                  <c:v>0.55057118974630659</c:v>
                </c:pt>
                <c:pt idx="23827">
                  <c:v>0.55061099390982216</c:v>
                </c:pt>
                <c:pt idx="23828">
                  <c:v>0.55063089599157999</c:v>
                </c:pt>
                <c:pt idx="23829">
                  <c:v>0.55065079807333772</c:v>
                </c:pt>
                <c:pt idx="23830">
                  <c:v>0.55067070015509545</c:v>
                </c:pt>
                <c:pt idx="23831">
                  <c:v>0.55069060223685318</c:v>
                </c:pt>
                <c:pt idx="23832">
                  <c:v>0.55071050431861091</c:v>
                </c:pt>
                <c:pt idx="23833">
                  <c:v>0.55075030848212647</c:v>
                </c:pt>
                <c:pt idx="23834">
                  <c:v>0.5507702105638842</c:v>
                </c:pt>
                <c:pt idx="23835">
                  <c:v>0.55079011264564204</c:v>
                </c:pt>
                <c:pt idx="23836">
                  <c:v>0.55081001472739977</c:v>
                </c:pt>
                <c:pt idx="23837">
                  <c:v>0.55082991680915749</c:v>
                </c:pt>
                <c:pt idx="23838">
                  <c:v>0.55084981889091522</c:v>
                </c:pt>
                <c:pt idx="23839">
                  <c:v>0.55088962305443068</c:v>
                </c:pt>
                <c:pt idx="23840">
                  <c:v>0.55090952513618852</c:v>
                </c:pt>
                <c:pt idx="23841">
                  <c:v>0.55092942721794624</c:v>
                </c:pt>
                <c:pt idx="23842">
                  <c:v>0.55094932929970397</c:v>
                </c:pt>
                <c:pt idx="23843">
                  <c:v>0.5509692313814617</c:v>
                </c:pt>
                <c:pt idx="23844">
                  <c:v>0.55098913346321954</c:v>
                </c:pt>
                <c:pt idx="23845">
                  <c:v>0.55100903554497727</c:v>
                </c:pt>
                <c:pt idx="23846">
                  <c:v>0.55102893762673499</c:v>
                </c:pt>
                <c:pt idx="23847">
                  <c:v>0.55104883970849272</c:v>
                </c:pt>
                <c:pt idx="23848">
                  <c:v>0.55106874179025056</c:v>
                </c:pt>
                <c:pt idx="23849">
                  <c:v>0.5510886438720084</c:v>
                </c:pt>
                <c:pt idx="23850">
                  <c:v>0.55110854595376613</c:v>
                </c:pt>
                <c:pt idx="23851">
                  <c:v>0.55112844803552385</c:v>
                </c:pt>
                <c:pt idx="23852">
                  <c:v>0.55114835011728158</c:v>
                </c:pt>
                <c:pt idx="23853">
                  <c:v>0.55116825219903931</c:v>
                </c:pt>
                <c:pt idx="23854">
                  <c:v>0.55118815428079715</c:v>
                </c:pt>
                <c:pt idx="23855">
                  <c:v>0.55120805636255499</c:v>
                </c:pt>
                <c:pt idx="23856">
                  <c:v>0.55122795844431272</c:v>
                </c:pt>
                <c:pt idx="23857">
                  <c:v>0.55124786052607044</c:v>
                </c:pt>
                <c:pt idx="23858">
                  <c:v>0.55126776260782817</c:v>
                </c:pt>
                <c:pt idx="23859">
                  <c:v>0.5512876646895859</c:v>
                </c:pt>
                <c:pt idx="23860">
                  <c:v>0.55130756677134363</c:v>
                </c:pt>
                <c:pt idx="23861">
                  <c:v>0.55132746885310135</c:v>
                </c:pt>
                <c:pt idx="23862">
                  <c:v>0.55134737093485919</c:v>
                </c:pt>
                <c:pt idx="23863">
                  <c:v>0.55136727301661703</c:v>
                </c:pt>
                <c:pt idx="23864">
                  <c:v>0.55138717509837476</c:v>
                </c:pt>
                <c:pt idx="23865">
                  <c:v>0.55140707718013249</c:v>
                </c:pt>
                <c:pt idx="23866">
                  <c:v>0.55142697926189033</c:v>
                </c:pt>
                <c:pt idx="23867">
                  <c:v>0.55144688134364817</c:v>
                </c:pt>
                <c:pt idx="23868">
                  <c:v>0.55146678342540589</c:v>
                </c:pt>
                <c:pt idx="23869">
                  <c:v>0.55148668550716362</c:v>
                </c:pt>
                <c:pt idx="23870">
                  <c:v>0.55150658758892135</c:v>
                </c:pt>
                <c:pt idx="23871">
                  <c:v>0.55152648967067919</c:v>
                </c:pt>
                <c:pt idx="23872">
                  <c:v>0.55154639175243703</c:v>
                </c:pt>
                <c:pt idx="23873">
                  <c:v>0.55158619591595248</c:v>
                </c:pt>
                <c:pt idx="23874">
                  <c:v>0.55160609799771021</c:v>
                </c:pt>
                <c:pt idx="23875">
                  <c:v>0.55162600007946794</c:v>
                </c:pt>
                <c:pt idx="23876">
                  <c:v>0.55168570632474123</c:v>
                </c:pt>
                <c:pt idx="23877">
                  <c:v>0.5517255104882568</c:v>
                </c:pt>
                <c:pt idx="23878">
                  <c:v>0.55174541257001453</c:v>
                </c:pt>
                <c:pt idx="23879">
                  <c:v>0.55176531465177225</c:v>
                </c:pt>
                <c:pt idx="23880">
                  <c:v>0.55178521673353009</c:v>
                </c:pt>
                <c:pt idx="23881">
                  <c:v>0.55180511881528782</c:v>
                </c:pt>
                <c:pt idx="23882">
                  <c:v>0.55182502089704555</c:v>
                </c:pt>
                <c:pt idx="23883">
                  <c:v>0.55186482506056111</c:v>
                </c:pt>
                <c:pt idx="23884">
                  <c:v>0.55188472714231884</c:v>
                </c:pt>
                <c:pt idx="23885">
                  <c:v>0.55190462922407657</c:v>
                </c:pt>
                <c:pt idx="23886">
                  <c:v>0.5519245313058343</c:v>
                </c:pt>
                <c:pt idx="23887">
                  <c:v>0.55194443338759203</c:v>
                </c:pt>
                <c:pt idx="23888">
                  <c:v>0.55196433546934986</c:v>
                </c:pt>
                <c:pt idx="23889">
                  <c:v>0.55200413963286543</c:v>
                </c:pt>
                <c:pt idx="23890">
                  <c:v>0.55202404171462316</c:v>
                </c:pt>
                <c:pt idx="23891">
                  <c:v>0.55204394379638089</c:v>
                </c:pt>
                <c:pt idx="23892">
                  <c:v>0.55206384587813861</c:v>
                </c:pt>
                <c:pt idx="23893">
                  <c:v>0.55212355212341202</c:v>
                </c:pt>
                <c:pt idx="23894">
                  <c:v>0.55214345420516975</c:v>
                </c:pt>
                <c:pt idx="23895">
                  <c:v>0.5521832583686852</c:v>
                </c:pt>
                <c:pt idx="23896">
                  <c:v>0.55220316045044293</c:v>
                </c:pt>
                <c:pt idx="23897">
                  <c:v>0.55222306253220066</c:v>
                </c:pt>
                <c:pt idx="23898">
                  <c:v>0.5522429646139585</c:v>
                </c:pt>
                <c:pt idx="23899">
                  <c:v>0.55226286669571634</c:v>
                </c:pt>
                <c:pt idx="23900">
                  <c:v>0.55228276877747406</c:v>
                </c:pt>
                <c:pt idx="23901">
                  <c:v>0.55230267085923179</c:v>
                </c:pt>
                <c:pt idx="23902">
                  <c:v>0.55232257294098952</c:v>
                </c:pt>
                <c:pt idx="23903">
                  <c:v>0.55234247502274725</c:v>
                </c:pt>
                <c:pt idx="23904">
                  <c:v>0.55236237710450498</c:v>
                </c:pt>
                <c:pt idx="23905">
                  <c:v>0.55238227918626281</c:v>
                </c:pt>
                <c:pt idx="23906">
                  <c:v>0.55240218126802065</c:v>
                </c:pt>
                <c:pt idx="23907">
                  <c:v>0.55242208334977838</c:v>
                </c:pt>
                <c:pt idx="23908">
                  <c:v>0.55244198543153611</c:v>
                </c:pt>
                <c:pt idx="23909">
                  <c:v>0.55246188751329384</c:v>
                </c:pt>
                <c:pt idx="23910">
                  <c:v>0.55248178959505156</c:v>
                </c:pt>
                <c:pt idx="23911">
                  <c:v>0.55250169167680929</c:v>
                </c:pt>
                <c:pt idx="23912">
                  <c:v>0.55252159375856702</c:v>
                </c:pt>
                <c:pt idx="23913">
                  <c:v>0.55254149584032475</c:v>
                </c:pt>
                <c:pt idx="23914">
                  <c:v>0.55256139792208248</c:v>
                </c:pt>
                <c:pt idx="23915">
                  <c:v>0.5525813000038402</c:v>
                </c:pt>
                <c:pt idx="23916">
                  <c:v>0.55260120208559793</c:v>
                </c:pt>
                <c:pt idx="23917">
                  <c:v>0.55262110416735577</c:v>
                </c:pt>
                <c:pt idx="23918">
                  <c:v>0.5526410062491135</c:v>
                </c:pt>
                <c:pt idx="23919">
                  <c:v>0.55266090833087123</c:v>
                </c:pt>
                <c:pt idx="23920">
                  <c:v>0.55268081041262895</c:v>
                </c:pt>
                <c:pt idx="23921">
                  <c:v>0.55272061457614452</c:v>
                </c:pt>
                <c:pt idx="23922">
                  <c:v>0.55274051665790225</c:v>
                </c:pt>
                <c:pt idx="23923">
                  <c:v>0.55276041873965998</c:v>
                </c:pt>
                <c:pt idx="23924">
                  <c:v>0.5527803208214177</c:v>
                </c:pt>
                <c:pt idx="23925">
                  <c:v>0.55280022290317543</c:v>
                </c:pt>
                <c:pt idx="23926">
                  <c:v>0.55282012498493316</c:v>
                </c:pt>
                <c:pt idx="23927">
                  <c:v>0.55284002706669089</c:v>
                </c:pt>
                <c:pt idx="23928">
                  <c:v>0.55285992914844861</c:v>
                </c:pt>
                <c:pt idx="23929">
                  <c:v>0.55287983123020634</c:v>
                </c:pt>
                <c:pt idx="23930">
                  <c:v>0.55289973331196407</c:v>
                </c:pt>
                <c:pt idx="23931">
                  <c:v>0.55291963539372191</c:v>
                </c:pt>
                <c:pt idx="23932">
                  <c:v>0.55293953747547975</c:v>
                </c:pt>
                <c:pt idx="23933">
                  <c:v>0.55295943955723748</c:v>
                </c:pt>
                <c:pt idx="23934">
                  <c:v>0.5529793416389952</c:v>
                </c:pt>
                <c:pt idx="23935">
                  <c:v>0.55299924372075293</c:v>
                </c:pt>
                <c:pt idx="23936">
                  <c:v>0.55301914580251066</c:v>
                </c:pt>
                <c:pt idx="23937">
                  <c:v>0.55303904788426839</c:v>
                </c:pt>
                <c:pt idx="23938">
                  <c:v>0.55305894996602623</c:v>
                </c:pt>
                <c:pt idx="23939">
                  <c:v>0.55307885204778406</c:v>
                </c:pt>
                <c:pt idx="23940">
                  <c:v>0.55309875412954179</c:v>
                </c:pt>
                <c:pt idx="23941">
                  <c:v>0.55311865621129952</c:v>
                </c:pt>
                <c:pt idx="23942">
                  <c:v>0.55313855829305725</c:v>
                </c:pt>
                <c:pt idx="23943">
                  <c:v>0.55315846037481509</c:v>
                </c:pt>
                <c:pt idx="23944">
                  <c:v>0.55317836245657281</c:v>
                </c:pt>
                <c:pt idx="23945">
                  <c:v>0.55319826453833065</c:v>
                </c:pt>
                <c:pt idx="23946">
                  <c:v>0.55321816662008838</c:v>
                </c:pt>
                <c:pt idx="23947">
                  <c:v>0.55323806870184611</c:v>
                </c:pt>
                <c:pt idx="23948">
                  <c:v>0.55327787286536156</c:v>
                </c:pt>
                <c:pt idx="23949">
                  <c:v>0.55329777494711929</c:v>
                </c:pt>
                <c:pt idx="23950">
                  <c:v>0.55331767702887702</c:v>
                </c:pt>
                <c:pt idx="23951">
                  <c:v>0.55333757911063486</c:v>
                </c:pt>
                <c:pt idx="23952">
                  <c:v>0.55335748119239259</c:v>
                </c:pt>
                <c:pt idx="23953">
                  <c:v>0.55337738327415031</c:v>
                </c:pt>
                <c:pt idx="23954">
                  <c:v>0.55339728535590804</c:v>
                </c:pt>
                <c:pt idx="23955">
                  <c:v>0.55341718743766577</c:v>
                </c:pt>
                <c:pt idx="23956">
                  <c:v>0.55345699160118134</c:v>
                </c:pt>
                <c:pt idx="23957">
                  <c:v>0.55347689368293906</c:v>
                </c:pt>
                <c:pt idx="23958">
                  <c:v>0.55349679576469679</c:v>
                </c:pt>
                <c:pt idx="23959">
                  <c:v>0.55351669784645452</c:v>
                </c:pt>
                <c:pt idx="23960">
                  <c:v>0.55353659992821236</c:v>
                </c:pt>
                <c:pt idx="23961">
                  <c:v>0.5535565020099702</c:v>
                </c:pt>
                <c:pt idx="23962">
                  <c:v>0.55357640409172792</c:v>
                </c:pt>
                <c:pt idx="23963">
                  <c:v>0.55359630617348565</c:v>
                </c:pt>
                <c:pt idx="23964">
                  <c:v>0.55363611033700122</c:v>
                </c:pt>
                <c:pt idx="23965">
                  <c:v>0.55365601241875906</c:v>
                </c:pt>
                <c:pt idx="23966">
                  <c:v>0.55367591450051679</c:v>
                </c:pt>
                <c:pt idx="23967">
                  <c:v>0.55369581658227451</c:v>
                </c:pt>
                <c:pt idx="23968">
                  <c:v>0.55373562074578997</c:v>
                </c:pt>
                <c:pt idx="23969">
                  <c:v>0.5537555228275477</c:v>
                </c:pt>
                <c:pt idx="23970">
                  <c:v>0.55377542490930554</c:v>
                </c:pt>
                <c:pt idx="23971">
                  <c:v>0.5538152290728211</c:v>
                </c:pt>
                <c:pt idx="23972">
                  <c:v>0.55383513115457883</c:v>
                </c:pt>
                <c:pt idx="23973">
                  <c:v>0.55385503323633656</c:v>
                </c:pt>
                <c:pt idx="23974">
                  <c:v>0.55387493531809429</c:v>
                </c:pt>
                <c:pt idx="23975">
                  <c:v>0.55389483739985201</c:v>
                </c:pt>
                <c:pt idx="23976">
                  <c:v>0.55391473948160985</c:v>
                </c:pt>
                <c:pt idx="23977">
                  <c:v>0.55397444572688315</c:v>
                </c:pt>
                <c:pt idx="23978">
                  <c:v>0.55399434780864087</c:v>
                </c:pt>
                <c:pt idx="23979">
                  <c:v>0.5540142498903986</c:v>
                </c:pt>
                <c:pt idx="23980">
                  <c:v>0.55403415197215633</c:v>
                </c:pt>
                <c:pt idx="23981">
                  <c:v>0.55405405405391417</c:v>
                </c:pt>
                <c:pt idx="23982">
                  <c:v>0.55407395613567201</c:v>
                </c:pt>
                <c:pt idx="23983">
                  <c:v>0.55409385821742974</c:v>
                </c:pt>
                <c:pt idx="23984">
                  <c:v>0.55411376029918746</c:v>
                </c:pt>
                <c:pt idx="23985">
                  <c:v>0.5541336623809453</c:v>
                </c:pt>
                <c:pt idx="23986">
                  <c:v>0.55415356446270303</c:v>
                </c:pt>
                <c:pt idx="23987">
                  <c:v>0.5541933686262186</c:v>
                </c:pt>
                <c:pt idx="23988">
                  <c:v>0.55421327070797632</c:v>
                </c:pt>
                <c:pt idx="23989">
                  <c:v>0.55423317278973405</c:v>
                </c:pt>
                <c:pt idx="23990">
                  <c:v>0.55425307487149178</c:v>
                </c:pt>
                <c:pt idx="23991">
                  <c:v>0.55427297695324962</c:v>
                </c:pt>
                <c:pt idx="23992">
                  <c:v>0.55429287903500735</c:v>
                </c:pt>
                <c:pt idx="23993">
                  <c:v>0.55431278111676507</c:v>
                </c:pt>
                <c:pt idx="23994">
                  <c:v>0.55433268319852291</c:v>
                </c:pt>
                <c:pt idx="23995">
                  <c:v>0.55435258528028064</c:v>
                </c:pt>
                <c:pt idx="23996">
                  <c:v>0.55437248736203837</c:v>
                </c:pt>
                <c:pt idx="23997">
                  <c:v>0.5543923894437961</c:v>
                </c:pt>
                <c:pt idx="23998">
                  <c:v>0.55441229152555382</c:v>
                </c:pt>
                <c:pt idx="23999">
                  <c:v>0.55445209568906939</c:v>
                </c:pt>
                <c:pt idx="24000">
                  <c:v>0.55451180193434269</c:v>
                </c:pt>
                <c:pt idx="24001">
                  <c:v>0.55453170401610041</c:v>
                </c:pt>
                <c:pt idx="24002">
                  <c:v>0.55455160609785814</c:v>
                </c:pt>
                <c:pt idx="24003">
                  <c:v>0.55457150817961587</c:v>
                </c:pt>
                <c:pt idx="24004">
                  <c:v>0.55459141026137371</c:v>
                </c:pt>
                <c:pt idx="24005">
                  <c:v>0.55461131234313144</c:v>
                </c:pt>
                <c:pt idx="24006">
                  <c:v>0.55463121442488927</c:v>
                </c:pt>
                <c:pt idx="24007">
                  <c:v>0.554651116506647</c:v>
                </c:pt>
                <c:pt idx="24008">
                  <c:v>0.55467101858840473</c:v>
                </c:pt>
                <c:pt idx="24009">
                  <c:v>0.55473072483367802</c:v>
                </c:pt>
                <c:pt idx="24010">
                  <c:v>0.55475062691543575</c:v>
                </c:pt>
                <c:pt idx="24011">
                  <c:v>0.55477052899719348</c:v>
                </c:pt>
                <c:pt idx="24012">
                  <c:v>0.55479043107895121</c:v>
                </c:pt>
                <c:pt idx="24013">
                  <c:v>0.55481033316070894</c:v>
                </c:pt>
                <c:pt idx="24014">
                  <c:v>0.55483023524246677</c:v>
                </c:pt>
                <c:pt idx="24015">
                  <c:v>0.5548501373242245</c:v>
                </c:pt>
                <c:pt idx="24016">
                  <c:v>0.55487003940598223</c:v>
                </c:pt>
                <c:pt idx="24017">
                  <c:v>0.55488994148773996</c:v>
                </c:pt>
                <c:pt idx="24018">
                  <c:v>0.55490984356949768</c:v>
                </c:pt>
                <c:pt idx="24019">
                  <c:v>0.55492974565125541</c:v>
                </c:pt>
                <c:pt idx="24020">
                  <c:v>0.55494964773301325</c:v>
                </c:pt>
                <c:pt idx="24021">
                  <c:v>0.55496954981477109</c:v>
                </c:pt>
                <c:pt idx="24022">
                  <c:v>0.55498945189652882</c:v>
                </c:pt>
                <c:pt idx="24023">
                  <c:v>0.55500935397828655</c:v>
                </c:pt>
                <c:pt idx="24024">
                  <c:v>0.55502925606004427</c:v>
                </c:pt>
                <c:pt idx="24025">
                  <c:v>0.55504915814180211</c:v>
                </c:pt>
                <c:pt idx="24026">
                  <c:v>0.55506906022355995</c:v>
                </c:pt>
                <c:pt idx="24027">
                  <c:v>0.55508896230531768</c:v>
                </c:pt>
                <c:pt idx="24028">
                  <c:v>0.55510886438707541</c:v>
                </c:pt>
                <c:pt idx="24029">
                  <c:v>0.55512876646883325</c:v>
                </c:pt>
                <c:pt idx="24030">
                  <c:v>0.55514866855059097</c:v>
                </c:pt>
                <c:pt idx="24031">
                  <c:v>0.55516857063234881</c:v>
                </c:pt>
                <c:pt idx="24032">
                  <c:v>0.55518847271410654</c:v>
                </c:pt>
                <c:pt idx="24033">
                  <c:v>0.55520837479586427</c:v>
                </c:pt>
                <c:pt idx="24034">
                  <c:v>0.555228276877622</c:v>
                </c:pt>
                <c:pt idx="24035">
                  <c:v>0.55524817895937972</c:v>
                </c:pt>
                <c:pt idx="24036">
                  <c:v>0.55526808104113756</c:v>
                </c:pt>
                <c:pt idx="24037">
                  <c:v>0.55528798312289529</c:v>
                </c:pt>
                <c:pt idx="24038">
                  <c:v>0.55530788520465302</c:v>
                </c:pt>
                <c:pt idx="24039">
                  <c:v>0.55532778728641086</c:v>
                </c:pt>
                <c:pt idx="24040">
                  <c:v>0.55534768936816858</c:v>
                </c:pt>
                <c:pt idx="24041">
                  <c:v>0.55536759144992631</c:v>
                </c:pt>
                <c:pt idx="24042">
                  <c:v>0.55538749353168404</c:v>
                </c:pt>
                <c:pt idx="24043">
                  <c:v>0.55540739561344188</c:v>
                </c:pt>
                <c:pt idx="24044">
                  <c:v>0.55544719977695745</c:v>
                </c:pt>
                <c:pt idx="24045">
                  <c:v>0.55546710185871517</c:v>
                </c:pt>
                <c:pt idx="24046">
                  <c:v>0.5554870039404729</c:v>
                </c:pt>
                <c:pt idx="24047">
                  <c:v>0.55550690602223063</c:v>
                </c:pt>
                <c:pt idx="24048">
                  <c:v>0.55552680810398836</c:v>
                </c:pt>
                <c:pt idx="24049">
                  <c:v>0.55554671018574608</c:v>
                </c:pt>
                <c:pt idx="24050">
                  <c:v>0.55556661226750381</c:v>
                </c:pt>
                <c:pt idx="24051">
                  <c:v>0.55558651434926154</c:v>
                </c:pt>
                <c:pt idx="24052">
                  <c:v>0.55560641643101927</c:v>
                </c:pt>
                <c:pt idx="24053">
                  <c:v>0.55562631851277711</c:v>
                </c:pt>
                <c:pt idx="24054">
                  <c:v>0.55564622059453483</c:v>
                </c:pt>
                <c:pt idx="24055">
                  <c:v>0.55566612267629267</c:v>
                </c:pt>
                <c:pt idx="24056">
                  <c:v>0.5556860247580504</c:v>
                </c:pt>
                <c:pt idx="24057">
                  <c:v>0.55570592683980813</c:v>
                </c:pt>
                <c:pt idx="24058">
                  <c:v>0.55572582892156586</c:v>
                </c:pt>
                <c:pt idx="24059">
                  <c:v>0.55574573100332358</c:v>
                </c:pt>
                <c:pt idx="24060">
                  <c:v>0.55576563308508131</c:v>
                </c:pt>
                <c:pt idx="24061">
                  <c:v>0.55578553516683915</c:v>
                </c:pt>
                <c:pt idx="24062">
                  <c:v>0.55580543724859699</c:v>
                </c:pt>
                <c:pt idx="24063">
                  <c:v>0.55582533933035472</c:v>
                </c:pt>
                <c:pt idx="24064">
                  <c:v>0.55584524141211245</c:v>
                </c:pt>
                <c:pt idx="24065">
                  <c:v>0.55586514349387017</c:v>
                </c:pt>
                <c:pt idx="24066">
                  <c:v>0.55590494765738563</c:v>
                </c:pt>
                <c:pt idx="24067">
                  <c:v>0.55596465390265903</c:v>
                </c:pt>
                <c:pt idx="24068">
                  <c:v>0.55600445806617449</c:v>
                </c:pt>
                <c:pt idx="24069">
                  <c:v>0.55602436014793222</c:v>
                </c:pt>
                <c:pt idx="24070">
                  <c:v>0.55604426222968995</c:v>
                </c:pt>
                <c:pt idx="24071">
                  <c:v>0.55606416431144767</c:v>
                </c:pt>
                <c:pt idx="24072">
                  <c:v>0.55608406639320551</c:v>
                </c:pt>
                <c:pt idx="24073">
                  <c:v>0.55610396847496335</c:v>
                </c:pt>
                <c:pt idx="24074">
                  <c:v>0.55612387055672108</c:v>
                </c:pt>
                <c:pt idx="24075">
                  <c:v>0.55618357680199426</c:v>
                </c:pt>
                <c:pt idx="24076">
                  <c:v>0.55622338096550972</c:v>
                </c:pt>
                <c:pt idx="24077">
                  <c:v>0.55624328304726744</c:v>
                </c:pt>
                <c:pt idx="24078">
                  <c:v>0.55626318512902528</c:v>
                </c:pt>
                <c:pt idx="24079">
                  <c:v>0.55628308721078301</c:v>
                </c:pt>
                <c:pt idx="24080">
                  <c:v>0.55632289137429858</c:v>
                </c:pt>
                <c:pt idx="24081">
                  <c:v>0.55634279345605631</c:v>
                </c:pt>
                <c:pt idx="24082">
                  <c:v>0.55636269553781403</c:v>
                </c:pt>
                <c:pt idx="24083">
                  <c:v>0.55638259761957176</c:v>
                </c:pt>
                <c:pt idx="24084">
                  <c:v>0.5564024997013296</c:v>
                </c:pt>
                <c:pt idx="24085">
                  <c:v>0.55642240178308733</c:v>
                </c:pt>
                <c:pt idx="24086">
                  <c:v>0.55644230386484506</c:v>
                </c:pt>
                <c:pt idx="24087">
                  <c:v>0.55646220594660289</c:v>
                </c:pt>
                <c:pt idx="24088">
                  <c:v>0.55648210802836062</c:v>
                </c:pt>
                <c:pt idx="24089">
                  <c:v>0.55650201011011835</c:v>
                </c:pt>
                <c:pt idx="24090">
                  <c:v>0.55652191219187608</c:v>
                </c:pt>
                <c:pt idx="24091">
                  <c:v>0.55654181427363381</c:v>
                </c:pt>
                <c:pt idx="24092">
                  <c:v>0.55658161843714926</c:v>
                </c:pt>
                <c:pt idx="24093">
                  <c:v>0.55660152051890699</c:v>
                </c:pt>
                <c:pt idx="24094">
                  <c:v>0.55662142260066483</c:v>
                </c:pt>
                <c:pt idx="24095">
                  <c:v>0.55664132468242267</c:v>
                </c:pt>
                <c:pt idx="24096">
                  <c:v>0.55666122676418039</c:v>
                </c:pt>
                <c:pt idx="24097">
                  <c:v>0.55668112884593812</c:v>
                </c:pt>
                <c:pt idx="24098">
                  <c:v>0.55670103092769585</c:v>
                </c:pt>
                <c:pt idx="24099">
                  <c:v>0.55672093300945358</c:v>
                </c:pt>
                <c:pt idx="24100">
                  <c:v>0.55674083509121142</c:v>
                </c:pt>
                <c:pt idx="24101">
                  <c:v>0.55676073717296926</c:v>
                </c:pt>
                <c:pt idx="24102">
                  <c:v>0.55678063925472698</c:v>
                </c:pt>
                <c:pt idx="24103">
                  <c:v>0.55680054133648471</c:v>
                </c:pt>
                <c:pt idx="24104">
                  <c:v>0.55682044341824255</c:v>
                </c:pt>
                <c:pt idx="24105">
                  <c:v>0.55684034550000028</c:v>
                </c:pt>
                <c:pt idx="24106">
                  <c:v>0.55686024758175812</c:v>
                </c:pt>
                <c:pt idx="24107">
                  <c:v>0.55688014966351584</c:v>
                </c:pt>
                <c:pt idx="24108">
                  <c:v>0.55690005174527357</c:v>
                </c:pt>
                <c:pt idx="24109">
                  <c:v>0.5569199538270313</c:v>
                </c:pt>
                <c:pt idx="24110">
                  <c:v>0.55693985590878903</c:v>
                </c:pt>
                <c:pt idx="24111">
                  <c:v>0.55697966007230459</c:v>
                </c:pt>
                <c:pt idx="24112">
                  <c:v>0.55701946423582016</c:v>
                </c:pt>
                <c:pt idx="24113">
                  <c:v>0.55703936631757789</c:v>
                </c:pt>
                <c:pt idx="24114">
                  <c:v>0.55705926839933562</c:v>
                </c:pt>
                <c:pt idx="24115">
                  <c:v>0.55707917048109334</c:v>
                </c:pt>
                <c:pt idx="24116">
                  <c:v>0.55709907256285118</c:v>
                </c:pt>
                <c:pt idx="24117">
                  <c:v>0.55711897464460902</c:v>
                </c:pt>
                <c:pt idx="24118">
                  <c:v>0.55713887672636675</c:v>
                </c:pt>
                <c:pt idx="24119">
                  <c:v>0.55719858297164004</c:v>
                </c:pt>
                <c:pt idx="24120">
                  <c:v>0.55721848505339788</c:v>
                </c:pt>
                <c:pt idx="24121">
                  <c:v>0.55723838713515561</c:v>
                </c:pt>
                <c:pt idx="24122">
                  <c:v>0.55725828921691334</c:v>
                </c:pt>
                <c:pt idx="24123">
                  <c:v>0.55727819129867107</c:v>
                </c:pt>
                <c:pt idx="24124">
                  <c:v>0.55729809338042879</c:v>
                </c:pt>
                <c:pt idx="24125">
                  <c:v>0.55731799546218652</c:v>
                </c:pt>
                <c:pt idx="24126">
                  <c:v>0.55733789754394425</c:v>
                </c:pt>
                <c:pt idx="24127">
                  <c:v>0.55735779962570209</c:v>
                </c:pt>
                <c:pt idx="24128">
                  <c:v>0.55737770170745993</c:v>
                </c:pt>
                <c:pt idx="24129">
                  <c:v>0.55741750587097538</c:v>
                </c:pt>
                <c:pt idx="24130">
                  <c:v>0.55743740795273311</c:v>
                </c:pt>
                <c:pt idx="24131">
                  <c:v>0.55747721211624868</c:v>
                </c:pt>
                <c:pt idx="24132">
                  <c:v>0.55749711419800652</c:v>
                </c:pt>
                <c:pt idx="24133">
                  <c:v>0.55751701627976424</c:v>
                </c:pt>
                <c:pt idx="24134">
                  <c:v>0.55753691836152197</c:v>
                </c:pt>
                <c:pt idx="24135">
                  <c:v>0.55757672252503743</c:v>
                </c:pt>
                <c:pt idx="24136">
                  <c:v>0.55761652668855299</c:v>
                </c:pt>
                <c:pt idx="24137">
                  <c:v>0.55763642877031083</c:v>
                </c:pt>
                <c:pt idx="24138">
                  <c:v>0.55765633085206856</c:v>
                </c:pt>
                <c:pt idx="24139">
                  <c:v>0.55767623293382629</c:v>
                </c:pt>
                <c:pt idx="24140">
                  <c:v>0.55769613501558413</c:v>
                </c:pt>
                <c:pt idx="24141">
                  <c:v>0.55771603709734197</c:v>
                </c:pt>
                <c:pt idx="24142">
                  <c:v>0.55773593917909969</c:v>
                </c:pt>
                <c:pt idx="24143">
                  <c:v>0.55775584126085742</c:v>
                </c:pt>
                <c:pt idx="24144">
                  <c:v>0.55779564542437299</c:v>
                </c:pt>
                <c:pt idx="24145">
                  <c:v>0.55781554750613083</c:v>
                </c:pt>
                <c:pt idx="24146">
                  <c:v>0.55783544958788855</c:v>
                </c:pt>
                <c:pt idx="24147">
                  <c:v>0.55785535166964628</c:v>
                </c:pt>
                <c:pt idx="24148">
                  <c:v>0.55787525375140401</c:v>
                </c:pt>
                <c:pt idx="24149">
                  <c:v>0.55791505791491958</c:v>
                </c:pt>
                <c:pt idx="24150">
                  <c:v>0.5579349599966773</c:v>
                </c:pt>
                <c:pt idx="24151">
                  <c:v>0.55795486207843514</c:v>
                </c:pt>
                <c:pt idx="24152">
                  <c:v>0.55797476416019287</c:v>
                </c:pt>
                <c:pt idx="24153">
                  <c:v>0.55801456832370833</c:v>
                </c:pt>
                <c:pt idx="24154">
                  <c:v>0.55803447040546605</c:v>
                </c:pt>
                <c:pt idx="24155">
                  <c:v>0.55805437248722389</c:v>
                </c:pt>
                <c:pt idx="24156">
                  <c:v>0.55807427456898173</c:v>
                </c:pt>
                <c:pt idx="24157">
                  <c:v>0.55809417665073946</c:v>
                </c:pt>
                <c:pt idx="24158">
                  <c:v>0.55811407873249719</c:v>
                </c:pt>
                <c:pt idx="24159">
                  <c:v>0.55817378497777037</c:v>
                </c:pt>
                <c:pt idx="24160">
                  <c:v>0.55819368705952821</c:v>
                </c:pt>
                <c:pt idx="24161">
                  <c:v>0.55821358914128594</c:v>
                </c:pt>
                <c:pt idx="24162">
                  <c:v>0.5582533933048015</c:v>
                </c:pt>
                <c:pt idx="24163">
                  <c:v>0.55827329538655923</c:v>
                </c:pt>
                <c:pt idx="24164">
                  <c:v>0.55829319746831696</c:v>
                </c:pt>
                <c:pt idx="24165">
                  <c:v>0.55831309955007469</c:v>
                </c:pt>
                <c:pt idx="24166">
                  <c:v>0.55833300163183242</c:v>
                </c:pt>
                <c:pt idx="24167">
                  <c:v>0.55835290371359025</c:v>
                </c:pt>
                <c:pt idx="24168">
                  <c:v>0.55837280579534809</c:v>
                </c:pt>
                <c:pt idx="24169">
                  <c:v>0.55843251204062128</c:v>
                </c:pt>
                <c:pt idx="24170">
                  <c:v>0.558452414122379</c:v>
                </c:pt>
                <c:pt idx="24171">
                  <c:v>0.55847231620413673</c:v>
                </c:pt>
                <c:pt idx="24172">
                  <c:v>0.55849221828589446</c:v>
                </c:pt>
                <c:pt idx="24173">
                  <c:v>0.55853202244941003</c:v>
                </c:pt>
                <c:pt idx="24174">
                  <c:v>0.55855192453116775</c:v>
                </c:pt>
                <c:pt idx="24175">
                  <c:v>0.55861163077644105</c:v>
                </c:pt>
                <c:pt idx="24176">
                  <c:v>0.55863153285819878</c:v>
                </c:pt>
                <c:pt idx="24177">
                  <c:v>0.55867133702171423</c:v>
                </c:pt>
                <c:pt idx="24178">
                  <c:v>0.55869123910347207</c:v>
                </c:pt>
                <c:pt idx="24179">
                  <c:v>0.5587111411852298</c:v>
                </c:pt>
                <c:pt idx="24180">
                  <c:v>0.55873104326698753</c:v>
                </c:pt>
                <c:pt idx="24181">
                  <c:v>0.55875094534874536</c:v>
                </c:pt>
                <c:pt idx="24182">
                  <c:v>0.55879074951226082</c:v>
                </c:pt>
                <c:pt idx="24183">
                  <c:v>0.55881065159401855</c:v>
                </c:pt>
                <c:pt idx="24184">
                  <c:v>0.55883055367577639</c:v>
                </c:pt>
                <c:pt idx="24185">
                  <c:v>0.55885045575753411</c:v>
                </c:pt>
                <c:pt idx="24186">
                  <c:v>0.55887035783929184</c:v>
                </c:pt>
                <c:pt idx="24187">
                  <c:v>0.55889025992104968</c:v>
                </c:pt>
                <c:pt idx="24188">
                  <c:v>0.55891016200280741</c:v>
                </c:pt>
                <c:pt idx="24189">
                  <c:v>0.55894996616632286</c:v>
                </c:pt>
                <c:pt idx="24190">
                  <c:v>0.55896986824808059</c:v>
                </c:pt>
                <c:pt idx="24191">
                  <c:v>0.55898977032983843</c:v>
                </c:pt>
                <c:pt idx="24192">
                  <c:v>0.55900967241159616</c:v>
                </c:pt>
                <c:pt idx="24193">
                  <c:v>0.559029574493354</c:v>
                </c:pt>
                <c:pt idx="24194">
                  <c:v>0.55908928073862718</c:v>
                </c:pt>
                <c:pt idx="24195">
                  <c:v>0.55910918282038491</c:v>
                </c:pt>
                <c:pt idx="24196">
                  <c:v>0.55912908490214275</c:v>
                </c:pt>
                <c:pt idx="24197">
                  <c:v>0.55914898698390059</c:v>
                </c:pt>
                <c:pt idx="24198">
                  <c:v>0.55916888906565831</c:v>
                </c:pt>
                <c:pt idx="24199">
                  <c:v>0.55918879114741604</c:v>
                </c:pt>
                <c:pt idx="24200">
                  <c:v>0.55920869322917377</c:v>
                </c:pt>
                <c:pt idx="24201">
                  <c:v>0.5592285953109315</c:v>
                </c:pt>
                <c:pt idx="24202">
                  <c:v>0.55924849739268923</c:v>
                </c:pt>
                <c:pt idx="24203">
                  <c:v>0.55926839947444695</c:v>
                </c:pt>
                <c:pt idx="24204">
                  <c:v>0.55928830155620479</c:v>
                </c:pt>
                <c:pt idx="24205">
                  <c:v>0.55930820363796263</c:v>
                </c:pt>
                <c:pt idx="24206">
                  <c:v>0.55932810571972036</c:v>
                </c:pt>
                <c:pt idx="24207">
                  <c:v>0.55934800780147809</c:v>
                </c:pt>
                <c:pt idx="24208">
                  <c:v>0.55936790988323581</c:v>
                </c:pt>
                <c:pt idx="24209">
                  <c:v>0.55940771404675138</c:v>
                </c:pt>
                <c:pt idx="24210">
                  <c:v>0.55942761612850922</c:v>
                </c:pt>
                <c:pt idx="24211">
                  <c:v>0.55944751821026695</c:v>
                </c:pt>
                <c:pt idx="24212">
                  <c:v>0.55946742029202468</c:v>
                </c:pt>
                <c:pt idx="24213">
                  <c:v>0.5594873223737824</c:v>
                </c:pt>
                <c:pt idx="24214">
                  <c:v>0.55950722445554013</c:v>
                </c:pt>
                <c:pt idx="24215">
                  <c:v>0.55952712653729797</c:v>
                </c:pt>
                <c:pt idx="24216">
                  <c:v>0.55954702861905581</c:v>
                </c:pt>
                <c:pt idx="24217">
                  <c:v>0.55958683278257126</c:v>
                </c:pt>
                <c:pt idx="24218">
                  <c:v>0.55960673486432899</c:v>
                </c:pt>
                <c:pt idx="24219">
                  <c:v>0.55962663694608683</c:v>
                </c:pt>
                <c:pt idx="24220">
                  <c:v>0.55964653902784456</c:v>
                </c:pt>
                <c:pt idx="24221">
                  <c:v>0.55966644110960229</c:v>
                </c:pt>
                <c:pt idx="24222">
                  <c:v>0.55968634319136013</c:v>
                </c:pt>
                <c:pt idx="24223">
                  <c:v>0.55970624527311785</c:v>
                </c:pt>
                <c:pt idx="24224">
                  <c:v>0.55972614735487558</c:v>
                </c:pt>
                <c:pt idx="24225">
                  <c:v>0.55974604943663331</c:v>
                </c:pt>
                <c:pt idx="24226">
                  <c:v>0.55976595151839104</c:v>
                </c:pt>
                <c:pt idx="24227">
                  <c:v>0.55978585360014876</c:v>
                </c:pt>
                <c:pt idx="24228">
                  <c:v>0.5598057556819066</c:v>
                </c:pt>
                <c:pt idx="24229">
                  <c:v>0.55982565776366444</c:v>
                </c:pt>
                <c:pt idx="24230">
                  <c:v>0.55984555984542217</c:v>
                </c:pt>
                <c:pt idx="24231">
                  <c:v>0.5598654619271799</c:v>
                </c:pt>
                <c:pt idx="24232">
                  <c:v>0.55988536400893762</c:v>
                </c:pt>
                <c:pt idx="24233">
                  <c:v>0.55990526609069535</c:v>
                </c:pt>
                <c:pt idx="24234">
                  <c:v>0.55996497233596876</c:v>
                </c:pt>
                <c:pt idx="24235">
                  <c:v>0.55998487441772649</c:v>
                </c:pt>
                <c:pt idx="24236">
                  <c:v>0.56000477649948421</c:v>
                </c:pt>
                <c:pt idx="24237">
                  <c:v>0.56002467858124194</c:v>
                </c:pt>
                <c:pt idx="24238">
                  <c:v>0.56004458066299967</c:v>
                </c:pt>
                <c:pt idx="24239">
                  <c:v>0.56006448274475751</c:v>
                </c:pt>
                <c:pt idx="24240">
                  <c:v>0.56008438482651524</c:v>
                </c:pt>
                <c:pt idx="24241">
                  <c:v>0.56010428690827296</c:v>
                </c:pt>
                <c:pt idx="24242">
                  <c:v>0.5601241889900308</c:v>
                </c:pt>
                <c:pt idx="24243">
                  <c:v>0.56014409107178853</c:v>
                </c:pt>
                <c:pt idx="24244">
                  <c:v>0.56016399315354626</c:v>
                </c:pt>
                <c:pt idx="24245">
                  <c:v>0.5601838952353041</c:v>
                </c:pt>
                <c:pt idx="24246">
                  <c:v>0.56022369939881966</c:v>
                </c:pt>
                <c:pt idx="24247">
                  <c:v>0.56024360148057739</c:v>
                </c:pt>
                <c:pt idx="24248">
                  <c:v>0.56026350356233512</c:v>
                </c:pt>
                <c:pt idx="24249">
                  <c:v>0.56028340564409296</c:v>
                </c:pt>
                <c:pt idx="24250">
                  <c:v>0.5603033077258508</c:v>
                </c:pt>
                <c:pt idx="24251">
                  <c:v>0.56034311188936625</c:v>
                </c:pt>
                <c:pt idx="24252">
                  <c:v>0.56036301397112398</c:v>
                </c:pt>
                <c:pt idx="24253">
                  <c:v>0.56038291605288171</c:v>
                </c:pt>
                <c:pt idx="24254">
                  <c:v>0.56040281813463955</c:v>
                </c:pt>
                <c:pt idx="24255">
                  <c:v>0.56044262229815511</c:v>
                </c:pt>
                <c:pt idx="24256">
                  <c:v>0.56046252437991284</c:v>
                </c:pt>
                <c:pt idx="24257">
                  <c:v>0.56048242646167057</c:v>
                </c:pt>
                <c:pt idx="24258">
                  <c:v>0.56050232854342841</c:v>
                </c:pt>
                <c:pt idx="24259">
                  <c:v>0.56052223062518625</c:v>
                </c:pt>
                <c:pt idx="24260">
                  <c:v>0.56054213270694397</c:v>
                </c:pt>
                <c:pt idx="24261">
                  <c:v>0.5605620347887017</c:v>
                </c:pt>
                <c:pt idx="24262">
                  <c:v>0.56058193687045943</c:v>
                </c:pt>
                <c:pt idx="24263">
                  <c:v>0.56060183895221716</c:v>
                </c:pt>
                <c:pt idx="24264">
                  <c:v>0.56062174103397489</c:v>
                </c:pt>
                <c:pt idx="24265">
                  <c:v>0.56068144727924829</c:v>
                </c:pt>
                <c:pt idx="24266">
                  <c:v>0.56070134936100602</c:v>
                </c:pt>
                <c:pt idx="24267">
                  <c:v>0.56072125144276375</c:v>
                </c:pt>
                <c:pt idx="24268">
                  <c:v>0.5607610556062792</c:v>
                </c:pt>
                <c:pt idx="24269">
                  <c:v>0.56078095768803704</c:v>
                </c:pt>
                <c:pt idx="24270">
                  <c:v>0.56080085976979488</c:v>
                </c:pt>
                <c:pt idx="24271">
                  <c:v>0.56082076185155261</c:v>
                </c:pt>
                <c:pt idx="24272">
                  <c:v>0.56084066393331033</c:v>
                </c:pt>
                <c:pt idx="24273">
                  <c:v>0.5608804680968259</c:v>
                </c:pt>
                <c:pt idx="24274">
                  <c:v>0.56092027226034147</c:v>
                </c:pt>
                <c:pt idx="24275">
                  <c:v>0.5609401743420992</c:v>
                </c:pt>
                <c:pt idx="24276">
                  <c:v>0.56096007642385692</c:v>
                </c:pt>
                <c:pt idx="24277">
                  <c:v>0.56097997850561465</c:v>
                </c:pt>
                <c:pt idx="24278">
                  <c:v>0.56099988058737238</c:v>
                </c:pt>
                <c:pt idx="24279">
                  <c:v>0.56101978266913011</c:v>
                </c:pt>
                <c:pt idx="24280">
                  <c:v>0.56103968475088783</c:v>
                </c:pt>
                <c:pt idx="24281">
                  <c:v>0.56105958683264556</c:v>
                </c:pt>
                <c:pt idx="24282">
                  <c:v>0.56109939099616113</c:v>
                </c:pt>
                <c:pt idx="24283">
                  <c:v>0.56111929307791897</c:v>
                </c:pt>
                <c:pt idx="24284">
                  <c:v>0.5611391951596767</c:v>
                </c:pt>
                <c:pt idx="24285">
                  <c:v>0.56115909724143442</c:v>
                </c:pt>
                <c:pt idx="24286">
                  <c:v>0.56117899932319215</c:v>
                </c:pt>
                <c:pt idx="24287">
                  <c:v>0.56119890140494999</c:v>
                </c:pt>
                <c:pt idx="24288">
                  <c:v>0.56121880348670772</c:v>
                </c:pt>
                <c:pt idx="24289">
                  <c:v>0.56123870556846556</c:v>
                </c:pt>
                <c:pt idx="24290">
                  <c:v>0.56127850973198101</c:v>
                </c:pt>
                <c:pt idx="24291">
                  <c:v>0.56129841181373874</c:v>
                </c:pt>
                <c:pt idx="24292">
                  <c:v>0.56131831389549647</c:v>
                </c:pt>
                <c:pt idx="24293">
                  <c:v>0.5613382159772542</c:v>
                </c:pt>
                <c:pt idx="24294">
                  <c:v>0.56135811805901203</c:v>
                </c:pt>
                <c:pt idx="24295">
                  <c:v>0.56137802014076976</c:v>
                </c:pt>
                <c:pt idx="24296">
                  <c:v>0.56139792222252749</c:v>
                </c:pt>
                <c:pt idx="24297">
                  <c:v>0.56141782430428533</c:v>
                </c:pt>
                <c:pt idx="24298">
                  <c:v>0.56143772638604306</c:v>
                </c:pt>
                <c:pt idx="24299">
                  <c:v>0.56145762846780078</c:v>
                </c:pt>
                <c:pt idx="24300">
                  <c:v>0.56147753054955851</c:v>
                </c:pt>
                <c:pt idx="24301">
                  <c:v>0.56149743263131635</c:v>
                </c:pt>
                <c:pt idx="24302">
                  <c:v>0.56153723679483192</c:v>
                </c:pt>
                <c:pt idx="24303">
                  <c:v>0.56155713887658965</c:v>
                </c:pt>
                <c:pt idx="24304">
                  <c:v>0.56157704095834737</c:v>
                </c:pt>
                <c:pt idx="24305">
                  <c:v>0.5615969430401051</c:v>
                </c:pt>
                <c:pt idx="24306">
                  <c:v>0.56161684512186294</c:v>
                </c:pt>
                <c:pt idx="24307">
                  <c:v>0.56163674720362078</c:v>
                </c:pt>
                <c:pt idx="24308">
                  <c:v>0.56165664928537851</c:v>
                </c:pt>
                <c:pt idx="24309">
                  <c:v>0.56167655136713623</c:v>
                </c:pt>
                <c:pt idx="24310">
                  <c:v>0.56169645344889396</c:v>
                </c:pt>
                <c:pt idx="24311">
                  <c:v>0.5617163555306518</c:v>
                </c:pt>
                <c:pt idx="24312">
                  <c:v>0.56173625761240964</c:v>
                </c:pt>
                <c:pt idx="24313">
                  <c:v>0.56175615969416737</c:v>
                </c:pt>
                <c:pt idx="24314">
                  <c:v>0.5617760617759251</c:v>
                </c:pt>
                <c:pt idx="24315">
                  <c:v>0.56179596385768282</c:v>
                </c:pt>
                <c:pt idx="24316">
                  <c:v>0.56181586593944055</c:v>
                </c:pt>
                <c:pt idx="24317">
                  <c:v>0.56183576802119828</c:v>
                </c:pt>
                <c:pt idx="24318">
                  <c:v>0.56189547426647157</c:v>
                </c:pt>
                <c:pt idx="24319">
                  <c:v>0.56191537634822941</c:v>
                </c:pt>
                <c:pt idx="24320">
                  <c:v>0.56193527842998714</c:v>
                </c:pt>
                <c:pt idx="24321">
                  <c:v>0.5619750825935026</c:v>
                </c:pt>
                <c:pt idx="24322">
                  <c:v>0.56199498467526043</c:v>
                </c:pt>
                <c:pt idx="24323">
                  <c:v>0.56201488675701827</c:v>
                </c:pt>
                <c:pt idx="24324">
                  <c:v>0.562034788838776</c:v>
                </c:pt>
                <c:pt idx="24325">
                  <c:v>0.56207459300229146</c:v>
                </c:pt>
                <c:pt idx="24326">
                  <c:v>0.56209449508404918</c:v>
                </c:pt>
                <c:pt idx="24327">
                  <c:v>0.56211439716580691</c:v>
                </c:pt>
                <c:pt idx="24328">
                  <c:v>0.56213429924756464</c:v>
                </c:pt>
                <c:pt idx="24329">
                  <c:v>0.56215420132932248</c:v>
                </c:pt>
                <c:pt idx="24330">
                  <c:v>0.56217410341108032</c:v>
                </c:pt>
                <c:pt idx="24331">
                  <c:v>0.56219400549283804</c:v>
                </c:pt>
                <c:pt idx="24332">
                  <c:v>0.5622338096563535</c:v>
                </c:pt>
                <c:pt idx="24333">
                  <c:v>0.56225371173811134</c:v>
                </c:pt>
                <c:pt idx="24334">
                  <c:v>0.56227361381986907</c:v>
                </c:pt>
                <c:pt idx="24335">
                  <c:v>0.56229351590162691</c:v>
                </c:pt>
                <c:pt idx="24336">
                  <c:v>0.56231341798338463</c:v>
                </c:pt>
                <c:pt idx="24337">
                  <c:v>0.56233332006514236</c:v>
                </c:pt>
                <c:pt idx="24338">
                  <c:v>0.56235322214690009</c:v>
                </c:pt>
                <c:pt idx="24339">
                  <c:v>0.56239302631041566</c:v>
                </c:pt>
                <c:pt idx="24340">
                  <c:v>0.56241292839217338</c:v>
                </c:pt>
                <c:pt idx="24341">
                  <c:v>0.56243283047393122</c:v>
                </c:pt>
                <c:pt idx="24342">
                  <c:v>0.56249253671920441</c:v>
                </c:pt>
                <c:pt idx="24343">
                  <c:v>0.56251243880096213</c:v>
                </c:pt>
                <c:pt idx="24344">
                  <c:v>0.56253234088271986</c:v>
                </c:pt>
                <c:pt idx="24345">
                  <c:v>0.5625522429644777</c:v>
                </c:pt>
                <c:pt idx="24346">
                  <c:v>0.56257214504623543</c:v>
                </c:pt>
                <c:pt idx="24347">
                  <c:v>0.56259204712799327</c:v>
                </c:pt>
                <c:pt idx="24348">
                  <c:v>0.56261194920975099</c:v>
                </c:pt>
                <c:pt idx="24349">
                  <c:v>0.56263185129150872</c:v>
                </c:pt>
                <c:pt idx="24350">
                  <c:v>0.56265175337326656</c:v>
                </c:pt>
                <c:pt idx="24351">
                  <c:v>0.56267165545502429</c:v>
                </c:pt>
                <c:pt idx="24352">
                  <c:v>0.56269155753678213</c:v>
                </c:pt>
                <c:pt idx="24353">
                  <c:v>0.56273136170029758</c:v>
                </c:pt>
                <c:pt idx="24354">
                  <c:v>0.56277116586381315</c:v>
                </c:pt>
                <c:pt idx="24355">
                  <c:v>0.56279106794557088</c:v>
                </c:pt>
                <c:pt idx="24356">
                  <c:v>0.56281097002732872</c:v>
                </c:pt>
                <c:pt idx="24357">
                  <c:v>0.56285077419084417</c:v>
                </c:pt>
                <c:pt idx="24358">
                  <c:v>0.5628706762726019</c:v>
                </c:pt>
                <c:pt idx="24359">
                  <c:v>0.56289057835435963</c:v>
                </c:pt>
                <c:pt idx="24360">
                  <c:v>0.56291048043611736</c:v>
                </c:pt>
                <c:pt idx="24361">
                  <c:v>0.56295028459963281</c:v>
                </c:pt>
                <c:pt idx="24362">
                  <c:v>0.56297018668139054</c:v>
                </c:pt>
                <c:pt idx="24363">
                  <c:v>0.56300999084490611</c:v>
                </c:pt>
                <c:pt idx="24364">
                  <c:v>0.56302989292666394</c:v>
                </c:pt>
                <c:pt idx="24365">
                  <c:v>0.56304979500842167</c:v>
                </c:pt>
                <c:pt idx="24366">
                  <c:v>0.5630696970901794</c:v>
                </c:pt>
                <c:pt idx="24367">
                  <c:v>0.56308959917193713</c:v>
                </c:pt>
                <c:pt idx="24368">
                  <c:v>0.56310950125369486</c:v>
                </c:pt>
                <c:pt idx="24369">
                  <c:v>0.56312940333545258</c:v>
                </c:pt>
                <c:pt idx="24370">
                  <c:v>0.56314930541721031</c:v>
                </c:pt>
                <c:pt idx="24371">
                  <c:v>0.56316920749896815</c:v>
                </c:pt>
                <c:pt idx="24372">
                  <c:v>0.56318910958072588</c:v>
                </c:pt>
                <c:pt idx="24373">
                  <c:v>0.56320901166248361</c:v>
                </c:pt>
                <c:pt idx="24374">
                  <c:v>0.56322891374424133</c:v>
                </c:pt>
                <c:pt idx="24375">
                  <c:v>0.56324881582599917</c:v>
                </c:pt>
                <c:pt idx="24376">
                  <c:v>0.5632687179077569</c:v>
                </c:pt>
                <c:pt idx="24377">
                  <c:v>0.56328861998951463</c:v>
                </c:pt>
                <c:pt idx="24378">
                  <c:v>0.56332842415303008</c:v>
                </c:pt>
                <c:pt idx="24379">
                  <c:v>0.56334832623478781</c:v>
                </c:pt>
                <c:pt idx="24380">
                  <c:v>0.56336822831654554</c:v>
                </c:pt>
                <c:pt idx="24381">
                  <c:v>0.56338813039830338</c:v>
                </c:pt>
                <c:pt idx="24382">
                  <c:v>0.56340803248006122</c:v>
                </c:pt>
                <c:pt idx="24383">
                  <c:v>0.56342793456181894</c:v>
                </c:pt>
                <c:pt idx="24384">
                  <c:v>0.56344783664357667</c:v>
                </c:pt>
                <c:pt idx="24385">
                  <c:v>0.5634677387253344</c:v>
                </c:pt>
                <c:pt idx="24386">
                  <c:v>0.56348764080709213</c:v>
                </c:pt>
                <c:pt idx="24387">
                  <c:v>0.56350754288884985</c:v>
                </c:pt>
                <c:pt idx="24388">
                  <c:v>0.56352744497060769</c:v>
                </c:pt>
                <c:pt idx="24389">
                  <c:v>0.56354734705236553</c:v>
                </c:pt>
                <c:pt idx="24390">
                  <c:v>0.56356724913412326</c:v>
                </c:pt>
                <c:pt idx="24391">
                  <c:v>0.56360705329763872</c:v>
                </c:pt>
                <c:pt idx="24392">
                  <c:v>0.56362695537939644</c:v>
                </c:pt>
                <c:pt idx="24393">
                  <c:v>0.5636667595429119</c:v>
                </c:pt>
                <c:pt idx="24394">
                  <c:v>0.56368666162466974</c:v>
                </c:pt>
                <c:pt idx="24395">
                  <c:v>0.5637264657881853</c:v>
                </c:pt>
                <c:pt idx="24396">
                  <c:v>0.56374636786994303</c:v>
                </c:pt>
                <c:pt idx="24397">
                  <c:v>0.56376626995170076</c:v>
                </c:pt>
                <c:pt idx="24398">
                  <c:v>0.56380607411521622</c:v>
                </c:pt>
                <c:pt idx="24399">
                  <c:v>0.56382597619697394</c:v>
                </c:pt>
                <c:pt idx="24400">
                  <c:v>0.56386578036048951</c:v>
                </c:pt>
                <c:pt idx="24401">
                  <c:v>0.56388568244224735</c:v>
                </c:pt>
                <c:pt idx="24402">
                  <c:v>0.5639254866057628</c:v>
                </c:pt>
                <c:pt idx="24403">
                  <c:v>0.56394538868752053</c:v>
                </c:pt>
                <c:pt idx="24404">
                  <c:v>0.56396529076927826</c:v>
                </c:pt>
                <c:pt idx="24405">
                  <c:v>0.56398519285103599</c:v>
                </c:pt>
                <c:pt idx="24406">
                  <c:v>0.56400509493279372</c:v>
                </c:pt>
                <c:pt idx="24407">
                  <c:v>0.56402499701455144</c:v>
                </c:pt>
                <c:pt idx="24408">
                  <c:v>0.56404489909630928</c:v>
                </c:pt>
                <c:pt idx="24409">
                  <c:v>0.56406480117806712</c:v>
                </c:pt>
                <c:pt idx="24410">
                  <c:v>0.56408470325982485</c:v>
                </c:pt>
                <c:pt idx="24411">
                  <c:v>0.56410460534158258</c:v>
                </c:pt>
                <c:pt idx="24412">
                  <c:v>0.5641245074233403</c:v>
                </c:pt>
                <c:pt idx="24413">
                  <c:v>0.56416431158685576</c:v>
                </c:pt>
                <c:pt idx="24414">
                  <c:v>0.5641842136686136</c:v>
                </c:pt>
                <c:pt idx="24415">
                  <c:v>0.56420411575037133</c:v>
                </c:pt>
                <c:pt idx="24416">
                  <c:v>0.56422401783212917</c:v>
                </c:pt>
                <c:pt idx="24417">
                  <c:v>0.56424391991388689</c:v>
                </c:pt>
                <c:pt idx="24418">
                  <c:v>0.56426382199564462</c:v>
                </c:pt>
                <c:pt idx="24419">
                  <c:v>0.56428372407740235</c:v>
                </c:pt>
                <c:pt idx="24420">
                  <c:v>0.56430362615916008</c:v>
                </c:pt>
                <c:pt idx="24421">
                  <c:v>0.56432352824091792</c:v>
                </c:pt>
                <c:pt idx="24422">
                  <c:v>0.56434343032267564</c:v>
                </c:pt>
                <c:pt idx="24423">
                  <c:v>0.56436333240443348</c:v>
                </c:pt>
                <c:pt idx="24424">
                  <c:v>0.56438323448619121</c:v>
                </c:pt>
                <c:pt idx="24425">
                  <c:v>0.56440313656794894</c:v>
                </c:pt>
                <c:pt idx="24426">
                  <c:v>0.56446284281322212</c:v>
                </c:pt>
                <c:pt idx="24427">
                  <c:v>0.56448274489497996</c:v>
                </c:pt>
                <c:pt idx="24428">
                  <c:v>0.5645026469767378</c:v>
                </c:pt>
                <c:pt idx="24429">
                  <c:v>0.56452254905849553</c:v>
                </c:pt>
                <c:pt idx="24430">
                  <c:v>0.56456235322201098</c:v>
                </c:pt>
                <c:pt idx="24431">
                  <c:v>0.56462205946728428</c:v>
                </c:pt>
                <c:pt idx="24432">
                  <c:v>0.56464196154904212</c:v>
                </c:pt>
                <c:pt idx="24433">
                  <c:v>0.56466186363079984</c:v>
                </c:pt>
                <c:pt idx="24434">
                  <c:v>0.56468176571255757</c:v>
                </c:pt>
                <c:pt idx="24435">
                  <c:v>0.56472156987607303</c:v>
                </c:pt>
                <c:pt idx="24436">
                  <c:v>0.56474147195783087</c:v>
                </c:pt>
                <c:pt idx="24437">
                  <c:v>0.56476137403958859</c:v>
                </c:pt>
                <c:pt idx="24438">
                  <c:v>0.56478127612134632</c:v>
                </c:pt>
                <c:pt idx="24439">
                  <c:v>0.56480117820310416</c:v>
                </c:pt>
                <c:pt idx="24440">
                  <c:v>0.56482108028486189</c:v>
                </c:pt>
                <c:pt idx="24441">
                  <c:v>0.56492059069365064</c:v>
                </c:pt>
                <c:pt idx="24442">
                  <c:v>0.56494049277540848</c:v>
                </c:pt>
                <c:pt idx="24443">
                  <c:v>0.5649603948571662</c:v>
                </c:pt>
                <c:pt idx="24444">
                  <c:v>0.56498029693892393</c:v>
                </c:pt>
                <c:pt idx="24445">
                  <c:v>0.56500019902068166</c:v>
                </c:pt>
                <c:pt idx="24446">
                  <c:v>0.56502010110243939</c:v>
                </c:pt>
                <c:pt idx="24447">
                  <c:v>0.56507980734771268</c:v>
                </c:pt>
                <c:pt idx="24448">
                  <c:v>0.56509970942947041</c:v>
                </c:pt>
                <c:pt idx="24449">
                  <c:v>0.56511961151122814</c:v>
                </c:pt>
                <c:pt idx="24450">
                  <c:v>0.56513951359298598</c:v>
                </c:pt>
                <c:pt idx="24451">
                  <c:v>0.5651594156747437</c:v>
                </c:pt>
                <c:pt idx="24452">
                  <c:v>0.56517931775650143</c:v>
                </c:pt>
                <c:pt idx="24453">
                  <c:v>0.56519921983825916</c:v>
                </c:pt>
                <c:pt idx="24454">
                  <c:v>0.565219121920017</c:v>
                </c:pt>
                <c:pt idx="24455">
                  <c:v>0.56523902400177484</c:v>
                </c:pt>
                <c:pt idx="24456">
                  <c:v>0.56527882816529029</c:v>
                </c:pt>
                <c:pt idx="24457">
                  <c:v>0.56529873024704802</c:v>
                </c:pt>
                <c:pt idx="24458">
                  <c:v>0.56531863232880575</c:v>
                </c:pt>
                <c:pt idx="24459">
                  <c:v>0.56533853441056348</c:v>
                </c:pt>
                <c:pt idx="24460">
                  <c:v>0.56535843649232131</c:v>
                </c:pt>
                <c:pt idx="24461">
                  <c:v>0.56537833857407915</c:v>
                </c:pt>
                <c:pt idx="24462">
                  <c:v>0.56539824065583688</c:v>
                </c:pt>
                <c:pt idx="24463">
                  <c:v>0.56541814273759461</c:v>
                </c:pt>
                <c:pt idx="24464">
                  <c:v>0.56543804481935234</c:v>
                </c:pt>
                <c:pt idx="24465">
                  <c:v>0.56545794690111018</c:v>
                </c:pt>
                <c:pt idx="24466">
                  <c:v>0.56547784898286801</c:v>
                </c:pt>
                <c:pt idx="24467">
                  <c:v>0.56549775106462574</c:v>
                </c:pt>
                <c:pt idx="24468">
                  <c:v>0.56551765314638347</c:v>
                </c:pt>
                <c:pt idx="24469">
                  <c:v>0.5655375552281412</c:v>
                </c:pt>
                <c:pt idx="24470">
                  <c:v>0.56555745730989904</c:v>
                </c:pt>
                <c:pt idx="24471">
                  <c:v>0.56557735939165676</c:v>
                </c:pt>
                <c:pt idx="24472">
                  <c:v>0.56559726147341449</c:v>
                </c:pt>
                <c:pt idx="24473">
                  <c:v>0.56561716355517233</c:v>
                </c:pt>
                <c:pt idx="24474">
                  <c:v>0.56563706563693006</c:v>
                </c:pt>
                <c:pt idx="24475">
                  <c:v>0.56565696771868779</c:v>
                </c:pt>
                <c:pt idx="24476">
                  <c:v>0.56567686980044551</c:v>
                </c:pt>
                <c:pt idx="24477">
                  <c:v>0.56569677188220324</c:v>
                </c:pt>
                <c:pt idx="24478">
                  <c:v>0.56571667396396108</c:v>
                </c:pt>
                <c:pt idx="24479">
                  <c:v>0.56573657604571881</c:v>
                </c:pt>
                <c:pt idx="24480">
                  <c:v>0.56575647812747665</c:v>
                </c:pt>
                <c:pt idx="24481">
                  <c:v>0.5657962822909921</c:v>
                </c:pt>
                <c:pt idx="24482">
                  <c:v>0.56581618437274983</c:v>
                </c:pt>
                <c:pt idx="24483">
                  <c:v>0.56583608645450767</c:v>
                </c:pt>
                <c:pt idx="24484">
                  <c:v>0.5658559885362654</c:v>
                </c:pt>
                <c:pt idx="24485">
                  <c:v>0.56591569478153869</c:v>
                </c:pt>
                <c:pt idx="24486">
                  <c:v>0.56595549894505415</c:v>
                </c:pt>
                <c:pt idx="24487">
                  <c:v>0.5659953031085696</c:v>
                </c:pt>
                <c:pt idx="24488">
                  <c:v>0.56601520519032744</c:v>
                </c:pt>
                <c:pt idx="24489">
                  <c:v>0.56603510727208517</c:v>
                </c:pt>
                <c:pt idx="24490">
                  <c:v>0.56607491143560074</c:v>
                </c:pt>
                <c:pt idx="24491">
                  <c:v>0.56609481351735846</c:v>
                </c:pt>
                <c:pt idx="24492">
                  <c:v>0.56613461768087392</c:v>
                </c:pt>
                <c:pt idx="24493">
                  <c:v>0.56615451976263165</c:v>
                </c:pt>
                <c:pt idx="24494">
                  <c:v>0.56617442184438938</c:v>
                </c:pt>
                <c:pt idx="24495">
                  <c:v>0.5661943239261471</c:v>
                </c:pt>
                <c:pt idx="24496">
                  <c:v>0.56621422600790483</c:v>
                </c:pt>
                <c:pt idx="24497">
                  <c:v>0.56623412808966256</c:v>
                </c:pt>
                <c:pt idx="24498">
                  <c:v>0.5662540301714204</c:v>
                </c:pt>
                <c:pt idx="24499">
                  <c:v>0.56627393225317824</c:v>
                </c:pt>
                <c:pt idx="24500">
                  <c:v>0.56629383433493596</c:v>
                </c:pt>
                <c:pt idx="24501">
                  <c:v>0.56631373641669369</c:v>
                </c:pt>
                <c:pt idx="24502">
                  <c:v>0.56633363849845142</c:v>
                </c:pt>
                <c:pt idx="24503">
                  <c:v>0.56635354058020926</c:v>
                </c:pt>
                <c:pt idx="24504">
                  <c:v>0.5663734426619671</c:v>
                </c:pt>
                <c:pt idx="24505">
                  <c:v>0.56639334474372482</c:v>
                </c:pt>
                <c:pt idx="24506">
                  <c:v>0.56641324682548255</c:v>
                </c:pt>
                <c:pt idx="24507">
                  <c:v>0.56643314890724028</c:v>
                </c:pt>
                <c:pt idx="24508">
                  <c:v>0.56645305098899801</c:v>
                </c:pt>
                <c:pt idx="24509">
                  <c:v>0.56647295307075585</c:v>
                </c:pt>
                <c:pt idx="24510">
                  <c:v>0.56649285515251357</c:v>
                </c:pt>
                <c:pt idx="24511">
                  <c:v>0.56651275723427141</c:v>
                </c:pt>
                <c:pt idx="24512">
                  <c:v>0.56653265931602914</c:v>
                </c:pt>
                <c:pt idx="24513">
                  <c:v>0.56655256139778687</c:v>
                </c:pt>
                <c:pt idx="24514">
                  <c:v>0.56657246347954471</c:v>
                </c:pt>
                <c:pt idx="24515">
                  <c:v>0.56659236556130244</c:v>
                </c:pt>
                <c:pt idx="24516">
                  <c:v>0.56661226764306016</c:v>
                </c:pt>
                <c:pt idx="24517">
                  <c:v>0.566632169724818</c:v>
                </c:pt>
                <c:pt idx="24518">
                  <c:v>0.56665207180657573</c:v>
                </c:pt>
                <c:pt idx="24519">
                  <c:v>0.56667197388833346</c:v>
                </c:pt>
                <c:pt idx="24520">
                  <c:v>0.56669187597009119</c:v>
                </c:pt>
                <c:pt idx="24521">
                  <c:v>0.56671177805184891</c:v>
                </c:pt>
                <c:pt idx="24522">
                  <c:v>0.56673168013360675</c:v>
                </c:pt>
                <c:pt idx="24523">
                  <c:v>0.56675158221536448</c:v>
                </c:pt>
                <c:pt idx="24524">
                  <c:v>0.56677148429712232</c:v>
                </c:pt>
                <c:pt idx="24525">
                  <c:v>0.56679138637888005</c:v>
                </c:pt>
                <c:pt idx="24526">
                  <c:v>0.56681128846063777</c:v>
                </c:pt>
                <c:pt idx="24527">
                  <c:v>0.56683119054239561</c:v>
                </c:pt>
                <c:pt idx="24528">
                  <c:v>0.56685109262415345</c:v>
                </c:pt>
                <c:pt idx="24529">
                  <c:v>0.56687099470591118</c:v>
                </c:pt>
                <c:pt idx="24530">
                  <c:v>0.56691079886942664</c:v>
                </c:pt>
                <c:pt idx="24531">
                  <c:v>0.56693070095118447</c:v>
                </c:pt>
                <c:pt idx="24532">
                  <c:v>0.5669506030329422</c:v>
                </c:pt>
                <c:pt idx="24533">
                  <c:v>0.56697050511469993</c:v>
                </c:pt>
                <c:pt idx="24534">
                  <c:v>0.56699040719645777</c:v>
                </c:pt>
                <c:pt idx="24535">
                  <c:v>0.5670103092782155</c:v>
                </c:pt>
                <c:pt idx="24536">
                  <c:v>0.56703021135997322</c:v>
                </c:pt>
                <c:pt idx="24537">
                  <c:v>0.56705011344173095</c:v>
                </c:pt>
                <c:pt idx="24538">
                  <c:v>0.56707001552348868</c:v>
                </c:pt>
                <c:pt idx="24539">
                  <c:v>0.56708991760524652</c:v>
                </c:pt>
                <c:pt idx="24540">
                  <c:v>0.56710981968700425</c:v>
                </c:pt>
                <c:pt idx="24541">
                  <c:v>0.56712972176876209</c:v>
                </c:pt>
                <c:pt idx="24542">
                  <c:v>0.56714962385051981</c:v>
                </c:pt>
                <c:pt idx="24543">
                  <c:v>0.56716952593227754</c:v>
                </c:pt>
                <c:pt idx="24544">
                  <c:v>0.567209330095793</c:v>
                </c:pt>
                <c:pt idx="24545">
                  <c:v>0.56722923217755072</c:v>
                </c:pt>
                <c:pt idx="24546">
                  <c:v>0.56724913425930845</c:v>
                </c:pt>
                <c:pt idx="24547">
                  <c:v>0.56726903634106629</c:v>
                </c:pt>
                <c:pt idx="24548">
                  <c:v>0.56728893842282413</c:v>
                </c:pt>
                <c:pt idx="24549">
                  <c:v>0.56732874258633958</c:v>
                </c:pt>
                <c:pt idx="24550">
                  <c:v>0.56734864466809731</c:v>
                </c:pt>
                <c:pt idx="24551">
                  <c:v>0.56736854674985504</c:v>
                </c:pt>
                <c:pt idx="24552">
                  <c:v>0.56738844883161277</c:v>
                </c:pt>
                <c:pt idx="24553">
                  <c:v>0.56740835091337061</c:v>
                </c:pt>
                <c:pt idx="24554">
                  <c:v>0.56742825299512845</c:v>
                </c:pt>
                <c:pt idx="24555">
                  <c:v>0.56744815507688617</c:v>
                </c:pt>
                <c:pt idx="24556">
                  <c:v>0.5674680571586439</c:v>
                </c:pt>
                <c:pt idx="24557">
                  <c:v>0.56748795924040163</c:v>
                </c:pt>
                <c:pt idx="24558">
                  <c:v>0.56750786132215936</c:v>
                </c:pt>
                <c:pt idx="24559">
                  <c:v>0.56754766548567481</c:v>
                </c:pt>
                <c:pt idx="24560">
                  <c:v>0.56758746964919049</c:v>
                </c:pt>
                <c:pt idx="24561">
                  <c:v>0.56760737173094822</c:v>
                </c:pt>
                <c:pt idx="24562">
                  <c:v>0.56762727381270595</c:v>
                </c:pt>
                <c:pt idx="24563">
                  <c:v>0.56764717589446367</c:v>
                </c:pt>
                <c:pt idx="24564">
                  <c:v>0.5676670779762214</c:v>
                </c:pt>
                <c:pt idx="24565">
                  <c:v>0.56774668630325253</c:v>
                </c:pt>
                <c:pt idx="24566">
                  <c:v>0.56776658838501026</c:v>
                </c:pt>
                <c:pt idx="24567">
                  <c:v>0.56782629463028345</c:v>
                </c:pt>
                <c:pt idx="24568">
                  <c:v>0.56784619671204128</c:v>
                </c:pt>
                <c:pt idx="24569">
                  <c:v>0.56786609879379901</c:v>
                </c:pt>
                <c:pt idx="24570">
                  <c:v>0.56788600087555685</c:v>
                </c:pt>
                <c:pt idx="24571">
                  <c:v>0.56790590295731458</c:v>
                </c:pt>
                <c:pt idx="24572">
                  <c:v>0.56792580503907231</c:v>
                </c:pt>
                <c:pt idx="24573">
                  <c:v>0.56794570712083003</c:v>
                </c:pt>
                <c:pt idx="24574">
                  <c:v>0.56796560920258776</c:v>
                </c:pt>
                <c:pt idx="24575">
                  <c:v>0.56798551128434549</c:v>
                </c:pt>
                <c:pt idx="24576">
                  <c:v>0.56800541336610333</c:v>
                </c:pt>
                <c:pt idx="24577">
                  <c:v>0.56806511961137662</c:v>
                </c:pt>
                <c:pt idx="24578">
                  <c:v>0.56808502169313435</c:v>
                </c:pt>
                <c:pt idx="24579">
                  <c:v>0.56810492377489208</c:v>
                </c:pt>
                <c:pt idx="24580">
                  <c:v>0.56812482585664992</c:v>
                </c:pt>
                <c:pt idx="24581">
                  <c:v>0.56816463002016548</c:v>
                </c:pt>
                <c:pt idx="24582">
                  <c:v>0.56818453210192321</c:v>
                </c:pt>
                <c:pt idx="24583">
                  <c:v>0.56820443418368094</c:v>
                </c:pt>
                <c:pt idx="24584">
                  <c:v>0.56822433626543867</c:v>
                </c:pt>
                <c:pt idx="24585">
                  <c:v>0.5682442383471964</c:v>
                </c:pt>
                <c:pt idx="24586">
                  <c:v>0.56826414042895412</c:v>
                </c:pt>
                <c:pt idx="24587">
                  <c:v>0.56830394459246969</c:v>
                </c:pt>
                <c:pt idx="24588">
                  <c:v>0.56834374875598526</c:v>
                </c:pt>
                <c:pt idx="24589">
                  <c:v>0.56836365083774298</c:v>
                </c:pt>
                <c:pt idx="24590">
                  <c:v>0.56838355291950071</c:v>
                </c:pt>
                <c:pt idx="24591">
                  <c:v>0.56840345500125844</c:v>
                </c:pt>
                <c:pt idx="24592">
                  <c:v>0.56842335708301628</c:v>
                </c:pt>
                <c:pt idx="24593">
                  <c:v>0.56844325916477412</c:v>
                </c:pt>
                <c:pt idx="24594">
                  <c:v>0.56846316124653185</c:v>
                </c:pt>
                <c:pt idx="24595">
                  <c:v>0.56848306332828957</c:v>
                </c:pt>
                <c:pt idx="24596">
                  <c:v>0.56850296541004741</c:v>
                </c:pt>
                <c:pt idx="24597">
                  <c:v>0.56852286749180525</c:v>
                </c:pt>
                <c:pt idx="24598">
                  <c:v>0.56856267165532071</c:v>
                </c:pt>
                <c:pt idx="24599">
                  <c:v>0.56858257373707843</c:v>
                </c:pt>
                <c:pt idx="24600">
                  <c:v>0.56860247581883627</c:v>
                </c:pt>
                <c:pt idx="24601">
                  <c:v>0.568622377900594</c:v>
                </c:pt>
                <c:pt idx="24602">
                  <c:v>0.56864227998235173</c:v>
                </c:pt>
                <c:pt idx="24603">
                  <c:v>0.56866218206410946</c:v>
                </c:pt>
                <c:pt idx="24604">
                  <c:v>0.56872188830938275</c:v>
                </c:pt>
                <c:pt idx="24605">
                  <c:v>0.56874179039114048</c:v>
                </c:pt>
                <c:pt idx="24606">
                  <c:v>0.56876169247289821</c:v>
                </c:pt>
                <c:pt idx="24607">
                  <c:v>0.56878159455465604</c:v>
                </c:pt>
                <c:pt idx="24608">
                  <c:v>0.56880149663641377</c:v>
                </c:pt>
                <c:pt idx="24609">
                  <c:v>0.56882139871817161</c:v>
                </c:pt>
                <c:pt idx="24610">
                  <c:v>0.56884130079992934</c:v>
                </c:pt>
                <c:pt idx="24611">
                  <c:v>0.56888110496344479</c:v>
                </c:pt>
                <c:pt idx="24612">
                  <c:v>0.56890100704520263</c:v>
                </c:pt>
                <c:pt idx="24613">
                  <c:v>0.56892090912696036</c:v>
                </c:pt>
                <c:pt idx="24614">
                  <c:v>0.56894081120871809</c:v>
                </c:pt>
                <c:pt idx="24615">
                  <c:v>0.56896071329047593</c:v>
                </c:pt>
                <c:pt idx="24616">
                  <c:v>0.56898061537223366</c:v>
                </c:pt>
                <c:pt idx="24617">
                  <c:v>0.56900051745399138</c:v>
                </c:pt>
                <c:pt idx="24618">
                  <c:v>0.56902041953574911</c:v>
                </c:pt>
                <c:pt idx="24619">
                  <c:v>0.56904032161750684</c:v>
                </c:pt>
                <c:pt idx="24620">
                  <c:v>0.56906022369926468</c:v>
                </c:pt>
                <c:pt idx="24621">
                  <c:v>0.56908012578102252</c:v>
                </c:pt>
                <c:pt idx="24622">
                  <c:v>0.56910002786278024</c:v>
                </c:pt>
                <c:pt idx="24623">
                  <c:v>0.56911992994453797</c:v>
                </c:pt>
                <c:pt idx="24624">
                  <c:v>0.5691398320262957</c:v>
                </c:pt>
                <c:pt idx="24625">
                  <c:v>0.56915973410805354</c:v>
                </c:pt>
                <c:pt idx="24626">
                  <c:v>0.56919953827156911</c:v>
                </c:pt>
                <c:pt idx="24627">
                  <c:v>0.56921944035332683</c:v>
                </c:pt>
                <c:pt idx="24628">
                  <c:v>0.56923934243508456</c:v>
                </c:pt>
                <c:pt idx="24629">
                  <c:v>0.56925924451684229</c:v>
                </c:pt>
                <c:pt idx="24630">
                  <c:v>0.56927914659860002</c:v>
                </c:pt>
                <c:pt idx="24631">
                  <c:v>0.56929904868035774</c:v>
                </c:pt>
                <c:pt idx="24632">
                  <c:v>0.56933885284387331</c:v>
                </c:pt>
                <c:pt idx="24633">
                  <c:v>0.56935875492563115</c:v>
                </c:pt>
                <c:pt idx="24634">
                  <c:v>0.56937865700738888</c:v>
                </c:pt>
                <c:pt idx="24635">
                  <c:v>0.56939855908914661</c:v>
                </c:pt>
                <c:pt idx="24636">
                  <c:v>0.56941846117090433</c:v>
                </c:pt>
                <c:pt idx="24637">
                  <c:v>0.56943836325266206</c:v>
                </c:pt>
                <c:pt idx="24638">
                  <c:v>0.5694582653344199</c:v>
                </c:pt>
                <c:pt idx="24639">
                  <c:v>0.56947816741617774</c:v>
                </c:pt>
                <c:pt idx="24640">
                  <c:v>0.56949806949793547</c:v>
                </c:pt>
                <c:pt idx="24641">
                  <c:v>0.56953787366145092</c:v>
                </c:pt>
                <c:pt idx="24642">
                  <c:v>0.56957767782496649</c:v>
                </c:pt>
                <c:pt idx="24643">
                  <c:v>0.56963738407023978</c:v>
                </c:pt>
                <c:pt idx="24644">
                  <c:v>0.56965728615199751</c:v>
                </c:pt>
                <c:pt idx="24645">
                  <c:v>0.56967718823375524</c:v>
                </c:pt>
                <c:pt idx="24646">
                  <c:v>0.56969709031551297</c:v>
                </c:pt>
                <c:pt idx="24647">
                  <c:v>0.56971699239727069</c:v>
                </c:pt>
                <c:pt idx="24648">
                  <c:v>0.56973689447902853</c:v>
                </c:pt>
                <c:pt idx="24649">
                  <c:v>0.56975679656078637</c:v>
                </c:pt>
                <c:pt idx="24650">
                  <c:v>0.5697766986425441</c:v>
                </c:pt>
                <c:pt idx="24651">
                  <c:v>0.56983640488781728</c:v>
                </c:pt>
                <c:pt idx="24652">
                  <c:v>0.56985630696957501</c:v>
                </c:pt>
                <c:pt idx="24653">
                  <c:v>0.56989611113309058</c:v>
                </c:pt>
                <c:pt idx="24654">
                  <c:v>0.56991601321484842</c:v>
                </c:pt>
                <c:pt idx="24655">
                  <c:v>0.56993591529660614</c:v>
                </c:pt>
                <c:pt idx="24656">
                  <c:v>0.56995581737836387</c:v>
                </c:pt>
                <c:pt idx="24657">
                  <c:v>0.5699757194601216</c:v>
                </c:pt>
                <c:pt idx="24658">
                  <c:v>0.56999562154187933</c:v>
                </c:pt>
                <c:pt idx="24659">
                  <c:v>0.57001552362363705</c:v>
                </c:pt>
                <c:pt idx="24660">
                  <c:v>0.57003542570539489</c:v>
                </c:pt>
                <c:pt idx="24661">
                  <c:v>0.57005532778715262</c:v>
                </c:pt>
                <c:pt idx="24662">
                  <c:v>0.57007522986891035</c:v>
                </c:pt>
                <c:pt idx="24663">
                  <c:v>0.57009513195066808</c:v>
                </c:pt>
                <c:pt idx="24664">
                  <c:v>0.57013493611418364</c:v>
                </c:pt>
                <c:pt idx="24665">
                  <c:v>0.57015483819594137</c:v>
                </c:pt>
                <c:pt idx="24666">
                  <c:v>0.5701747402776991</c:v>
                </c:pt>
                <c:pt idx="24667">
                  <c:v>0.57019464235945683</c:v>
                </c:pt>
                <c:pt idx="24668">
                  <c:v>0.57021454444121455</c:v>
                </c:pt>
                <c:pt idx="24669">
                  <c:v>0.57023444652297239</c:v>
                </c:pt>
                <c:pt idx="24670">
                  <c:v>0.57027425068648796</c:v>
                </c:pt>
                <c:pt idx="24671">
                  <c:v>0.57029415276824569</c:v>
                </c:pt>
                <c:pt idx="24672">
                  <c:v>0.57031405485000342</c:v>
                </c:pt>
                <c:pt idx="24673">
                  <c:v>0.57033395693176125</c:v>
                </c:pt>
                <c:pt idx="24674">
                  <c:v>0.57035385901351909</c:v>
                </c:pt>
                <c:pt idx="24675">
                  <c:v>0.57037376109527682</c:v>
                </c:pt>
                <c:pt idx="24676">
                  <c:v>0.57041356525879228</c:v>
                </c:pt>
                <c:pt idx="24677">
                  <c:v>0.57043346734055012</c:v>
                </c:pt>
                <c:pt idx="24678">
                  <c:v>0.57045336942230795</c:v>
                </c:pt>
                <c:pt idx="24679">
                  <c:v>0.57047327150406568</c:v>
                </c:pt>
                <c:pt idx="24680">
                  <c:v>0.57049317358582341</c:v>
                </c:pt>
                <c:pt idx="24681">
                  <c:v>0.57051307566758114</c:v>
                </c:pt>
                <c:pt idx="24682">
                  <c:v>0.57053297774933887</c:v>
                </c:pt>
                <c:pt idx="24683">
                  <c:v>0.5705528798310967</c:v>
                </c:pt>
                <c:pt idx="24684">
                  <c:v>0.57057278191285454</c:v>
                </c:pt>
                <c:pt idx="24685">
                  <c:v>0.57059268399461227</c:v>
                </c:pt>
                <c:pt idx="24686">
                  <c:v>0.57061258607637</c:v>
                </c:pt>
                <c:pt idx="24687">
                  <c:v>0.57063248815812773</c:v>
                </c:pt>
                <c:pt idx="24688">
                  <c:v>0.57065239023988557</c:v>
                </c:pt>
                <c:pt idx="24689">
                  <c:v>0.57067229232164329</c:v>
                </c:pt>
                <c:pt idx="24690">
                  <c:v>0.57071209648515886</c:v>
                </c:pt>
                <c:pt idx="24691">
                  <c:v>0.57075190064867432</c:v>
                </c:pt>
                <c:pt idx="24692">
                  <c:v>0.57077180273043204</c:v>
                </c:pt>
                <c:pt idx="24693">
                  <c:v>0.5708116068939475</c:v>
                </c:pt>
                <c:pt idx="24694">
                  <c:v>0.57083150897570534</c:v>
                </c:pt>
                <c:pt idx="24695">
                  <c:v>0.57085141105746318</c:v>
                </c:pt>
                <c:pt idx="24696">
                  <c:v>0.5708713131392209</c:v>
                </c:pt>
                <c:pt idx="24697">
                  <c:v>0.57089121522097863</c:v>
                </c:pt>
                <c:pt idx="24698">
                  <c:v>0.57091111730273636</c:v>
                </c:pt>
                <c:pt idx="24699">
                  <c:v>0.57093101938449409</c:v>
                </c:pt>
                <c:pt idx="24700">
                  <c:v>0.57095092146625182</c:v>
                </c:pt>
                <c:pt idx="24701">
                  <c:v>0.57097082354800954</c:v>
                </c:pt>
                <c:pt idx="24702">
                  <c:v>0.57099072562976727</c:v>
                </c:pt>
                <c:pt idx="24703">
                  <c:v>0.571010627711525</c:v>
                </c:pt>
                <c:pt idx="24704">
                  <c:v>0.57105043187504057</c:v>
                </c:pt>
                <c:pt idx="24705">
                  <c:v>0.57107033395679829</c:v>
                </c:pt>
                <c:pt idx="24706">
                  <c:v>0.57109023603855613</c:v>
                </c:pt>
                <c:pt idx="24707">
                  <c:v>0.57111013812031386</c:v>
                </c:pt>
                <c:pt idx="24708">
                  <c:v>0.57113004020207159</c:v>
                </c:pt>
                <c:pt idx="24709">
                  <c:v>0.57114994228382931</c:v>
                </c:pt>
                <c:pt idx="24710">
                  <c:v>0.57118974644734488</c:v>
                </c:pt>
                <c:pt idx="24711">
                  <c:v>0.57120964852910272</c:v>
                </c:pt>
                <c:pt idx="24712">
                  <c:v>0.57122955061086045</c:v>
                </c:pt>
                <c:pt idx="24713">
                  <c:v>0.57124945269261818</c:v>
                </c:pt>
                <c:pt idx="24714">
                  <c:v>0.5712693547743759</c:v>
                </c:pt>
                <c:pt idx="24715">
                  <c:v>0.57128925685613363</c:v>
                </c:pt>
                <c:pt idx="24716">
                  <c:v>0.57130915893789136</c:v>
                </c:pt>
                <c:pt idx="24717">
                  <c:v>0.57132906101964909</c:v>
                </c:pt>
                <c:pt idx="24718">
                  <c:v>0.57134896310140693</c:v>
                </c:pt>
                <c:pt idx="24719">
                  <c:v>0.57136886518316465</c:v>
                </c:pt>
                <c:pt idx="24720">
                  <c:v>0.57138876726492249</c:v>
                </c:pt>
                <c:pt idx="24721">
                  <c:v>0.57140866934668022</c:v>
                </c:pt>
                <c:pt idx="24722">
                  <c:v>0.57142857142843795</c:v>
                </c:pt>
                <c:pt idx="24723">
                  <c:v>0.57146837559195351</c:v>
                </c:pt>
                <c:pt idx="24724">
                  <c:v>0.57148827767371135</c:v>
                </c:pt>
                <c:pt idx="24725">
                  <c:v>0.57150817975546908</c:v>
                </c:pt>
                <c:pt idx="24726">
                  <c:v>0.57152808183722681</c:v>
                </c:pt>
                <c:pt idx="24727">
                  <c:v>0.57156788600074238</c:v>
                </c:pt>
                <c:pt idx="24728">
                  <c:v>0.5715877880825001</c:v>
                </c:pt>
                <c:pt idx="24729">
                  <c:v>0.57160769016425794</c:v>
                </c:pt>
                <c:pt idx="24730">
                  <c:v>0.57166739640953113</c:v>
                </c:pt>
                <c:pt idx="24731">
                  <c:v>0.57168729849128885</c:v>
                </c:pt>
                <c:pt idx="24732">
                  <c:v>0.57172710265480442</c:v>
                </c:pt>
                <c:pt idx="24733">
                  <c:v>0.57174700473656226</c:v>
                </c:pt>
                <c:pt idx="24734">
                  <c:v>0.57176690681831999</c:v>
                </c:pt>
                <c:pt idx="24735">
                  <c:v>0.57178680890007771</c:v>
                </c:pt>
                <c:pt idx="24736">
                  <c:v>0.57180671098183544</c:v>
                </c:pt>
                <c:pt idx="24737">
                  <c:v>0.57184651514535101</c:v>
                </c:pt>
                <c:pt idx="24738">
                  <c:v>0.57188631930886658</c:v>
                </c:pt>
                <c:pt idx="24739">
                  <c:v>0.57192612347238203</c:v>
                </c:pt>
                <c:pt idx="24740">
                  <c:v>0.57194602555413976</c:v>
                </c:pt>
                <c:pt idx="24741">
                  <c:v>0.57196592763589749</c:v>
                </c:pt>
                <c:pt idx="24742">
                  <c:v>0.57198582971765521</c:v>
                </c:pt>
                <c:pt idx="24743">
                  <c:v>0.57200573179941294</c:v>
                </c:pt>
                <c:pt idx="24744">
                  <c:v>0.57202563388117067</c:v>
                </c:pt>
                <c:pt idx="24745">
                  <c:v>0.5720455359629284</c:v>
                </c:pt>
                <c:pt idx="24746">
                  <c:v>0.5721052422082018</c:v>
                </c:pt>
                <c:pt idx="24747">
                  <c:v>0.57214504637171726</c:v>
                </c:pt>
                <c:pt idx="24748">
                  <c:v>0.57218485053523271</c:v>
                </c:pt>
                <c:pt idx="24749">
                  <c:v>0.57220475261699055</c:v>
                </c:pt>
                <c:pt idx="24750">
                  <c:v>0.57222465469874828</c:v>
                </c:pt>
                <c:pt idx="24751">
                  <c:v>0.57224455678050601</c:v>
                </c:pt>
                <c:pt idx="24752">
                  <c:v>0.57226445886226385</c:v>
                </c:pt>
                <c:pt idx="24753">
                  <c:v>0.57228436094402158</c:v>
                </c:pt>
                <c:pt idx="24754">
                  <c:v>0.5723042630257793</c:v>
                </c:pt>
                <c:pt idx="24755">
                  <c:v>0.57232416510753703</c:v>
                </c:pt>
                <c:pt idx="24756">
                  <c:v>0.57234406718929476</c:v>
                </c:pt>
                <c:pt idx="24757">
                  <c:v>0.57236396927105249</c:v>
                </c:pt>
                <c:pt idx="24758">
                  <c:v>0.57238387135281033</c:v>
                </c:pt>
                <c:pt idx="24759">
                  <c:v>0.57240377343456805</c:v>
                </c:pt>
                <c:pt idx="24760">
                  <c:v>0.57244357759808362</c:v>
                </c:pt>
                <c:pt idx="24761">
                  <c:v>0.57246347967984135</c:v>
                </c:pt>
                <c:pt idx="24762">
                  <c:v>0.5725032838433568</c:v>
                </c:pt>
                <c:pt idx="24763">
                  <c:v>0.57252318592511453</c:v>
                </c:pt>
                <c:pt idx="24764">
                  <c:v>0.57254308800687237</c:v>
                </c:pt>
                <c:pt idx="24765">
                  <c:v>0.57256299008863021</c:v>
                </c:pt>
                <c:pt idx="24766">
                  <c:v>0.57258289217038794</c:v>
                </c:pt>
                <c:pt idx="24767">
                  <c:v>0.57260279425214566</c:v>
                </c:pt>
                <c:pt idx="24768">
                  <c:v>0.57262269633390339</c:v>
                </c:pt>
                <c:pt idx="24769">
                  <c:v>0.57264259841566112</c:v>
                </c:pt>
                <c:pt idx="24770">
                  <c:v>0.57266250049741885</c:v>
                </c:pt>
                <c:pt idx="24771">
                  <c:v>0.57268240257917657</c:v>
                </c:pt>
                <c:pt idx="24772">
                  <c:v>0.57270230466093441</c:v>
                </c:pt>
                <c:pt idx="24773">
                  <c:v>0.57272220674269214</c:v>
                </c:pt>
                <c:pt idx="24774">
                  <c:v>0.57274210882444998</c:v>
                </c:pt>
                <c:pt idx="24775">
                  <c:v>0.57276201090620771</c:v>
                </c:pt>
                <c:pt idx="24776">
                  <c:v>0.57278191298796544</c:v>
                </c:pt>
                <c:pt idx="24777">
                  <c:v>0.57280181506972327</c:v>
                </c:pt>
                <c:pt idx="24778">
                  <c:v>0.57282171715148111</c:v>
                </c:pt>
                <c:pt idx="24779">
                  <c:v>0.57284161923323884</c:v>
                </c:pt>
                <c:pt idx="24780">
                  <c:v>0.57286152131499657</c:v>
                </c:pt>
                <c:pt idx="24781">
                  <c:v>0.57290132547851202</c:v>
                </c:pt>
                <c:pt idx="24782">
                  <c:v>0.57292122756026975</c:v>
                </c:pt>
                <c:pt idx="24783">
                  <c:v>0.57296103172378532</c:v>
                </c:pt>
                <c:pt idx="24784">
                  <c:v>0.57298093380554305</c:v>
                </c:pt>
                <c:pt idx="24785">
                  <c:v>0.57302073796905861</c:v>
                </c:pt>
                <c:pt idx="24786">
                  <c:v>0.57304064005081634</c:v>
                </c:pt>
                <c:pt idx="24787">
                  <c:v>0.57306054213257407</c:v>
                </c:pt>
                <c:pt idx="24788">
                  <c:v>0.5730804442143318</c:v>
                </c:pt>
                <c:pt idx="24789">
                  <c:v>0.57310034629608964</c:v>
                </c:pt>
                <c:pt idx="24790">
                  <c:v>0.57312024837784736</c:v>
                </c:pt>
                <c:pt idx="24791">
                  <c:v>0.5731401504596052</c:v>
                </c:pt>
                <c:pt idx="24792">
                  <c:v>0.57317995462312066</c:v>
                </c:pt>
                <c:pt idx="24793">
                  <c:v>0.57321975878663611</c:v>
                </c:pt>
                <c:pt idx="24794">
                  <c:v>0.57325956295015168</c:v>
                </c:pt>
                <c:pt idx="24795">
                  <c:v>0.57327946503190941</c:v>
                </c:pt>
                <c:pt idx="24796">
                  <c:v>0.57329936711366714</c:v>
                </c:pt>
                <c:pt idx="24797">
                  <c:v>0.57331926919542486</c:v>
                </c:pt>
                <c:pt idx="24798">
                  <c:v>0.5733391712771827</c:v>
                </c:pt>
                <c:pt idx="24799">
                  <c:v>0.57335907335894043</c:v>
                </c:pt>
                <c:pt idx="24800">
                  <c:v>0.57337897544069816</c:v>
                </c:pt>
                <c:pt idx="24801">
                  <c:v>0.573398877522456</c:v>
                </c:pt>
                <c:pt idx="24802">
                  <c:v>0.57345858376772929</c:v>
                </c:pt>
                <c:pt idx="24803">
                  <c:v>0.57347848584948702</c:v>
                </c:pt>
                <c:pt idx="24804">
                  <c:v>0.57351829001300259</c:v>
                </c:pt>
                <c:pt idx="24805">
                  <c:v>0.57353819209476031</c:v>
                </c:pt>
                <c:pt idx="24806">
                  <c:v>0.57355809417651804</c:v>
                </c:pt>
                <c:pt idx="24807">
                  <c:v>0.57363770250354906</c:v>
                </c:pt>
                <c:pt idx="24808">
                  <c:v>0.57365760458530679</c:v>
                </c:pt>
                <c:pt idx="24809">
                  <c:v>0.57369740874882225</c:v>
                </c:pt>
                <c:pt idx="24810">
                  <c:v>0.57371731083058009</c:v>
                </c:pt>
                <c:pt idx="24811">
                  <c:v>0.57373721291233792</c:v>
                </c:pt>
                <c:pt idx="24812">
                  <c:v>0.57375711499409565</c:v>
                </c:pt>
                <c:pt idx="24813">
                  <c:v>0.57377701707585338</c:v>
                </c:pt>
                <c:pt idx="24814">
                  <c:v>0.57379691915761111</c:v>
                </c:pt>
                <c:pt idx="24815">
                  <c:v>0.57381682123936883</c:v>
                </c:pt>
                <c:pt idx="24816">
                  <c:v>0.57383672332112656</c:v>
                </c:pt>
                <c:pt idx="24817">
                  <c:v>0.57385662540288429</c:v>
                </c:pt>
                <c:pt idx="24818">
                  <c:v>0.57387652748464202</c:v>
                </c:pt>
                <c:pt idx="24819">
                  <c:v>0.57389642956639986</c:v>
                </c:pt>
                <c:pt idx="24820">
                  <c:v>0.57393623372991542</c:v>
                </c:pt>
                <c:pt idx="24821">
                  <c:v>0.57395613581167315</c:v>
                </c:pt>
                <c:pt idx="24822">
                  <c:v>0.57397603789343088</c:v>
                </c:pt>
                <c:pt idx="24823">
                  <c:v>0.57403574413870417</c:v>
                </c:pt>
                <c:pt idx="24824">
                  <c:v>0.57405564622046201</c:v>
                </c:pt>
                <c:pt idx="24825">
                  <c:v>0.57407554830221974</c:v>
                </c:pt>
                <c:pt idx="24826">
                  <c:v>0.57409545038397747</c:v>
                </c:pt>
                <c:pt idx="24827">
                  <c:v>0.57413525454749292</c:v>
                </c:pt>
                <c:pt idx="24828">
                  <c:v>0.57415515662925065</c:v>
                </c:pt>
                <c:pt idx="24829">
                  <c:v>0.57417505871100838</c:v>
                </c:pt>
                <c:pt idx="24830">
                  <c:v>0.57419496079276622</c:v>
                </c:pt>
                <c:pt idx="24831">
                  <c:v>0.57421486287452406</c:v>
                </c:pt>
                <c:pt idx="24832">
                  <c:v>0.57429447120155497</c:v>
                </c:pt>
                <c:pt idx="24833">
                  <c:v>0.57431437328331281</c:v>
                </c:pt>
                <c:pt idx="24834">
                  <c:v>0.57433427536507053</c:v>
                </c:pt>
                <c:pt idx="24835">
                  <c:v>0.57435417744682837</c:v>
                </c:pt>
                <c:pt idx="24836">
                  <c:v>0.5743740795285861</c:v>
                </c:pt>
                <c:pt idx="24837">
                  <c:v>0.57439398161034383</c:v>
                </c:pt>
                <c:pt idx="24838">
                  <c:v>0.57441388369210156</c:v>
                </c:pt>
                <c:pt idx="24839">
                  <c:v>0.57443378577385928</c:v>
                </c:pt>
                <c:pt idx="24840">
                  <c:v>0.57445368785561701</c:v>
                </c:pt>
                <c:pt idx="24841">
                  <c:v>0.57449349201913258</c:v>
                </c:pt>
                <c:pt idx="24842">
                  <c:v>0.57451339410089031</c:v>
                </c:pt>
                <c:pt idx="24843">
                  <c:v>0.57453329618264803</c:v>
                </c:pt>
                <c:pt idx="24844">
                  <c:v>0.57455319826440576</c:v>
                </c:pt>
                <c:pt idx="24845">
                  <c:v>0.5745731003461636</c:v>
                </c:pt>
                <c:pt idx="24846">
                  <c:v>0.57459300242792133</c:v>
                </c:pt>
                <c:pt idx="24847">
                  <c:v>0.57461290450967906</c:v>
                </c:pt>
                <c:pt idx="24848">
                  <c:v>0.57463280659143678</c:v>
                </c:pt>
                <c:pt idx="24849">
                  <c:v>0.57465270867319451</c:v>
                </c:pt>
                <c:pt idx="24850">
                  <c:v>0.57467261075495224</c:v>
                </c:pt>
                <c:pt idx="24851">
                  <c:v>0.57469251283671008</c:v>
                </c:pt>
                <c:pt idx="24852">
                  <c:v>0.57471241491846781</c:v>
                </c:pt>
                <c:pt idx="24853">
                  <c:v>0.57473231700022553</c:v>
                </c:pt>
                <c:pt idx="24854">
                  <c:v>0.57475221908198326</c:v>
                </c:pt>
                <c:pt idx="24855">
                  <c:v>0.5747721211637411</c:v>
                </c:pt>
                <c:pt idx="24856">
                  <c:v>0.57479202324549883</c:v>
                </c:pt>
                <c:pt idx="24857">
                  <c:v>0.57481192532725656</c:v>
                </c:pt>
                <c:pt idx="24858">
                  <c:v>0.57483182740901428</c:v>
                </c:pt>
                <c:pt idx="24859">
                  <c:v>0.57485172949077201</c:v>
                </c:pt>
                <c:pt idx="24860">
                  <c:v>0.57487163157252974</c:v>
                </c:pt>
                <c:pt idx="24861">
                  <c:v>0.57491143573604531</c:v>
                </c:pt>
                <c:pt idx="24862">
                  <c:v>0.57495123989956087</c:v>
                </c:pt>
                <c:pt idx="24863">
                  <c:v>0.5749711419813186</c:v>
                </c:pt>
                <c:pt idx="24864">
                  <c:v>0.57499104406307633</c:v>
                </c:pt>
                <c:pt idx="24865">
                  <c:v>0.57501094614483406</c:v>
                </c:pt>
                <c:pt idx="24866">
                  <c:v>0.57503084822659178</c:v>
                </c:pt>
                <c:pt idx="24867">
                  <c:v>0.57505075030834951</c:v>
                </c:pt>
                <c:pt idx="24868">
                  <c:v>0.57507065239010735</c:v>
                </c:pt>
                <c:pt idx="24869">
                  <c:v>0.57509055447186508</c:v>
                </c:pt>
                <c:pt idx="24870">
                  <c:v>0.57511045655362292</c:v>
                </c:pt>
                <c:pt idx="24871">
                  <c:v>0.57513035863538065</c:v>
                </c:pt>
                <c:pt idx="24872">
                  <c:v>0.57515026071713837</c:v>
                </c:pt>
                <c:pt idx="24873">
                  <c:v>0.57517016279889621</c:v>
                </c:pt>
                <c:pt idx="24874">
                  <c:v>0.57519006488065405</c:v>
                </c:pt>
                <c:pt idx="24875">
                  <c:v>0.57522986904416951</c:v>
                </c:pt>
                <c:pt idx="24876">
                  <c:v>0.57524977112592723</c:v>
                </c:pt>
                <c:pt idx="24877">
                  <c:v>0.57526967320768496</c:v>
                </c:pt>
                <c:pt idx="24878">
                  <c:v>0.57528957528944269</c:v>
                </c:pt>
                <c:pt idx="24879">
                  <c:v>0.57530947737120042</c:v>
                </c:pt>
                <c:pt idx="24880">
                  <c:v>0.57532937945295826</c:v>
                </c:pt>
                <c:pt idx="24881">
                  <c:v>0.57534928153471598</c:v>
                </c:pt>
                <c:pt idx="24882">
                  <c:v>0.57536918361647382</c:v>
                </c:pt>
                <c:pt idx="24883">
                  <c:v>0.57538908569823155</c:v>
                </c:pt>
                <c:pt idx="24884">
                  <c:v>0.57540898777998928</c:v>
                </c:pt>
                <c:pt idx="24885">
                  <c:v>0.57542888986174701</c:v>
                </c:pt>
                <c:pt idx="24886">
                  <c:v>0.57544879194350484</c:v>
                </c:pt>
                <c:pt idx="24887">
                  <c:v>0.57546869402526257</c:v>
                </c:pt>
                <c:pt idx="24888">
                  <c:v>0.57548859610702041</c:v>
                </c:pt>
                <c:pt idx="24889">
                  <c:v>0.57550849818877814</c:v>
                </c:pt>
                <c:pt idx="24890">
                  <c:v>0.57552840027053587</c:v>
                </c:pt>
                <c:pt idx="24891">
                  <c:v>0.57556820443405132</c:v>
                </c:pt>
                <c:pt idx="24892">
                  <c:v>0.57558810651580905</c:v>
                </c:pt>
                <c:pt idx="24893">
                  <c:v>0.57560800859756689</c:v>
                </c:pt>
                <c:pt idx="24894">
                  <c:v>0.57562791067932473</c:v>
                </c:pt>
                <c:pt idx="24895">
                  <c:v>0.57566771484284018</c:v>
                </c:pt>
                <c:pt idx="24896">
                  <c:v>0.57568761692459791</c:v>
                </c:pt>
                <c:pt idx="24897">
                  <c:v>0.57570751900635564</c:v>
                </c:pt>
                <c:pt idx="24898">
                  <c:v>0.57576722525162904</c:v>
                </c:pt>
                <c:pt idx="24899">
                  <c:v>0.57578712733338677</c:v>
                </c:pt>
                <c:pt idx="24900">
                  <c:v>0.5758070294151445</c:v>
                </c:pt>
                <c:pt idx="24901">
                  <c:v>0.57582693149690223</c:v>
                </c:pt>
                <c:pt idx="24902">
                  <c:v>0.57586673566041779</c:v>
                </c:pt>
                <c:pt idx="24903">
                  <c:v>0.57588663774217563</c:v>
                </c:pt>
                <c:pt idx="24904">
                  <c:v>0.57590653982393336</c:v>
                </c:pt>
                <c:pt idx="24905">
                  <c:v>0.57592644190569109</c:v>
                </c:pt>
                <c:pt idx="24906">
                  <c:v>0.57594634398744882</c:v>
                </c:pt>
                <c:pt idx="24907">
                  <c:v>0.57596624606920666</c:v>
                </c:pt>
                <c:pt idx="24908">
                  <c:v>0.57598614815096449</c:v>
                </c:pt>
                <c:pt idx="24909">
                  <c:v>0.57604585439623768</c:v>
                </c:pt>
                <c:pt idx="24910">
                  <c:v>0.57606575647799552</c:v>
                </c:pt>
                <c:pt idx="24911">
                  <c:v>0.57608565855975336</c:v>
                </c:pt>
                <c:pt idx="24912">
                  <c:v>0.57610556064151108</c:v>
                </c:pt>
                <c:pt idx="24913">
                  <c:v>0.57612546272326881</c:v>
                </c:pt>
                <c:pt idx="24914">
                  <c:v>0.57614536480502654</c:v>
                </c:pt>
                <c:pt idx="24915">
                  <c:v>0.57616526688678438</c:v>
                </c:pt>
                <c:pt idx="24916">
                  <c:v>0.57620507105029994</c:v>
                </c:pt>
                <c:pt idx="24917">
                  <c:v>0.57622497313205767</c:v>
                </c:pt>
                <c:pt idx="24918">
                  <c:v>0.57626477729557313</c:v>
                </c:pt>
                <c:pt idx="24919">
                  <c:v>0.57628467937733097</c:v>
                </c:pt>
                <c:pt idx="24920">
                  <c:v>0.57630458145908869</c:v>
                </c:pt>
                <c:pt idx="24921">
                  <c:v>0.57632448354084642</c:v>
                </c:pt>
                <c:pt idx="24922">
                  <c:v>0.57634438562260415</c:v>
                </c:pt>
                <c:pt idx="24923">
                  <c:v>0.57636428770436199</c:v>
                </c:pt>
                <c:pt idx="24924">
                  <c:v>0.57640409186787744</c:v>
                </c:pt>
                <c:pt idx="24925">
                  <c:v>0.57642399394963517</c:v>
                </c:pt>
                <c:pt idx="24926">
                  <c:v>0.5764438960313929</c:v>
                </c:pt>
                <c:pt idx="24927">
                  <c:v>0.57646379811315063</c:v>
                </c:pt>
                <c:pt idx="24928">
                  <c:v>0.57652350435842392</c:v>
                </c:pt>
                <c:pt idx="24929">
                  <c:v>0.57656330852193949</c:v>
                </c:pt>
                <c:pt idx="24930">
                  <c:v>0.57658321060369722</c:v>
                </c:pt>
                <c:pt idx="24931">
                  <c:v>0.57660311268545494</c:v>
                </c:pt>
                <c:pt idx="24932">
                  <c:v>0.57662301476721267</c:v>
                </c:pt>
                <c:pt idx="24933">
                  <c:v>0.57664291684897051</c:v>
                </c:pt>
                <c:pt idx="24934">
                  <c:v>0.5767026230942438</c:v>
                </c:pt>
                <c:pt idx="24935">
                  <c:v>0.57672252517600153</c:v>
                </c:pt>
                <c:pt idx="24936">
                  <c:v>0.57674242725775926</c:v>
                </c:pt>
                <c:pt idx="24937">
                  <c:v>0.5767623293395171</c:v>
                </c:pt>
                <c:pt idx="24938">
                  <c:v>0.57678223142127494</c:v>
                </c:pt>
                <c:pt idx="24939">
                  <c:v>0.57680213350303267</c:v>
                </c:pt>
                <c:pt idx="24940">
                  <c:v>0.57682203558479039</c:v>
                </c:pt>
                <c:pt idx="24941">
                  <c:v>0.57684193766654812</c:v>
                </c:pt>
                <c:pt idx="24942">
                  <c:v>0.57688174183006369</c:v>
                </c:pt>
                <c:pt idx="24943">
                  <c:v>0.57692154599357925</c:v>
                </c:pt>
                <c:pt idx="24944">
                  <c:v>0.57694144807533698</c:v>
                </c:pt>
                <c:pt idx="24945">
                  <c:v>0.57696135015709471</c:v>
                </c:pt>
                <c:pt idx="24946">
                  <c:v>0.57698125223885255</c:v>
                </c:pt>
                <c:pt idx="24947">
                  <c:v>0.57700115432061028</c:v>
                </c:pt>
                <c:pt idx="24948">
                  <c:v>0.57702105640236812</c:v>
                </c:pt>
                <c:pt idx="24949">
                  <c:v>0.57704095848412584</c:v>
                </c:pt>
                <c:pt idx="24950">
                  <c:v>0.57706086056588357</c:v>
                </c:pt>
                <c:pt idx="24951">
                  <c:v>0.5770807626476413</c:v>
                </c:pt>
                <c:pt idx="24952">
                  <c:v>0.57710066472939903</c:v>
                </c:pt>
                <c:pt idx="24953">
                  <c:v>0.57712056681115687</c:v>
                </c:pt>
                <c:pt idx="24954">
                  <c:v>0.5771404688929147</c:v>
                </c:pt>
                <c:pt idx="24955">
                  <c:v>0.57716037097467243</c:v>
                </c:pt>
                <c:pt idx="24956">
                  <c:v>0.57718027305643016</c:v>
                </c:pt>
                <c:pt idx="24957">
                  <c:v>0.577200175138188</c:v>
                </c:pt>
                <c:pt idx="24958">
                  <c:v>0.57722007721994584</c:v>
                </c:pt>
                <c:pt idx="24959">
                  <c:v>0.57725988138346129</c:v>
                </c:pt>
                <c:pt idx="24960">
                  <c:v>0.57727978346521902</c:v>
                </c:pt>
                <c:pt idx="24961">
                  <c:v>0.57729968554697675</c:v>
                </c:pt>
                <c:pt idx="24962">
                  <c:v>0.57731958762873448</c:v>
                </c:pt>
                <c:pt idx="24963">
                  <c:v>0.57733948971049232</c:v>
                </c:pt>
                <c:pt idx="24964">
                  <c:v>0.57737929387400788</c:v>
                </c:pt>
                <c:pt idx="24965">
                  <c:v>0.57739919595576561</c:v>
                </c:pt>
                <c:pt idx="24966">
                  <c:v>0.57741909803752334</c:v>
                </c:pt>
                <c:pt idx="24967">
                  <c:v>0.57743900011928107</c:v>
                </c:pt>
                <c:pt idx="24968">
                  <c:v>0.57745890220103879</c:v>
                </c:pt>
                <c:pt idx="24969">
                  <c:v>0.57747880428279652</c:v>
                </c:pt>
                <c:pt idx="24970">
                  <c:v>0.57749870636455436</c:v>
                </c:pt>
                <c:pt idx="24971">
                  <c:v>0.57753851052806993</c:v>
                </c:pt>
                <c:pt idx="24972">
                  <c:v>0.57755841260982765</c:v>
                </c:pt>
                <c:pt idx="24973">
                  <c:v>0.57759821677334311</c:v>
                </c:pt>
                <c:pt idx="24974">
                  <c:v>0.57761811885510084</c:v>
                </c:pt>
                <c:pt idx="24975">
                  <c:v>0.57763802093685868</c:v>
                </c:pt>
                <c:pt idx="24976">
                  <c:v>0.57765792301861651</c:v>
                </c:pt>
                <c:pt idx="24977">
                  <c:v>0.57767782510037424</c:v>
                </c:pt>
                <c:pt idx="24978">
                  <c:v>0.57769772718213197</c:v>
                </c:pt>
                <c:pt idx="24979">
                  <c:v>0.57771762926388981</c:v>
                </c:pt>
                <c:pt idx="24980">
                  <c:v>0.57773753134564765</c:v>
                </c:pt>
                <c:pt idx="24981">
                  <c:v>0.57775743342740538</c:v>
                </c:pt>
                <c:pt idx="24982">
                  <c:v>0.5777773355091631</c:v>
                </c:pt>
                <c:pt idx="24983">
                  <c:v>0.57779723759092083</c:v>
                </c:pt>
                <c:pt idx="24984">
                  <c:v>0.57781713967267856</c:v>
                </c:pt>
                <c:pt idx="24985">
                  <c:v>0.5778370417544364</c:v>
                </c:pt>
                <c:pt idx="24986">
                  <c:v>0.57785694383619424</c:v>
                </c:pt>
                <c:pt idx="24987">
                  <c:v>0.57787684591795196</c:v>
                </c:pt>
                <c:pt idx="24988">
                  <c:v>0.57789674799970969</c:v>
                </c:pt>
                <c:pt idx="24989">
                  <c:v>0.57791665008146753</c:v>
                </c:pt>
                <c:pt idx="24990">
                  <c:v>0.57793655216322526</c:v>
                </c:pt>
                <c:pt idx="24991">
                  <c:v>0.57795645424498299</c:v>
                </c:pt>
                <c:pt idx="24992">
                  <c:v>0.57799625840849855</c:v>
                </c:pt>
                <c:pt idx="24993">
                  <c:v>0.57801616049025628</c:v>
                </c:pt>
                <c:pt idx="24994">
                  <c:v>0.57803606257201401</c:v>
                </c:pt>
                <c:pt idx="24995">
                  <c:v>0.57805596465377174</c:v>
                </c:pt>
                <c:pt idx="24996">
                  <c:v>0.57809576881728719</c:v>
                </c:pt>
                <c:pt idx="24997">
                  <c:v>0.57811567089904492</c:v>
                </c:pt>
                <c:pt idx="24998">
                  <c:v>0.57815547506256049</c:v>
                </c:pt>
                <c:pt idx="24999">
                  <c:v>0.57817537714431821</c:v>
                </c:pt>
                <c:pt idx="25000">
                  <c:v>0.57821518130783378</c:v>
                </c:pt>
                <c:pt idx="25001">
                  <c:v>0.57823508338959151</c:v>
                </c:pt>
                <c:pt idx="25002">
                  <c:v>0.57825498547134924</c:v>
                </c:pt>
                <c:pt idx="25003">
                  <c:v>0.57827488755310696</c:v>
                </c:pt>
                <c:pt idx="25004">
                  <c:v>0.57829478963486469</c:v>
                </c:pt>
                <c:pt idx="25005">
                  <c:v>0.57831469171662253</c:v>
                </c:pt>
                <c:pt idx="25006">
                  <c:v>0.57833459379838037</c:v>
                </c:pt>
                <c:pt idx="25007">
                  <c:v>0.5783544958801381</c:v>
                </c:pt>
                <c:pt idx="25008">
                  <c:v>0.57839430004365355</c:v>
                </c:pt>
                <c:pt idx="25009">
                  <c:v>0.57841420212541128</c:v>
                </c:pt>
                <c:pt idx="25010">
                  <c:v>0.57843410420716901</c:v>
                </c:pt>
                <c:pt idx="25011">
                  <c:v>0.5784938104524423</c:v>
                </c:pt>
                <c:pt idx="25012">
                  <c:v>0.57851371253420014</c:v>
                </c:pt>
                <c:pt idx="25013">
                  <c:v>0.57853361461595787</c:v>
                </c:pt>
                <c:pt idx="25014">
                  <c:v>0.5785535166977156</c:v>
                </c:pt>
                <c:pt idx="25015">
                  <c:v>0.57857341877947333</c:v>
                </c:pt>
                <c:pt idx="25016">
                  <c:v>0.57859332086123105</c:v>
                </c:pt>
                <c:pt idx="25017">
                  <c:v>0.57861322294298878</c:v>
                </c:pt>
                <c:pt idx="25018">
                  <c:v>0.57863312502474651</c:v>
                </c:pt>
                <c:pt idx="25019">
                  <c:v>0.57865302710650424</c:v>
                </c:pt>
                <c:pt idx="25020">
                  <c:v>0.5786928312700198</c:v>
                </c:pt>
                <c:pt idx="25021">
                  <c:v>0.57871273335177764</c:v>
                </c:pt>
                <c:pt idx="25022">
                  <c:v>0.57873263543353537</c:v>
                </c:pt>
                <c:pt idx="25023">
                  <c:v>0.5787525375152931</c:v>
                </c:pt>
                <c:pt idx="25024">
                  <c:v>0.57877243959705083</c:v>
                </c:pt>
                <c:pt idx="25025">
                  <c:v>0.57879234167880866</c:v>
                </c:pt>
                <c:pt idx="25026">
                  <c:v>0.57881224376056639</c:v>
                </c:pt>
                <c:pt idx="25027">
                  <c:v>0.57883214584232423</c:v>
                </c:pt>
                <c:pt idx="25028">
                  <c:v>0.57885204792408196</c:v>
                </c:pt>
                <c:pt idx="25029">
                  <c:v>0.57887195000583969</c:v>
                </c:pt>
                <c:pt idx="25030">
                  <c:v>0.57889185208759741</c:v>
                </c:pt>
                <c:pt idx="25031">
                  <c:v>0.57891175416935514</c:v>
                </c:pt>
                <c:pt idx="25032">
                  <c:v>0.57893165625111287</c:v>
                </c:pt>
                <c:pt idx="25033">
                  <c:v>0.57895155833287071</c:v>
                </c:pt>
                <c:pt idx="25034">
                  <c:v>0.57897146041462844</c:v>
                </c:pt>
                <c:pt idx="25035">
                  <c:v>0.57899136249638616</c:v>
                </c:pt>
                <c:pt idx="25036">
                  <c:v>0.579011264578144</c:v>
                </c:pt>
                <c:pt idx="25037">
                  <c:v>0.57903116665990173</c:v>
                </c:pt>
                <c:pt idx="25038">
                  <c:v>0.57905106874165946</c:v>
                </c:pt>
                <c:pt idx="25039">
                  <c:v>0.57907097082341719</c:v>
                </c:pt>
                <c:pt idx="25040">
                  <c:v>0.57909087290517502</c:v>
                </c:pt>
                <c:pt idx="25041">
                  <c:v>0.57911077498693275</c:v>
                </c:pt>
                <c:pt idx="25042">
                  <c:v>0.57915057915044832</c:v>
                </c:pt>
                <c:pt idx="25043">
                  <c:v>0.57917048123220605</c:v>
                </c:pt>
                <c:pt idx="25044">
                  <c:v>0.57919038331396377</c:v>
                </c:pt>
                <c:pt idx="25045">
                  <c:v>0.5792102853957215</c:v>
                </c:pt>
                <c:pt idx="25046">
                  <c:v>0.57923018747747923</c:v>
                </c:pt>
                <c:pt idx="25047">
                  <c:v>0.57925008955923696</c:v>
                </c:pt>
                <c:pt idx="25048">
                  <c:v>0.57928989372275252</c:v>
                </c:pt>
                <c:pt idx="25049">
                  <c:v>0.57930979580451036</c:v>
                </c:pt>
                <c:pt idx="25050">
                  <c:v>0.57932969788626809</c:v>
                </c:pt>
                <c:pt idx="25051">
                  <c:v>0.57934959996802582</c:v>
                </c:pt>
                <c:pt idx="25052">
                  <c:v>0.57936950204978355</c:v>
                </c:pt>
                <c:pt idx="25053">
                  <c:v>0.57938940413154127</c:v>
                </c:pt>
                <c:pt idx="25054">
                  <c:v>0.579409306213299</c:v>
                </c:pt>
                <c:pt idx="25055">
                  <c:v>0.57942920829505673</c:v>
                </c:pt>
                <c:pt idx="25056">
                  <c:v>0.57944911037681457</c:v>
                </c:pt>
                <c:pt idx="25057">
                  <c:v>0.5794690124585723</c:v>
                </c:pt>
                <c:pt idx="25058">
                  <c:v>0.57948891454033014</c:v>
                </c:pt>
                <c:pt idx="25059">
                  <c:v>0.57950881662208786</c:v>
                </c:pt>
                <c:pt idx="25060">
                  <c:v>0.57952871870384559</c:v>
                </c:pt>
                <c:pt idx="25061">
                  <c:v>0.57954862078560332</c:v>
                </c:pt>
                <c:pt idx="25062">
                  <c:v>0.57956852286736105</c:v>
                </c:pt>
                <c:pt idx="25063">
                  <c:v>0.57958842494911877</c:v>
                </c:pt>
                <c:pt idx="25064">
                  <c:v>0.5796083270308765</c:v>
                </c:pt>
                <c:pt idx="25065">
                  <c:v>0.57962822911263423</c:v>
                </c:pt>
                <c:pt idx="25066">
                  <c:v>0.57964813119439196</c:v>
                </c:pt>
                <c:pt idx="25067">
                  <c:v>0.57968793535790741</c:v>
                </c:pt>
                <c:pt idx="25068">
                  <c:v>0.57970783743966514</c:v>
                </c:pt>
                <c:pt idx="25069">
                  <c:v>0.57974764160318071</c:v>
                </c:pt>
                <c:pt idx="25070">
                  <c:v>0.57976754368493844</c:v>
                </c:pt>
                <c:pt idx="25071">
                  <c:v>0.579807347848454</c:v>
                </c:pt>
                <c:pt idx="25072">
                  <c:v>0.57982724993021173</c:v>
                </c:pt>
                <c:pt idx="25073">
                  <c:v>0.57984715201196946</c:v>
                </c:pt>
                <c:pt idx="25074">
                  <c:v>0.57986705409372719</c:v>
                </c:pt>
                <c:pt idx="25075">
                  <c:v>0.57988695617548491</c:v>
                </c:pt>
                <c:pt idx="25076">
                  <c:v>0.57990685825724264</c:v>
                </c:pt>
                <c:pt idx="25077">
                  <c:v>0.57992676033900048</c:v>
                </c:pt>
                <c:pt idx="25078">
                  <c:v>0.57994666242075832</c:v>
                </c:pt>
                <c:pt idx="25079">
                  <c:v>0.57996656450251605</c:v>
                </c:pt>
                <c:pt idx="25080">
                  <c:v>0.57998646658427377</c:v>
                </c:pt>
                <c:pt idx="25081">
                  <c:v>0.5800063686660315</c:v>
                </c:pt>
                <c:pt idx="25082">
                  <c:v>0.58002627074778923</c:v>
                </c:pt>
                <c:pt idx="25083">
                  <c:v>0.58004617282954696</c:v>
                </c:pt>
                <c:pt idx="25084">
                  <c:v>0.58008597699306252</c:v>
                </c:pt>
                <c:pt idx="25085">
                  <c:v>0.58010587907482036</c:v>
                </c:pt>
                <c:pt idx="25086">
                  <c:v>0.58012578115657809</c:v>
                </c:pt>
                <c:pt idx="25087">
                  <c:v>0.58014568323833582</c:v>
                </c:pt>
                <c:pt idx="25088">
                  <c:v>0.58016558532009366</c:v>
                </c:pt>
                <c:pt idx="25089">
                  <c:v>0.5801854874018515</c:v>
                </c:pt>
                <c:pt idx="25090">
                  <c:v>0.58020538948360922</c:v>
                </c:pt>
                <c:pt idx="25091">
                  <c:v>0.58024519364712468</c:v>
                </c:pt>
                <c:pt idx="25092">
                  <c:v>0.58026509572888241</c:v>
                </c:pt>
                <c:pt idx="25093">
                  <c:v>0.58028499781064014</c:v>
                </c:pt>
                <c:pt idx="25094">
                  <c:v>0.58030489989239797</c:v>
                </c:pt>
                <c:pt idx="25095">
                  <c:v>0.58032480197415581</c:v>
                </c:pt>
                <c:pt idx="25096">
                  <c:v>0.58034470405591354</c:v>
                </c:pt>
                <c:pt idx="25097">
                  <c:v>0.58036460613767127</c:v>
                </c:pt>
                <c:pt idx="25098">
                  <c:v>0.580384508219429</c:v>
                </c:pt>
                <c:pt idx="25099">
                  <c:v>0.58040441030118683</c:v>
                </c:pt>
                <c:pt idx="25100">
                  <c:v>0.58042431238294456</c:v>
                </c:pt>
                <c:pt idx="25101">
                  <c:v>0.5804442144647024</c:v>
                </c:pt>
                <c:pt idx="25102">
                  <c:v>0.58046411654646013</c:v>
                </c:pt>
                <c:pt idx="25103">
                  <c:v>0.58050392070997558</c:v>
                </c:pt>
                <c:pt idx="25104">
                  <c:v>0.58052382279173331</c:v>
                </c:pt>
                <c:pt idx="25105">
                  <c:v>0.58054372487349104</c:v>
                </c:pt>
                <c:pt idx="25106">
                  <c:v>0.58056362695524877</c:v>
                </c:pt>
                <c:pt idx="25107">
                  <c:v>0.58058352903700661</c:v>
                </c:pt>
                <c:pt idx="25108">
                  <c:v>0.58062333320052217</c:v>
                </c:pt>
                <c:pt idx="25109">
                  <c:v>0.5806432352822799</c:v>
                </c:pt>
                <c:pt idx="25110">
                  <c:v>0.58066313736403763</c:v>
                </c:pt>
                <c:pt idx="25111">
                  <c:v>0.58068303944579536</c:v>
                </c:pt>
                <c:pt idx="25112">
                  <c:v>0.58070294152755308</c:v>
                </c:pt>
                <c:pt idx="25113">
                  <c:v>0.58072284360931092</c:v>
                </c:pt>
                <c:pt idx="25114">
                  <c:v>0.58076264777282649</c:v>
                </c:pt>
                <c:pt idx="25115">
                  <c:v>0.58078254985458422</c:v>
                </c:pt>
                <c:pt idx="25116">
                  <c:v>0.58080245193634195</c:v>
                </c:pt>
                <c:pt idx="25117">
                  <c:v>0.58082235401809967</c:v>
                </c:pt>
                <c:pt idx="25118">
                  <c:v>0.58084225609985751</c:v>
                </c:pt>
                <c:pt idx="25119">
                  <c:v>0.58086215818161524</c:v>
                </c:pt>
                <c:pt idx="25120">
                  <c:v>0.58088206026337308</c:v>
                </c:pt>
                <c:pt idx="25121">
                  <c:v>0.58090196234513081</c:v>
                </c:pt>
                <c:pt idx="25122">
                  <c:v>0.58092186442688853</c:v>
                </c:pt>
                <c:pt idx="25123">
                  <c:v>0.58094176650864626</c:v>
                </c:pt>
                <c:pt idx="25124">
                  <c:v>0.5809616685904041</c:v>
                </c:pt>
                <c:pt idx="25125">
                  <c:v>0.58098157067216183</c:v>
                </c:pt>
                <c:pt idx="25126">
                  <c:v>0.5810213748356774</c:v>
                </c:pt>
                <c:pt idx="25127">
                  <c:v>0.58106117899919285</c:v>
                </c:pt>
                <c:pt idx="25128">
                  <c:v>0.58108108108095058</c:v>
                </c:pt>
                <c:pt idx="25129">
                  <c:v>0.58110098316270831</c:v>
                </c:pt>
                <c:pt idx="25130">
                  <c:v>0.58112088524446615</c:v>
                </c:pt>
                <c:pt idx="25131">
                  <c:v>0.58114078732622398</c:v>
                </c:pt>
                <c:pt idx="25132">
                  <c:v>0.58116068940798171</c:v>
                </c:pt>
                <c:pt idx="25133">
                  <c:v>0.58122039565325501</c:v>
                </c:pt>
                <c:pt idx="25134">
                  <c:v>0.58124029773501285</c:v>
                </c:pt>
                <c:pt idx="25135">
                  <c:v>0.58126019981677057</c:v>
                </c:pt>
                <c:pt idx="25136">
                  <c:v>0.5812801018985283</c:v>
                </c:pt>
                <c:pt idx="25137">
                  <c:v>0.58131990606204376</c:v>
                </c:pt>
                <c:pt idx="25138">
                  <c:v>0.58133980814380148</c:v>
                </c:pt>
                <c:pt idx="25139">
                  <c:v>0.58137961230731705</c:v>
                </c:pt>
                <c:pt idx="25140">
                  <c:v>0.58141941647083262</c:v>
                </c:pt>
                <c:pt idx="25141">
                  <c:v>0.58143931855259035</c:v>
                </c:pt>
                <c:pt idx="25142">
                  <c:v>0.58145922063434807</c:v>
                </c:pt>
                <c:pt idx="25143">
                  <c:v>0.5814791227161058</c:v>
                </c:pt>
                <c:pt idx="25144">
                  <c:v>0.58151892687962126</c:v>
                </c:pt>
                <c:pt idx="25145">
                  <c:v>0.5815388289613791</c:v>
                </c:pt>
                <c:pt idx="25146">
                  <c:v>0.58155873104313693</c:v>
                </c:pt>
                <c:pt idx="25147">
                  <c:v>0.58157863312489466</c:v>
                </c:pt>
                <c:pt idx="25148">
                  <c:v>0.58159853520665239</c:v>
                </c:pt>
                <c:pt idx="25149">
                  <c:v>0.58163833937016785</c:v>
                </c:pt>
                <c:pt idx="25150">
                  <c:v>0.58165824145192557</c:v>
                </c:pt>
                <c:pt idx="25151">
                  <c:v>0.58169804561544114</c:v>
                </c:pt>
                <c:pt idx="25152">
                  <c:v>0.58171794769719898</c:v>
                </c:pt>
                <c:pt idx="25153">
                  <c:v>0.58173784977895671</c:v>
                </c:pt>
                <c:pt idx="25154">
                  <c:v>0.58175775186071443</c:v>
                </c:pt>
                <c:pt idx="25155">
                  <c:v>0.58177765394247216</c:v>
                </c:pt>
                <c:pt idx="25156">
                  <c:v>0.58179755602423</c:v>
                </c:pt>
                <c:pt idx="25157">
                  <c:v>0.58185726226950329</c:v>
                </c:pt>
                <c:pt idx="25158">
                  <c:v>0.58187716435126102</c:v>
                </c:pt>
                <c:pt idx="25159">
                  <c:v>0.58189706643301875</c:v>
                </c:pt>
                <c:pt idx="25160">
                  <c:v>0.58191696851477648</c:v>
                </c:pt>
                <c:pt idx="25161">
                  <c:v>0.58193687059653421</c:v>
                </c:pt>
                <c:pt idx="25162">
                  <c:v>0.58195677267829204</c:v>
                </c:pt>
                <c:pt idx="25163">
                  <c:v>0.58197667476004977</c:v>
                </c:pt>
                <c:pt idx="25164">
                  <c:v>0.58199657684180761</c:v>
                </c:pt>
                <c:pt idx="25165">
                  <c:v>0.58201647892356534</c:v>
                </c:pt>
                <c:pt idx="25166">
                  <c:v>0.58203638100532307</c:v>
                </c:pt>
                <c:pt idx="25167">
                  <c:v>0.58205628308708079</c:v>
                </c:pt>
                <c:pt idx="25168">
                  <c:v>0.58207618516883863</c:v>
                </c:pt>
                <c:pt idx="25169">
                  <c:v>0.5821159893323542</c:v>
                </c:pt>
                <c:pt idx="25170">
                  <c:v>0.58213589141411193</c:v>
                </c:pt>
                <c:pt idx="25171">
                  <c:v>0.58219559765938522</c:v>
                </c:pt>
                <c:pt idx="25172">
                  <c:v>0.58221549974114306</c:v>
                </c:pt>
                <c:pt idx="25173">
                  <c:v>0.58223540182290079</c:v>
                </c:pt>
                <c:pt idx="25174">
                  <c:v>0.58225530390465852</c:v>
                </c:pt>
                <c:pt idx="25175">
                  <c:v>0.58229510806817397</c:v>
                </c:pt>
                <c:pt idx="25176">
                  <c:v>0.58231501014993181</c:v>
                </c:pt>
                <c:pt idx="25177">
                  <c:v>0.58233491223168954</c:v>
                </c:pt>
                <c:pt idx="25178">
                  <c:v>0.58235481431344738</c:v>
                </c:pt>
                <c:pt idx="25179">
                  <c:v>0.58237471639520511</c:v>
                </c:pt>
                <c:pt idx="25180">
                  <c:v>0.58239461847696283</c:v>
                </c:pt>
                <c:pt idx="25181">
                  <c:v>0.58241452055872056</c:v>
                </c:pt>
                <c:pt idx="25182">
                  <c:v>0.5824344226404784</c:v>
                </c:pt>
                <c:pt idx="25183">
                  <c:v>0.58245432472223613</c:v>
                </c:pt>
                <c:pt idx="25184">
                  <c:v>0.58247422680399397</c:v>
                </c:pt>
                <c:pt idx="25185">
                  <c:v>0.58249412888575169</c:v>
                </c:pt>
                <c:pt idx="25186">
                  <c:v>0.58251403096750942</c:v>
                </c:pt>
                <c:pt idx="25187">
                  <c:v>0.58253393304926726</c:v>
                </c:pt>
                <c:pt idx="25188">
                  <c:v>0.5825538351310251</c:v>
                </c:pt>
                <c:pt idx="25189">
                  <c:v>0.58257373721278283</c:v>
                </c:pt>
                <c:pt idx="25190">
                  <c:v>0.58259363929454056</c:v>
                </c:pt>
                <c:pt idx="25191">
                  <c:v>0.58261354137629839</c:v>
                </c:pt>
                <c:pt idx="25192">
                  <c:v>0.58263344345805623</c:v>
                </c:pt>
                <c:pt idx="25193">
                  <c:v>0.58265334553981396</c:v>
                </c:pt>
                <c:pt idx="25194">
                  <c:v>0.58269314970332942</c:v>
                </c:pt>
                <c:pt idx="25195">
                  <c:v>0.58271305178508714</c:v>
                </c:pt>
                <c:pt idx="25196">
                  <c:v>0.58275285594860271</c:v>
                </c:pt>
                <c:pt idx="25197">
                  <c:v>0.58277275803036055</c:v>
                </c:pt>
                <c:pt idx="25198">
                  <c:v>0.58279266011211828</c:v>
                </c:pt>
                <c:pt idx="25199">
                  <c:v>0.582812562193876</c:v>
                </c:pt>
                <c:pt idx="25200">
                  <c:v>0.58283246427563373</c:v>
                </c:pt>
                <c:pt idx="25201">
                  <c:v>0.58285236635739157</c:v>
                </c:pt>
                <c:pt idx="25202">
                  <c:v>0.5828722684391493</c:v>
                </c:pt>
                <c:pt idx="25203">
                  <c:v>0.58289217052090714</c:v>
                </c:pt>
                <c:pt idx="25204">
                  <c:v>0.58291207260266487</c:v>
                </c:pt>
                <c:pt idx="25205">
                  <c:v>0.58295187676618032</c:v>
                </c:pt>
                <c:pt idx="25206">
                  <c:v>0.58297177884793805</c:v>
                </c:pt>
                <c:pt idx="25207">
                  <c:v>0.58299168092969578</c:v>
                </c:pt>
                <c:pt idx="25208">
                  <c:v>0.58301158301145362</c:v>
                </c:pt>
                <c:pt idx="25209">
                  <c:v>0.58303148509321145</c:v>
                </c:pt>
                <c:pt idx="25210">
                  <c:v>0.58305138717496918</c:v>
                </c:pt>
                <c:pt idx="25211">
                  <c:v>0.58307128925672691</c:v>
                </c:pt>
                <c:pt idx="25212">
                  <c:v>0.58309119133848464</c:v>
                </c:pt>
                <c:pt idx="25213">
                  <c:v>0.58311109342024237</c:v>
                </c:pt>
                <c:pt idx="25214">
                  <c:v>0.58315089758375793</c:v>
                </c:pt>
                <c:pt idx="25215">
                  <c:v>0.58317079966551566</c:v>
                </c:pt>
                <c:pt idx="25216">
                  <c:v>0.5831907017472735</c:v>
                </c:pt>
                <c:pt idx="25217">
                  <c:v>0.58321060382903123</c:v>
                </c:pt>
                <c:pt idx="25218">
                  <c:v>0.58323050591078895</c:v>
                </c:pt>
                <c:pt idx="25219">
                  <c:v>0.58325040799254668</c:v>
                </c:pt>
                <c:pt idx="25220">
                  <c:v>0.58327031007430441</c:v>
                </c:pt>
                <c:pt idx="25221">
                  <c:v>0.58329021215606225</c:v>
                </c:pt>
                <c:pt idx="25222">
                  <c:v>0.58333001631957782</c:v>
                </c:pt>
                <c:pt idx="25223">
                  <c:v>0.58334991840133554</c:v>
                </c:pt>
                <c:pt idx="25224">
                  <c:v>0.58336982048309327</c:v>
                </c:pt>
                <c:pt idx="25225">
                  <c:v>0.583389722564851</c:v>
                </c:pt>
                <c:pt idx="25226">
                  <c:v>0.58342952672836645</c:v>
                </c:pt>
                <c:pt idx="25227">
                  <c:v>0.58344942881012429</c:v>
                </c:pt>
                <c:pt idx="25228">
                  <c:v>0.58346933089188213</c:v>
                </c:pt>
                <c:pt idx="25229">
                  <c:v>0.58348923297363986</c:v>
                </c:pt>
                <c:pt idx="25230">
                  <c:v>0.58350913505539759</c:v>
                </c:pt>
                <c:pt idx="25231">
                  <c:v>0.58354893921891304</c:v>
                </c:pt>
                <c:pt idx="25232">
                  <c:v>0.58358874338242861</c:v>
                </c:pt>
                <c:pt idx="25233">
                  <c:v>0.58362854754594418</c:v>
                </c:pt>
                <c:pt idx="25234">
                  <c:v>0.58366835170945963</c:v>
                </c:pt>
                <c:pt idx="25235">
                  <c:v>0.58370815587297509</c:v>
                </c:pt>
                <c:pt idx="25236">
                  <c:v>0.58374796003649065</c:v>
                </c:pt>
                <c:pt idx="25237">
                  <c:v>0.58378776420000622</c:v>
                </c:pt>
                <c:pt idx="25238">
                  <c:v>0.58380766628176395</c:v>
                </c:pt>
                <c:pt idx="25239">
                  <c:v>0.58382756836352168</c:v>
                </c:pt>
                <c:pt idx="25240">
                  <c:v>0.58384747044527951</c:v>
                </c:pt>
                <c:pt idx="25241">
                  <c:v>0.58386737252703724</c:v>
                </c:pt>
                <c:pt idx="25242">
                  <c:v>0.58388727460879508</c:v>
                </c:pt>
                <c:pt idx="25243">
                  <c:v>0.58390717669055281</c:v>
                </c:pt>
                <c:pt idx="25244">
                  <c:v>0.58392707877231054</c:v>
                </c:pt>
                <c:pt idx="25245">
                  <c:v>0.58394698085406838</c:v>
                </c:pt>
                <c:pt idx="25246">
                  <c:v>0.58396688293582621</c:v>
                </c:pt>
                <c:pt idx="25247">
                  <c:v>0.58398678501758394</c:v>
                </c:pt>
                <c:pt idx="25248">
                  <c:v>0.58400668709934167</c:v>
                </c:pt>
                <c:pt idx="25249">
                  <c:v>0.5840265891810994</c:v>
                </c:pt>
                <c:pt idx="25250">
                  <c:v>0.58404649126285713</c:v>
                </c:pt>
                <c:pt idx="25251">
                  <c:v>0.58406639334461496</c:v>
                </c:pt>
                <c:pt idx="25252">
                  <c:v>0.5840862954263728</c:v>
                </c:pt>
                <c:pt idx="25253">
                  <c:v>0.58410619750813053</c:v>
                </c:pt>
                <c:pt idx="25254">
                  <c:v>0.58412609958988826</c:v>
                </c:pt>
                <c:pt idx="25255">
                  <c:v>0.58416590375340371</c:v>
                </c:pt>
                <c:pt idx="25256">
                  <c:v>0.58418580583516144</c:v>
                </c:pt>
                <c:pt idx="25257">
                  <c:v>0.58420570791691928</c:v>
                </c:pt>
                <c:pt idx="25258">
                  <c:v>0.58422560999867701</c:v>
                </c:pt>
                <c:pt idx="25259">
                  <c:v>0.58424551208043485</c:v>
                </c:pt>
                <c:pt idx="25260">
                  <c:v>0.58426541416219258</c:v>
                </c:pt>
                <c:pt idx="25261">
                  <c:v>0.5842853162439503</c:v>
                </c:pt>
                <c:pt idx="25262">
                  <c:v>0.58430521832570814</c:v>
                </c:pt>
                <c:pt idx="25263">
                  <c:v>0.58432512040746598</c:v>
                </c:pt>
                <c:pt idx="25264">
                  <c:v>0.58434502248922371</c:v>
                </c:pt>
                <c:pt idx="25265">
                  <c:v>0.58436492457098144</c:v>
                </c:pt>
                <c:pt idx="25266">
                  <c:v>0.58438482665273916</c:v>
                </c:pt>
                <c:pt idx="25267">
                  <c:v>0.58440472873449689</c:v>
                </c:pt>
                <c:pt idx="25268">
                  <c:v>0.58444453289801246</c:v>
                </c:pt>
                <c:pt idx="25269">
                  <c:v>0.58446443497977019</c:v>
                </c:pt>
                <c:pt idx="25270">
                  <c:v>0.58448433706152803</c:v>
                </c:pt>
                <c:pt idx="25271">
                  <c:v>0.58452414122504348</c:v>
                </c:pt>
                <c:pt idx="25272">
                  <c:v>0.58454404330680121</c:v>
                </c:pt>
                <c:pt idx="25273">
                  <c:v>0.58456394538855905</c:v>
                </c:pt>
                <c:pt idx="25274">
                  <c:v>0.58458384747031689</c:v>
                </c:pt>
                <c:pt idx="25275">
                  <c:v>0.58460374955207461</c:v>
                </c:pt>
                <c:pt idx="25276">
                  <c:v>0.58462365163383234</c:v>
                </c:pt>
                <c:pt idx="25277">
                  <c:v>0.58464355371559018</c:v>
                </c:pt>
                <c:pt idx="25278">
                  <c:v>0.58466345579734791</c:v>
                </c:pt>
                <c:pt idx="25279">
                  <c:v>0.58468335787910575</c:v>
                </c:pt>
                <c:pt idx="25280">
                  <c:v>0.5847231620426212</c:v>
                </c:pt>
                <c:pt idx="25281">
                  <c:v>0.58474306412437893</c:v>
                </c:pt>
                <c:pt idx="25282">
                  <c:v>0.58476296620613666</c:v>
                </c:pt>
                <c:pt idx="25283">
                  <c:v>0.5847828682878945</c:v>
                </c:pt>
                <c:pt idx="25284">
                  <c:v>0.58480277036965223</c:v>
                </c:pt>
                <c:pt idx="25285">
                  <c:v>0.58482267245140995</c:v>
                </c:pt>
                <c:pt idx="25286">
                  <c:v>0.58484257453316779</c:v>
                </c:pt>
                <c:pt idx="25287">
                  <c:v>0.58486247661492552</c:v>
                </c:pt>
                <c:pt idx="25288">
                  <c:v>0.58488237869668325</c:v>
                </c:pt>
                <c:pt idx="25289">
                  <c:v>0.58490228077844097</c:v>
                </c:pt>
                <c:pt idx="25290">
                  <c:v>0.58492218286019881</c:v>
                </c:pt>
                <c:pt idx="25291">
                  <c:v>0.58494208494195665</c:v>
                </c:pt>
                <c:pt idx="25292">
                  <c:v>0.58496198702371438</c:v>
                </c:pt>
                <c:pt idx="25293">
                  <c:v>0.58498188910547211</c:v>
                </c:pt>
                <c:pt idx="25294">
                  <c:v>0.58500179118722984</c:v>
                </c:pt>
                <c:pt idx="25295">
                  <c:v>0.58502169326898756</c:v>
                </c:pt>
                <c:pt idx="25296">
                  <c:v>0.58504159535074529</c:v>
                </c:pt>
                <c:pt idx="25297">
                  <c:v>0.58510130159601859</c:v>
                </c:pt>
                <c:pt idx="25298">
                  <c:v>0.58512120367777631</c:v>
                </c:pt>
                <c:pt idx="25299">
                  <c:v>0.58514110575953415</c:v>
                </c:pt>
                <c:pt idx="25300">
                  <c:v>0.58516100784129188</c:v>
                </c:pt>
                <c:pt idx="25301">
                  <c:v>0.58518090992304961</c:v>
                </c:pt>
                <c:pt idx="25302">
                  <c:v>0.58522071408656506</c:v>
                </c:pt>
                <c:pt idx="25303">
                  <c:v>0.58524061616832279</c:v>
                </c:pt>
                <c:pt idx="25304">
                  <c:v>0.58526051825008052</c:v>
                </c:pt>
                <c:pt idx="25305">
                  <c:v>0.58528042033183825</c:v>
                </c:pt>
                <c:pt idx="25306">
                  <c:v>0.58530032241359609</c:v>
                </c:pt>
                <c:pt idx="25307">
                  <c:v>0.58532022449535381</c:v>
                </c:pt>
                <c:pt idx="25308">
                  <c:v>0.58534012657711165</c:v>
                </c:pt>
                <c:pt idx="25309">
                  <c:v>0.58536002865886938</c:v>
                </c:pt>
                <c:pt idx="25310">
                  <c:v>0.58537993074062711</c:v>
                </c:pt>
                <c:pt idx="25311">
                  <c:v>0.58539983282238484</c:v>
                </c:pt>
                <c:pt idx="25312">
                  <c:v>0.58541973490414256</c:v>
                </c:pt>
                <c:pt idx="25313">
                  <c:v>0.58543963698590029</c:v>
                </c:pt>
                <c:pt idx="25314">
                  <c:v>0.58547944114941586</c:v>
                </c:pt>
                <c:pt idx="25315">
                  <c:v>0.58549934323117359</c:v>
                </c:pt>
                <c:pt idx="25316">
                  <c:v>0.58551924531293142</c:v>
                </c:pt>
                <c:pt idx="25317">
                  <c:v>0.58555904947644688</c:v>
                </c:pt>
                <c:pt idx="25318">
                  <c:v>0.58557895155820461</c:v>
                </c:pt>
                <c:pt idx="25319">
                  <c:v>0.58559885363996234</c:v>
                </c:pt>
                <c:pt idx="25320">
                  <c:v>0.58561875572172017</c:v>
                </c:pt>
                <c:pt idx="25321">
                  <c:v>0.58563865780347801</c:v>
                </c:pt>
                <c:pt idx="25322">
                  <c:v>0.58565855988523574</c:v>
                </c:pt>
                <c:pt idx="25323">
                  <c:v>0.58567846196699347</c:v>
                </c:pt>
                <c:pt idx="25324">
                  <c:v>0.58571826613050904</c:v>
                </c:pt>
                <c:pt idx="25325">
                  <c:v>0.58573816821226676</c:v>
                </c:pt>
                <c:pt idx="25326">
                  <c:v>0.58575807029402449</c:v>
                </c:pt>
                <c:pt idx="25327">
                  <c:v>0.58579787445754006</c:v>
                </c:pt>
                <c:pt idx="25328">
                  <c:v>0.58581777653929779</c:v>
                </c:pt>
                <c:pt idx="25329">
                  <c:v>0.58583767862105551</c:v>
                </c:pt>
                <c:pt idx="25330">
                  <c:v>0.58585758070281324</c:v>
                </c:pt>
                <c:pt idx="25331">
                  <c:v>0.58587748278457097</c:v>
                </c:pt>
                <c:pt idx="25332">
                  <c:v>0.5858973848663287</c:v>
                </c:pt>
                <c:pt idx="25333">
                  <c:v>0.58591728694808642</c:v>
                </c:pt>
                <c:pt idx="25334">
                  <c:v>0.58593718902984426</c:v>
                </c:pt>
                <c:pt idx="25335">
                  <c:v>0.58597699319335983</c:v>
                </c:pt>
                <c:pt idx="25336">
                  <c:v>0.58599689527511756</c:v>
                </c:pt>
                <c:pt idx="25337">
                  <c:v>0.58603669943863301</c:v>
                </c:pt>
                <c:pt idx="25338">
                  <c:v>0.58605660152039074</c:v>
                </c:pt>
                <c:pt idx="25339">
                  <c:v>0.58609640568390631</c:v>
                </c:pt>
                <c:pt idx="25340">
                  <c:v>0.58611630776566415</c:v>
                </c:pt>
                <c:pt idx="25341">
                  <c:v>0.5861561119291796</c:v>
                </c:pt>
                <c:pt idx="25342">
                  <c:v>0.58617601401093733</c:v>
                </c:pt>
                <c:pt idx="25343">
                  <c:v>0.5862158181744529</c:v>
                </c:pt>
                <c:pt idx="25344">
                  <c:v>0.58623572025621062</c:v>
                </c:pt>
                <c:pt idx="25345">
                  <c:v>0.58625562233796846</c:v>
                </c:pt>
                <c:pt idx="25346">
                  <c:v>0.58627552441972619</c:v>
                </c:pt>
                <c:pt idx="25347">
                  <c:v>0.58629542650148392</c:v>
                </c:pt>
                <c:pt idx="25348">
                  <c:v>0.58631532858324165</c:v>
                </c:pt>
                <c:pt idx="25349">
                  <c:v>0.58633523066499937</c:v>
                </c:pt>
                <c:pt idx="25350">
                  <c:v>0.5863551327467571</c:v>
                </c:pt>
                <c:pt idx="25351">
                  <c:v>0.58637503482851494</c:v>
                </c:pt>
                <c:pt idx="25352">
                  <c:v>0.58639493691027278</c:v>
                </c:pt>
                <c:pt idx="25353">
                  <c:v>0.58643474107378823</c:v>
                </c:pt>
                <c:pt idx="25354">
                  <c:v>0.58645464315554596</c:v>
                </c:pt>
                <c:pt idx="25355">
                  <c:v>0.5864745452373038</c:v>
                </c:pt>
                <c:pt idx="25356">
                  <c:v>0.58649444731906153</c:v>
                </c:pt>
                <c:pt idx="25357">
                  <c:v>0.58651434940081937</c:v>
                </c:pt>
                <c:pt idx="25358">
                  <c:v>0.5865342514825771</c:v>
                </c:pt>
                <c:pt idx="25359">
                  <c:v>0.58655415356433482</c:v>
                </c:pt>
                <c:pt idx="25360">
                  <c:v>0.58657405564609255</c:v>
                </c:pt>
                <c:pt idx="25361">
                  <c:v>0.58661385980960801</c:v>
                </c:pt>
                <c:pt idx="25362">
                  <c:v>0.5866735660548813</c:v>
                </c:pt>
                <c:pt idx="25363">
                  <c:v>0.58669346813663914</c:v>
                </c:pt>
                <c:pt idx="25364">
                  <c:v>0.5867332723001546</c:v>
                </c:pt>
                <c:pt idx="25365">
                  <c:v>0.58675317438191232</c:v>
                </c:pt>
                <c:pt idx="25366">
                  <c:v>0.58677307646367005</c:v>
                </c:pt>
                <c:pt idx="25367">
                  <c:v>0.58679297854542778</c:v>
                </c:pt>
                <c:pt idx="25368">
                  <c:v>0.58681288062718551</c:v>
                </c:pt>
                <c:pt idx="25369">
                  <c:v>0.58683278270894323</c:v>
                </c:pt>
                <c:pt idx="25370">
                  <c:v>0.58685268479070096</c:v>
                </c:pt>
                <c:pt idx="25371">
                  <c:v>0.58687258687245869</c:v>
                </c:pt>
                <c:pt idx="25372">
                  <c:v>0.58689248895421642</c:v>
                </c:pt>
                <c:pt idx="25373">
                  <c:v>0.58691239103597426</c:v>
                </c:pt>
                <c:pt idx="25374">
                  <c:v>0.58693229311773198</c:v>
                </c:pt>
                <c:pt idx="25375">
                  <c:v>0.58695219519948982</c:v>
                </c:pt>
                <c:pt idx="25376">
                  <c:v>0.58697209728124755</c:v>
                </c:pt>
                <c:pt idx="25377">
                  <c:v>0.58699199936300528</c:v>
                </c:pt>
                <c:pt idx="25378">
                  <c:v>0.58701190144476301</c:v>
                </c:pt>
                <c:pt idx="25379">
                  <c:v>0.58703180352652073</c:v>
                </c:pt>
                <c:pt idx="25380">
                  <c:v>0.58705170560827857</c:v>
                </c:pt>
                <c:pt idx="25381">
                  <c:v>0.5870716076900363</c:v>
                </c:pt>
                <c:pt idx="25382">
                  <c:v>0.58709150977179403</c:v>
                </c:pt>
                <c:pt idx="25383">
                  <c:v>0.58711141185355176</c:v>
                </c:pt>
                <c:pt idx="25384">
                  <c:v>0.58717111809882505</c:v>
                </c:pt>
                <c:pt idx="25385">
                  <c:v>0.58719102018058278</c:v>
                </c:pt>
                <c:pt idx="25386">
                  <c:v>0.58721092226234062</c:v>
                </c:pt>
                <c:pt idx="25387">
                  <c:v>0.58723082434409835</c:v>
                </c:pt>
                <c:pt idx="25388">
                  <c:v>0.58725072642585607</c:v>
                </c:pt>
                <c:pt idx="25389">
                  <c:v>0.58729053058937164</c:v>
                </c:pt>
                <c:pt idx="25390">
                  <c:v>0.5873303347528871</c:v>
                </c:pt>
                <c:pt idx="25391">
                  <c:v>0.58737013891640255</c:v>
                </c:pt>
                <c:pt idx="25392">
                  <c:v>0.58740994307991812</c:v>
                </c:pt>
                <c:pt idx="25393">
                  <c:v>0.58742984516167596</c:v>
                </c:pt>
                <c:pt idx="25394">
                  <c:v>0.58744974724343368</c:v>
                </c:pt>
                <c:pt idx="25395">
                  <c:v>0.58746964932519141</c:v>
                </c:pt>
                <c:pt idx="25396">
                  <c:v>0.58748955140694914</c:v>
                </c:pt>
                <c:pt idx="25397">
                  <c:v>0.58750945348870687</c:v>
                </c:pt>
                <c:pt idx="25398">
                  <c:v>0.5875293555704646</c:v>
                </c:pt>
                <c:pt idx="25399">
                  <c:v>0.58756915973398005</c:v>
                </c:pt>
                <c:pt idx="25400">
                  <c:v>0.58758906181573789</c:v>
                </c:pt>
                <c:pt idx="25401">
                  <c:v>0.58760896389749573</c:v>
                </c:pt>
                <c:pt idx="25402">
                  <c:v>0.58762886597925346</c:v>
                </c:pt>
                <c:pt idx="25403">
                  <c:v>0.58766867014276891</c:v>
                </c:pt>
                <c:pt idx="25404">
                  <c:v>0.58768857222452664</c:v>
                </c:pt>
                <c:pt idx="25405">
                  <c:v>0.58770847430628448</c:v>
                </c:pt>
                <c:pt idx="25406">
                  <c:v>0.58772837638804232</c:v>
                </c:pt>
                <c:pt idx="25407">
                  <c:v>0.5877880826333155</c:v>
                </c:pt>
                <c:pt idx="25408">
                  <c:v>0.58780798471507323</c:v>
                </c:pt>
                <c:pt idx="25409">
                  <c:v>0.58782788679683096</c:v>
                </c:pt>
                <c:pt idx="25410">
                  <c:v>0.58784778887858868</c:v>
                </c:pt>
                <c:pt idx="25411">
                  <c:v>0.58788759304210425</c:v>
                </c:pt>
                <c:pt idx="25412">
                  <c:v>0.58790749512386209</c:v>
                </c:pt>
                <c:pt idx="25413">
                  <c:v>0.58792739720561982</c:v>
                </c:pt>
                <c:pt idx="25414">
                  <c:v>0.58794729928737754</c:v>
                </c:pt>
                <c:pt idx="25415">
                  <c:v>0.58796720136913538</c:v>
                </c:pt>
                <c:pt idx="25416">
                  <c:v>0.58798710345089311</c:v>
                </c:pt>
                <c:pt idx="25417">
                  <c:v>0.58800700553265095</c:v>
                </c:pt>
                <c:pt idx="25418">
                  <c:v>0.58802690761440868</c:v>
                </c:pt>
                <c:pt idx="25419">
                  <c:v>0.58804680969616641</c:v>
                </c:pt>
                <c:pt idx="25420">
                  <c:v>0.58806671177792424</c:v>
                </c:pt>
                <c:pt idx="25421">
                  <c:v>0.58808661385968208</c:v>
                </c:pt>
                <c:pt idx="25422">
                  <c:v>0.58810651594143981</c:v>
                </c:pt>
                <c:pt idx="25423">
                  <c:v>0.58812641802319754</c:v>
                </c:pt>
                <c:pt idx="25424">
                  <c:v>0.58814632010495527</c:v>
                </c:pt>
                <c:pt idx="25425">
                  <c:v>0.58816622218671299</c:v>
                </c:pt>
                <c:pt idx="25426">
                  <c:v>0.58818612426847072</c:v>
                </c:pt>
                <c:pt idx="25427">
                  <c:v>0.58822592843198629</c:v>
                </c:pt>
                <c:pt idx="25428">
                  <c:v>0.58824583051374413</c:v>
                </c:pt>
                <c:pt idx="25429">
                  <c:v>0.58826573259550186</c:v>
                </c:pt>
                <c:pt idx="25430">
                  <c:v>0.58828563467725958</c:v>
                </c:pt>
                <c:pt idx="25431">
                  <c:v>0.58832543884077515</c:v>
                </c:pt>
                <c:pt idx="25432">
                  <c:v>0.58834534092253288</c:v>
                </c:pt>
                <c:pt idx="25433">
                  <c:v>0.58836524300429072</c:v>
                </c:pt>
                <c:pt idx="25434">
                  <c:v>0.58840504716780617</c:v>
                </c:pt>
                <c:pt idx="25435">
                  <c:v>0.58846475341307936</c:v>
                </c:pt>
                <c:pt idx="25436">
                  <c:v>0.58848465549483719</c:v>
                </c:pt>
                <c:pt idx="25437">
                  <c:v>0.58850455757659492</c:v>
                </c:pt>
                <c:pt idx="25438">
                  <c:v>0.58852445965835265</c:v>
                </c:pt>
                <c:pt idx="25439">
                  <c:v>0.58854436174011038</c:v>
                </c:pt>
                <c:pt idx="25440">
                  <c:v>0.58856426382186822</c:v>
                </c:pt>
                <c:pt idx="25441">
                  <c:v>0.58858416590362594</c:v>
                </c:pt>
                <c:pt idx="25442">
                  <c:v>0.58860406798538367</c:v>
                </c:pt>
                <c:pt idx="25443">
                  <c:v>0.5886239700671414</c:v>
                </c:pt>
                <c:pt idx="25444">
                  <c:v>0.58864387214889913</c:v>
                </c:pt>
                <c:pt idx="25445">
                  <c:v>0.58866377423065697</c:v>
                </c:pt>
                <c:pt idx="25446">
                  <c:v>0.58868367631241481</c:v>
                </c:pt>
                <c:pt idx="25447">
                  <c:v>0.58870357839417253</c:v>
                </c:pt>
                <c:pt idx="25448">
                  <c:v>0.58872348047593026</c:v>
                </c:pt>
                <c:pt idx="25449">
                  <c:v>0.58874338255768799</c:v>
                </c:pt>
                <c:pt idx="25450">
                  <c:v>0.58876328463944572</c:v>
                </c:pt>
                <c:pt idx="25451">
                  <c:v>0.58878318672120356</c:v>
                </c:pt>
                <c:pt idx="25452">
                  <c:v>0.58880308880296139</c:v>
                </c:pt>
                <c:pt idx="25453">
                  <c:v>0.58882299088471912</c:v>
                </c:pt>
                <c:pt idx="25454">
                  <c:v>0.58884289296647685</c:v>
                </c:pt>
                <c:pt idx="25455">
                  <c:v>0.58886279504823458</c:v>
                </c:pt>
                <c:pt idx="25456">
                  <c:v>0.58888269712999242</c:v>
                </c:pt>
                <c:pt idx="25457">
                  <c:v>0.58894240337526571</c:v>
                </c:pt>
                <c:pt idx="25458">
                  <c:v>0.58896230545702344</c:v>
                </c:pt>
                <c:pt idx="25459">
                  <c:v>0.58898220753878117</c:v>
                </c:pt>
                <c:pt idx="25460">
                  <c:v>0.58902201170229662</c:v>
                </c:pt>
                <c:pt idx="25461">
                  <c:v>0.58904191378405435</c:v>
                </c:pt>
                <c:pt idx="25462">
                  <c:v>0.58906181586581208</c:v>
                </c:pt>
                <c:pt idx="25463">
                  <c:v>0.58908171794756992</c:v>
                </c:pt>
                <c:pt idx="25464">
                  <c:v>0.58910162002932775</c:v>
                </c:pt>
                <c:pt idx="25465">
                  <c:v>0.58912152211108548</c:v>
                </c:pt>
                <c:pt idx="25466">
                  <c:v>0.58916132627460094</c:v>
                </c:pt>
                <c:pt idx="25467">
                  <c:v>0.58918122835635867</c:v>
                </c:pt>
                <c:pt idx="25468">
                  <c:v>0.58920113043811639</c:v>
                </c:pt>
                <c:pt idx="25469">
                  <c:v>0.58922103251987412</c:v>
                </c:pt>
                <c:pt idx="25470">
                  <c:v>0.58924093460163196</c:v>
                </c:pt>
                <c:pt idx="25471">
                  <c:v>0.5892608366833898</c:v>
                </c:pt>
                <c:pt idx="25472">
                  <c:v>0.58928073876514753</c:v>
                </c:pt>
                <c:pt idx="25473">
                  <c:v>0.58932054292866298</c:v>
                </c:pt>
                <c:pt idx="25474">
                  <c:v>0.58936034709217844</c:v>
                </c:pt>
                <c:pt idx="25475">
                  <c:v>0.58938024917393628</c:v>
                </c:pt>
                <c:pt idx="25476">
                  <c:v>0.589400151255694</c:v>
                </c:pt>
                <c:pt idx="25477">
                  <c:v>0.58942005333745173</c:v>
                </c:pt>
                <c:pt idx="25478">
                  <c:v>0.58943995541920957</c:v>
                </c:pt>
                <c:pt idx="25479">
                  <c:v>0.5894598575009673</c:v>
                </c:pt>
                <c:pt idx="25480">
                  <c:v>0.58947975958272503</c:v>
                </c:pt>
                <c:pt idx="25481">
                  <c:v>0.58949966166448275</c:v>
                </c:pt>
                <c:pt idx="25482">
                  <c:v>0.58951956374624059</c:v>
                </c:pt>
                <c:pt idx="25483">
                  <c:v>0.58953946582799843</c:v>
                </c:pt>
                <c:pt idx="25484">
                  <c:v>0.58955936790975616</c:v>
                </c:pt>
                <c:pt idx="25485">
                  <c:v>0.58957926999151389</c:v>
                </c:pt>
                <c:pt idx="25486">
                  <c:v>0.58959917207327162</c:v>
                </c:pt>
                <c:pt idx="25487">
                  <c:v>0.58961907415502934</c:v>
                </c:pt>
                <c:pt idx="25488">
                  <c:v>0.58963897623678718</c:v>
                </c:pt>
                <c:pt idx="25489">
                  <c:v>0.58965887831854502</c:v>
                </c:pt>
                <c:pt idx="25490">
                  <c:v>0.58967878040030275</c:v>
                </c:pt>
                <c:pt idx="25491">
                  <c:v>0.58969868248206048</c:v>
                </c:pt>
                <c:pt idx="25492">
                  <c:v>0.5897185845638182</c:v>
                </c:pt>
                <c:pt idx="25493">
                  <c:v>0.58973848664557593</c:v>
                </c:pt>
                <c:pt idx="25494">
                  <c:v>0.58975838872733377</c:v>
                </c:pt>
                <c:pt idx="25495">
                  <c:v>0.58977829080909161</c:v>
                </c:pt>
                <c:pt idx="25496">
                  <c:v>0.58979819289084934</c:v>
                </c:pt>
                <c:pt idx="25497">
                  <c:v>0.58983799705436479</c:v>
                </c:pt>
                <c:pt idx="25498">
                  <c:v>0.58985789913612252</c:v>
                </c:pt>
                <c:pt idx="25499">
                  <c:v>0.58987780121788036</c:v>
                </c:pt>
                <c:pt idx="25500">
                  <c:v>0.5898977032996382</c:v>
                </c:pt>
                <c:pt idx="25501">
                  <c:v>0.58991760538139593</c:v>
                </c:pt>
                <c:pt idx="25502">
                  <c:v>0.58993750746315365</c:v>
                </c:pt>
                <c:pt idx="25503">
                  <c:v>0.58995740954491149</c:v>
                </c:pt>
                <c:pt idx="25504">
                  <c:v>0.58997731162666922</c:v>
                </c:pt>
                <c:pt idx="25505">
                  <c:v>0.58999721370842695</c:v>
                </c:pt>
                <c:pt idx="25506">
                  <c:v>0.59001711579018468</c:v>
                </c:pt>
                <c:pt idx="25507">
                  <c:v>0.59003701787194252</c:v>
                </c:pt>
                <c:pt idx="25508">
                  <c:v>0.5900967241172157</c:v>
                </c:pt>
                <c:pt idx="25509">
                  <c:v>0.59011662619897354</c:v>
                </c:pt>
                <c:pt idx="25510">
                  <c:v>0.59013652828073138</c:v>
                </c:pt>
                <c:pt idx="25511">
                  <c:v>0.59019623452600456</c:v>
                </c:pt>
                <c:pt idx="25512">
                  <c:v>0.5902161366077624</c:v>
                </c:pt>
                <c:pt idx="25513">
                  <c:v>0.59023603868952013</c:v>
                </c:pt>
                <c:pt idx="25514">
                  <c:v>0.59025594077127785</c:v>
                </c:pt>
                <c:pt idx="25515">
                  <c:v>0.59027584285303558</c:v>
                </c:pt>
                <c:pt idx="25516">
                  <c:v>0.59029574493479331</c:v>
                </c:pt>
                <c:pt idx="25517">
                  <c:v>0.59031564701655104</c:v>
                </c:pt>
                <c:pt idx="25518">
                  <c:v>0.59033554909830877</c:v>
                </c:pt>
                <c:pt idx="25519">
                  <c:v>0.59039525534358206</c:v>
                </c:pt>
                <c:pt idx="25520">
                  <c:v>0.59041515742533979</c:v>
                </c:pt>
                <c:pt idx="25521">
                  <c:v>0.59043505950709751</c:v>
                </c:pt>
                <c:pt idx="25522">
                  <c:v>0.59045496158885524</c:v>
                </c:pt>
                <c:pt idx="25523">
                  <c:v>0.5904947657523707</c:v>
                </c:pt>
                <c:pt idx="25524">
                  <c:v>0.59051466783412854</c:v>
                </c:pt>
                <c:pt idx="25525">
                  <c:v>0.59053456991588626</c:v>
                </c:pt>
                <c:pt idx="25526">
                  <c:v>0.59055447199764399</c:v>
                </c:pt>
                <c:pt idx="25527">
                  <c:v>0.59057437407940183</c:v>
                </c:pt>
                <c:pt idx="25528">
                  <c:v>0.59061417824291729</c:v>
                </c:pt>
                <c:pt idx="25529">
                  <c:v>0.59063408032467501</c:v>
                </c:pt>
                <c:pt idx="25530">
                  <c:v>0.59065398240643274</c:v>
                </c:pt>
                <c:pt idx="25531">
                  <c:v>0.59067388448819058</c:v>
                </c:pt>
                <c:pt idx="25532">
                  <c:v>0.59071368865170615</c:v>
                </c:pt>
                <c:pt idx="25533">
                  <c:v>0.59073359073346388</c:v>
                </c:pt>
                <c:pt idx="25534">
                  <c:v>0.5907534928152216</c:v>
                </c:pt>
                <c:pt idx="25535">
                  <c:v>0.59077339489697933</c:v>
                </c:pt>
                <c:pt idx="25536">
                  <c:v>0.59079329697873717</c:v>
                </c:pt>
                <c:pt idx="25537">
                  <c:v>0.59083310114225274</c:v>
                </c:pt>
                <c:pt idx="25538">
                  <c:v>0.59085300322401046</c:v>
                </c:pt>
                <c:pt idx="25539">
                  <c:v>0.59089280738752592</c:v>
                </c:pt>
                <c:pt idx="25540">
                  <c:v>0.59091270946928365</c:v>
                </c:pt>
                <c:pt idx="25541">
                  <c:v>0.59095251363279921</c:v>
                </c:pt>
                <c:pt idx="25542">
                  <c:v>0.59097241571455705</c:v>
                </c:pt>
                <c:pt idx="25543">
                  <c:v>0.59099231779631478</c:v>
                </c:pt>
                <c:pt idx="25544">
                  <c:v>0.59101221987807251</c:v>
                </c:pt>
                <c:pt idx="25545">
                  <c:v>0.59105202404158796</c:v>
                </c:pt>
                <c:pt idx="25546">
                  <c:v>0.59107192612334569</c:v>
                </c:pt>
                <c:pt idx="25547">
                  <c:v>0.59109182820510353</c:v>
                </c:pt>
                <c:pt idx="25548">
                  <c:v>0.59111173028686126</c:v>
                </c:pt>
                <c:pt idx="25549">
                  <c:v>0.59113163236861899</c:v>
                </c:pt>
                <c:pt idx="25550">
                  <c:v>0.59115153445037683</c:v>
                </c:pt>
                <c:pt idx="25551">
                  <c:v>0.59117143653213455</c:v>
                </c:pt>
                <c:pt idx="25552">
                  <c:v>0.59119133861389228</c:v>
                </c:pt>
                <c:pt idx="25553">
                  <c:v>0.59121124069565001</c:v>
                </c:pt>
                <c:pt idx="25554">
                  <c:v>0.59123114277740774</c:v>
                </c:pt>
                <c:pt idx="25555">
                  <c:v>0.59125104485916546</c:v>
                </c:pt>
                <c:pt idx="25556">
                  <c:v>0.59129084902268103</c:v>
                </c:pt>
                <c:pt idx="25557">
                  <c:v>0.5913306531861966</c:v>
                </c:pt>
                <c:pt idx="25558">
                  <c:v>0.59135055526795433</c:v>
                </c:pt>
                <c:pt idx="25559">
                  <c:v>0.59137045734971205</c:v>
                </c:pt>
                <c:pt idx="25560">
                  <c:v>0.59139035943146978</c:v>
                </c:pt>
                <c:pt idx="25561">
                  <c:v>0.59141026151322751</c:v>
                </c:pt>
                <c:pt idx="25562">
                  <c:v>0.59143016359498524</c:v>
                </c:pt>
                <c:pt idx="25563">
                  <c:v>0.59145006567674308</c:v>
                </c:pt>
                <c:pt idx="25564">
                  <c:v>0.5914699677585008</c:v>
                </c:pt>
                <c:pt idx="25565">
                  <c:v>0.59148986984025864</c:v>
                </c:pt>
                <c:pt idx="25566">
                  <c:v>0.59150977192201637</c:v>
                </c:pt>
                <c:pt idx="25567">
                  <c:v>0.5915296740037741</c:v>
                </c:pt>
                <c:pt idx="25568">
                  <c:v>0.59154957608553183</c:v>
                </c:pt>
                <c:pt idx="25569">
                  <c:v>0.59156947816728966</c:v>
                </c:pt>
                <c:pt idx="25570">
                  <c:v>0.5915893802490475</c:v>
                </c:pt>
                <c:pt idx="25571">
                  <c:v>0.59160928233080523</c:v>
                </c:pt>
                <c:pt idx="25572">
                  <c:v>0.59162918441256296</c:v>
                </c:pt>
                <c:pt idx="25573">
                  <c:v>0.59164908649432069</c:v>
                </c:pt>
                <c:pt idx="25574">
                  <c:v>0.59166898857607841</c:v>
                </c:pt>
                <c:pt idx="25575">
                  <c:v>0.59170879273959387</c:v>
                </c:pt>
                <c:pt idx="25576">
                  <c:v>0.59174859690310944</c:v>
                </c:pt>
                <c:pt idx="25577">
                  <c:v>0.59176849898486727</c:v>
                </c:pt>
                <c:pt idx="25578">
                  <c:v>0.591788401066625</c:v>
                </c:pt>
                <c:pt idx="25579">
                  <c:v>0.59180830314838273</c:v>
                </c:pt>
                <c:pt idx="25580">
                  <c:v>0.59182820523014046</c:v>
                </c:pt>
                <c:pt idx="25581">
                  <c:v>0.5918481073118983</c:v>
                </c:pt>
                <c:pt idx="25582">
                  <c:v>0.59186800939365602</c:v>
                </c:pt>
                <c:pt idx="25583">
                  <c:v>0.59188791147541386</c:v>
                </c:pt>
                <c:pt idx="25584">
                  <c:v>0.59190781355717159</c:v>
                </c:pt>
                <c:pt idx="25585">
                  <c:v>0.59192771563892932</c:v>
                </c:pt>
                <c:pt idx="25586">
                  <c:v>0.59194761772068705</c:v>
                </c:pt>
                <c:pt idx="25587">
                  <c:v>0.59196751980244489</c:v>
                </c:pt>
                <c:pt idx="25588">
                  <c:v>0.59198742188420272</c:v>
                </c:pt>
                <c:pt idx="25589">
                  <c:v>0.59200732396596045</c:v>
                </c:pt>
                <c:pt idx="25590">
                  <c:v>0.59202722604771818</c:v>
                </c:pt>
                <c:pt idx="25591">
                  <c:v>0.59204712812947591</c:v>
                </c:pt>
                <c:pt idx="25592">
                  <c:v>0.59206703021123375</c:v>
                </c:pt>
                <c:pt idx="25593">
                  <c:v>0.59210683437474931</c:v>
                </c:pt>
                <c:pt idx="25594">
                  <c:v>0.59212673645650704</c:v>
                </c:pt>
                <c:pt idx="25595">
                  <c:v>0.59214663853826477</c:v>
                </c:pt>
                <c:pt idx="25596">
                  <c:v>0.5921665406200225</c:v>
                </c:pt>
                <c:pt idx="25597">
                  <c:v>0.59218644270178022</c:v>
                </c:pt>
                <c:pt idx="25598">
                  <c:v>0.59220634478353795</c:v>
                </c:pt>
                <c:pt idx="25599">
                  <c:v>0.59222624686529568</c:v>
                </c:pt>
                <c:pt idx="25600">
                  <c:v>0.59224614894705341</c:v>
                </c:pt>
                <c:pt idx="25601">
                  <c:v>0.59226605102881114</c:v>
                </c:pt>
                <c:pt idx="25602">
                  <c:v>0.59228595311056897</c:v>
                </c:pt>
                <c:pt idx="25603">
                  <c:v>0.5923058551923267</c:v>
                </c:pt>
                <c:pt idx="25604">
                  <c:v>0.59232575727408454</c:v>
                </c:pt>
                <c:pt idx="25605">
                  <c:v>0.59234565935584227</c:v>
                </c:pt>
                <c:pt idx="25606">
                  <c:v>0.5923655614376</c:v>
                </c:pt>
                <c:pt idx="25607">
                  <c:v>0.59238546351935772</c:v>
                </c:pt>
                <c:pt idx="25608">
                  <c:v>0.59240536560111545</c:v>
                </c:pt>
                <c:pt idx="25609">
                  <c:v>0.59242526768287318</c:v>
                </c:pt>
                <c:pt idx="25610">
                  <c:v>0.59244516976463091</c:v>
                </c:pt>
                <c:pt idx="25611">
                  <c:v>0.59246507184638864</c:v>
                </c:pt>
                <c:pt idx="25612">
                  <c:v>0.59248497392814636</c:v>
                </c:pt>
                <c:pt idx="25613">
                  <c:v>0.5925048760099042</c:v>
                </c:pt>
                <c:pt idx="25614">
                  <c:v>0.59252477809166204</c:v>
                </c:pt>
                <c:pt idx="25615">
                  <c:v>0.5925645822551775</c:v>
                </c:pt>
                <c:pt idx="25616">
                  <c:v>0.59258448433693522</c:v>
                </c:pt>
                <c:pt idx="25617">
                  <c:v>0.59260438641869295</c:v>
                </c:pt>
                <c:pt idx="25618">
                  <c:v>0.59262428850045079</c:v>
                </c:pt>
                <c:pt idx="25619">
                  <c:v>0.59264419058220863</c:v>
                </c:pt>
                <c:pt idx="25620">
                  <c:v>0.59266409266396636</c:v>
                </c:pt>
                <c:pt idx="25621">
                  <c:v>0.59268399474572409</c:v>
                </c:pt>
                <c:pt idx="25622">
                  <c:v>0.59270389682748192</c:v>
                </c:pt>
                <c:pt idx="25623">
                  <c:v>0.59272379890923965</c:v>
                </c:pt>
                <c:pt idx="25624">
                  <c:v>0.59274370099099738</c:v>
                </c:pt>
                <c:pt idx="25625">
                  <c:v>0.59278350515451295</c:v>
                </c:pt>
                <c:pt idx="25626">
                  <c:v>0.59280340723627067</c:v>
                </c:pt>
                <c:pt idx="25627">
                  <c:v>0.5928233093180284</c:v>
                </c:pt>
                <c:pt idx="25628">
                  <c:v>0.59284321139978613</c:v>
                </c:pt>
                <c:pt idx="25629">
                  <c:v>0.59286311348154386</c:v>
                </c:pt>
                <c:pt idx="25630">
                  <c:v>0.5928830155633017</c:v>
                </c:pt>
                <c:pt idx="25631">
                  <c:v>0.59292281972681726</c:v>
                </c:pt>
                <c:pt idx="25632">
                  <c:v>0.59294272180857499</c:v>
                </c:pt>
                <c:pt idx="25633">
                  <c:v>0.59296262389033272</c:v>
                </c:pt>
                <c:pt idx="25634">
                  <c:v>0.59298252597209045</c:v>
                </c:pt>
                <c:pt idx="25635">
                  <c:v>0.59300242805384817</c:v>
                </c:pt>
                <c:pt idx="25636">
                  <c:v>0.5930223301356059</c:v>
                </c:pt>
                <c:pt idx="25637">
                  <c:v>0.59304223221736363</c:v>
                </c:pt>
                <c:pt idx="25638">
                  <c:v>0.59306213429912147</c:v>
                </c:pt>
                <c:pt idx="25639">
                  <c:v>0.5930820363808792</c:v>
                </c:pt>
                <c:pt idx="25640">
                  <c:v>0.59310193846263692</c:v>
                </c:pt>
                <c:pt idx="25641">
                  <c:v>0.59312184054439476</c:v>
                </c:pt>
                <c:pt idx="25642">
                  <c:v>0.59314174262615249</c:v>
                </c:pt>
                <c:pt idx="25643">
                  <c:v>0.59316164470791022</c:v>
                </c:pt>
                <c:pt idx="25644">
                  <c:v>0.59318154678966795</c:v>
                </c:pt>
                <c:pt idx="25645">
                  <c:v>0.59320144887142567</c:v>
                </c:pt>
                <c:pt idx="25646">
                  <c:v>0.5932213509531834</c:v>
                </c:pt>
                <c:pt idx="25647">
                  <c:v>0.59326115511669897</c:v>
                </c:pt>
                <c:pt idx="25648">
                  <c:v>0.5932810571984567</c:v>
                </c:pt>
                <c:pt idx="25649">
                  <c:v>0.59330095928021442</c:v>
                </c:pt>
                <c:pt idx="25650">
                  <c:v>0.59334076344372999</c:v>
                </c:pt>
                <c:pt idx="25651">
                  <c:v>0.59336066552548772</c:v>
                </c:pt>
                <c:pt idx="25652">
                  <c:v>0.59338056760724545</c:v>
                </c:pt>
                <c:pt idx="25653">
                  <c:v>0.5934203717707609</c:v>
                </c:pt>
                <c:pt idx="25654">
                  <c:v>0.59344027385251863</c:v>
                </c:pt>
                <c:pt idx="25655">
                  <c:v>0.59346017593427636</c:v>
                </c:pt>
                <c:pt idx="25656">
                  <c:v>0.59348007801603408</c:v>
                </c:pt>
                <c:pt idx="25657">
                  <c:v>0.59349998009779181</c:v>
                </c:pt>
                <c:pt idx="25658">
                  <c:v>0.59351988217954965</c:v>
                </c:pt>
                <c:pt idx="25659">
                  <c:v>0.59353978426130749</c:v>
                </c:pt>
                <c:pt idx="25660">
                  <c:v>0.59355968634306522</c:v>
                </c:pt>
                <c:pt idx="25661">
                  <c:v>0.59357958842482295</c:v>
                </c:pt>
                <c:pt idx="25662">
                  <c:v>0.59361939258833851</c:v>
                </c:pt>
                <c:pt idx="25663">
                  <c:v>0.59363929467009624</c:v>
                </c:pt>
                <c:pt idx="25664">
                  <c:v>0.59365919675185408</c:v>
                </c:pt>
                <c:pt idx="25665">
                  <c:v>0.59367909883361181</c:v>
                </c:pt>
                <c:pt idx="25666">
                  <c:v>0.59369900091536953</c:v>
                </c:pt>
                <c:pt idx="25667">
                  <c:v>0.59371890299712726</c:v>
                </c:pt>
                <c:pt idx="25668">
                  <c:v>0.5937388050788851</c:v>
                </c:pt>
                <c:pt idx="25669">
                  <c:v>0.59375870716064294</c:v>
                </c:pt>
                <c:pt idx="25670">
                  <c:v>0.59377860924240067</c:v>
                </c:pt>
                <c:pt idx="25671">
                  <c:v>0.5937985113241584</c:v>
                </c:pt>
                <c:pt idx="25672">
                  <c:v>0.59381841340591612</c:v>
                </c:pt>
                <c:pt idx="25673">
                  <c:v>0.59383831548767385</c:v>
                </c:pt>
                <c:pt idx="25674">
                  <c:v>0.59385821756943169</c:v>
                </c:pt>
                <c:pt idx="25675">
                  <c:v>0.59387811965118953</c:v>
                </c:pt>
                <c:pt idx="25676">
                  <c:v>0.59389802173294726</c:v>
                </c:pt>
                <c:pt idx="25677">
                  <c:v>0.59391792381470498</c:v>
                </c:pt>
                <c:pt idx="25678">
                  <c:v>0.59393782589646271</c:v>
                </c:pt>
                <c:pt idx="25679">
                  <c:v>0.59397763005997828</c:v>
                </c:pt>
                <c:pt idx="25680">
                  <c:v>0.59399753214173601</c:v>
                </c:pt>
                <c:pt idx="25681">
                  <c:v>0.59401743422349373</c:v>
                </c:pt>
                <c:pt idx="25682">
                  <c:v>0.59403733630525146</c:v>
                </c:pt>
                <c:pt idx="25683">
                  <c:v>0.59405723838700919</c:v>
                </c:pt>
                <c:pt idx="25684">
                  <c:v>0.59409704255052476</c:v>
                </c:pt>
                <c:pt idx="25685">
                  <c:v>0.59413684671404021</c:v>
                </c:pt>
                <c:pt idx="25686">
                  <c:v>0.59415674879579794</c:v>
                </c:pt>
                <c:pt idx="25687">
                  <c:v>0.59417665087755567</c:v>
                </c:pt>
                <c:pt idx="25688">
                  <c:v>0.59421645504107112</c:v>
                </c:pt>
                <c:pt idx="25689">
                  <c:v>0.59423635712282896</c:v>
                </c:pt>
                <c:pt idx="25690">
                  <c:v>0.5942562592045868</c:v>
                </c:pt>
                <c:pt idx="25691">
                  <c:v>0.59427616128634453</c:v>
                </c:pt>
                <c:pt idx="25692">
                  <c:v>0.59429606336810226</c:v>
                </c:pt>
                <c:pt idx="25693">
                  <c:v>0.59433586753161782</c:v>
                </c:pt>
                <c:pt idx="25694">
                  <c:v>0.59437567169513339</c:v>
                </c:pt>
                <c:pt idx="25695">
                  <c:v>0.59441547585864885</c:v>
                </c:pt>
                <c:pt idx="25696">
                  <c:v>0.59443537794040657</c:v>
                </c:pt>
                <c:pt idx="25697">
                  <c:v>0.59447518210392214</c:v>
                </c:pt>
                <c:pt idx="25698">
                  <c:v>0.59449508418567987</c:v>
                </c:pt>
                <c:pt idx="25699">
                  <c:v>0.59451498626743771</c:v>
                </c:pt>
                <c:pt idx="25700">
                  <c:v>0.59453488834919543</c:v>
                </c:pt>
                <c:pt idx="25701">
                  <c:v>0.59455479043095316</c:v>
                </c:pt>
                <c:pt idx="25702">
                  <c:v>0.59457469251271089</c:v>
                </c:pt>
                <c:pt idx="25703">
                  <c:v>0.59461449667622646</c:v>
                </c:pt>
                <c:pt idx="25704">
                  <c:v>0.59463439875798429</c:v>
                </c:pt>
                <c:pt idx="25705">
                  <c:v>0.59465430083974202</c:v>
                </c:pt>
                <c:pt idx="25706">
                  <c:v>0.59467420292149975</c:v>
                </c:pt>
                <c:pt idx="25707">
                  <c:v>0.59469410500325748</c:v>
                </c:pt>
                <c:pt idx="25708">
                  <c:v>0.59471400708501521</c:v>
                </c:pt>
                <c:pt idx="25709">
                  <c:v>0.59473390916677304</c:v>
                </c:pt>
                <c:pt idx="25710">
                  <c:v>0.59477371333028861</c:v>
                </c:pt>
                <c:pt idx="25711">
                  <c:v>0.59481351749380407</c:v>
                </c:pt>
                <c:pt idx="25712">
                  <c:v>0.59483341957556179</c:v>
                </c:pt>
                <c:pt idx="25713">
                  <c:v>0.59485332165731963</c:v>
                </c:pt>
                <c:pt idx="25714">
                  <c:v>0.59487322373907747</c:v>
                </c:pt>
                <c:pt idx="25715">
                  <c:v>0.5948931258208352</c:v>
                </c:pt>
                <c:pt idx="25716">
                  <c:v>0.59491302790259293</c:v>
                </c:pt>
                <c:pt idx="25717">
                  <c:v>0.59493292998435066</c:v>
                </c:pt>
                <c:pt idx="25718">
                  <c:v>0.59495283206610838</c:v>
                </c:pt>
                <c:pt idx="25719">
                  <c:v>0.59499263622962384</c:v>
                </c:pt>
                <c:pt idx="25720">
                  <c:v>0.59501253831138157</c:v>
                </c:pt>
                <c:pt idx="25721">
                  <c:v>0.59503244039313929</c:v>
                </c:pt>
                <c:pt idx="25722">
                  <c:v>0.59505234247489702</c:v>
                </c:pt>
                <c:pt idx="25723">
                  <c:v>0.59507224455665475</c:v>
                </c:pt>
                <c:pt idx="25724">
                  <c:v>0.59509214663841248</c:v>
                </c:pt>
                <c:pt idx="25725">
                  <c:v>0.59511204872017032</c:v>
                </c:pt>
                <c:pt idx="25726">
                  <c:v>0.59515185288368588</c:v>
                </c:pt>
                <c:pt idx="25727">
                  <c:v>0.59517175496544361</c:v>
                </c:pt>
                <c:pt idx="25728">
                  <c:v>0.59519165704720134</c:v>
                </c:pt>
                <c:pt idx="25729">
                  <c:v>0.59523146121071679</c:v>
                </c:pt>
                <c:pt idx="25730">
                  <c:v>0.59525136329247452</c:v>
                </c:pt>
                <c:pt idx="25731">
                  <c:v>0.59527126537423236</c:v>
                </c:pt>
                <c:pt idx="25732">
                  <c:v>0.59529116745599009</c:v>
                </c:pt>
                <c:pt idx="25733">
                  <c:v>0.59531106953774793</c:v>
                </c:pt>
                <c:pt idx="25734">
                  <c:v>0.59533097161950566</c:v>
                </c:pt>
                <c:pt idx="25735">
                  <c:v>0.59537077578302111</c:v>
                </c:pt>
                <c:pt idx="25736">
                  <c:v>0.59539067786477895</c:v>
                </c:pt>
                <c:pt idx="25737">
                  <c:v>0.59543048202829452</c:v>
                </c:pt>
                <c:pt idx="25738">
                  <c:v>0.59545038411005224</c:v>
                </c:pt>
                <c:pt idx="25739">
                  <c:v>0.59547028619180997</c:v>
                </c:pt>
                <c:pt idx="25740">
                  <c:v>0.5954901882735677</c:v>
                </c:pt>
                <c:pt idx="25741">
                  <c:v>0.59551009035532543</c:v>
                </c:pt>
                <c:pt idx="25742">
                  <c:v>0.59552999243708316</c:v>
                </c:pt>
                <c:pt idx="25743">
                  <c:v>0.59554989451884088</c:v>
                </c:pt>
                <c:pt idx="25744">
                  <c:v>0.59556979660059861</c:v>
                </c:pt>
                <c:pt idx="25745">
                  <c:v>0.59558969868235634</c:v>
                </c:pt>
                <c:pt idx="25746">
                  <c:v>0.59560960076411407</c:v>
                </c:pt>
                <c:pt idx="25747">
                  <c:v>0.59562950284587179</c:v>
                </c:pt>
                <c:pt idx="25748">
                  <c:v>0.59564940492762963</c:v>
                </c:pt>
                <c:pt idx="25749">
                  <c:v>0.59566930700938747</c:v>
                </c:pt>
                <c:pt idx="25750">
                  <c:v>0.5956892090911452</c:v>
                </c:pt>
                <c:pt idx="25751">
                  <c:v>0.59570911117290293</c:v>
                </c:pt>
                <c:pt idx="25752">
                  <c:v>0.59572901325466066</c:v>
                </c:pt>
                <c:pt idx="25753">
                  <c:v>0.59574891533641838</c:v>
                </c:pt>
                <c:pt idx="25754">
                  <c:v>0.59576881741817622</c:v>
                </c:pt>
                <c:pt idx="25755">
                  <c:v>0.59578871949993406</c:v>
                </c:pt>
                <c:pt idx="25756">
                  <c:v>0.59582852366344952</c:v>
                </c:pt>
                <c:pt idx="25757">
                  <c:v>0.59584842574520724</c:v>
                </c:pt>
                <c:pt idx="25758">
                  <c:v>0.59590813199048043</c:v>
                </c:pt>
                <c:pt idx="25759">
                  <c:v>0.59594793615399599</c:v>
                </c:pt>
                <c:pt idx="25760">
                  <c:v>0.59596783823575383</c:v>
                </c:pt>
                <c:pt idx="25761">
                  <c:v>0.59602754448102702</c:v>
                </c:pt>
                <c:pt idx="25762">
                  <c:v>0.59604744656278474</c:v>
                </c:pt>
                <c:pt idx="25763">
                  <c:v>0.59606734864454247</c:v>
                </c:pt>
                <c:pt idx="25764">
                  <c:v>0.59610715280805804</c:v>
                </c:pt>
                <c:pt idx="25765">
                  <c:v>0.59612705488981577</c:v>
                </c:pt>
                <c:pt idx="25766">
                  <c:v>0.5961469569715736</c:v>
                </c:pt>
                <c:pt idx="25767">
                  <c:v>0.59616685905333133</c:v>
                </c:pt>
                <c:pt idx="25768">
                  <c:v>0.59620666321684679</c:v>
                </c:pt>
                <c:pt idx="25769">
                  <c:v>0.59622656529860463</c:v>
                </c:pt>
                <c:pt idx="25770">
                  <c:v>0.59624646738036247</c:v>
                </c:pt>
                <c:pt idx="25771">
                  <c:v>0.59626636946212019</c:v>
                </c:pt>
                <c:pt idx="25772">
                  <c:v>0.59628627154387792</c:v>
                </c:pt>
                <c:pt idx="25773">
                  <c:v>0.59630617362563576</c:v>
                </c:pt>
                <c:pt idx="25774">
                  <c:v>0.59632607570739349</c:v>
                </c:pt>
                <c:pt idx="25775">
                  <c:v>0.59634597778915133</c:v>
                </c:pt>
                <c:pt idx="25776">
                  <c:v>0.59636587987090905</c:v>
                </c:pt>
                <c:pt idx="25777">
                  <c:v>0.59638578195266678</c:v>
                </c:pt>
                <c:pt idx="25778">
                  <c:v>0.59640568403442451</c:v>
                </c:pt>
                <c:pt idx="25779">
                  <c:v>0.59642558611618235</c:v>
                </c:pt>
                <c:pt idx="25780">
                  <c:v>0.59644548819794019</c:v>
                </c:pt>
                <c:pt idx="25781">
                  <c:v>0.59648529236145564</c:v>
                </c:pt>
                <c:pt idx="25782">
                  <c:v>0.59650519444321337</c:v>
                </c:pt>
                <c:pt idx="25783">
                  <c:v>0.5965250965249711</c:v>
                </c:pt>
                <c:pt idx="25784">
                  <c:v>0.59654499860672883</c:v>
                </c:pt>
                <c:pt idx="25785">
                  <c:v>0.59658480277024439</c:v>
                </c:pt>
                <c:pt idx="25786">
                  <c:v>0.59660470485200212</c:v>
                </c:pt>
                <c:pt idx="25787">
                  <c:v>0.59664450901551769</c:v>
                </c:pt>
                <c:pt idx="25788">
                  <c:v>0.59666441109727542</c:v>
                </c:pt>
                <c:pt idx="25789">
                  <c:v>0.59668431317903314</c:v>
                </c:pt>
                <c:pt idx="25790">
                  <c:v>0.59670421526079087</c:v>
                </c:pt>
                <c:pt idx="25791">
                  <c:v>0.59672411734254871</c:v>
                </c:pt>
                <c:pt idx="25792">
                  <c:v>0.59676392150606428</c:v>
                </c:pt>
                <c:pt idx="25793">
                  <c:v>0.596783823587822</c:v>
                </c:pt>
                <c:pt idx="25794">
                  <c:v>0.59680372566957973</c:v>
                </c:pt>
                <c:pt idx="25795">
                  <c:v>0.59682362775133746</c:v>
                </c:pt>
                <c:pt idx="25796">
                  <c:v>0.59688333399661087</c:v>
                </c:pt>
                <c:pt idx="25797">
                  <c:v>0.59690323607836859</c:v>
                </c:pt>
                <c:pt idx="25798">
                  <c:v>0.59692313816012632</c:v>
                </c:pt>
                <c:pt idx="25799">
                  <c:v>0.59694304024188405</c:v>
                </c:pt>
                <c:pt idx="25800">
                  <c:v>0.59696294232364189</c:v>
                </c:pt>
                <c:pt idx="25801">
                  <c:v>0.59698284440539962</c:v>
                </c:pt>
                <c:pt idx="25802">
                  <c:v>0.59700274648715734</c:v>
                </c:pt>
                <c:pt idx="25803">
                  <c:v>0.59702264856891507</c:v>
                </c:pt>
                <c:pt idx="25804">
                  <c:v>0.59704255065067291</c:v>
                </c:pt>
                <c:pt idx="25805">
                  <c:v>0.59706245273243064</c:v>
                </c:pt>
                <c:pt idx="25806">
                  <c:v>0.59708235481418837</c:v>
                </c:pt>
                <c:pt idx="25807">
                  <c:v>0.5971022568959462</c:v>
                </c:pt>
                <c:pt idx="25808">
                  <c:v>0.59712215897770404</c:v>
                </c:pt>
                <c:pt idx="25809">
                  <c:v>0.59714206105946177</c:v>
                </c:pt>
                <c:pt idx="25810">
                  <c:v>0.5971619631412195</c:v>
                </c:pt>
                <c:pt idx="25811">
                  <c:v>0.59718186522297723</c:v>
                </c:pt>
                <c:pt idx="25812">
                  <c:v>0.59720176730473495</c:v>
                </c:pt>
                <c:pt idx="25813">
                  <c:v>0.59722166938649268</c:v>
                </c:pt>
                <c:pt idx="25814">
                  <c:v>0.59724157146825052</c:v>
                </c:pt>
                <c:pt idx="25815">
                  <c:v>0.59726147355000836</c:v>
                </c:pt>
                <c:pt idx="25816">
                  <c:v>0.59728137563176609</c:v>
                </c:pt>
                <c:pt idx="25817">
                  <c:v>0.59730127771352381</c:v>
                </c:pt>
                <c:pt idx="25818">
                  <c:v>0.59732117979528165</c:v>
                </c:pt>
                <c:pt idx="25819">
                  <c:v>0.59734108187703938</c:v>
                </c:pt>
                <c:pt idx="25820">
                  <c:v>0.59736098395879722</c:v>
                </c:pt>
                <c:pt idx="25821">
                  <c:v>0.59738088604055495</c:v>
                </c:pt>
                <c:pt idx="25822">
                  <c:v>0.59740078812231268</c:v>
                </c:pt>
                <c:pt idx="25823">
                  <c:v>0.59744059228582813</c:v>
                </c:pt>
                <c:pt idx="25824">
                  <c:v>0.5974803964493437</c:v>
                </c:pt>
                <c:pt idx="25825">
                  <c:v>0.59750029853110154</c:v>
                </c:pt>
                <c:pt idx="25826">
                  <c:v>0.59752020061285926</c:v>
                </c:pt>
                <c:pt idx="25827">
                  <c:v>0.59756000477637472</c:v>
                </c:pt>
                <c:pt idx="25828">
                  <c:v>0.59757990685813256</c:v>
                </c:pt>
                <c:pt idx="25829">
                  <c:v>0.59759980893989029</c:v>
                </c:pt>
                <c:pt idx="25830">
                  <c:v>0.59761971102164813</c:v>
                </c:pt>
                <c:pt idx="25831">
                  <c:v>0.59763961310340585</c:v>
                </c:pt>
                <c:pt idx="25832">
                  <c:v>0.59765951518516358</c:v>
                </c:pt>
                <c:pt idx="25833">
                  <c:v>0.59767941726692131</c:v>
                </c:pt>
                <c:pt idx="25834">
                  <c:v>0.59769931934867904</c:v>
                </c:pt>
                <c:pt idx="25835">
                  <c:v>0.59771922143043676</c:v>
                </c:pt>
                <c:pt idx="25836">
                  <c:v>0.59773912351219449</c:v>
                </c:pt>
                <c:pt idx="25837">
                  <c:v>0.59777892767571006</c:v>
                </c:pt>
                <c:pt idx="25838">
                  <c:v>0.5977988297574679</c:v>
                </c:pt>
                <c:pt idx="25839">
                  <c:v>0.59783863392098335</c:v>
                </c:pt>
                <c:pt idx="25840">
                  <c:v>0.59785853600274108</c:v>
                </c:pt>
                <c:pt idx="25841">
                  <c:v>0.59787843808449892</c:v>
                </c:pt>
                <c:pt idx="25842">
                  <c:v>0.59789834016625676</c:v>
                </c:pt>
                <c:pt idx="25843">
                  <c:v>0.59791824224801449</c:v>
                </c:pt>
                <c:pt idx="25844">
                  <c:v>0.59793814432977221</c:v>
                </c:pt>
                <c:pt idx="25845">
                  <c:v>0.59795804641152994</c:v>
                </c:pt>
                <c:pt idx="25846">
                  <c:v>0.59799785057504551</c:v>
                </c:pt>
                <c:pt idx="25847">
                  <c:v>0.59801775265680324</c:v>
                </c:pt>
                <c:pt idx="25848">
                  <c:v>0.59803765473856108</c:v>
                </c:pt>
                <c:pt idx="25849">
                  <c:v>0.5980575568203188</c:v>
                </c:pt>
                <c:pt idx="25850">
                  <c:v>0.59807745890207653</c:v>
                </c:pt>
                <c:pt idx="25851">
                  <c:v>0.59809736098383426</c:v>
                </c:pt>
                <c:pt idx="25852">
                  <c:v>0.59813716514734983</c:v>
                </c:pt>
                <c:pt idx="25853">
                  <c:v>0.59817696931086539</c:v>
                </c:pt>
                <c:pt idx="25854">
                  <c:v>0.59819687139262312</c:v>
                </c:pt>
                <c:pt idx="25855">
                  <c:v>0.59821677347438085</c:v>
                </c:pt>
                <c:pt idx="25856">
                  <c:v>0.59823667555613858</c:v>
                </c:pt>
                <c:pt idx="25857">
                  <c:v>0.5982565776378963</c:v>
                </c:pt>
                <c:pt idx="25858">
                  <c:v>0.5983162838831696</c:v>
                </c:pt>
                <c:pt idx="25859">
                  <c:v>0.59833618596492744</c:v>
                </c:pt>
                <c:pt idx="25860">
                  <c:v>0.59835608804668516</c:v>
                </c:pt>
                <c:pt idx="25861">
                  <c:v>0.59843569637371619</c:v>
                </c:pt>
                <c:pt idx="25862">
                  <c:v>0.59845559845547402</c:v>
                </c:pt>
                <c:pt idx="25863">
                  <c:v>0.59847550053723175</c:v>
                </c:pt>
                <c:pt idx="25864">
                  <c:v>0.59849540261898948</c:v>
                </c:pt>
                <c:pt idx="25865">
                  <c:v>0.59851530470074721</c:v>
                </c:pt>
                <c:pt idx="25866">
                  <c:v>0.59853520678250505</c:v>
                </c:pt>
                <c:pt idx="25867">
                  <c:v>0.59855510886426289</c:v>
                </c:pt>
                <c:pt idx="25868">
                  <c:v>0.59857501094602061</c:v>
                </c:pt>
                <c:pt idx="25869">
                  <c:v>0.59859491302777834</c:v>
                </c:pt>
                <c:pt idx="25870">
                  <c:v>0.59861481510953607</c:v>
                </c:pt>
                <c:pt idx="25871">
                  <c:v>0.5986347171912938</c:v>
                </c:pt>
                <c:pt idx="25872">
                  <c:v>0.59867452135480936</c:v>
                </c:pt>
                <c:pt idx="25873">
                  <c:v>0.59871432551832493</c:v>
                </c:pt>
                <c:pt idx="25874">
                  <c:v>0.59875412968184039</c:v>
                </c:pt>
                <c:pt idx="25875">
                  <c:v>0.59877403176359811</c:v>
                </c:pt>
                <c:pt idx="25876">
                  <c:v>0.59879393384535595</c:v>
                </c:pt>
                <c:pt idx="25877">
                  <c:v>0.59881383592711379</c:v>
                </c:pt>
                <c:pt idx="25878">
                  <c:v>0.59883373800887152</c:v>
                </c:pt>
                <c:pt idx="25879">
                  <c:v>0.59885364009062925</c:v>
                </c:pt>
                <c:pt idx="25880">
                  <c:v>0.59887354217238697</c:v>
                </c:pt>
                <c:pt idx="25881">
                  <c:v>0.59889344425414481</c:v>
                </c:pt>
                <c:pt idx="25882">
                  <c:v>0.59891334633590265</c:v>
                </c:pt>
                <c:pt idx="25883">
                  <c:v>0.59893324841766038</c:v>
                </c:pt>
                <c:pt idx="25884">
                  <c:v>0.59895315049941811</c:v>
                </c:pt>
                <c:pt idx="25885">
                  <c:v>0.59897305258117595</c:v>
                </c:pt>
                <c:pt idx="25886">
                  <c:v>0.59899295466293367</c:v>
                </c:pt>
                <c:pt idx="25887">
                  <c:v>0.59905266090820697</c:v>
                </c:pt>
                <c:pt idx="25888">
                  <c:v>0.5990725629899647</c:v>
                </c:pt>
                <c:pt idx="25889">
                  <c:v>0.59909246507172242</c:v>
                </c:pt>
                <c:pt idx="25890">
                  <c:v>0.59911236715348015</c:v>
                </c:pt>
                <c:pt idx="25891">
                  <c:v>0.59913226923523788</c:v>
                </c:pt>
                <c:pt idx="25892">
                  <c:v>0.59917207339875345</c:v>
                </c:pt>
                <c:pt idx="25893">
                  <c:v>0.59919197548051117</c:v>
                </c:pt>
                <c:pt idx="25894">
                  <c:v>0.59921187756226901</c:v>
                </c:pt>
                <c:pt idx="25895">
                  <c:v>0.59923177964402674</c:v>
                </c:pt>
                <c:pt idx="25896">
                  <c:v>0.59929148588930004</c:v>
                </c:pt>
                <c:pt idx="25897">
                  <c:v>0.5993312900528156</c:v>
                </c:pt>
                <c:pt idx="25898">
                  <c:v>0.59935119213457333</c:v>
                </c:pt>
                <c:pt idx="25899">
                  <c:v>0.59937109421633106</c:v>
                </c:pt>
                <c:pt idx="25900">
                  <c:v>0.59939099629808879</c:v>
                </c:pt>
                <c:pt idx="25901">
                  <c:v>0.59941089837984651</c:v>
                </c:pt>
                <c:pt idx="25902">
                  <c:v>0.59943080046160424</c:v>
                </c:pt>
                <c:pt idx="25903">
                  <c:v>0.5994706046251197</c:v>
                </c:pt>
                <c:pt idx="25904">
                  <c:v>0.59949050670687754</c:v>
                </c:pt>
                <c:pt idx="25905">
                  <c:v>0.59951040878863537</c:v>
                </c:pt>
                <c:pt idx="25906">
                  <c:v>0.5995303108703931</c:v>
                </c:pt>
                <c:pt idx="25907">
                  <c:v>0.59955021295215083</c:v>
                </c:pt>
                <c:pt idx="25908">
                  <c:v>0.59957011503390856</c:v>
                </c:pt>
                <c:pt idx="25909">
                  <c:v>0.5995900171156664</c:v>
                </c:pt>
                <c:pt idx="25910">
                  <c:v>0.59960991919742412</c:v>
                </c:pt>
                <c:pt idx="25911">
                  <c:v>0.59964972336093969</c:v>
                </c:pt>
                <c:pt idx="25912">
                  <c:v>0.59966962544269742</c:v>
                </c:pt>
                <c:pt idx="25913">
                  <c:v>0.59968952752445515</c:v>
                </c:pt>
                <c:pt idx="25914">
                  <c:v>0.59970942960621287</c:v>
                </c:pt>
                <c:pt idx="25915">
                  <c:v>0.5997293316879706</c:v>
                </c:pt>
                <c:pt idx="25916">
                  <c:v>0.59974923376972833</c:v>
                </c:pt>
                <c:pt idx="25917">
                  <c:v>0.59976913585148617</c:v>
                </c:pt>
                <c:pt idx="25918">
                  <c:v>0.5997890379332439</c:v>
                </c:pt>
                <c:pt idx="25919">
                  <c:v>0.59980894001500162</c:v>
                </c:pt>
                <c:pt idx="25920">
                  <c:v>0.59984874417851719</c:v>
                </c:pt>
                <c:pt idx="25921">
                  <c:v>0.59990845042379037</c:v>
                </c:pt>
                <c:pt idx="25922">
                  <c:v>0.5999283525055481</c:v>
                </c:pt>
                <c:pt idx="25923">
                  <c:v>0.59994825458730583</c:v>
                </c:pt>
                <c:pt idx="25924">
                  <c:v>0.59998805875082128</c:v>
                </c:pt>
                <c:pt idx="25925">
                  <c:v>0.60002786291433685</c:v>
                </c:pt>
                <c:pt idx="25926">
                  <c:v>0.60004776499609458</c:v>
                </c:pt>
                <c:pt idx="25927">
                  <c:v>0.60006766707785231</c:v>
                </c:pt>
                <c:pt idx="25928">
                  <c:v>0.60010747124136787</c:v>
                </c:pt>
                <c:pt idx="25929">
                  <c:v>0.6001273733231256</c:v>
                </c:pt>
                <c:pt idx="25930">
                  <c:v>0.60016717748664106</c:v>
                </c:pt>
                <c:pt idx="25931">
                  <c:v>0.6001870795683989</c:v>
                </c:pt>
                <c:pt idx="25932">
                  <c:v>0.60020698165015673</c:v>
                </c:pt>
                <c:pt idx="25933">
                  <c:v>0.60022688373191446</c:v>
                </c:pt>
                <c:pt idx="25934">
                  <c:v>0.60024678581367219</c:v>
                </c:pt>
                <c:pt idx="25935">
                  <c:v>0.60026668789542992</c:v>
                </c:pt>
                <c:pt idx="25936">
                  <c:v>0.60028658997718765</c:v>
                </c:pt>
                <c:pt idx="25937">
                  <c:v>0.60030649205894548</c:v>
                </c:pt>
                <c:pt idx="25938">
                  <c:v>0.60032639414070321</c:v>
                </c:pt>
                <c:pt idx="25939">
                  <c:v>0.60034629622246094</c:v>
                </c:pt>
                <c:pt idx="25940">
                  <c:v>0.60036619830421867</c:v>
                </c:pt>
                <c:pt idx="25941">
                  <c:v>0.6003861003859764</c:v>
                </c:pt>
                <c:pt idx="25942">
                  <c:v>0.60042590454949196</c:v>
                </c:pt>
                <c:pt idx="25943">
                  <c:v>0.60044580663124969</c:v>
                </c:pt>
                <c:pt idx="25944">
                  <c:v>0.60046570871300742</c:v>
                </c:pt>
                <c:pt idx="25945">
                  <c:v>0.60048561079476515</c:v>
                </c:pt>
                <c:pt idx="25946">
                  <c:v>0.60050551287652298</c:v>
                </c:pt>
                <c:pt idx="25947">
                  <c:v>0.60052541495828082</c:v>
                </c:pt>
                <c:pt idx="25948">
                  <c:v>0.60054531704003855</c:v>
                </c:pt>
                <c:pt idx="25949">
                  <c:v>0.60056521912179628</c:v>
                </c:pt>
                <c:pt idx="25950">
                  <c:v>0.60060502328531173</c:v>
                </c:pt>
                <c:pt idx="25951">
                  <c:v>0.60062492536706957</c:v>
                </c:pt>
                <c:pt idx="25952">
                  <c:v>0.60064482744882741</c:v>
                </c:pt>
                <c:pt idx="25953">
                  <c:v>0.60066472953058514</c:v>
                </c:pt>
                <c:pt idx="25954">
                  <c:v>0.60068463161234287</c:v>
                </c:pt>
                <c:pt idx="25955">
                  <c:v>0.6007045336941006</c:v>
                </c:pt>
                <c:pt idx="25956">
                  <c:v>0.60072443577585843</c:v>
                </c:pt>
                <c:pt idx="25957">
                  <c:v>0.60074433785761627</c:v>
                </c:pt>
                <c:pt idx="25958">
                  <c:v>0.60078414202113173</c:v>
                </c:pt>
                <c:pt idx="25959">
                  <c:v>0.60080404410288946</c:v>
                </c:pt>
                <c:pt idx="25960">
                  <c:v>0.60082394618464718</c:v>
                </c:pt>
                <c:pt idx="25961">
                  <c:v>0.60084384826640491</c:v>
                </c:pt>
                <c:pt idx="25962">
                  <c:v>0.60086375034816275</c:v>
                </c:pt>
                <c:pt idx="25963">
                  <c:v>0.60088365242992048</c:v>
                </c:pt>
                <c:pt idx="25964">
                  <c:v>0.60090355451167821</c:v>
                </c:pt>
                <c:pt idx="25965">
                  <c:v>0.60092345659343605</c:v>
                </c:pt>
                <c:pt idx="25966">
                  <c:v>0.60094335867519377</c:v>
                </c:pt>
                <c:pt idx="25967">
                  <c:v>0.6009632607569515</c:v>
                </c:pt>
                <c:pt idx="25968">
                  <c:v>0.60098316283870923</c:v>
                </c:pt>
                <c:pt idx="25969">
                  <c:v>0.60100306492046696</c:v>
                </c:pt>
                <c:pt idx="25970">
                  <c:v>0.60102296700222468</c:v>
                </c:pt>
                <c:pt idx="25971">
                  <c:v>0.60104286908398241</c:v>
                </c:pt>
                <c:pt idx="25972">
                  <c:v>0.60106277116574025</c:v>
                </c:pt>
                <c:pt idx="25973">
                  <c:v>0.60108267324749809</c:v>
                </c:pt>
                <c:pt idx="25974">
                  <c:v>0.60112247741101354</c:v>
                </c:pt>
                <c:pt idx="25975">
                  <c:v>0.60114237949277127</c:v>
                </c:pt>
                <c:pt idx="25976">
                  <c:v>0.601162281574529</c:v>
                </c:pt>
                <c:pt idx="25977">
                  <c:v>0.60118218365628684</c:v>
                </c:pt>
                <c:pt idx="25978">
                  <c:v>0.60120208573804468</c:v>
                </c:pt>
                <c:pt idx="25979">
                  <c:v>0.60122198781980241</c:v>
                </c:pt>
                <c:pt idx="25980">
                  <c:v>0.60128169406507559</c:v>
                </c:pt>
                <c:pt idx="25981">
                  <c:v>0.60130159614683343</c:v>
                </c:pt>
                <c:pt idx="25982">
                  <c:v>0.60132149822859127</c:v>
                </c:pt>
                <c:pt idx="25983">
                  <c:v>0.60134140031034899</c:v>
                </c:pt>
                <c:pt idx="25984">
                  <c:v>0.60136130239210672</c:v>
                </c:pt>
                <c:pt idx="25985">
                  <c:v>0.60140110655562218</c:v>
                </c:pt>
                <c:pt idx="25986">
                  <c:v>0.60142100863737991</c:v>
                </c:pt>
                <c:pt idx="25987">
                  <c:v>0.60144091071913774</c:v>
                </c:pt>
                <c:pt idx="25988">
                  <c:v>0.60148071488265331</c:v>
                </c:pt>
                <c:pt idx="25989">
                  <c:v>0.60150061696441104</c:v>
                </c:pt>
                <c:pt idx="25990">
                  <c:v>0.60152051904616877</c:v>
                </c:pt>
                <c:pt idx="25991">
                  <c:v>0.60154042112792661</c:v>
                </c:pt>
                <c:pt idx="25992">
                  <c:v>0.60156032320968433</c:v>
                </c:pt>
                <c:pt idx="25993">
                  <c:v>0.60158022529144206</c:v>
                </c:pt>
                <c:pt idx="25994">
                  <c:v>0.6016001273731999</c:v>
                </c:pt>
                <c:pt idx="25995">
                  <c:v>0.60162002945495763</c:v>
                </c:pt>
                <c:pt idx="25996">
                  <c:v>0.60165983361847308</c:v>
                </c:pt>
                <c:pt idx="25997">
                  <c:v>0.60167973570023081</c:v>
                </c:pt>
                <c:pt idx="25998">
                  <c:v>0.60169963778198854</c:v>
                </c:pt>
                <c:pt idx="25999">
                  <c:v>0.60171953986374638</c:v>
                </c:pt>
                <c:pt idx="26000">
                  <c:v>0.60173944194550422</c:v>
                </c:pt>
                <c:pt idx="26001">
                  <c:v>0.60175934402726194</c:v>
                </c:pt>
                <c:pt idx="26002">
                  <c:v>0.60177924610901967</c:v>
                </c:pt>
                <c:pt idx="26003">
                  <c:v>0.6017991481907774</c:v>
                </c:pt>
                <c:pt idx="26004">
                  <c:v>0.60181905027253524</c:v>
                </c:pt>
                <c:pt idx="26005">
                  <c:v>0.60183895235429308</c:v>
                </c:pt>
                <c:pt idx="26006">
                  <c:v>0.60185885443605081</c:v>
                </c:pt>
                <c:pt idx="26007">
                  <c:v>0.60187875651780853</c:v>
                </c:pt>
                <c:pt idx="26008">
                  <c:v>0.60189865859956626</c:v>
                </c:pt>
                <c:pt idx="26009">
                  <c:v>0.60191856068132399</c:v>
                </c:pt>
                <c:pt idx="26010">
                  <c:v>0.60193846276308172</c:v>
                </c:pt>
                <c:pt idx="26011">
                  <c:v>0.60195836484483956</c:v>
                </c:pt>
                <c:pt idx="26012">
                  <c:v>0.60197826692659739</c:v>
                </c:pt>
                <c:pt idx="26013">
                  <c:v>0.60201807109011285</c:v>
                </c:pt>
                <c:pt idx="26014">
                  <c:v>0.60203797317187058</c:v>
                </c:pt>
                <c:pt idx="26015">
                  <c:v>0.60205787525362831</c:v>
                </c:pt>
                <c:pt idx="26016">
                  <c:v>0.60207777733538603</c:v>
                </c:pt>
                <c:pt idx="26017">
                  <c:v>0.60209767941714376</c:v>
                </c:pt>
                <c:pt idx="26018">
                  <c:v>0.60211758149890149</c:v>
                </c:pt>
                <c:pt idx="26019">
                  <c:v>0.60213748358065933</c:v>
                </c:pt>
                <c:pt idx="26020">
                  <c:v>0.60215738566241706</c:v>
                </c:pt>
                <c:pt idx="26021">
                  <c:v>0.60217728774417489</c:v>
                </c:pt>
                <c:pt idx="26022">
                  <c:v>0.60219718982593262</c:v>
                </c:pt>
                <c:pt idx="26023">
                  <c:v>0.60221709190769035</c:v>
                </c:pt>
                <c:pt idx="26024">
                  <c:v>0.60223699398944808</c:v>
                </c:pt>
                <c:pt idx="26025">
                  <c:v>0.60225689607120592</c:v>
                </c:pt>
                <c:pt idx="26026">
                  <c:v>0.60227679815296375</c:v>
                </c:pt>
                <c:pt idx="26027">
                  <c:v>0.60229670023472148</c:v>
                </c:pt>
                <c:pt idx="26028">
                  <c:v>0.60231660231647921</c:v>
                </c:pt>
                <c:pt idx="26029">
                  <c:v>0.60233650439823694</c:v>
                </c:pt>
                <c:pt idx="26030">
                  <c:v>0.60235640647999467</c:v>
                </c:pt>
                <c:pt idx="26031">
                  <c:v>0.6023763085617525</c:v>
                </c:pt>
                <c:pt idx="26032">
                  <c:v>0.60239621064351034</c:v>
                </c:pt>
                <c:pt idx="26033">
                  <c:v>0.6024360148070258</c:v>
                </c:pt>
                <c:pt idx="26034">
                  <c:v>0.60245591688878353</c:v>
                </c:pt>
                <c:pt idx="26035">
                  <c:v>0.60247581897054137</c:v>
                </c:pt>
                <c:pt idx="26036">
                  <c:v>0.6024957210522992</c:v>
                </c:pt>
                <c:pt idx="26037">
                  <c:v>0.60251562313405693</c:v>
                </c:pt>
                <c:pt idx="26038">
                  <c:v>0.60253552521581466</c:v>
                </c:pt>
                <c:pt idx="26039">
                  <c:v>0.60255542729757239</c:v>
                </c:pt>
                <c:pt idx="26040">
                  <c:v>0.60257532937933012</c:v>
                </c:pt>
                <c:pt idx="26041">
                  <c:v>0.60261513354284568</c:v>
                </c:pt>
                <c:pt idx="26042">
                  <c:v>0.60263503562460352</c:v>
                </c:pt>
                <c:pt idx="26043">
                  <c:v>0.60265493770636125</c:v>
                </c:pt>
                <c:pt idx="26044">
                  <c:v>0.60267483978811898</c:v>
                </c:pt>
                <c:pt idx="26045">
                  <c:v>0.6026947418698767</c:v>
                </c:pt>
                <c:pt idx="26046">
                  <c:v>0.60271464395163443</c:v>
                </c:pt>
                <c:pt idx="26047">
                  <c:v>0.60273454603339216</c:v>
                </c:pt>
                <c:pt idx="26048">
                  <c:v>0.60275444811515</c:v>
                </c:pt>
                <c:pt idx="26049">
                  <c:v>0.60277435019690773</c:v>
                </c:pt>
                <c:pt idx="26050">
                  <c:v>0.60283405644218102</c:v>
                </c:pt>
                <c:pt idx="26051">
                  <c:v>0.60285395852393875</c:v>
                </c:pt>
                <c:pt idx="26052">
                  <c:v>0.6028937626874542</c:v>
                </c:pt>
                <c:pt idx="26053">
                  <c:v>0.60291366476921204</c:v>
                </c:pt>
                <c:pt idx="26054">
                  <c:v>0.60293356685096988</c:v>
                </c:pt>
                <c:pt idx="26055">
                  <c:v>0.60295346893272761</c:v>
                </c:pt>
                <c:pt idx="26056">
                  <c:v>0.60297337101448534</c:v>
                </c:pt>
                <c:pt idx="26057">
                  <c:v>0.60299327309624307</c:v>
                </c:pt>
                <c:pt idx="26058">
                  <c:v>0.60301317517800079</c:v>
                </c:pt>
                <c:pt idx="26059">
                  <c:v>0.60303307725975852</c:v>
                </c:pt>
                <c:pt idx="26060">
                  <c:v>0.60305297934151636</c:v>
                </c:pt>
                <c:pt idx="26061">
                  <c:v>0.6030728814232742</c:v>
                </c:pt>
                <c:pt idx="26062">
                  <c:v>0.60309278350503193</c:v>
                </c:pt>
                <c:pt idx="26063">
                  <c:v>0.60313258766854738</c:v>
                </c:pt>
                <c:pt idx="26064">
                  <c:v>0.60315248975030522</c:v>
                </c:pt>
                <c:pt idx="26065">
                  <c:v>0.60317239183206295</c:v>
                </c:pt>
                <c:pt idx="26066">
                  <c:v>0.60319229391382079</c:v>
                </c:pt>
                <c:pt idx="26067">
                  <c:v>0.60321219599557852</c:v>
                </c:pt>
                <c:pt idx="26068">
                  <c:v>0.60323209807733624</c:v>
                </c:pt>
                <c:pt idx="26069">
                  <c:v>0.60325200015909397</c:v>
                </c:pt>
                <c:pt idx="26070">
                  <c:v>0.6032719022408517</c:v>
                </c:pt>
                <c:pt idx="26071">
                  <c:v>0.60329180432260943</c:v>
                </c:pt>
                <c:pt idx="26072">
                  <c:v>0.60331170640436715</c:v>
                </c:pt>
                <c:pt idx="26073">
                  <c:v>0.60333160848612488</c:v>
                </c:pt>
                <c:pt idx="26074">
                  <c:v>0.60335151056788261</c:v>
                </c:pt>
                <c:pt idx="26075">
                  <c:v>0.60337141264964034</c:v>
                </c:pt>
                <c:pt idx="26076">
                  <c:v>0.60339131473139818</c:v>
                </c:pt>
                <c:pt idx="26077">
                  <c:v>0.60343111889491374</c:v>
                </c:pt>
                <c:pt idx="26078">
                  <c:v>0.60345102097667147</c:v>
                </c:pt>
                <c:pt idx="26079">
                  <c:v>0.6034709230584292</c:v>
                </c:pt>
                <c:pt idx="26080">
                  <c:v>0.60349082514018693</c:v>
                </c:pt>
                <c:pt idx="26081">
                  <c:v>0.60351072722194476</c:v>
                </c:pt>
                <c:pt idx="26082">
                  <c:v>0.60353062930370249</c:v>
                </c:pt>
                <c:pt idx="26083">
                  <c:v>0.60355053138546033</c:v>
                </c:pt>
                <c:pt idx="26084">
                  <c:v>0.60357043346721806</c:v>
                </c:pt>
                <c:pt idx="26085">
                  <c:v>0.60359033554897579</c:v>
                </c:pt>
                <c:pt idx="26086">
                  <c:v>0.60361023763073351</c:v>
                </c:pt>
                <c:pt idx="26087">
                  <c:v>0.60363013971249124</c:v>
                </c:pt>
                <c:pt idx="26088">
                  <c:v>0.60366994387600681</c:v>
                </c:pt>
                <c:pt idx="26089">
                  <c:v>0.60368984595776465</c:v>
                </c:pt>
                <c:pt idx="26090">
                  <c:v>0.60370974803952238</c:v>
                </c:pt>
                <c:pt idx="26091">
                  <c:v>0.60374955220303783</c:v>
                </c:pt>
                <c:pt idx="26092">
                  <c:v>0.60376945428479556</c:v>
                </c:pt>
                <c:pt idx="26093">
                  <c:v>0.60380925844831113</c:v>
                </c:pt>
                <c:pt idx="26094">
                  <c:v>0.60382916053006896</c:v>
                </c:pt>
                <c:pt idx="26095">
                  <c:v>0.60384906261182669</c:v>
                </c:pt>
                <c:pt idx="26096">
                  <c:v>0.60386896469358442</c:v>
                </c:pt>
                <c:pt idx="26097">
                  <c:v>0.60388886677534215</c:v>
                </c:pt>
                <c:pt idx="26098">
                  <c:v>0.60390876885709999</c:v>
                </c:pt>
                <c:pt idx="26099">
                  <c:v>0.60392867093885771</c:v>
                </c:pt>
                <c:pt idx="26100">
                  <c:v>0.60394857302061544</c:v>
                </c:pt>
                <c:pt idx="26101">
                  <c:v>0.60396847510237328</c:v>
                </c:pt>
                <c:pt idx="26102">
                  <c:v>0.60398837718413101</c:v>
                </c:pt>
                <c:pt idx="26103">
                  <c:v>0.60400827926588874</c:v>
                </c:pt>
                <c:pt idx="26104">
                  <c:v>0.60402818134764658</c:v>
                </c:pt>
                <c:pt idx="26105">
                  <c:v>0.60404808342940441</c:v>
                </c:pt>
                <c:pt idx="26106">
                  <c:v>0.60406798551116214</c:v>
                </c:pt>
                <c:pt idx="26107">
                  <c:v>0.60408788759291987</c:v>
                </c:pt>
                <c:pt idx="26108">
                  <c:v>0.6041077896746776</c:v>
                </c:pt>
                <c:pt idx="26109">
                  <c:v>0.60412769175643533</c:v>
                </c:pt>
                <c:pt idx="26110">
                  <c:v>0.60414759383819305</c:v>
                </c:pt>
                <c:pt idx="26111">
                  <c:v>0.60416749591995089</c:v>
                </c:pt>
                <c:pt idx="26112">
                  <c:v>0.60418739800170862</c:v>
                </c:pt>
                <c:pt idx="26113">
                  <c:v>0.60420730008346646</c:v>
                </c:pt>
                <c:pt idx="26114">
                  <c:v>0.60422720216522419</c:v>
                </c:pt>
                <c:pt idx="26115">
                  <c:v>0.60424710424698191</c:v>
                </c:pt>
                <c:pt idx="26116">
                  <c:v>0.60426700632873964</c:v>
                </c:pt>
                <c:pt idx="26117">
                  <c:v>0.60428690841049737</c:v>
                </c:pt>
                <c:pt idx="26118">
                  <c:v>0.6043068104922551</c:v>
                </c:pt>
                <c:pt idx="26119">
                  <c:v>0.60432671257401294</c:v>
                </c:pt>
                <c:pt idx="26120">
                  <c:v>0.60434661465577078</c:v>
                </c:pt>
                <c:pt idx="26121">
                  <c:v>0.60438641881928623</c:v>
                </c:pt>
                <c:pt idx="26122">
                  <c:v>0.60442622298280169</c:v>
                </c:pt>
                <c:pt idx="26123">
                  <c:v>0.60444612506455953</c:v>
                </c:pt>
                <c:pt idx="26124">
                  <c:v>0.60446602714631736</c:v>
                </c:pt>
                <c:pt idx="26125">
                  <c:v>0.60450583130983282</c:v>
                </c:pt>
                <c:pt idx="26126">
                  <c:v>0.60452573339159055</c:v>
                </c:pt>
                <c:pt idx="26127">
                  <c:v>0.60454563547334828</c:v>
                </c:pt>
                <c:pt idx="26128">
                  <c:v>0.604565537555106</c:v>
                </c:pt>
                <c:pt idx="26129">
                  <c:v>0.60458543963686384</c:v>
                </c:pt>
                <c:pt idx="26130">
                  <c:v>0.60460534171862168</c:v>
                </c:pt>
                <c:pt idx="26131">
                  <c:v>0.60462524380037941</c:v>
                </c:pt>
                <c:pt idx="26132">
                  <c:v>0.60464514588213714</c:v>
                </c:pt>
                <c:pt idx="26133">
                  <c:v>0.60466504796389486</c:v>
                </c:pt>
                <c:pt idx="26134">
                  <c:v>0.60468495004565259</c:v>
                </c:pt>
                <c:pt idx="26135">
                  <c:v>0.60470485212741032</c:v>
                </c:pt>
                <c:pt idx="26136">
                  <c:v>0.60472475420916816</c:v>
                </c:pt>
                <c:pt idx="26137">
                  <c:v>0.60474465629092589</c:v>
                </c:pt>
                <c:pt idx="26138">
                  <c:v>0.60476455837268372</c:v>
                </c:pt>
                <c:pt idx="26139">
                  <c:v>0.60478446045444145</c:v>
                </c:pt>
                <c:pt idx="26140">
                  <c:v>0.60480436253619918</c:v>
                </c:pt>
                <c:pt idx="26141">
                  <c:v>0.60482426461795691</c:v>
                </c:pt>
                <c:pt idx="26142">
                  <c:v>0.60484416669971464</c:v>
                </c:pt>
                <c:pt idx="26143">
                  <c:v>0.60486406878147236</c:v>
                </c:pt>
                <c:pt idx="26144">
                  <c:v>0.60488397086323009</c:v>
                </c:pt>
                <c:pt idx="26145">
                  <c:v>0.60490387294498793</c:v>
                </c:pt>
                <c:pt idx="26146">
                  <c:v>0.6049436771085035</c:v>
                </c:pt>
                <c:pt idx="26147">
                  <c:v>0.60496357919026122</c:v>
                </c:pt>
                <c:pt idx="26148">
                  <c:v>0.60498348127201895</c:v>
                </c:pt>
                <c:pt idx="26149">
                  <c:v>0.60500338335377679</c:v>
                </c:pt>
                <c:pt idx="26150">
                  <c:v>0.60504318751729236</c:v>
                </c:pt>
                <c:pt idx="26151">
                  <c:v>0.60506308959905009</c:v>
                </c:pt>
                <c:pt idx="26152">
                  <c:v>0.60508299168080781</c:v>
                </c:pt>
                <c:pt idx="26153">
                  <c:v>0.60510289376256554</c:v>
                </c:pt>
                <c:pt idx="26154">
                  <c:v>0.60512279584432327</c:v>
                </c:pt>
                <c:pt idx="26155">
                  <c:v>0.60516260000783884</c:v>
                </c:pt>
                <c:pt idx="26156">
                  <c:v>0.60518250208959667</c:v>
                </c:pt>
                <c:pt idx="26157">
                  <c:v>0.6052024041713544</c:v>
                </c:pt>
                <c:pt idx="26158">
                  <c:v>0.60522230625311213</c:v>
                </c:pt>
                <c:pt idx="26159">
                  <c:v>0.60524220833486986</c:v>
                </c:pt>
                <c:pt idx="26160">
                  <c:v>0.60526211041662759</c:v>
                </c:pt>
                <c:pt idx="26161">
                  <c:v>0.60528201249838542</c:v>
                </c:pt>
                <c:pt idx="26162">
                  <c:v>0.60530191458014326</c:v>
                </c:pt>
                <c:pt idx="26163">
                  <c:v>0.60534171874365872</c:v>
                </c:pt>
                <c:pt idx="26164">
                  <c:v>0.60536162082541645</c:v>
                </c:pt>
                <c:pt idx="26165">
                  <c:v>0.60538152290717429</c:v>
                </c:pt>
                <c:pt idx="26166">
                  <c:v>0.60540142498893201</c:v>
                </c:pt>
                <c:pt idx="26167">
                  <c:v>0.60542132707068985</c:v>
                </c:pt>
                <c:pt idx="26168">
                  <c:v>0.60544122915244758</c:v>
                </c:pt>
                <c:pt idx="26169">
                  <c:v>0.60548103331596304</c:v>
                </c:pt>
                <c:pt idx="26170">
                  <c:v>0.60550093539772087</c:v>
                </c:pt>
                <c:pt idx="26171">
                  <c:v>0.60552083747947871</c:v>
                </c:pt>
                <c:pt idx="26172">
                  <c:v>0.60554073956123644</c:v>
                </c:pt>
                <c:pt idx="26173">
                  <c:v>0.60556064164299417</c:v>
                </c:pt>
                <c:pt idx="26174">
                  <c:v>0.6055805437247519</c:v>
                </c:pt>
                <c:pt idx="26175">
                  <c:v>0.60562034788826746</c:v>
                </c:pt>
                <c:pt idx="26176">
                  <c:v>0.6056402499700253</c:v>
                </c:pt>
                <c:pt idx="26177">
                  <c:v>0.60566015205178303</c:v>
                </c:pt>
                <c:pt idx="26178">
                  <c:v>0.60569995621529849</c:v>
                </c:pt>
                <c:pt idx="26179">
                  <c:v>0.60571985829705621</c:v>
                </c:pt>
                <c:pt idx="26180">
                  <c:v>0.60573976037881394</c:v>
                </c:pt>
                <c:pt idx="26181">
                  <c:v>0.60575966246057167</c:v>
                </c:pt>
                <c:pt idx="26182">
                  <c:v>0.6057795645423294</c:v>
                </c:pt>
                <c:pt idx="26183">
                  <c:v>0.60579946662408712</c:v>
                </c:pt>
                <c:pt idx="26184">
                  <c:v>0.60581936870584496</c:v>
                </c:pt>
                <c:pt idx="26185">
                  <c:v>0.6058392707876028</c:v>
                </c:pt>
                <c:pt idx="26186">
                  <c:v>0.60585917286936053</c:v>
                </c:pt>
                <c:pt idx="26187">
                  <c:v>0.60587907495111826</c:v>
                </c:pt>
                <c:pt idx="26188">
                  <c:v>0.60589897703287598</c:v>
                </c:pt>
                <c:pt idx="26189">
                  <c:v>0.60593878119639155</c:v>
                </c:pt>
                <c:pt idx="26190">
                  <c:v>0.60595868327814939</c:v>
                </c:pt>
                <c:pt idx="26191">
                  <c:v>0.60601838952342257</c:v>
                </c:pt>
                <c:pt idx="26192">
                  <c:v>0.6060382916051803</c:v>
                </c:pt>
                <c:pt idx="26193">
                  <c:v>0.60605819368693814</c:v>
                </c:pt>
                <c:pt idx="26194">
                  <c:v>0.60609799785045371</c:v>
                </c:pt>
                <c:pt idx="26195">
                  <c:v>0.60611789993221143</c:v>
                </c:pt>
                <c:pt idx="26196">
                  <c:v>0.60613780201396916</c:v>
                </c:pt>
                <c:pt idx="26197">
                  <c:v>0.60615770409572689</c:v>
                </c:pt>
                <c:pt idx="26198">
                  <c:v>0.60619750825924246</c:v>
                </c:pt>
                <c:pt idx="26199">
                  <c:v>0.60621741034100018</c:v>
                </c:pt>
                <c:pt idx="26200">
                  <c:v>0.60623731242275802</c:v>
                </c:pt>
                <c:pt idx="26201">
                  <c:v>0.60625721450451575</c:v>
                </c:pt>
                <c:pt idx="26202">
                  <c:v>0.60627711658627348</c:v>
                </c:pt>
                <c:pt idx="26203">
                  <c:v>0.60629701866803121</c:v>
                </c:pt>
                <c:pt idx="26204">
                  <c:v>0.60631692074978893</c:v>
                </c:pt>
                <c:pt idx="26205">
                  <c:v>0.60633682283154677</c:v>
                </c:pt>
                <c:pt idx="26206">
                  <c:v>0.60635672491330461</c:v>
                </c:pt>
                <c:pt idx="26207">
                  <c:v>0.60637662699506234</c:v>
                </c:pt>
                <c:pt idx="26208">
                  <c:v>0.60639652907682007</c:v>
                </c:pt>
                <c:pt idx="26209">
                  <c:v>0.6064164311585778</c:v>
                </c:pt>
                <c:pt idx="26210">
                  <c:v>0.60647613740385098</c:v>
                </c:pt>
                <c:pt idx="26211">
                  <c:v>0.60649603948560871</c:v>
                </c:pt>
                <c:pt idx="26212">
                  <c:v>0.60653584364912427</c:v>
                </c:pt>
                <c:pt idx="26213">
                  <c:v>0.606555745730882</c:v>
                </c:pt>
                <c:pt idx="26214">
                  <c:v>0.60657564781263973</c:v>
                </c:pt>
                <c:pt idx="26215">
                  <c:v>0.60659554989439757</c:v>
                </c:pt>
                <c:pt idx="26216">
                  <c:v>0.60665525613967075</c:v>
                </c:pt>
                <c:pt idx="26217">
                  <c:v>0.60667515822142848</c:v>
                </c:pt>
                <c:pt idx="26218">
                  <c:v>0.60669506030318621</c:v>
                </c:pt>
                <c:pt idx="26219">
                  <c:v>0.60671496238494393</c:v>
                </c:pt>
                <c:pt idx="26220">
                  <c:v>0.60673486446670166</c:v>
                </c:pt>
                <c:pt idx="26221">
                  <c:v>0.6067547665484595</c:v>
                </c:pt>
                <c:pt idx="26222">
                  <c:v>0.60677466863021734</c:v>
                </c:pt>
                <c:pt idx="26223">
                  <c:v>0.6068144727937328</c:v>
                </c:pt>
                <c:pt idx="26224">
                  <c:v>0.60685427695724825</c:v>
                </c:pt>
                <c:pt idx="26225">
                  <c:v>0.60687417903900609</c:v>
                </c:pt>
                <c:pt idx="26226">
                  <c:v>0.60689408112076393</c:v>
                </c:pt>
                <c:pt idx="26227">
                  <c:v>0.60691398320252166</c:v>
                </c:pt>
                <c:pt idx="26228">
                  <c:v>0.60695378736603711</c:v>
                </c:pt>
                <c:pt idx="26229">
                  <c:v>0.60699359152955257</c:v>
                </c:pt>
                <c:pt idx="26230">
                  <c:v>0.60701349361131041</c:v>
                </c:pt>
                <c:pt idx="26231">
                  <c:v>0.60703339569306813</c:v>
                </c:pt>
                <c:pt idx="26232">
                  <c:v>0.60705329777482597</c:v>
                </c:pt>
                <c:pt idx="26233">
                  <c:v>0.6070731998565837</c:v>
                </c:pt>
                <c:pt idx="26234">
                  <c:v>0.60709310193834143</c:v>
                </c:pt>
                <c:pt idx="26235">
                  <c:v>0.60711300402009927</c:v>
                </c:pt>
                <c:pt idx="26236">
                  <c:v>0.607132906101857</c:v>
                </c:pt>
                <c:pt idx="26237">
                  <c:v>0.60715280818361472</c:v>
                </c:pt>
                <c:pt idx="26238">
                  <c:v>0.60717271026537245</c:v>
                </c:pt>
                <c:pt idx="26239">
                  <c:v>0.60719261234713018</c:v>
                </c:pt>
                <c:pt idx="26240">
                  <c:v>0.60723241651064574</c:v>
                </c:pt>
                <c:pt idx="26241">
                  <c:v>0.60725231859240347</c:v>
                </c:pt>
                <c:pt idx="26242">
                  <c:v>0.60729212275591893</c:v>
                </c:pt>
                <c:pt idx="26243">
                  <c:v>0.60731202483767666</c:v>
                </c:pt>
                <c:pt idx="26244">
                  <c:v>0.60733192691943449</c:v>
                </c:pt>
                <c:pt idx="26245">
                  <c:v>0.60735182900119233</c:v>
                </c:pt>
                <c:pt idx="26246">
                  <c:v>0.60737173108295006</c:v>
                </c:pt>
                <c:pt idx="26247">
                  <c:v>0.60739163316470779</c:v>
                </c:pt>
                <c:pt idx="26248">
                  <c:v>0.60741153524646552</c:v>
                </c:pt>
                <c:pt idx="26249">
                  <c:v>0.60743143732822324</c:v>
                </c:pt>
                <c:pt idx="26250">
                  <c:v>0.60745133940998108</c:v>
                </c:pt>
                <c:pt idx="26251">
                  <c:v>0.60747124149173881</c:v>
                </c:pt>
                <c:pt idx="26252">
                  <c:v>0.60749114357349654</c:v>
                </c:pt>
                <c:pt idx="26253">
                  <c:v>0.60753094773701211</c:v>
                </c:pt>
                <c:pt idx="26254">
                  <c:v>0.60755084981876983</c:v>
                </c:pt>
                <c:pt idx="26255">
                  <c:v>0.60757075190052756</c:v>
                </c:pt>
                <c:pt idx="26256">
                  <c:v>0.60759065398228529</c:v>
                </c:pt>
                <c:pt idx="26257">
                  <c:v>0.60761055606404302</c:v>
                </c:pt>
                <c:pt idx="26258">
                  <c:v>0.60763045814580086</c:v>
                </c:pt>
                <c:pt idx="26259">
                  <c:v>0.60765036022755869</c:v>
                </c:pt>
                <c:pt idx="26260">
                  <c:v>0.60767026230931642</c:v>
                </c:pt>
                <c:pt idx="26261">
                  <c:v>0.60771006647283188</c:v>
                </c:pt>
                <c:pt idx="26262">
                  <c:v>0.60772996855458961</c:v>
                </c:pt>
                <c:pt idx="26263">
                  <c:v>0.60774987063634744</c:v>
                </c:pt>
                <c:pt idx="26264">
                  <c:v>0.60776977271810528</c:v>
                </c:pt>
                <c:pt idx="26265">
                  <c:v>0.60778967479986301</c:v>
                </c:pt>
                <c:pt idx="26266">
                  <c:v>0.60780957688162074</c:v>
                </c:pt>
                <c:pt idx="26267">
                  <c:v>0.60782947896337847</c:v>
                </c:pt>
                <c:pt idx="26268">
                  <c:v>0.60786928312689392</c:v>
                </c:pt>
                <c:pt idx="26269">
                  <c:v>0.60788918520865165</c:v>
                </c:pt>
                <c:pt idx="26270">
                  <c:v>0.60790908729040938</c:v>
                </c:pt>
                <c:pt idx="26271">
                  <c:v>0.60792898937216722</c:v>
                </c:pt>
                <c:pt idx="26272">
                  <c:v>0.60794889145392494</c:v>
                </c:pt>
                <c:pt idx="26273">
                  <c:v>0.60798869561744051</c:v>
                </c:pt>
                <c:pt idx="26274">
                  <c:v>0.60800859769919824</c:v>
                </c:pt>
                <c:pt idx="26275">
                  <c:v>0.60802849978095597</c:v>
                </c:pt>
                <c:pt idx="26276">
                  <c:v>0.60804840186271369</c:v>
                </c:pt>
                <c:pt idx="26277">
                  <c:v>0.60806830394447142</c:v>
                </c:pt>
                <c:pt idx="26278">
                  <c:v>0.60808820602622926</c:v>
                </c:pt>
                <c:pt idx="26279">
                  <c:v>0.60810810810798699</c:v>
                </c:pt>
                <c:pt idx="26280">
                  <c:v>0.60812801018974483</c:v>
                </c:pt>
                <c:pt idx="26281">
                  <c:v>0.60814791227150256</c:v>
                </c:pt>
                <c:pt idx="26282">
                  <c:v>0.60816781435326028</c:v>
                </c:pt>
                <c:pt idx="26283">
                  <c:v>0.60818771643501812</c:v>
                </c:pt>
                <c:pt idx="26284">
                  <c:v>0.60820761851677596</c:v>
                </c:pt>
                <c:pt idx="26285">
                  <c:v>0.60826732476204914</c:v>
                </c:pt>
                <c:pt idx="26286">
                  <c:v>0.60828722684380687</c:v>
                </c:pt>
                <c:pt idx="26287">
                  <c:v>0.6083071289255646</c:v>
                </c:pt>
                <c:pt idx="26288">
                  <c:v>0.60832703100732244</c:v>
                </c:pt>
                <c:pt idx="26289">
                  <c:v>0.60836683517083801</c:v>
                </c:pt>
                <c:pt idx="26290">
                  <c:v>0.60838673725259573</c:v>
                </c:pt>
                <c:pt idx="26291">
                  <c:v>0.60840663933435346</c:v>
                </c:pt>
                <c:pt idx="26292">
                  <c:v>0.60842654141611119</c:v>
                </c:pt>
                <c:pt idx="26293">
                  <c:v>0.60844644349786892</c:v>
                </c:pt>
                <c:pt idx="26294">
                  <c:v>0.60846634557962664</c:v>
                </c:pt>
                <c:pt idx="26295">
                  <c:v>0.60848624766138448</c:v>
                </c:pt>
                <c:pt idx="26296">
                  <c:v>0.60850614974314221</c:v>
                </c:pt>
                <c:pt idx="26297">
                  <c:v>0.6085658559884155</c:v>
                </c:pt>
                <c:pt idx="26298">
                  <c:v>0.60858575807017323</c:v>
                </c:pt>
                <c:pt idx="26299">
                  <c:v>0.60860566015193096</c:v>
                </c:pt>
                <c:pt idx="26300">
                  <c:v>0.60864546431544642</c:v>
                </c:pt>
                <c:pt idx="26301">
                  <c:v>0.60866536639720425</c:v>
                </c:pt>
                <c:pt idx="26302">
                  <c:v>0.60868526847896209</c:v>
                </c:pt>
                <c:pt idx="26303">
                  <c:v>0.60870517056071982</c:v>
                </c:pt>
                <c:pt idx="26304">
                  <c:v>0.60872507264247755</c:v>
                </c:pt>
                <c:pt idx="26305">
                  <c:v>0.60874497472423528</c:v>
                </c:pt>
                <c:pt idx="26306">
                  <c:v>0.60878477888775073</c:v>
                </c:pt>
                <c:pt idx="26307">
                  <c:v>0.60880468096950857</c:v>
                </c:pt>
                <c:pt idx="26308">
                  <c:v>0.60882458305126641</c:v>
                </c:pt>
                <c:pt idx="26309">
                  <c:v>0.60886438721478187</c:v>
                </c:pt>
                <c:pt idx="26310">
                  <c:v>0.60888428929653959</c:v>
                </c:pt>
                <c:pt idx="26311">
                  <c:v>0.60890419137829732</c:v>
                </c:pt>
                <c:pt idx="26312">
                  <c:v>0.60892409346005516</c:v>
                </c:pt>
                <c:pt idx="26313">
                  <c:v>0.608943995541813</c:v>
                </c:pt>
                <c:pt idx="26314">
                  <c:v>0.60898379970532845</c:v>
                </c:pt>
                <c:pt idx="26315">
                  <c:v>0.60900370178708618</c:v>
                </c:pt>
                <c:pt idx="26316">
                  <c:v>0.60904350595060175</c:v>
                </c:pt>
                <c:pt idx="26317">
                  <c:v>0.60906340803235959</c:v>
                </c:pt>
                <c:pt idx="26318">
                  <c:v>0.60908331011411732</c:v>
                </c:pt>
                <c:pt idx="26319">
                  <c:v>0.60910321219587504</c:v>
                </c:pt>
                <c:pt idx="26320">
                  <c:v>0.6091430163593905</c:v>
                </c:pt>
                <c:pt idx="26321">
                  <c:v>0.60916291844114823</c:v>
                </c:pt>
                <c:pt idx="26322">
                  <c:v>0.60918282052290595</c:v>
                </c:pt>
                <c:pt idx="26323">
                  <c:v>0.60920272260466368</c:v>
                </c:pt>
                <c:pt idx="26324">
                  <c:v>0.60922262468642152</c:v>
                </c:pt>
                <c:pt idx="26325">
                  <c:v>0.60924252676817925</c:v>
                </c:pt>
                <c:pt idx="26326">
                  <c:v>0.60926242884993698</c:v>
                </c:pt>
                <c:pt idx="26327">
                  <c:v>0.6092823309316947</c:v>
                </c:pt>
                <c:pt idx="26328">
                  <c:v>0.60930223301345254</c:v>
                </c:pt>
                <c:pt idx="26329">
                  <c:v>0.60932213509521027</c:v>
                </c:pt>
                <c:pt idx="26330">
                  <c:v>0.609342037176968</c:v>
                </c:pt>
                <c:pt idx="26331">
                  <c:v>0.60936193925872573</c:v>
                </c:pt>
                <c:pt idx="26332">
                  <c:v>0.60938184134048357</c:v>
                </c:pt>
                <c:pt idx="26333">
                  <c:v>0.6094017434222414</c:v>
                </c:pt>
                <c:pt idx="26334">
                  <c:v>0.60942164550399913</c:v>
                </c:pt>
                <c:pt idx="26335">
                  <c:v>0.60944154758575686</c:v>
                </c:pt>
                <c:pt idx="26336">
                  <c:v>0.6094614496675147</c:v>
                </c:pt>
                <c:pt idx="26337">
                  <c:v>0.60948135174927254</c:v>
                </c:pt>
                <c:pt idx="26338">
                  <c:v>0.60950125383103027</c:v>
                </c:pt>
                <c:pt idx="26339">
                  <c:v>0.60952115591278799</c:v>
                </c:pt>
                <c:pt idx="26340">
                  <c:v>0.60954105799454572</c:v>
                </c:pt>
                <c:pt idx="26341">
                  <c:v>0.60956096007630345</c:v>
                </c:pt>
                <c:pt idx="26342">
                  <c:v>0.60958086215806118</c:v>
                </c:pt>
                <c:pt idx="26343">
                  <c:v>0.60962066632157674</c:v>
                </c:pt>
                <c:pt idx="26344">
                  <c:v>0.60964056840333458</c:v>
                </c:pt>
                <c:pt idx="26345">
                  <c:v>0.60966047048509231</c:v>
                </c:pt>
                <c:pt idx="26346">
                  <c:v>0.60974007881212322</c:v>
                </c:pt>
                <c:pt idx="26347">
                  <c:v>0.60975998089388095</c:v>
                </c:pt>
                <c:pt idx="26348">
                  <c:v>0.60977988297563879</c:v>
                </c:pt>
                <c:pt idx="26349">
                  <c:v>0.60979978505739652</c:v>
                </c:pt>
                <c:pt idx="26350">
                  <c:v>0.60981968713915424</c:v>
                </c:pt>
                <c:pt idx="26351">
                  <c:v>0.60983958922091208</c:v>
                </c:pt>
                <c:pt idx="26352">
                  <c:v>0.60985949130266981</c:v>
                </c:pt>
                <c:pt idx="26353">
                  <c:v>0.60987939338442754</c:v>
                </c:pt>
                <c:pt idx="26354">
                  <c:v>0.60991919754794299</c:v>
                </c:pt>
                <c:pt idx="26355">
                  <c:v>0.60993909962970083</c:v>
                </c:pt>
                <c:pt idx="26356">
                  <c:v>0.60995900171145867</c:v>
                </c:pt>
                <c:pt idx="26357">
                  <c:v>0.6099789037932164</c:v>
                </c:pt>
                <c:pt idx="26358">
                  <c:v>0.60999880587497413</c:v>
                </c:pt>
                <c:pt idx="26359">
                  <c:v>0.61001870795673185</c:v>
                </c:pt>
                <c:pt idx="26360">
                  <c:v>0.61005851212024742</c:v>
                </c:pt>
                <c:pt idx="26361">
                  <c:v>0.61007841420200526</c:v>
                </c:pt>
                <c:pt idx="26362">
                  <c:v>0.61009831628376299</c:v>
                </c:pt>
                <c:pt idx="26363">
                  <c:v>0.61011821836552071</c:v>
                </c:pt>
                <c:pt idx="26364">
                  <c:v>0.61013812044727844</c:v>
                </c:pt>
                <c:pt idx="26365">
                  <c:v>0.61019782669255174</c:v>
                </c:pt>
                <c:pt idx="26366">
                  <c:v>0.61021772877430958</c:v>
                </c:pt>
                <c:pt idx="26367">
                  <c:v>0.61025753293782503</c:v>
                </c:pt>
                <c:pt idx="26368">
                  <c:v>0.61027743501958276</c:v>
                </c:pt>
                <c:pt idx="26369">
                  <c:v>0.61029733710134049</c:v>
                </c:pt>
                <c:pt idx="26370">
                  <c:v>0.61031723918309833</c:v>
                </c:pt>
                <c:pt idx="26371">
                  <c:v>0.61033714126485616</c:v>
                </c:pt>
                <c:pt idx="26372">
                  <c:v>0.61037694542837162</c:v>
                </c:pt>
                <c:pt idx="26373">
                  <c:v>0.61041674959188708</c:v>
                </c:pt>
                <c:pt idx="26374">
                  <c:v>0.61043665167364491</c:v>
                </c:pt>
                <c:pt idx="26375">
                  <c:v>0.61045655375540264</c:v>
                </c:pt>
                <c:pt idx="26376">
                  <c:v>0.61047645583716048</c:v>
                </c:pt>
                <c:pt idx="26377">
                  <c:v>0.61049635791891821</c:v>
                </c:pt>
                <c:pt idx="26378">
                  <c:v>0.61051626000067594</c:v>
                </c:pt>
                <c:pt idx="26379">
                  <c:v>0.61053616208243378</c:v>
                </c:pt>
                <c:pt idx="26380">
                  <c:v>0.61055606416419161</c:v>
                </c:pt>
                <c:pt idx="26381">
                  <c:v>0.61057596624594934</c:v>
                </c:pt>
                <c:pt idx="26382">
                  <c:v>0.6106157704094648</c:v>
                </c:pt>
                <c:pt idx="26383">
                  <c:v>0.61063567249122253</c:v>
                </c:pt>
                <c:pt idx="26384">
                  <c:v>0.61065557457298025</c:v>
                </c:pt>
                <c:pt idx="26385">
                  <c:v>0.61069537873649582</c:v>
                </c:pt>
                <c:pt idx="26386">
                  <c:v>0.61073518290001139</c:v>
                </c:pt>
                <c:pt idx="26387">
                  <c:v>0.61075508498176911</c:v>
                </c:pt>
                <c:pt idx="26388">
                  <c:v>0.61077498706352684</c:v>
                </c:pt>
                <c:pt idx="26389">
                  <c:v>0.61079488914528457</c:v>
                </c:pt>
                <c:pt idx="26390">
                  <c:v>0.61081479122704241</c:v>
                </c:pt>
                <c:pt idx="26391">
                  <c:v>0.61083469330880014</c:v>
                </c:pt>
                <c:pt idx="26392">
                  <c:v>0.61085459539055798</c:v>
                </c:pt>
                <c:pt idx="26393">
                  <c:v>0.6108744974723157</c:v>
                </c:pt>
                <c:pt idx="26394">
                  <c:v>0.61089439955407343</c:v>
                </c:pt>
                <c:pt idx="26395">
                  <c:v>0.61091430163583127</c:v>
                </c:pt>
                <c:pt idx="26396">
                  <c:v>0.610934203717589</c:v>
                </c:pt>
                <c:pt idx="26397">
                  <c:v>0.61099390996286229</c:v>
                </c:pt>
                <c:pt idx="26398">
                  <c:v>0.61101381204462002</c:v>
                </c:pt>
                <c:pt idx="26399">
                  <c:v>0.61103371412637775</c:v>
                </c:pt>
                <c:pt idx="26400">
                  <c:v>0.61105361620813547</c:v>
                </c:pt>
                <c:pt idx="26401">
                  <c:v>0.6110735182898932</c:v>
                </c:pt>
                <c:pt idx="26402">
                  <c:v>0.61109342037165104</c:v>
                </c:pt>
                <c:pt idx="26403">
                  <c:v>0.61111332245340888</c:v>
                </c:pt>
                <c:pt idx="26404">
                  <c:v>0.61113322453516661</c:v>
                </c:pt>
                <c:pt idx="26405">
                  <c:v>0.61115312661692434</c:v>
                </c:pt>
                <c:pt idx="26406">
                  <c:v>0.61117302869868217</c:v>
                </c:pt>
                <c:pt idx="26407">
                  <c:v>0.61119293078044001</c:v>
                </c:pt>
                <c:pt idx="26408">
                  <c:v>0.61123273494395547</c:v>
                </c:pt>
                <c:pt idx="26409">
                  <c:v>0.6112526370257132</c:v>
                </c:pt>
                <c:pt idx="26410">
                  <c:v>0.61127253910747104</c:v>
                </c:pt>
                <c:pt idx="26411">
                  <c:v>0.61129244118922876</c:v>
                </c:pt>
                <c:pt idx="26412">
                  <c:v>0.61131234327098649</c:v>
                </c:pt>
                <c:pt idx="26413">
                  <c:v>0.61133224535274422</c:v>
                </c:pt>
                <c:pt idx="26414">
                  <c:v>0.61135214743450206</c:v>
                </c:pt>
                <c:pt idx="26415">
                  <c:v>0.61139195159801751</c:v>
                </c:pt>
                <c:pt idx="26416">
                  <c:v>0.61141185367977524</c:v>
                </c:pt>
                <c:pt idx="26417">
                  <c:v>0.61143175576153297</c:v>
                </c:pt>
                <c:pt idx="26418">
                  <c:v>0.61145165784329081</c:v>
                </c:pt>
                <c:pt idx="26419">
                  <c:v>0.61147155992504854</c:v>
                </c:pt>
                <c:pt idx="26420">
                  <c:v>0.61149146200680626</c:v>
                </c:pt>
                <c:pt idx="26421">
                  <c:v>0.61151136408856399</c:v>
                </c:pt>
                <c:pt idx="26422">
                  <c:v>0.61157107033383729</c:v>
                </c:pt>
                <c:pt idx="26423">
                  <c:v>0.61159097241559501</c:v>
                </c:pt>
                <c:pt idx="26424">
                  <c:v>0.61161087449735274</c:v>
                </c:pt>
                <c:pt idx="26425">
                  <c:v>0.61163077657911047</c:v>
                </c:pt>
                <c:pt idx="26426">
                  <c:v>0.61165067866086831</c:v>
                </c:pt>
                <c:pt idx="26427">
                  <c:v>0.61167058074262615</c:v>
                </c:pt>
                <c:pt idx="26428">
                  <c:v>0.61169048282438387</c:v>
                </c:pt>
                <c:pt idx="26429">
                  <c:v>0.6117103849061416</c:v>
                </c:pt>
                <c:pt idx="26430">
                  <c:v>0.61173028698789933</c:v>
                </c:pt>
                <c:pt idx="26431">
                  <c:v>0.61175018906965706</c:v>
                </c:pt>
                <c:pt idx="26432">
                  <c:v>0.61177009115141479</c:v>
                </c:pt>
                <c:pt idx="26433">
                  <c:v>0.61178999323317262</c:v>
                </c:pt>
                <c:pt idx="26434">
                  <c:v>0.61180989531493046</c:v>
                </c:pt>
                <c:pt idx="26435">
                  <c:v>0.61184969947844592</c:v>
                </c:pt>
                <c:pt idx="26436">
                  <c:v>0.61186960156020365</c:v>
                </c:pt>
                <c:pt idx="26437">
                  <c:v>0.61188950364196137</c:v>
                </c:pt>
                <c:pt idx="26438">
                  <c:v>0.61190940572371921</c:v>
                </c:pt>
                <c:pt idx="26439">
                  <c:v>0.61192930780547694</c:v>
                </c:pt>
                <c:pt idx="26440">
                  <c:v>0.61194920988723467</c:v>
                </c:pt>
                <c:pt idx="26441">
                  <c:v>0.61196911196899251</c:v>
                </c:pt>
                <c:pt idx="26442">
                  <c:v>0.61198901405075024</c:v>
                </c:pt>
                <c:pt idx="26443">
                  <c:v>0.61202881821426569</c:v>
                </c:pt>
                <c:pt idx="26444">
                  <c:v>0.61204872029602353</c:v>
                </c:pt>
                <c:pt idx="26445">
                  <c:v>0.61206862237778126</c:v>
                </c:pt>
                <c:pt idx="26446">
                  <c:v>0.6120885244595391</c:v>
                </c:pt>
                <c:pt idx="26447">
                  <c:v>0.61210842654129682</c:v>
                </c:pt>
                <c:pt idx="26448">
                  <c:v>0.61212832862305455</c:v>
                </c:pt>
                <c:pt idx="26449">
                  <c:v>0.61214823070481228</c:v>
                </c:pt>
                <c:pt idx="26450">
                  <c:v>0.61220793695008557</c:v>
                </c:pt>
                <c:pt idx="26451">
                  <c:v>0.61222783903184341</c:v>
                </c:pt>
                <c:pt idx="26452">
                  <c:v>0.61224774111360114</c:v>
                </c:pt>
                <c:pt idx="26453">
                  <c:v>0.61226764319535887</c:v>
                </c:pt>
                <c:pt idx="26454">
                  <c:v>0.6122875452771166</c:v>
                </c:pt>
                <c:pt idx="26455">
                  <c:v>0.61230744735887443</c:v>
                </c:pt>
                <c:pt idx="26456">
                  <c:v>0.61232734944063216</c:v>
                </c:pt>
                <c:pt idx="26457">
                  <c:v>0.61234725152238989</c:v>
                </c:pt>
                <c:pt idx="26458">
                  <c:v>0.61236715360414762</c:v>
                </c:pt>
                <c:pt idx="26459">
                  <c:v>0.61238705568590546</c:v>
                </c:pt>
                <c:pt idx="26460">
                  <c:v>0.61240695776766318</c:v>
                </c:pt>
                <c:pt idx="26461">
                  <c:v>0.61242685984942091</c:v>
                </c:pt>
                <c:pt idx="26462">
                  <c:v>0.61244676193117875</c:v>
                </c:pt>
                <c:pt idx="26463">
                  <c:v>0.61246666401293659</c:v>
                </c:pt>
                <c:pt idx="26464">
                  <c:v>0.61250646817645205</c:v>
                </c:pt>
                <c:pt idx="26465">
                  <c:v>0.61252637025820977</c:v>
                </c:pt>
                <c:pt idx="26466">
                  <c:v>0.6125462723399675</c:v>
                </c:pt>
                <c:pt idx="26467">
                  <c:v>0.61256617442172523</c:v>
                </c:pt>
                <c:pt idx="26468">
                  <c:v>0.61258607650348307</c:v>
                </c:pt>
                <c:pt idx="26469">
                  <c:v>0.61260597858524091</c:v>
                </c:pt>
                <c:pt idx="26470">
                  <c:v>0.61262588066699863</c:v>
                </c:pt>
                <c:pt idx="26471">
                  <c:v>0.61268558691227193</c:v>
                </c:pt>
                <c:pt idx="26472">
                  <c:v>0.61270548899402977</c:v>
                </c:pt>
                <c:pt idx="26473">
                  <c:v>0.61274529315754522</c:v>
                </c:pt>
                <c:pt idx="26474">
                  <c:v>0.61276519523930295</c:v>
                </c:pt>
                <c:pt idx="26475">
                  <c:v>0.61278509732106079</c:v>
                </c:pt>
                <c:pt idx="26476">
                  <c:v>0.61280499940281863</c:v>
                </c:pt>
                <c:pt idx="26477">
                  <c:v>0.61282490148457636</c:v>
                </c:pt>
                <c:pt idx="26478">
                  <c:v>0.61284480356633408</c:v>
                </c:pt>
                <c:pt idx="26479">
                  <c:v>0.61286470564809181</c:v>
                </c:pt>
                <c:pt idx="26480">
                  <c:v>0.61288460772984954</c:v>
                </c:pt>
                <c:pt idx="26481">
                  <c:v>0.61290450981160727</c:v>
                </c:pt>
                <c:pt idx="26482">
                  <c:v>0.61294431397512283</c:v>
                </c:pt>
                <c:pt idx="26483">
                  <c:v>0.61296421605688067</c:v>
                </c:pt>
                <c:pt idx="26484">
                  <c:v>0.6129841181386384</c:v>
                </c:pt>
                <c:pt idx="26485">
                  <c:v>0.61302392230215386</c:v>
                </c:pt>
                <c:pt idx="26486">
                  <c:v>0.61306372646566931</c:v>
                </c:pt>
                <c:pt idx="26487">
                  <c:v>0.61308362854742704</c:v>
                </c:pt>
                <c:pt idx="26488">
                  <c:v>0.61312343271094261</c:v>
                </c:pt>
                <c:pt idx="26489">
                  <c:v>0.61314333479270033</c:v>
                </c:pt>
                <c:pt idx="26490">
                  <c:v>0.61316323687445817</c:v>
                </c:pt>
                <c:pt idx="26491">
                  <c:v>0.6131831389562159</c:v>
                </c:pt>
                <c:pt idx="26492">
                  <c:v>0.61320304103797363</c:v>
                </c:pt>
                <c:pt idx="26493">
                  <c:v>0.61322294311973136</c:v>
                </c:pt>
                <c:pt idx="26494">
                  <c:v>0.6132428452014892</c:v>
                </c:pt>
                <c:pt idx="26495">
                  <c:v>0.61326274728324703</c:v>
                </c:pt>
                <c:pt idx="26496">
                  <c:v>0.61328264936500476</c:v>
                </c:pt>
                <c:pt idx="26497">
                  <c:v>0.61330255144676249</c:v>
                </c:pt>
                <c:pt idx="26498">
                  <c:v>0.61334235561027795</c:v>
                </c:pt>
                <c:pt idx="26499">
                  <c:v>0.61336225769203567</c:v>
                </c:pt>
                <c:pt idx="26500">
                  <c:v>0.61338215977379351</c:v>
                </c:pt>
                <c:pt idx="26501">
                  <c:v>0.61340206185555124</c:v>
                </c:pt>
                <c:pt idx="26502">
                  <c:v>0.61342196393730897</c:v>
                </c:pt>
                <c:pt idx="26503">
                  <c:v>0.61344186601906681</c:v>
                </c:pt>
                <c:pt idx="26504">
                  <c:v>0.61346176810082453</c:v>
                </c:pt>
                <c:pt idx="26505">
                  <c:v>0.61348167018258226</c:v>
                </c:pt>
                <c:pt idx="26506">
                  <c:v>0.61352147434609783</c:v>
                </c:pt>
                <c:pt idx="26507">
                  <c:v>0.61354137642785567</c:v>
                </c:pt>
                <c:pt idx="26508">
                  <c:v>0.61356127850961339</c:v>
                </c:pt>
                <c:pt idx="26509">
                  <c:v>0.61360108267312885</c:v>
                </c:pt>
                <c:pt idx="26510">
                  <c:v>0.61362098475488669</c:v>
                </c:pt>
                <c:pt idx="26511">
                  <c:v>0.61364088683664453</c:v>
                </c:pt>
                <c:pt idx="26512">
                  <c:v>0.61366078891840226</c:v>
                </c:pt>
                <c:pt idx="26513">
                  <c:v>0.61368069100015998</c:v>
                </c:pt>
                <c:pt idx="26514">
                  <c:v>0.61370059308191771</c:v>
                </c:pt>
                <c:pt idx="26515">
                  <c:v>0.61374039724543317</c:v>
                </c:pt>
                <c:pt idx="26516">
                  <c:v>0.61376029932719101</c:v>
                </c:pt>
                <c:pt idx="26517">
                  <c:v>0.61378020140894873</c:v>
                </c:pt>
                <c:pt idx="26518">
                  <c:v>0.61380010349070646</c:v>
                </c:pt>
                <c:pt idx="26519">
                  <c:v>0.61382000557246419</c:v>
                </c:pt>
                <c:pt idx="26520">
                  <c:v>0.61383990765422203</c:v>
                </c:pt>
                <c:pt idx="26521">
                  <c:v>0.61385980973597976</c:v>
                </c:pt>
                <c:pt idx="26522">
                  <c:v>0.61387971181773748</c:v>
                </c:pt>
                <c:pt idx="26523">
                  <c:v>0.61389961389949521</c:v>
                </c:pt>
                <c:pt idx="26524">
                  <c:v>0.61391951598125294</c:v>
                </c:pt>
                <c:pt idx="26525">
                  <c:v>0.61393941806301067</c:v>
                </c:pt>
                <c:pt idx="26526">
                  <c:v>0.61395932014476851</c:v>
                </c:pt>
                <c:pt idx="26527">
                  <c:v>0.61397922222652623</c:v>
                </c:pt>
                <c:pt idx="26528">
                  <c:v>0.61399912430828396</c:v>
                </c:pt>
                <c:pt idx="26529">
                  <c:v>0.6140190263900418</c:v>
                </c:pt>
                <c:pt idx="26530">
                  <c:v>0.61403892847179953</c:v>
                </c:pt>
                <c:pt idx="26531">
                  <c:v>0.61405883055355726</c:v>
                </c:pt>
                <c:pt idx="26532">
                  <c:v>0.61407873263531498</c:v>
                </c:pt>
                <c:pt idx="26533">
                  <c:v>0.61409863471707271</c:v>
                </c:pt>
                <c:pt idx="26534">
                  <c:v>0.61411853679883055</c:v>
                </c:pt>
                <c:pt idx="26535">
                  <c:v>0.61415834096234612</c:v>
                </c:pt>
                <c:pt idx="26536">
                  <c:v>0.61417824304410384</c:v>
                </c:pt>
                <c:pt idx="26537">
                  <c:v>0.61419814512586157</c:v>
                </c:pt>
                <c:pt idx="26538">
                  <c:v>0.6142180472076193</c:v>
                </c:pt>
                <c:pt idx="26539">
                  <c:v>0.61425785137113487</c:v>
                </c:pt>
                <c:pt idx="26540">
                  <c:v>0.61427775345289259</c:v>
                </c:pt>
                <c:pt idx="26541">
                  <c:v>0.61429765553465032</c:v>
                </c:pt>
                <c:pt idx="26542">
                  <c:v>0.61433745969816589</c:v>
                </c:pt>
                <c:pt idx="26543">
                  <c:v>0.61437726386168134</c:v>
                </c:pt>
                <c:pt idx="26544">
                  <c:v>0.61439716594343907</c:v>
                </c:pt>
                <c:pt idx="26545">
                  <c:v>0.61447677427047021</c:v>
                </c:pt>
                <c:pt idx="26546">
                  <c:v>0.61449667635222793</c:v>
                </c:pt>
                <c:pt idx="26547">
                  <c:v>0.61451657843398566</c:v>
                </c:pt>
                <c:pt idx="26548">
                  <c:v>0.61455638259750112</c:v>
                </c:pt>
                <c:pt idx="26549">
                  <c:v>0.61457628467925896</c:v>
                </c:pt>
                <c:pt idx="26550">
                  <c:v>0.61459618676101679</c:v>
                </c:pt>
                <c:pt idx="26551">
                  <c:v>0.61461608884277452</c:v>
                </c:pt>
                <c:pt idx="26552">
                  <c:v>0.61463599092453225</c:v>
                </c:pt>
                <c:pt idx="26553">
                  <c:v>0.61467579508804782</c:v>
                </c:pt>
                <c:pt idx="26554">
                  <c:v>0.61469569716980554</c:v>
                </c:pt>
                <c:pt idx="26555">
                  <c:v>0.61471559925156338</c:v>
                </c:pt>
                <c:pt idx="26556">
                  <c:v>0.61473550133332111</c:v>
                </c:pt>
                <c:pt idx="26557">
                  <c:v>0.61475540341507884</c:v>
                </c:pt>
                <c:pt idx="26558">
                  <c:v>0.61477530549683657</c:v>
                </c:pt>
                <c:pt idx="26559">
                  <c:v>0.61479520757859429</c:v>
                </c:pt>
                <c:pt idx="26560">
                  <c:v>0.61481510966035213</c:v>
                </c:pt>
                <c:pt idx="26561">
                  <c:v>0.61483501174210986</c:v>
                </c:pt>
                <c:pt idx="26562">
                  <c:v>0.6148549138238677</c:v>
                </c:pt>
                <c:pt idx="26563">
                  <c:v>0.61487481590562543</c:v>
                </c:pt>
                <c:pt idx="26564">
                  <c:v>0.61489471798738315</c:v>
                </c:pt>
                <c:pt idx="26565">
                  <c:v>0.61491462006914088</c:v>
                </c:pt>
                <c:pt idx="26566">
                  <c:v>0.61493452215089861</c:v>
                </c:pt>
                <c:pt idx="26567">
                  <c:v>0.61495442423265634</c:v>
                </c:pt>
                <c:pt idx="26568">
                  <c:v>0.61497432631441418</c:v>
                </c:pt>
                <c:pt idx="26569">
                  <c:v>0.6149942283961719</c:v>
                </c:pt>
                <c:pt idx="26570">
                  <c:v>0.61501413047792974</c:v>
                </c:pt>
                <c:pt idx="26571">
                  <c:v>0.61509373880496065</c:v>
                </c:pt>
                <c:pt idx="26572">
                  <c:v>0.61513354296847622</c:v>
                </c:pt>
                <c:pt idx="26573">
                  <c:v>0.61515344505023395</c:v>
                </c:pt>
                <c:pt idx="26574">
                  <c:v>0.61517334713199168</c:v>
                </c:pt>
                <c:pt idx="26575">
                  <c:v>0.6151932492137494</c:v>
                </c:pt>
                <c:pt idx="26576">
                  <c:v>0.61521315129550724</c:v>
                </c:pt>
                <c:pt idx="26577">
                  <c:v>0.61523305337726497</c:v>
                </c:pt>
                <c:pt idx="26578">
                  <c:v>0.6152529554590227</c:v>
                </c:pt>
                <c:pt idx="26579">
                  <c:v>0.61527285754078043</c:v>
                </c:pt>
                <c:pt idx="26580">
                  <c:v>0.61529275962253827</c:v>
                </c:pt>
                <c:pt idx="26581">
                  <c:v>0.61531266170429599</c:v>
                </c:pt>
                <c:pt idx="26582">
                  <c:v>0.61533256378605383</c:v>
                </c:pt>
                <c:pt idx="26583">
                  <c:v>0.61537236794956929</c:v>
                </c:pt>
                <c:pt idx="26584">
                  <c:v>0.61539227003132702</c:v>
                </c:pt>
                <c:pt idx="26585">
                  <c:v>0.61541217211308485</c:v>
                </c:pt>
                <c:pt idx="26586">
                  <c:v>0.61545197627660042</c:v>
                </c:pt>
                <c:pt idx="26587">
                  <c:v>0.61547187835835815</c:v>
                </c:pt>
                <c:pt idx="26588">
                  <c:v>0.61549178044011588</c:v>
                </c:pt>
                <c:pt idx="26589">
                  <c:v>0.61553158460363133</c:v>
                </c:pt>
                <c:pt idx="26590">
                  <c:v>0.61555148668538906</c:v>
                </c:pt>
                <c:pt idx="26591">
                  <c:v>0.61557138876714679</c:v>
                </c:pt>
                <c:pt idx="26592">
                  <c:v>0.61559129084890463</c:v>
                </c:pt>
                <c:pt idx="26593">
                  <c:v>0.61561119293066247</c:v>
                </c:pt>
                <c:pt idx="26594">
                  <c:v>0.61563109501242019</c:v>
                </c:pt>
                <c:pt idx="26595">
                  <c:v>0.61565099709417792</c:v>
                </c:pt>
                <c:pt idx="26596">
                  <c:v>0.61567089917593565</c:v>
                </c:pt>
                <c:pt idx="26597">
                  <c:v>0.61571070333945122</c:v>
                </c:pt>
                <c:pt idx="26598">
                  <c:v>0.61573060542120905</c:v>
                </c:pt>
                <c:pt idx="26599">
                  <c:v>0.61575050750296678</c:v>
                </c:pt>
                <c:pt idx="26600">
                  <c:v>0.61577040958472451</c:v>
                </c:pt>
                <c:pt idx="26601">
                  <c:v>0.61583011582999792</c:v>
                </c:pt>
                <c:pt idx="26602">
                  <c:v>0.61585001791175564</c:v>
                </c:pt>
                <c:pt idx="26603">
                  <c:v>0.61586991999351337</c:v>
                </c:pt>
                <c:pt idx="26604">
                  <c:v>0.6158898220752711</c:v>
                </c:pt>
                <c:pt idx="26605">
                  <c:v>0.61590972415702894</c:v>
                </c:pt>
                <c:pt idx="26606">
                  <c:v>0.61592962623878666</c:v>
                </c:pt>
                <c:pt idx="26607">
                  <c:v>0.61594952832054439</c:v>
                </c:pt>
                <c:pt idx="26608">
                  <c:v>0.61596943040230212</c:v>
                </c:pt>
                <c:pt idx="26609">
                  <c:v>0.61598933248405996</c:v>
                </c:pt>
                <c:pt idx="26610">
                  <c:v>0.61602913664757541</c:v>
                </c:pt>
                <c:pt idx="26611">
                  <c:v>0.61604903872933314</c:v>
                </c:pt>
                <c:pt idx="26612">
                  <c:v>0.61606894081109087</c:v>
                </c:pt>
                <c:pt idx="26613">
                  <c:v>0.61608884289284871</c:v>
                </c:pt>
                <c:pt idx="26614">
                  <c:v>0.61610874497460644</c:v>
                </c:pt>
                <c:pt idx="26615">
                  <c:v>0.61612864705636428</c:v>
                </c:pt>
                <c:pt idx="26616">
                  <c:v>0.616148549138122</c:v>
                </c:pt>
                <c:pt idx="26617">
                  <c:v>0.61618835330163746</c:v>
                </c:pt>
                <c:pt idx="26618">
                  <c:v>0.61620825538339519</c:v>
                </c:pt>
                <c:pt idx="26619">
                  <c:v>0.61624805954691075</c:v>
                </c:pt>
                <c:pt idx="26620">
                  <c:v>0.61626796162866859</c:v>
                </c:pt>
                <c:pt idx="26621">
                  <c:v>0.61628786371042632</c:v>
                </c:pt>
                <c:pt idx="26622">
                  <c:v>0.61630776579218405</c:v>
                </c:pt>
                <c:pt idx="26623">
                  <c:v>0.61632766787394189</c:v>
                </c:pt>
                <c:pt idx="26624">
                  <c:v>0.61634756995569973</c:v>
                </c:pt>
                <c:pt idx="26625">
                  <c:v>0.61636747203745745</c:v>
                </c:pt>
                <c:pt idx="26626">
                  <c:v>0.61640727620097291</c:v>
                </c:pt>
                <c:pt idx="26627">
                  <c:v>0.61642717828273064</c:v>
                </c:pt>
                <c:pt idx="26628">
                  <c:v>0.61644708036448836</c:v>
                </c:pt>
                <c:pt idx="26629">
                  <c:v>0.61646698244624609</c:v>
                </c:pt>
                <c:pt idx="26630">
                  <c:v>0.6165266886915195</c:v>
                </c:pt>
                <c:pt idx="26631">
                  <c:v>0.61654659077327723</c:v>
                </c:pt>
                <c:pt idx="26632">
                  <c:v>0.61656649285503495</c:v>
                </c:pt>
                <c:pt idx="26633">
                  <c:v>0.61658639493679268</c:v>
                </c:pt>
                <c:pt idx="26634">
                  <c:v>0.61660629701855041</c:v>
                </c:pt>
                <c:pt idx="26635">
                  <c:v>0.61662619910030814</c:v>
                </c:pt>
                <c:pt idx="26636">
                  <c:v>0.61664610118206586</c:v>
                </c:pt>
                <c:pt idx="26637">
                  <c:v>0.61666600326382359</c:v>
                </c:pt>
                <c:pt idx="26638">
                  <c:v>0.61668590534558132</c:v>
                </c:pt>
                <c:pt idx="26639">
                  <c:v>0.61670580742733905</c:v>
                </c:pt>
                <c:pt idx="26640">
                  <c:v>0.61678541575437018</c:v>
                </c:pt>
                <c:pt idx="26641">
                  <c:v>0.61680531783612791</c:v>
                </c:pt>
                <c:pt idx="26642">
                  <c:v>0.61682521991788564</c:v>
                </c:pt>
                <c:pt idx="26643">
                  <c:v>0.61684512199964336</c:v>
                </c:pt>
                <c:pt idx="26644">
                  <c:v>0.61686502408140109</c:v>
                </c:pt>
                <c:pt idx="26645">
                  <c:v>0.61688492616315893</c:v>
                </c:pt>
                <c:pt idx="26646">
                  <c:v>0.6169247303266745</c:v>
                </c:pt>
                <c:pt idx="26647">
                  <c:v>0.61696453449018995</c:v>
                </c:pt>
                <c:pt idx="26648">
                  <c:v>0.61698443657194768</c:v>
                </c:pt>
                <c:pt idx="26649">
                  <c:v>0.61700433865370541</c:v>
                </c:pt>
                <c:pt idx="26650">
                  <c:v>0.61702424073546314</c:v>
                </c:pt>
                <c:pt idx="26651">
                  <c:v>0.61704414281722098</c:v>
                </c:pt>
                <c:pt idx="26652">
                  <c:v>0.6170640448989787</c:v>
                </c:pt>
                <c:pt idx="26653">
                  <c:v>0.61708394698073654</c:v>
                </c:pt>
                <c:pt idx="26654">
                  <c:v>0.61710384906249427</c:v>
                </c:pt>
                <c:pt idx="26655">
                  <c:v>0.617123751144252</c:v>
                </c:pt>
                <c:pt idx="26656">
                  <c:v>0.61714365322600984</c:v>
                </c:pt>
                <c:pt idx="26657">
                  <c:v>0.61716355530776768</c:v>
                </c:pt>
                <c:pt idx="26658">
                  <c:v>0.6171834573895254</c:v>
                </c:pt>
                <c:pt idx="26659">
                  <c:v>0.61720335947128313</c:v>
                </c:pt>
                <c:pt idx="26660">
                  <c:v>0.61722326155304086</c:v>
                </c:pt>
                <c:pt idx="26661">
                  <c:v>0.61726306571655631</c:v>
                </c:pt>
                <c:pt idx="26662">
                  <c:v>0.61728296779831415</c:v>
                </c:pt>
                <c:pt idx="26663">
                  <c:v>0.61730286988007188</c:v>
                </c:pt>
                <c:pt idx="26664">
                  <c:v>0.61732277196182961</c:v>
                </c:pt>
                <c:pt idx="26665">
                  <c:v>0.61734267404358734</c:v>
                </c:pt>
                <c:pt idx="26666">
                  <c:v>0.6173824782071029</c:v>
                </c:pt>
                <c:pt idx="26667">
                  <c:v>0.61740238028886063</c:v>
                </c:pt>
                <c:pt idx="26668">
                  <c:v>0.61742228237061836</c:v>
                </c:pt>
                <c:pt idx="26669">
                  <c:v>0.61744218445237609</c:v>
                </c:pt>
                <c:pt idx="26670">
                  <c:v>0.61746208653413392</c:v>
                </c:pt>
                <c:pt idx="26671">
                  <c:v>0.61750189069764949</c:v>
                </c:pt>
                <c:pt idx="26672">
                  <c:v>0.61752179277940722</c:v>
                </c:pt>
                <c:pt idx="26673">
                  <c:v>0.61754169486116495</c:v>
                </c:pt>
                <c:pt idx="26674">
                  <c:v>0.61756159694292267</c:v>
                </c:pt>
                <c:pt idx="26675">
                  <c:v>0.61760140110643824</c:v>
                </c:pt>
                <c:pt idx="26676">
                  <c:v>0.61762130318819608</c:v>
                </c:pt>
                <c:pt idx="26677">
                  <c:v>0.61764120526995381</c:v>
                </c:pt>
                <c:pt idx="26678">
                  <c:v>0.61768100943346926</c:v>
                </c:pt>
                <c:pt idx="26679">
                  <c:v>0.61770091151522699</c:v>
                </c:pt>
                <c:pt idx="26680">
                  <c:v>0.61774071567874256</c:v>
                </c:pt>
                <c:pt idx="26681">
                  <c:v>0.61776061776050029</c:v>
                </c:pt>
                <c:pt idx="26682">
                  <c:v>0.61778051984225812</c:v>
                </c:pt>
                <c:pt idx="26683">
                  <c:v>0.61780042192401585</c:v>
                </c:pt>
                <c:pt idx="26684">
                  <c:v>0.61782032400577358</c:v>
                </c:pt>
                <c:pt idx="26685">
                  <c:v>0.61784022608753131</c:v>
                </c:pt>
                <c:pt idx="26686">
                  <c:v>0.61786012816928915</c:v>
                </c:pt>
                <c:pt idx="26687">
                  <c:v>0.61789993233280471</c:v>
                </c:pt>
                <c:pt idx="26688">
                  <c:v>0.61791983441456244</c:v>
                </c:pt>
                <c:pt idx="26689">
                  <c:v>0.61793973649632017</c:v>
                </c:pt>
                <c:pt idx="26690">
                  <c:v>0.61797954065983574</c:v>
                </c:pt>
                <c:pt idx="26691">
                  <c:v>0.61799944274159357</c:v>
                </c:pt>
                <c:pt idx="26692">
                  <c:v>0.6180193448233513</c:v>
                </c:pt>
                <c:pt idx="26693">
                  <c:v>0.61803924690510903</c:v>
                </c:pt>
                <c:pt idx="26694">
                  <c:v>0.61805914898686676</c:v>
                </c:pt>
                <c:pt idx="26695">
                  <c:v>0.6180790510686246</c:v>
                </c:pt>
                <c:pt idx="26696">
                  <c:v>0.61809895315038232</c:v>
                </c:pt>
                <c:pt idx="26697">
                  <c:v>0.61811885523214005</c:v>
                </c:pt>
                <c:pt idx="26698">
                  <c:v>0.61815865939565562</c:v>
                </c:pt>
                <c:pt idx="26699">
                  <c:v>0.61819846355917107</c:v>
                </c:pt>
                <c:pt idx="26700">
                  <c:v>0.6182183656409288</c:v>
                </c:pt>
                <c:pt idx="26701">
                  <c:v>0.61823826772268653</c:v>
                </c:pt>
                <c:pt idx="26702">
                  <c:v>0.61825816980444426</c:v>
                </c:pt>
                <c:pt idx="26703">
                  <c:v>0.61829797396795982</c:v>
                </c:pt>
                <c:pt idx="26704">
                  <c:v>0.61831787604971755</c:v>
                </c:pt>
                <c:pt idx="26705">
                  <c:v>0.61833777813147528</c:v>
                </c:pt>
                <c:pt idx="26706">
                  <c:v>0.61835768021323312</c:v>
                </c:pt>
                <c:pt idx="26707">
                  <c:v>0.61837758229499085</c:v>
                </c:pt>
                <c:pt idx="26708">
                  <c:v>0.61839748437674857</c:v>
                </c:pt>
                <c:pt idx="26709">
                  <c:v>0.6184173864585063</c:v>
                </c:pt>
                <c:pt idx="26710">
                  <c:v>0.6184770927037796</c:v>
                </c:pt>
                <c:pt idx="26711">
                  <c:v>0.61849699478553732</c:v>
                </c:pt>
                <c:pt idx="26712">
                  <c:v>0.61851689686729516</c:v>
                </c:pt>
                <c:pt idx="26713">
                  <c:v>0.61857660311256835</c:v>
                </c:pt>
                <c:pt idx="26714">
                  <c:v>0.61859650519432607</c:v>
                </c:pt>
                <c:pt idx="26715">
                  <c:v>0.6186164072760838</c:v>
                </c:pt>
                <c:pt idx="26716">
                  <c:v>0.61863630935784153</c:v>
                </c:pt>
                <c:pt idx="26717">
                  <c:v>0.61865621143959937</c:v>
                </c:pt>
                <c:pt idx="26718">
                  <c:v>0.6186761135213571</c:v>
                </c:pt>
                <c:pt idx="26719">
                  <c:v>0.61869601560311493</c:v>
                </c:pt>
                <c:pt idx="26720">
                  <c:v>0.61871591768487266</c:v>
                </c:pt>
                <c:pt idx="26721">
                  <c:v>0.61873581976663039</c:v>
                </c:pt>
                <c:pt idx="26722">
                  <c:v>0.61875572184838812</c:v>
                </c:pt>
                <c:pt idx="26723">
                  <c:v>0.61877562393014596</c:v>
                </c:pt>
                <c:pt idx="26724">
                  <c:v>0.6187955260119038</c:v>
                </c:pt>
                <c:pt idx="26725">
                  <c:v>0.61881542809366152</c:v>
                </c:pt>
                <c:pt idx="26726">
                  <c:v>0.61883533017541925</c:v>
                </c:pt>
                <c:pt idx="26727">
                  <c:v>0.61885523225717698</c:v>
                </c:pt>
                <c:pt idx="26728">
                  <c:v>0.61887513433893471</c:v>
                </c:pt>
                <c:pt idx="26729">
                  <c:v>0.61889503642069255</c:v>
                </c:pt>
                <c:pt idx="26730">
                  <c:v>0.61891493850245027</c:v>
                </c:pt>
                <c:pt idx="26731">
                  <c:v>0.618934840584208</c:v>
                </c:pt>
                <c:pt idx="26732">
                  <c:v>0.61895474266596573</c:v>
                </c:pt>
                <c:pt idx="26733">
                  <c:v>0.61897464474772357</c:v>
                </c:pt>
                <c:pt idx="26734">
                  <c:v>0.6189945468294813</c:v>
                </c:pt>
                <c:pt idx="26735">
                  <c:v>0.61901444891123902</c:v>
                </c:pt>
                <c:pt idx="26736">
                  <c:v>0.61909405723827005</c:v>
                </c:pt>
                <c:pt idx="26737">
                  <c:v>0.61913386140178561</c:v>
                </c:pt>
                <c:pt idx="26738">
                  <c:v>0.61915376348354334</c:v>
                </c:pt>
                <c:pt idx="26739">
                  <c:v>0.61917366556530107</c:v>
                </c:pt>
                <c:pt idx="26740">
                  <c:v>0.61919356764705891</c:v>
                </c:pt>
                <c:pt idx="26741">
                  <c:v>0.61921346972881675</c:v>
                </c:pt>
                <c:pt idx="26742">
                  <c:v>0.61923337181057447</c:v>
                </c:pt>
                <c:pt idx="26743">
                  <c:v>0.6192532738923322</c:v>
                </c:pt>
                <c:pt idx="26744">
                  <c:v>0.61927317597408993</c:v>
                </c:pt>
                <c:pt idx="26745">
                  <c:v>0.61929307805584766</c:v>
                </c:pt>
                <c:pt idx="26746">
                  <c:v>0.61931298013760538</c:v>
                </c:pt>
                <c:pt idx="26747">
                  <c:v>0.61933288221936322</c:v>
                </c:pt>
                <c:pt idx="26748">
                  <c:v>0.61935278430112095</c:v>
                </c:pt>
                <c:pt idx="26749">
                  <c:v>0.61937268638287879</c:v>
                </c:pt>
                <c:pt idx="26750">
                  <c:v>0.61939258846463652</c:v>
                </c:pt>
                <c:pt idx="26751">
                  <c:v>0.61941249054639425</c:v>
                </c:pt>
                <c:pt idx="26752">
                  <c:v>0.61943239262815208</c:v>
                </c:pt>
                <c:pt idx="26753">
                  <c:v>0.61945229470990981</c:v>
                </c:pt>
                <c:pt idx="26754">
                  <c:v>0.61949209887342538</c:v>
                </c:pt>
                <c:pt idx="26755">
                  <c:v>0.61951200095518311</c:v>
                </c:pt>
                <c:pt idx="26756">
                  <c:v>0.61953190303694083</c:v>
                </c:pt>
                <c:pt idx="26757">
                  <c:v>0.61955180511869856</c:v>
                </c:pt>
                <c:pt idx="26758">
                  <c:v>0.61959160928221402</c:v>
                </c:pt>
                <c:pt idx="26759">
                  <c:v>0.61961151136397175</c:v>
                </c:pt>
                <c:pt idx="26760">
                  <c:v>0.61963141344572947</c:v>
                </c:pt>
                <c:pt idx="26761">
                  <c:v>0.61965131552748731</c:v>
                </c:pt>
                <c:pt idx="26762">
                  <c:v>0.61967121760924515</c:v>
                </c:pt>
                <c:pt idx="26763">
                  <c:v>0.61969111969100288</c:v>
                </c:pt>
                <c:pt idx="26764">
                  <c:v>0.61971102177276061</c:v>
                </c:pt>
                <c:pt idx="26765">
                  <c:v>0.61975082593627606</c:v>
                </c:pt>
                <c:pt idx="26766">
                  <c:v>0.61979063009979163</c:v>
                </c:pt>
                <c:pt idx="26767">
                  <c:v>0.61981053218154947</c:v>
                </c:pt>
                <c:pt idx="26768">
                  <c:v>0.6198304342633072</c:v>
                </c:pt>
                <c:pt idx="26769">
                  <c:v>0.61985033634506492</c:v>
                </c:pt>
                <c:pt idx="26770">
                  <c:v>0.61987023842682265</c:v>
                </c:pt>
                <c:pt idx="26771">
                  <c:v>0.61991004259033822</c:v>
                </c:pt>
                <c:pt idx="26772">
                  <c:v>0.61992994467209595</c:v>
                </c:pt>
                <c:pt idx="26773">
                  <c:v>0.61994984675385367</c:v>
                </c:pt>
                <c:pt idx="26774">
                  <c:v>0.6199697488356114</c:v>
                </c:pt>
                <c:pt idx="26775">
                  <c:v>0.61998965091736913</c:v>
                </c:pt>
                <c:pt idx="26776">
                  <c:v>0.62000955299912686</c:v>
                </c:pt>
                <c:pt idx="26777">
                  <c:v>0.62002945508088458</c:v>
                </c:pt>
                <c:pt idx="26778">
                  <c:v>0.62004935716264242</c:v>
                </c:pt>
                <c:pt idx="26779">
                  <c:v>0.62006925924440015</c:v>
                </c:pt>
                <c:pt idx="26780">
                  <c:v>0.62008916132615788</c:v>
                </c:pt>
                <c:pt idx="26781">
                  <c:v>0.62010906340791561</c:v>
                </c:pt>
                <c:pt idx="26782">
                  <c:v>0.62012896548967333</c:v>
                </c:pt>
                <c:pt idx="26783">
                  <c:v>0.62014886757143106</c:v>
                </c:pt>
                <c:pt idx="26784">
                  <c:v>0.62016876965318879</c:v>
                </c:pt>
                <c:pt idx="26785">
                  <c:v>0.62018867173494663</c:v>
                </c:pt>
                <c:pt idx="26786">
                  <c:v>0.62020857381670447</c:v>
                </c:pt>
                <c:pt idx="26787">
                  <c:v>0.62022847589846219</c:v>
                </c:pt>
                <c:pt idx="26788">
                  <c:v>0.62024837798021992</c:v>
                </c:pt>
                <c:pt idx="26789">
                  <c:v>0.62028818214373538</c:v>
                </c:pt>
                <c:pt idx="26790">
                  <c:v>0.62030808422549311</c:v>
                </c:pt>
                <c:pt idx="26791">
                  <c:v>0.62032798630725094</c:v>
                </c:pt>
                <c:pt idx="26792">
                  <c:v>0.62034788838900878</c:v>
                </c:pt>
                <c:pt idx="26793">
                  <c:v>0.62036779047076651</c:v>
                </c:pt>
                <c:pt idx="26794">
                  <c:v>0.62038769255252424</c:v>
                </c:pt>
                <c:pt idx="26795">
                  <c:v>0.62040759463428197</c:v>
                </c:pt>
                <c:pt idx="26796">
                  <c:v>0.62042749671603969</c:v>
                </c:pt>
                <c:pt idx="26797">
                  <c:v>0.62044739879779753</c:v>
                </c:pt>
                <c:pt idx="26798">
                  <c:v>0.62046730087955526</c:v>
                </c:pt>
                <c:pt idx="26799">
                  <c:v>0.6204872029613131</c:v>
                </c:pt>
                <c:pt idx="26800">
                  <c:v>0.62050710504307083</c:v>
                </c:pt>
                <c:pt idx="26801">
                  <c:v>0.62052700712482856</c:v>
                </c:pt>
                <c:pt idx="26802">
                  <c:v>0.62054690920658628</c:v>
                </c:pt>
                <c:pt idx="26803">
                  <c:v>0.62056681128834412</c:v>
                </c:pt>
                <c:pt idx="26804">
                  <c:v>0.62058671337010185</c:v>
                </c:pt>
                <c:pt idx="26805">
                  <c:v>0.62060661545185969</c:v>
                </c:pt>
                <c:pt idx="26806">
                  <c:v>0.62062651753361742</c:v>
                </c:pt>
                <c:pt idx="26807">
                  <c:v>0.62064641961537514</c:v>
                </c:pt>
                <c:pt idx="26808">
                  <c:v>0.62066632169713287</c:v>
                </c:pt>
                <c:pt idx="26809">
                  <c:v>0.6206862237788906</c:v>
                </c:pt>
                <c:pt idx="26810">
                  <c:v>0.62070612586064844</c:v>
                </c:pt>
                <c:pt idx="26811">
                  <c:v>0.62072602794240617</c:v>
                </c:pt>
                <c:pt idx="26812">
                  <c:v>0.62074593002416389</c:v>
                </c:pt>
                <c:pt idx="26813">
                  <c:v>0.62076583210592173</c:v>
                </c:pt>
                <c:pt idx="26814">
                  <c:v>0.62078573418767946</c:v>
                </c:pt>
                <c:pt idx="26815">
                  <c:v>0.62080563626943719</c:v>
                </c:pt>
                <c:pt idx="26816">
                  <c:v>0.62082553835119492</c:v>
                </c:pt>
                <c:pt idx="26817">
                  <c:v>0.62084544043295264</c:v>
                </c:pt>
                <c:pt idx="26818">
                  <c:v>0.62086534251471048</c:v>
                </c:pt>
                <c:pt idx="26819">
                  <c:v>0.62090514667822605</c:v>
                </c:pt>
                <c:pt idx="26820">
                  <c:v>0.62094495084174151</c:v>
                </c:pt>
                <c:pt idx="26821">
                  <c:v>0.62096485292349923</c:v>
                </c:pt>
                <c:pt idx="26822">
                  <c:v>0.62098475500525696</c:v>
                </c:pt>
                <c:pt idx="26823">
                  <c:v>0.62100465708701469</c:v>
                </c:pt>
                <c:pt idx="26824">
                  <c:v>0.62102455916877242</c:v>
                </c:pt>
                <c:pt idx="26825">
                  <c:v>0.62104446125053026</c:v>
                </c:pt>
                <c:pt idx="26826">
                  <c:v>0.62106436333228798</c:v>
                </c:pt>
                <c:pt idx="26827">
                  <c:v>0.62108426541404582</c:v>
                </c:pt>
                <c:pt idx="26828">
                  <c:v>0.62110416749580355</c:v>
                </c:pt>
                <c:pt idx="26829">
                  <c:v>0.62112406957756128</c:v>
                </c:pt>
                <c:pt idx="26830">
                  <c:v>0.62116387374107684</c:v>
                </c:pt>
                <c:pt idx="26831">
                  <c:v>0.62118377582283468</c:v>
                </c:pt>
                <c:pt idx="26832">
                  <c:v>0.62120367790459241</c:v>
                </c:pt>
                <c:pt idx="26833">
                  <c:v>0.62124348206810787</c:v>
                </c:pt>
                <c:pt idx="26834">
                  <c:v>0.62126338414986559</c:v>
                </c:pt>
                <c:pt idx="26835">
                  <c:v>0.62128328623162343</c:v>
                </c:pt>
                <c:pt idx="26836">
                  <c:v>0.62130318831338127</c:v>
                </c:pt>
                <c:pt idx="26837">
                  <c:v>0.621323090395139</c:v>
                </c:pt>
                <c:pt idx="26838">
                  <c:v>0.62134299247689673</c:v>
                </c:pt>
                <c:pt idx="26839">
                  <c:v>0.62136289455865445</c:v>
                </c:pt>
                <c:pt idx="26840">
                  <c:v>0.62138279664041218</c:v>
                </c:pt>
                <c:pt idx="26841">
                  <c:v>0.62140269872216991</c:v>
                </c:pt>
                <c:pt idx="26842">
                  <c:v>0.62142260080392775</c:v>
                </c:pt>
                <c:pt idx="26843">
                  <c:v>0.62144250288568548</c:v>
                </c:pt>
                <c:pt idx="26844">
                  <c:v>0.62148230704920104</c:v>
                </c:pt>
                <c:pt idx="26845">
                  <c:v>0.6215221112127165</c:v>
                </c:pt>
                <c:pt idx="26846">
                  <c:v>0.62154201329447423</c:v>
                </c:pt>
                <c:pt idx="26847">
                  <c:v>0.62156191537623195</c:v>
                </c:pt>
                <c:pt idx="26848">
                  <c:v>0.62158181745798968</c:v>
                </c:pt>
                <c:pt idx="26849">
                  <c:v>0.62160171953974752</c:v>
                </c:pt>
                <c:pt idx="26850">
                  <c:v>0.62162162162150536</c:v>
                </c:pt>
                <c:pt idx="26851">
                  <c:v>0.62164152370326309</c:v>
                </c:pt>
                <c:pt idx="26852">
                  <c:v>0.62168132786677854</c:v>
                </c:pt>
                <c:pt idx="26853">
                  <c:v>0.62170122994853638</c:v>
                </c:pt>
                <c:pt idx="26854">
                  <c:v>0.62172113203029422</c:v>
                </c:pt>
                <c:pt idx="26855">
                  <c:v>0.62174103411205195</c:v>
                </c:pt>
                <c:pt idx="26856">
                  <c:v>0.62176093619380968</c:v>
                </c:pt>
                <c:pt idx="26857">
                  <c:v>0.6217808382755674</c:v>
                </c:pt>
                <c:pt idx="26858">
                  <c:v>0.62180074035732513</c:v>
                </c:pt>
                <c:pt idx="26859">
                  <c:v>0.62182064243908286</c:v>
                </c:pt>
                <c:pt idx="26860">
                  <c:v>0.6218405445208407</c:v>
                </c:pt>
                <c:pt idx="26861">
                  <c:v>0.62186044660259843</c:v>
                </c:pt>
                <c:pt idx="26862">
                  <c:v>0.62188034868435627</c:v>
                </c:pt>
                <c:pt idx="26863">
                  <c:v>0.62190025076611399</c:v>
                </c:pt>
                <c:pt idx="26864">
                  <c:v>0.62192015284787172</c:v>
                </c:pt>
                <c:pt idx="26865">
                  <c:v>0.62194005492962945</c:v>
                </c:pt>
                <c:pt idx="26866">
                  <c:v>0.62195995701138729</c:v>
                </c:pt>
                <c:pt idx="26867">
                  <c:v>0.62197985909314502</c:v>
                </c:pt>
                <c:pt idx="26868">
                  <c:v>0.62199976117490274</c:v>
                </c:pt>
                <c:pt idx="26869">
                  <c:v>0.62201966325666058</c:v>
                </c:pt>
                <c:pt idx="26870">
                  <c:v>0.62203956533841831</c:v>
                </c:pt>
                <c:pt idx="26871">
                  <c:v>0.62205946742017604</c:v>
                </c:pt>
                <c:pt idx="26872">
                  <c:v>0.62211917366544933</c:v>
                </c:pt>
                <c:pt idx="26873">
                  <c:v>0.62213907574720706</c:v>
                </c:pt>
                <c:pt idx="26874">
                  <c:v>0.62217887991072263</c:v>
                </c:pt>
                <c:pt idx="26875">
                  <c:v>0.62219878199248035</c:v>
                </c:pt>
                <c:pt idx="26876">
                  <c:v>0.62221868407423808</c:v>
                </c:pt>
                <c:pt idx="26877">
                  <c:v>0.62223858615599581</c:v>
                </c:pt>
                <c:pt idx="26878">
                  <c:v>0.62225848823775354</c:v>
                </c:pt>
                <c:pt idx="26879">
                  <c:v>0.62227839031951138</c:v>
                </c:pt>
                <c:pt idx="26880">
                  <c:v>0.62229829240126922</c:v>
                </c:pt>
                <c:pt idx="26881">
                  <c:v>0.62231819448302694</c:v>
                </c:pt>
                <c:pt idx="26882">
                  <c:v>0.62233809656478467</c:v>
                </c:pt>
                <c:pt idx="26883">
                  <c:v>0.6223579986465424</c:v>
                </c:pt>
                <c:pt idx="26884">
                  <c:v>0.62239780281005785</c:v>
                </c:pt>
                <c:pt idx="26885">
                  <c:v>0.62243760697357342</c:v>
                </c:pt>
                <c:pt idx="26886">
                  <c:v>0.62245750905533115</c:v>
                </c:pt>
                <c:pt idx="26887">
                  <c:v>0.62247741113708888</c:v>
                </c:pt>
                <c:pt idx="26888">
                  <c:v>0.62251721530060444</c:v>
                </c:pt>
                <c:pt idx="26889">
                  <c:v>0.6225570194641199</c:v>
                </c:pt>
                <c:pt idx="26890">
                  <c:v>0.62257692154587763</c:v>
                </c:pt>
                <c:pt idx="26891">
                  <c:v>0.62259682362763535</c:v>
                </c:pt>
                <c:pt idx="26892">
                  <c:v>0.62261672570939308</c:v>
                </c:pt>
                <c:pt idx="26893">
                  <c:v>0.62263662779115081</c:v>
                </c:pt>
                <c:pt idx="26894">
                  <c:v>0.62265652987290854</c:v>
                </c:pt>
                <c:pt idx="26895">
                  <c:v>0.62267643195466627</c:v>
                </c:pt>
                <c:pt idx="26896">
                  <c:v>0.6226963340364241</c:v>
                </c:pt>
                <c:pt idx="26897">
                  <c:v>0.62271623611818183</c:v>
                </c:pt>
                <c:pt idx="26898">
                  <c:v>0.62273613819993967</c:v>
                </c:pt>
                <c:pt idx="26899">
                  <c:v>0.6227560402816974</c:v>
                </c:pt>
                <c:pt idx="26900">
                  <c:v>0.62279584444521285</c:v>
                </c:pt>
                <c:pt idx="26901">
                  <c:v>0.62281574652697069</c:v>
                </c:pt>
                <c:pt idx="26902">
                  <c:v>0.62283564860872853</c:v>
                </c:pt>
                <c:pt idx="26903">
                  <c:v>0.62285555069048626</c:v>
                </c:pt>
                <c:pt idx="26904">
                  <c:v>0.62287545277224399</c:v>
                </c:pt>
                <c:pt idx="26905">
                  <c:v>0.62289535485400171</c:v>
                </c:pt>
                <c:pt idx="26906">
                  <c:v>0.62291525693575944</c:v>
                </c:pt>
                <c:pt idx="26907">
                  <c:v>0.62293515901751728</c:v>
                </c:pt>
                <c:pt idx="26908">
                  <c:v>0.62295506109927512</c:v>
                </c:pt>
                <c:pt idx="26909">
                  <c:v>0.62297496318103285</c:v>
                </c:pt>
                <c:pt idx="26910">
                  <c:v>0.62299486526279058</c:v>
                </c:pt>
                <c:pt idx="26911">
                  <c:v>0.62301476734454841</c:v>
                </c:pt>
                <c:pt idx="26912">
                  <c:v>0.62303466942630625</c:v>
                </c:pt>
                <c:pt idx="26913">
                  <c:v>0.62305457150806398</c:v>
                </c:pt>
                <c:pt idx="26914">
                  <c:v>0.62307447358982171</c:v>
                </c:pt>
                <c:pt idx="26915">
                  <c:v>0.62309437567157944</c:v>
                </c:pt>
                <c:pt idx="26916">
                  <c:v>0.62311427775333728</c:v>
                </c:pt>
                <c:pt idx="26917">
                  <c:v>0.62313417983509511</c:v>
                </c:pt>
                <c:pt idx="26918">
                  <c:v>0.62315408191685284</c:v>
                </c:pt>
                <c:pt idx="26919">
                  <c:v>0.62317398399861057</c:v>
                </c:pt>
                <c:pt idx="26920">
                  <c:v>0.6231938860803683</c:v>
                </c:pt>
                <c:pt idx="26921">
                  <c:v>0.62321378816212614</c:v>
                </c:pt>
                <c:pt idx="26922">
                  <c:v>0.62323369024388398</c:v>
                </c:pt>
                <c:pt idx="26923">
                  <c:v>0.62327349440739943</c:v>
                </c:pt>
                <c:pt idx="26924">
                  <c:v>0.62329339648915716</c:v>
                </c:pt>
                <c:pt idx="26925">
                  <c:v>0.62331329857091489</c:v>
                </c:pt>
                <c:pt idx="26926">
                  <c:v>0.62333320065267273</c:v>
                </c:pt>
                <c:pt idx="26927">
                  <c:v>0.62337300481618829</c:v>
                </c:pt>
                <c:pt idx="26928">
                  <c:v>0.62339290689794602</c:v>
                </c:pt>
                <c:pt idx="26929">
                  <c:v>0.62341280897970375</c:v>
                </c:pt>
                <c:pt idx="26930">
                  <c:v>0.6234526131432192</c:v>
                </c:pt>
                <c:pt idx="26931">
                  <c:v>0.62347251522497704</c:v>
                </c:pt>
                <c:pt idx="26932">
                  <c:v>0.62353222147025034</c:v>
                </c:pt>
                <c:pt idx="26933">
                  <c:v>0.62355212355200806</c:v>
                </c:pt>
                <c:pt idx="26934">
                  <c:v>0.62357202563376579</c:v>
                </c:pt>
                <c:pt idx="26935">
                  <c:v>0.62359192771552363</c:v>
                </c:pt>
                <c:pt idx="26936">
                  <c:v>0.62361182979728147</c:v>
                </c:pt>
                <c:pt idx="26937">
                  <c:v>0.6236317318790392</c:v>
                </c:pt>
                <c:pt idx="26938">
                  <c:v>0.62365163396079693</c:v>
                </c:pt>
                <c:pt idx="26939">
                  <c:v>0.62367153604255465</c:v>
                </c:pt>
                <c:pt idx="26940">
                  <c:v>0.62369143812431238</c:v>
                </c:pt>
                <c:pt idx="26941">
                  <c:v>0.62371134020607022</c:v>
                </c:pt>
                <c:pt idx="26942">
                  <c:v>0.62373124228782806</c:v>
                </c:pt>
                <c:pt idx="26943">
                  <c:v>0.62375114436958579</c:v>
                </c:pt>
                <c:pt idx="26944">
                  <c:v>0.62377104645134351</c:v>
                </c:pt>
                <c:pt idx="26945">
                  <c:v>0.62379094853310124</c:v>
                </c:pt>
                <c:pt idx="26946">
                  <c:v>0.62383075269661681</c:v>
                </c:pt>
                <c:pt idx="26947">
                  <c:v>0.62385065477837454</c:v>
                </c:pt>
                <c:pt idx="26948">
                  <c:v>0.62387055686013237</c:v>
                </c:pt>
                <c:pt idx="26949">
                  <c:v>0.62391036102364783</c:v>
                </c:pt>
                <c:pt idx="26950">
                  <c:v>0.62393026310540556</c:v>
                </c:pt>
                <c:pt idx="26951">
                  <c:v>0.62395016518716329</c:v>
                </c:pt>
                <c:pt idx="26952">
                  <c:v>0.62397006726892101</c:v>
                </c:pt>
                <c:pt idx="26953">
                  <c:v>0.62400987143243647</c:v>
                </c:pt>
                <c:pt idx="26954">
                  <c:v>0.62402977351419431</c:v>
                </c:pt>
                <c:pt idx="26955">
                  <c:v>0.62404967559595215</c:v>
                </c:pt>
                <c:pt idx="26956">
                  <c:v>0.62406957767770987</c:v>
                </c:pt>
                <c:pt idx="26957">
                  <c:v>0.6240894797594676</c:v>
                </c:pt>
                <c:pt idx="26958">
                  <c:v>0.62410938184122533</c:v>
                </c:pt>
                <c:pt idx="26959">
                  <c:v>0.62412928392298306</c:v>
                </c:pt>
                <c:pt idx="26960">
                  <c:v>0.62416908808649851</c:v>
                </c:pt>
                <c:pt idx="26961">
                  <c:v>0.62418899016825635</c:v>
                </c:pt>
                <c:pt idx="26962">
                  <c:v>0.62420889225001419</c:v>
                </c:pt>
                <c:pt idx="26963">
                  <c:v>0.62426859849528737</c:v>
                </c:pt>
                <c:pt idx="26964">
                  <c:v>0.62428850057704521</c:v>
                </c:pt>
                <c:pt idx="26965">
                  <c:v>0.62430840265880305</c:v>
                </c:pt>
                <c:pt idx="26966">
                  <c:v>0.62432830474056078</c:v>
                </c:pt>
                <c:pt idx="26967">
                  <c:v>0.62434820682231851</c:v>
                </c:pt>
                <c:pt idx="26968">
                  <c:v>0.62436810890407635</c:v>
                </c:pt>
                <c:pt idx="26969">
                  <c:v>0.62438801098583419</c:v>
                </c:pt>
                <c:pt idx="26970">
                  <c:v>0.62440791306759191</c:v>
                </c:pt>
                <c:pt idx="26971">
                  <c:v>0.62442781514934964</c:v>
                </c:pt>
                <c:pt idx="26972">
                  <c:v>0.62444771723110737</c:v>
                </c:pt>
                <c:pt idx="26973">
                  <c:v>0.6244676193128651</c:v>
                </c:pt>
                <c:pt idx="26974">
                  <c:v>0.62448752139462282</c:v>
                </c:pt>
                <c:pt idx="26975">
                  <c:v>0.62450742347638055</c:v>
                </c:pt>
                <c:pt idx="26976">
                  <c:v>0.62454722763989612</c:v>
                </c:pt>
                <c:pt idx="26977">
                  <c:v>0.62456712972165396</c:v>
                </c:pt>
                <c:pt idx="26978">
                  <c:v>0.62458703180341169</c:v>
                </c:pt>
                <c:pt idx="26979">
                  <c:v>0.62460693388516941</c:v>
                </c:pt>
                <c:pt idx="26980">
                  <c:v>0.62462683596692725</c:v>
                </c:pt>
                <c:pt idx="26981">
                  <c:v>0.62466664013044282</c:v>
                </c:pt>
                <c:pt idx="26982">
                  <c:v>0.62468654221220055</c:v>
                </c:pt>
                <c:pt idx="26983">
                  <c:v>0.624726346375716</c:v>
                </c:pt>
                <c:pt idx="26984">
                  <c:v>0.62474624845747384</c:v>
                </c:pt>
                <c:pt idx="26985">
                  <c:v>0.62476615053923157</c:v>
                </c:pt>
                <c:pt idx="26986">
                  <c:v>0.62480595470274713</c:v>
                </c:pt>
                <c:pt idx="26987">
                  <c:v>0.62482585678450486</c:v>
                </c:pt>
                <c:pt idx="26988">
                  <c:v>0.62484575886626259</c:v>
                </c:pt>
                <c:pt idx="26989">
                  <c:v>0.62490546511153588</c:v>
                </c:pt>
                <c:pt idx="26990">
                  <c:v>0.62492536719329361</c:v>
                </c:pt>
                <c:pt idx="26991">
                  <c:v>0.62494526927505145</c:v>
                </c:pt>
                <c:pt idx="26992">
                  <c:v>0.62496517135680918</c:v>
                </c:pt>
                <c:pt idx="26993">
                  <c:v>0.62500497552032463</c:v>
                </c:pt>
                <c:pt idx="26994">
                  <c:v>0.62502487760208236</c:v>
                </c:pt>
                <c:pt idx="26995">
                  <c:v>0.62504477968384009</c:v>
                </c:pt>
                <c:pt idx="26996">
                  <c:v>0.62506468176559782</c:v>
                </c:pt>
                <c:pt idx="26997">
                  <c:v>0.62508458384735555</c:v>
                </c:pt>
                <c:pt idx="26998">
                  <c:v>0.62510448592911327</c:v>
                </c:pt>
                <c:pt idx="26999">
                  <c:v>0.625124388010871</c:v>
                </c:pt>
                <c:pt idx="27000">
                  <c:v>0.62514429009262873</c:v>
                </c:pt>
                <c:pt idx="27001">
                  <c:v>0.62516419217438646</c:v>
                </c:pt>
                <c:pt idx="27002">
                  <c:v>0.6251840942561443</c:v>
                </c:pt>
                <c:pt idx="27003">
                  <c:v>0.62520399633790202</c:v>
                </c:pt>
                <c:pt idx="27004">
                  <c:v>0.62522389841965975</c:v>
                </c:pt>
                <c:pt idx="27005">
                  <c:v>0.62526370258317532</c:v>
                </c:pt>
                <c:pt idx="27006">
                  <c:v>0.62528360466493305</c:v>
                </c:pt>
                <c:pt idx="27007">
                  <c:v>0.62530350674669077</c:v>
                </c:pt>
                <c:pt idx="27008">
                  <c:v>0.62532340882844861</c:v>
                </c:pt>
                <c:pt idx="27009">
                  <c:v>0.62534331091020645</c:v>
                </c:pt>
                <c:pt idx="27010">
                  <c:v>0.62538311507372191</c:v>
                </c:pt>
                <c:pt idx="27011">
                  <c:v>0.62540301715547963</c:v>
                </c:pt>
                <c:pt idx="27012">
                  <c:v>0.62542291923723736</c:v>
                </c:pt>
                <c:pt idx="27013">
                  <c:v>0.6254428213189952</c:v>
                </c:pt>
                <c:pt idx="27014">
                  <c:v>0.62546272340075304</c:v>
                </c:pt>
                <c:pt idx="27015">
                  <c:v>0.62548262548251077</c:v>
                </c:pt>
                <c:pt idx="27016">
                  <c:v>0.62552242964602622</c:v>
                </c:pt>
                <c:pt idx="27017">
                  <c:v>0.62554233172778395</c:v>
                </c:pt>
                <c:pt idx="27018">
                  <c:v>0.62558213589129941</c:v>
                </c:pt>
                <c:pt idx="27019">
                  <c:v>0.62560203797305725</c:v>
                </c:pt>
                <c:pt idx="27020">
                  <c:v>0.62566174421833054</c:v>
                </c:pt>
                <c:pt idx="27021">
                  <c:v>0.62568164630008827</c:v>
                </c:pt>
                <c:pt idx="27022">
                  <c:v>0.62572145046360383</c:v>
                </c:pt>
                <c:pt idx="27023">
                  <c:v>0.62574135254536167</c:v>
                </c:pt>
                <c:pt idx="27024">
                  <c:v>0.62580105879063486</c:v>
                </c:pt>
                <c:pt idx="27025">
                  <c:v>0.6258209608723927</c:v>
                </c:pt>
                <c:pt idx="27026">
                  <c:v>0.62584086295415053</c:v>
                </c:pt>
                <c:pt idx="27027">
                  <c:v>0.62588066711766599</c:v>
                </c:pt>
                <c:pt idx="27028">
                  <c:v>0.62592047128118145</c:v>
                </c:pt>
                <c:pt idx="27029">
                  <c:v>0.62594037336293928</c:v>
                </c:pt>
                <c:pt idx="27030">
                  <c:v>0.62596027544469712</c:v>
                </c:pt>
                <c:pt idx="27031">
                  <c:v>0.62598017752645485</c:v>
                </c:pt>
                <c:pt idx="27032">
                  <c:v>0.62600007960821258</c:v>
                </c:pt>
                <c:pt idx="27033">
                  <c:v>0.62603988377172815</c:v>
                </c:pt>
                <c:pt idx="27034">
                  <c:v>0.62607968793524371</c:v>
                </c:pt>
                <c:pt idx="27035">
                  <c:v>0.62609959001700144</c:v>
                </c:pt>
                <c:pt idx="27036">
                  <c:v>0.62611949209875917</c:v>
                </c:pt>
                <c:pt idx="27037">
                  <c:v>0.62613939418051701</c:v>
                </c:pt>
                <c:pt idx="27038">
                  <c:v>0.62615929626227484</c:v>
                </c:pt>
                <c:pt idx="27039">
                  <c:v>0.62617919834403257</c:v>
                </c:pt>
                <c:pt idx="27040">
                  <c:v>0.6261991004257903</c:v>
                </c:pt>
                <c:pt idx="27041">
                  <c:v>0.62621900250754803</c:v>
                </c:pt>
                <c:pt idx="27042">
                  <c:v>0.62623890458930587</c:v>
                </c:pt>
                <c:pt idx="27043">
                  <c:v>0.62625880667106371</c:v>
                </c:pt>
                <c:pt idx="27044">
                  <c:v>0.62629861083457916</c:v>
                </c:pt>
                <c:pt idx="27045">
                  <c:v>0.62631851291633689</c:v>
                </c:pt>
                <c:pt idx="27046">
                  <c:v>0.62633841499809473</c:v>
                </c:pt>
                <c:pt idx="27047">
                  <c:v>0.62635831707985257</c:v>
                </c:pt>
                <c:pt idx="27048">
                  <c:v>0.62637821916161029</c:v>
                </c:pt>
                <c:pt idx="27049">
                  <c:v>0.62639812124336802</c:v>
                </c:pt>
                <c:pt idx="27050">
                  <c:v>0.62641802332512575</c:v>
                </c:pt>
                <c:pt idx="27051">
                  <c:v>0.62643792540688348</c:v>
                </c:pt>
                <c:pt idx="27052">
                  <c:v>0.62645782748864132</c:v>
                </c:pt>
                <c:pt idx="27053">
                  <c:v>0.62647772957039904</c:v>
                </c:pt>
                <c:pt idx="27054">
                  <c:v>0.62649763165215677</c:v>
                </c:pt>
                <c:pt idx="27055">
                  <c:v>0.6265175337339145</c:v>
                </c:pt>
                <c:pt idx="27056">
                  <c:v>0.62653743581567223</c:v>
                </c:pt>
                <c:pt idx="27057">
                  <c:v>0.62655733789743007</c:v>
                </c:pt>
                <c:pt idx="27058">
                  <c:v>0.62657723997918779</c:v>
                </c:pt>
                <c:pt idx="27059">
                  <c:v>0.62661704414270325</c:v>
                </c:pt>
                <c:pt idx="27060">
                  <c:v>0.62663694622446098</c:v>
                </c:pt>
                <c:pt idx="27061">
                  <c:v>0.62665684830621882</c:v>
                </c:pt>
                <c:pt idx="27062">
                  <c:v>0.62667675038797654</c:v>
                </c:pt>
                <c:pt idx="27063">
                  <c:v>0.62669665246973438</c:v>
                </c:pt>
                <c:pt idx="27064">
                  <c:v>0.62671655455149211</c:v>
                </c:pt>
                <c:pt idx="27065">
                  <c:v>0.62673645663324984</c:v>
                </c:pt>
                <c:pt idx="27066">
                  <c:v>0.62675635871500757</c:v>
                </c:pt>
                <c:pt idx="27067">
                  <c:v>0.62677626079676529</c:v>
                </c:pt>
                <c:pt idx="27068">
                  <c:v>0.62679616287852302</c:v>
                </c:pt>
                <c:pt idx="27069">
                  <c:v>0.62681606496028075</c:v>
                </c:pt>
                <c:pt idx="27070">
                  <c:v>0.62685586912379632</c:v>
                </c:pt>
                <c:pt idx="27071">
                  <c:v>0.62689567328731188</c:v>
                </c:pt>
                <c:pt idx="27072">
                  <c:v>0.62691557536906961</c:v>
                </c:pt>
                <c:pt idx="27073">
                  <c:v>0.62693547745082734</c:v>
                </c:pt>
                <c:pt idx="27074">
                  <c:v>0.62697528161434279</c:v>
                </c:pt>
                <c:pt idx="27075">
                  <c:v>0.62699518369610063</c:v>
                </c:pt>
                <c:pt idx="27076">
                  <c:v>0.62701508577785836</c:v>
                </c:pt>
                <c:pt idx="27077">
                  <c:v>0.62703498785961609</c:v>
                </c:pt>
                <c:pt idx="27078">
                  <c:v>0.62705488994137382</c:v>
                </c:pt>
                <c:pt idx="27079">
                  <c:v>0.62707479202313154</c:v>
                </c:pt>
                <c:pt idx="27080">
                  <c:v>0.62709469410488938</c:v>
                </c:pt>
                <c:pt idx="27081">
                  <c:v>0.62711459618664711</c:v>
                </c:pt>
                <c:pt idx="27082">
                  <c:v>0.62713449826840484</c:v>
                </c:pt>
                <c:pt idx="27083">
                  <c:v>0.62717430243192029</c:v>
                </c:pt>
                <c:pt idx="27084">
                  <c:v>0.62719420451367802</c:v>
                </c:pt>
                <c:pt idx="27085">
                  <c:v>0.62721410659543586</c:v>
                </c:pt>
                <c:pt idx="27086">
                  <c:v>0.62725391075895143</c:v>
                </c:pt>
                <c:pt idx="27087">
                  <c:v>0.62727381284070916</c:v>
                </c:pt>
                <c:pt idx="27088">
                  <c:v>0.62729371492246688</c:v>
                </c:pt>
                <c:pt idx="27089">
                  <c:v>0.62731361700422472</c:v>
                </c:pt>
                <c:pt idx="27090">
                  <c:v>0.62733351908598256</c:v>
                </c:pt>
                <c:pt idx="27091">
                  <c:v>0.62735342116774029</c:v>
                </c:pt>
                <c:pt idx="27092">
                  <c:v>0.62737332324949802</c:v>
                </c:pt>
                <c:pt idx="27093">
                  <c:v>0.62739322533125574</c:v>
                </c:pt>
                <c:pt idx="27094">
                  <c:v>0.62741312741301347</c:v>
                </c:pt>
                <c:pt idx="27095">
                  <c:v>0.62745293157652904</c:v>
                </c:pt>
                <c:pt idx="27096">
                  <c:v>0.6274927357400446</c:v>
                </c:pt>
                <c:pt idx="27097">
                  <c:v>0.62751263782180233</c:v>
                </c:pt>
                <c:pt idx="27098">
                  <c:v>0.62753253990356006</c:v>
                </c:pt>
                <c:pt idx="27099">
                  <c:v>0.62755244198531779</c:v>
                </c:pt>
                <c:pt idx="27100">
                  <c:v>0.62757234406707552</c:v>
                </c:pt>
                <c:pt idx="27101">
                  <c:v>0.62761214823059108</c:v>
                </c:pt>
                <c:pt idx="27102">
                  <c:v>0.62765195239410665</c:v>
                </c:pt>
                <c:pt idx="27103">
                  <c:v>0.62767185447586438</c:v>
                </c:pt>
                <c:pt idx="27104">
                  <c:v>0.6276917565576221</c:v>
                </c:pt>
                <c:pt idx="27105">
                  <c:v>0.62771165863937994</c:v>
                </c:pt>
                <c:pt idx="27106">
                  <c:v>0.62773156072113778</c:v>
                </c:pt>
                <c:pt idx="27107">
                  <c:v>0.62775146280289551</c:v>
                </c:pt>
                <c:pt idx="27108">
                  <c:v>0.62777136488465324</c:v>
                </c:pt>
                <c:pt idx="27109">
                  <c:v>0.62779126696641097</c:v>
                </c:pt>
                <c:pt idx="27110">
                  <c:v>0.6278111690481688</c:v>
                </c:pt>
                <c:pt idx="27111">
                  <c:v>0.62785097321168437</c:v>
                </c:pt>
                <c:pt idx="27112">
                  <c:v>0.6278708752934421</c:v>
                </c:pt>
                <c:pt idx="27113">
                  <c:v>0.62789077737519983</c:v>
                </c:pt>
                <c:pt idx="27114">
                  <c:v>0.62791067945695767</c:v>
                </c:pt>
                <c:pt idx="27115">
                  <c:v>0.6279305815387155</c:v>
                </c:pt>
                <c:pt idx="27116">
                  <c:v>0.62795048362047323</c:v>
                </c:pt>
                <c:pt idx="27117">
                  <c:v>0.62799028778398869</c:v>
                </c:pt>
                <c:pt idx="27118">
                  <c:v>0.62801018986574642</c:v>
                </c:pt>
                <c:pt idx="27119">
                  <c:v>0.62803009194750414</c:v>
                </c:pt>
                <c:pt idx="27120">
                  <c:v>0.62804999402926187</c:v>
                </c:pt>
                <c:pt idx="27121">
                  <c:v>0.628129602356293</c:v>
                </c:pt>
                <c:pt idx="27122">
                  <c:v>0.62814950443805073</c:v>
                </c:pt>
                <c:pt idx="27123">
                  <c:v>0.62816940651980846</c:v>
                </c:pt>
                <c:pt idx="27124">
                  <c:v>0.6281893086015663</c:v>
                </c:pt>
                <c:pt idx="27125">
                  <c:v>0.62820921068332403</c:v>
                </c:pt>
                <c:pt idx="27126">
                  <c:v>0.62822911276508175</c:v>
                </c:pt>
                <c:pt idx="27127">
                  <c:v>0.62824901484683948</c:v>
                </c:pt>
                <c:pt idx="27128">
                  <c:v>0.62826891692859721</c:v>
                </c:pt>
                <c:pt idx="27129">
                  <c:v>0.62828881901035505</c:v>
                </c:pt>
                <c:pt idx="27130">
                  <c:v>0.62830872109211278</c:v>
                </c:pt>
                <c:pt idx="27131">
                  <c:v>0.6283286231738705</c:v>
                </c:pt>
                <c:pt idx="27132">
                  <c:v>0.62834852525562823</c:v>
                </c:pt>
                <c:pt idx="27133">
                  <c:v>0.62836842733738596</c:v>
                </c:pt>
                <c:pt idx="27134">
                  <c:v>0.62838832941914369</c:v>
                </c:pt>
                <c:pt idx="27135">
                  <c:v>0.62840823150090142</c:v>
                </c:pt>
                <c:pt idx="27136">
                  <c:v>0.62842813358265914</c:v>
                </c:pt>
                <c:pt idx="27137">
                  <c:v>0.62844803566441698</c:v>
                </c:pt>
                <c:pt idx="27138">
                  <c:v>0.62846793774617471</c:v>
                </c:pt>
                <c:pt idx="27139">
                  <c:v>0.62848783982793255</c:v>
                </c:pt>
                <c:pt idx="27140">
                  <c:v>0.62850774190969028</c:v>
                </c:pt>
                <c:pt idx="27141">
                  <c:v>0.628527643991448</c:v>
                </c:pt>
                <c:pt idx="27142">
                  <c:v>0.62854754607320573</c:v>
                </c:pt>
                <c:pt idx="27143">
                  <c:v>0.62856744815496346</c:v>
                </c:pt>
                <c:pt idx="27144">
                  <c:v>0.6285873502367213</c:v>
                </c:pt>
                <c:pt idx="27145">
                  <c:v>0.62860725231847903</c:v>
                </c:pt>
                <c:pt idx="27146">
                  <c:v>0.62862715440023686</c:v>
                </c:pt>
                <c:pt idx="27147">
                  <c:v>0.62864705648199459</c:v>
                </c:pt>
                <c:pt idx="27148">
                  <c:v>0.62866695856375232</c:v>
                </c:pt>
                <c:pt idx="27149">
                  <c:v>0.62868686064551005</c:v>
                </c:pt>
                <c:pt idx="27150">
                  <c:v>0.62870676272726778</c:v>
                </c:pt>
                <c:pt idx="27151">
                  <c:v>0.6287266648090255</c:v>
                </c:pt>
                <c:pt idx="27152">
                  <c:v>0.62874656689078334</c:v>
                </c:pt>
                <c:pt idx="27153">
                  <c:v>0.62876646897254107</c:v>
                </c:pt>
                <c:pt idx="27154">
                  <c:v>0.6287863710542988</c:v>
                </c:pt>
                <c:pt idx="27155">
                  <c:v>0.62880627313605653</c:v>
                </c:pt>
                <c:pt idx="27156">
                  <c:v>0.62882617521781425</c:v>
                </c:pt>
                <c:pt idx="27157">
                  <c:v>0.62884607729957209</c:v>
                </c:pt>
                <c:pt idx="27158">
                  <c:v>0.62888588146308755</c:v>
                </c:pt>
                <c:pt idx="27159">
                  <c:v>0.628925685626603</c:v>
                </c:pt>
                <c:pt idx="27160">
                  <c:v>0.62894558770836073</c:v>
                </c:pt>
                <c:pt idx="27161">
                  <c:v>0.62896548979011857</c:v>
                </c:pt>
                <c:pt idx="27162">
                  <c:v>0.6289853918718763</c:v>
                </c:pt>
                <c:pt idx="27163">
                  <c:v>0.62900529395363403</c:v>
                </c:pt>
                <c:pt idx="27164">
                  <c:v>0.62902519603539175</c:v>
                </c:pt>
                <c:pt idx="27165">
                  <c:v>0.62904509811714948</c:v>
                </c:pt>
                <c:pt idx="27166">
                  <c:v>0.62906500019890732</c:v>
                </c:pt>
                <c:pt idx="27167">
                  <c:v>0.62910480436242278</c:v>
                </c:pt>
                <c:pt idx="27168">
                  <c:v>0.6291247064441805</c:v>
                </c:pt>
                <c:pt idx="27169">
                  <c:v>0.62916451060769596</c:v>
                </c:pt>
                <c:pt idx="27170">
                  <c:v>0.62920431477121153</c:v>
                </c:pt>
                <c:pt idx="27171">
                  <c:v>0.62924411893472709</c:v>
                </c:pt>
                <c:pt idx="27172">
                  <c:v>0.62926402101648482</c:v>
                </c:pt>
                <c:pt idx="27173">
                  <c:v>0.62928392309824255</c:v>
                </c:pt>
                <c:pt idx="27174">
                  <c:v>0.62932372726175811</c:v>
                </c:pt>
                <c:pt idx="27175">
                  <c:v>0.62934362934351584</c:v>
                </c:pt>
                <c:pt idx="27176">
                  <c:v>0.62936353142527368</c:v>
                </c:pt>
                <c:pt idx="27177">
                  <c:v>0.62938343350703141</c:v>
                </c:pt>
                <c:pt idx="27178">
                  <c:v>0.62940333558878914</c:v>
                </c:pt>
                <c:pt idx="27179">
                  <c:v>0.62942323767054686</c:v>
                </c:pt>
                <c:pt idx="27180">
                  <c:v>0.62944313975230459</c:v>
                </c:pt>
                <c:pt idx="27181">
                  <c:v>0.62946304183406232</c:v>
                </c:pt>
                <c:pt idx="27182">
                  <c:v>0.62948294391582016</c:v>
                </c:pt>
                <c:pt idx="27183">
                  <c:v>0.629502845997578</c:v>
                </c:pt>
                <c:pt idx="27184">
                  <c:v>0.62952274807933573</c:v>
                </c:pt>
                <c:pt idx="27185">
                  <c:v>0.62956255224285118</c:v>
                </c:pt>
                <c:pt idx="27186">
                  <c:v>0.62958245432460891</c:v>
                </c:pt>
                <c:pt idx="27187">
                  <c:v>0.62962225848812448</c:v>
                </c:pt>
                <c:pt idx="27188">
                  <c:v>0.62964216056988231</c:v>
                </c:pt>
                <c:pt idx="27189">
                  <c:v>0.62968196473339777</c:v>
                </c:pt>
                <c:pt idx="27190">
                  <c:v>0.6297018668151555</c:v>
                </c:pt>
                <c:pt idx="27191">
                  <c:v>0.62972176889691323</c:v>
                </c:pt>
                <c:pt idx="27192">
                  <c:v>0.62974167097867106</c:v>
                </c:pt>
                <c:pt idx="27193">
                  <c:v>0.6297615730604289</c:v>
                </c:pt>
                <c:pt idx="27194">
                  <c:v>0.62982127930570209</c:v>
                </c:pt>
                <c:pt idx="27195">
                  <c:v>0.62988098555097538</c:v>
                </c:pt>
                <c:pt idx="27196">
                  <c:v>0.62990088763273311</c:v>
                </c:pt>
                <c:pt idx="27197">
                  <c:v>0.62992078971449095</c:v>
                </c:pt>
                <c:pt idx="27198">
                  <c:v>0.62994069179624868</c:v>
                </c:pt>
                <c:pt idx="27199">
                  <c:v>0.62998049595976413</c:v>
                </c:pt>
                <c:pt idx="27200">
                  <c:v>0.6300203001232797</c:v>
                </c:pt>
                <c:pt idx="27201">
                  <c:v>0.63004020220503743</c:v>
                </c:pt>
                <c:pt idx="27202">
                  <c:v>0.63006010428679526</c:v>
                </c:pt>
                <c:pt idx="27203">
                  <c:v>0.63008000636855299</c:v>
                </c:pt>
                <c:pt idx="27204">
                  <c:v>0.63009990845031072</c:v>
                </c:pt>
                <c:pt idx="27205">
                  <c:v>0.63011981053206845</c:v>
                </c:pt>
                <c:pt idx="27206">
                  <c:v>0.63013971261382629</c:v>
                </c:pt>
                <c:pt idx="27207">
                  <c:v>0.63015961469558412</c:v>
                </c:pt>
                <c:pt idx="27208">
                  <c:v>0.63017951677734185</c:v>
                </c:pt>
                <c:pt idx="27209">
                  <c:v>0.63019941885909958</c:v>
                </c:pt>
                <c:pt idx="27210">
                  <c:v>0.63021932094085731</c:v>
                </c:pt>
                <c:pt idx="27211">
                  <c:v>0.63023922302261515</c:v>
                </c:pt>
                <c:pt idx="27212">
                  <c:v>0.63025912510437287</c:v>
                </c:pt>
                <c:pt idx="27213">
                  <c:v>0.63027902718613071</c:v>
                </c:pt>
                <c:pt idx="27214">
                  <c:v>0.63029892926788844</c:v>
                </c:pt>
                <c:pt idx="27215">
                  <c:v>0.63031883134964617</c:v>
                </c:pt>
                <c:pt idx="27216">
                  <c:v>0.63033873343140401</c:v>
                </c:pt>
                <c:pt idx="27217">
                  <c:v>0.63035863551316174</c:v>
                </c:pt>
                <c:pt idx="27218">
                  <c:v>0.63037853759491946</c:v>
                </c:pt>
                <c:pt idx="27219">
                  <c:v>0.6303984396766773</c:v>
                </c:pt>
                <c:pt idx="27220">
                  <c:v>0.63043824384019276</c:v>
                </c:pt>
                <c:pt idx="27221">
                  <c:v>0.63045814592195049</c:v>
                </c:pt>
                <c:pt idx="27222">
                  <c:v>0.63047804800370821</c:v>
                </c:pt>
                <c:pt idx="27223">
                  <c:v>0.63049795008546605</c:v>
                </c:pt>
                <c:pt idx="27224">
                  <c:v>0.63051785216722389</c:v>
                </c:pt>
                <c:pt idx="27225">
                  <c:v>0.63053775424898162</c:v>
                </c:pt>
                <c:pt idx="27226">
                  <c:v>0.63057755841249707</c:v>
                </c:pt>
                <c:pt idx="27227">
                  <c:v>0.6305974604942548</c:v>
                </c:pt>
                <c:pt idx="27228">
                  <c:v>0.63061736257601264</c:v>
                </c:pt>
                <c:pt idx="27229">
                  <c:v>0.63063726465777048</c:v>
                </c:pt>
                <c:pt idx="27230">
                  <c:v>0.63065716673952821</c:v>
                </c:pt>
                <c:pt idx="27231">
                  <c:v>0.63067706882128594</c:v>
                </c:pt>
                <c:pt idx="27232">
                  <c:v>0.63069697090304366</c:v>
                </c:pt>
                <c:pt idx="27233">
                  <c:v>0.6307168729848015</c:v>
                </c:pt>
                <c:pt idx="27234">
                  <c:v>0.63073677506655923</c:v>
                </c:pt>
                <c:pt idx="27235">
                  <c:v>0.63075667714831696</c:v>
                </c:pt>
                <c:pt idx="27236">
                  <c:v>0.63079648131183252</c:v>
                </c:pt>
                <c:pt idx="27237">
                  <c:v>0.63081638339359025</c:v>
                </c:pt>
                <c:pt idx="27238">
                  <c:v>0.63083628547534798</c:v>
                </c:pt>
                <c:pt idx="27239">
                  <c:v>0.63085618755710571</c:v>
                </c:pt>
                <c:pt idx="27240">
                  <c:v>0.63087608963886344</c:v>
                </c:pt>
                <c:pt idx="27241">
                  <c:v>0.63089599172062116</c:v>
                </c:pt>
                <c:pt idx="27242">
                  <c:v>0.630915893802379</c:v>
                </c:pt>
                <c:pt idx="27243">
                  <c:v>0.63093579588413684</c:v>
                </c:pt>
                <c:pt idx="27244">
                  <c:v>0.63095569796589457</c:v>
                </c:pt>
                <c:pt idx="27245">
                  <c:v>0.6309756000476523</c:v>
                </c:pt>
                <c:pt idx="27246">
                  <c:v>0.63101540421116775</c:v>
                </c:pt>
                <c:pt idx="27247">
                  <c:v>0.63103530629292548</c:v>
                </c:pt>
                <c:pt idx="27248">
                  <c:v>0.63105520837468332</c:v>
                </c:pt>
                <c:pt idx="27249">
                  <c:v>0.63109501253819889</c:v>
                </c:pt>
                <c:pt idx="27250">
                  <c:v>0.63111491461995661</c:v>
                </c:pt>
                <c:pt idx="27251">
                  <c:v>0.63113481670171434</c:v>
                </c:pt>
                <c:pt idx="27252">
                  <c:v>0.63115471878347207</c:v>
                </c:pt>
                <c:pt idx="27253">
                  <c:v>0.63117462086522991</c:v>
                </c:pt>
                <c:pt idx="27254">
                  <c:v>0.63119452294698775</c:v>
                </c:pt>
                <c:pt idx="27255">
                  <c:v>0.6312343271105032</c:v>
                </c:pt>
                <c:pt idx="27256">
                  <c:v>0.63125422919226093</c:v>
                </c:pt>
                <c:pt idx="27257">
                  <c:v>0.63127413127401866</c:v>
                </c:pt>
                <c:pt idx="27258">
                  <c:v>0.63129403335577639</c:v>
                </c:pt>
                <c:pt idx="27259">
                  <c:v>0.63135373960104968</c:v>
                </c:pt>
                <c:pt idx="27260">
                  <c:v>0.63137364168280741</c:v>
                </c:pt>
                <c:pt idx="27261">
                  <c:v>0.63139354376456525</c:v>
                </c:pt>
                <c:pt idx="27262">
                  <c:v>0.63141344584632297</c:v>
                </c:pt>
                <c:pt idx="27263">
                  <c:v>0.6314333479280807</c:v>
                </c:pt>
                <c:pt idx="27264">
                  <c:v>0.63145325000983854</c:v>
                </c:pt>
                <c:pt idx="27265">
                  <c:v>0.63147315209159638</c:v>
                </c:pt>
                <c:pt idx="27266">
                  <c:v>0.63149305417335411</c:v>
                </c:pt>
                <c:pt idx="27267">
                  <c:v>0.63151295625511183</c:v>
                </c:pt>
                <c:pt idx="27268">
                  <c:v>0.63153285833686956</c:v>
                </c:pt>
                <c:pt idx="27269">
                  <c:v>0.63155276041862729</c:v>
                </c:pt>
                <c:pt idx="27270">
                  <c:v>0.63157266250038502</c:v>
                </c:pt>
                <c:pt idx="27271">
                  <c:v>0.63159256458214275</c:v>
                </c:pt>
                <c:pt idx="27272">
                  <c:v>0.63161246666390047</c:v>
                </c:pt>
                <c:pt idx="27273">
                  <c:v>0.63163236874565831</c:v>
                </c:pt>
                <c:pt idx="27274">
                  <c:v>0.63165227082741615</c:v>
                </c:pt>
                <c:pt idx="27275">
                  <c:v>0.63167217290917388</c:v>
                </c:pt>
                <c:pt idx="27276">
                  <c:v>0.63169207499093161</c:v>
                </c:pt>
                <c:pt idx="27277">
                  <c:v>0.63171197707268933</c:v>
                </c:pt>
                <c:pt idx="27278">
                  <c:v>0.63173187915444717</c:v>
                </c:pt>
                <c:pt idx="27279">
                  <c:v>0.63175178123620501</c:v>
                </c:pt>
                <c:pt idx="27280">
                  <c:v>0.63177168331796274</c:v>
                </c:pt>
                <c:pt idx="27281">
                  <c:v>0.63179158539972047</c:v>
                </c:pt>
                <c:pt idx="27282">
                  <c:v>0.6318114874814782</c:v>
                </c:pt>
                <c:pt idx="27283">
                  <c:v>0.63183138956323592</c:v>
                </c:pt>
                <c:pt idx="27284">
                  <c:v>0.63185129164499376</c:v>
                </c:pt>
                <c:pt idx="27285">
                  <c:v>0.63187119372675149</c:v>
                </c:pt>
                <c:pt idx="27286">
                  <c:v>0.63191099789026706</c:v>
                </c:pt>
                <c:pt idx="27287">
                  <c:v>0.63193089997202478</c:v>
                </c:pt>
                <c:pt idx="27288">
                  <c:v>0.63197070413554024</c:v>
                </c:pt>
                <c:pt idx="27289">
                  <c:v>0.63199060621729808</c:v>
                </c:pt>
                <c:pt idx="27290">
                  <c:v>0.63201050829905581</c:v>
                </c:pt>
                <c:pt idx="27291">
                  <c:v>0.63203041038081365</c:v>
                </c:pt>
                <c:pt idx="27292">
                  <c:v>0.63205031246257137</c:v>
                </c:pt>
                <c:pt idx="27293">
                  <c:v>0.6320702145443291</c:v>
                </c:pt>
                <c:pt idx="27294">
                  <c:v>0.63209011662608683</c:v>
                </c:pt>
                <c:pt idx="27295">
                  <c:v>0.63211001870784456</c:v>
                </c:pt>
                <c:pt idx="27296">
                  <c:v>0.6321299207896024</c:v>
                </c:pt>
                <c:pt idx="27297">
                  <c:v>0.63214982287136023</c:v>
                </c:pt>
                <c:pt idx="27298">
                  <c:v>0.63216972495311796</c:v>
                </c:pt>
                <c:pt idx="27299">
                  <c:v>0.63218962703487569</c:v>
                </c:pt>
                <c:pt idx="27300">
                  <c:v>0.63220952911663342</c:v>
                </c:pt>
                <c:pt idx="27301">
                  <c:v>0.63222943119839126</c:v>
                </c:pt>
                <c:pt idx="27302">
                  <c:v>0.63224933328014898</c:v>
                </c:pt>
                <c:pt idx="27303">
                  <c:v>0.63226923536190682</c:v>
                </c:pt>
                <c:pt idx="27304">
                  <c:v>0.63228913744366455</c:v>
                </c:pt>
                <c:pt idx="27305">
                  <c:v>0.63230903952542228</c:v>
                </c:pt>
                <c:pt idx="27306">
                  <c:v>0.63232894160718001</c:v>
                </c:pt>
                <c:pt idx="27307">
                  <c:v>0.63234884368893785</c:v>
                </c:pt>
                <c:pt idx="27308">
                  <c:v>0.63236874577069568</c:v>
                </c:pt>
                <c:pt idx="27309">
                  <c:v>0.63238864785245341</c:v>
                </c:pt>
                <c:pt idx="27310">
                  <c:v>0.63240854993421114</c:v>
                </c:pt>
                <c:pt idx="27311">
                  <c:v>0.63242845201596887</c:v>
                </c:pt>
                <c:pt idx="27312">
                  <c:v>0.63244835409772659</c:v>
                </c:pt>
                <c:pt idx="27313">
                  <c:v>0.63246825617948432</c:v>
                </c:pt>
                <c:pt idx="27314">
                  <c:v>0.63250806034299989</c:v>
                </c:pt>
                <c:pt idx="27315">
                  <c:v>0.63252796242475773</c:v>
                </c:pt>
                <c:pt idx="27316">
                  <c:v>0.63254786450651546</c:v>
                </c:pt>
                <c:pt idx="27317">
                  <c:v>0.63256776658827318</c:v>
                </c:pt>
                <c:pt idx="27318">
                  <c:v>0.63258766867003102</c:v>
                </c:pt>
                <c:pt idx="27319">
                  <c:v>0.63260757075178886</c:v>
                </c:pt>
                <c:pt idx="27320">
                  <c:v>0.63262747283354659</c:v>
                </c:pt>
                <c:pt idx="27321">
                  <c:v>0.63264737491530432</c:v>
                </c:pt>
                <c:pt idx="27322">
                  <c:v>0.63268717907881988</c:v>
                </c:pt>
                <c:pt idx="27323">
                  <c:v>0.63272698324233545</c:v>
                </c:pt>
                <c:pt idx="27324">
                  <c:v>0.63274688532409318</c:v>
                </c:pt>
                <c:pt idx="27325">
                  <c:v>0.63276678740585091</c:v>
                </c:pt>
                <c:pt idx="27326">
                  <c:v>0.63278668948760863</c:v>
                </c:pt>
                <c:pt idx="27327">
                  <c:v>0.63280659156936636</c:v>
                </c:pt>
                <c:pt idx="27328">
                  <c:v>0.63284639573288193</c:v>
                </c:pt>
                <c:pt idx="27329">
                  <c:v>0.63286629781463966</c:v>
                </c:pt>
                <c:pt idx="27330">
                  <c:v>0.63288619989639738</c:v>
                </c:pt>
                <c:pt idx="27331">
                  <c:v>0.63290610197815522</c:v>
                </c:pt>
                <c:pt idx="27332">
                  <c:v>0.63292600405991295</c:v>
                </c:pt>
                <c:pt idx="27333">
                  <c:v>0.63296580822342841</c:v>
                </c:pt>
                <c:pt idx="27334">
                  <c:v>0.63298571030518624</c:v>
                </c:pt>
                <c:pt idx="27335">
                  <c:v>0.63300561238694397</c:v>
                </c:pt>
                <c:pt idx="27336">
                  <c:v>0.63302551446870181</c:v>
                </c:pt>
                <c:pt idx="27337">
                  <c:v>0.63304541655045954</c:v>
                </c:pt>
                <c:pt idx="27338">
                  <c:v>0.63306531863221727</c:v>
                </c:pt>
                <c:pt idx="27339">
                  <c:v>0.63308522071397499</c:v>
                </c:pt>
                <c:pt idx="27340">
                  <c:v>0.63310512279573283</c:v>
                </c:pt>
                <c:pt idx="27341">
                  <c:v>0.63312502487749067</c:v>
                </c:pt>
                <c:pt idx="27342">
                  <c:v>0.6331449269592484</c:v>
                </c:pt>
                <c:pt idx="27343">
                  <c:v>0.63316482904100613</c:v>
                </c:pt>
                <c:pt idx="27344">
                  <c:v>0.63318473112276386</c:v>
                </c:pt>
                <c:pt idx="27345">
                  <c:v>0.63320463320452158</c:v>
                </c:pt>
                <c:pt idx="27346">
                  <c:v>0.63322453528627931</c:v>
                </c:pt>
                <c:pt idx="27347">
                  <c:v>0.63324443736803715</c:v>
                </c:pt>
                <c:pt idx="27348">
                  <c:v>0.63326433944979488</c:v>
                </c:pt>
                <c:pt idx="27349">
                  <c:v>0.63328424153155261</c:v>
                </c:pt>
                <c:pt idx="27350">
                  <c:v>0.63332404569506817</c:v>
                </c:pt>
                <c:pt idx="27351">
                  <c:v>0.63336384985858363</c:v>
                </c:pt>
                <c:pt idx="27352">
                  <c:v>0.63338375194034136</c:v>
                </c:pt>
                <c:pt idx="27353">
                  <c:v>0.63340365402209908</c:v>
                </c:pt>
                <c:pt idx="27354">
                  <c:v>0.63342355610385692</c:v>
                </c:pt>
                <c:pt idx="27355">
                  <c:v>0.63344345818561476</c:v>
                </c:pt>
                <c:pt idx="27356">
                  <c:v>0.63346336026737249</c:v>
                </c:pt>
                <c:pt idx="27357">
                  <c:v>0.63348326234913022</c:v>
                </c:pt>
                <c:pt idx="27358">
                  <c:v>0.63350316443088794</c:v>
                </c:pt>
                <c:pt idx="27359">
                  <c:v>0.63352306651264567</c:v>
                </c:pt>
                <c:pt idx="27360">
                  <c:v>0.6335429685944034</c:v>
                </c:pt>
                <c:pt idx="27361">
                  <c:v>0.63358277275791886</c:v>
                </c:pt>
                <c:pt idx="27362">
                  <c:v>0.63362257692143442</c:v>
                </c:pt>
                <c:pt idx="27363">
                  <c:v>0.63364247900319226</c:v>
                </c:pt>
                <c:pt idx="27364">
                  <c:v>0.63366238108494999</c:v>
                </c:pt>
                <c:pt idx="27365">
                  <c:v>0.63368228316670772</c:v>
                </c:pt>
                <c:pt idx="27366">
                  <c:v>0.63370218524846544</c:v>
                </c:pt>
                <c:pt idx="27367">
                  <c:v>0.63372208733022328</c:v>
                </c:pt>
                <c:pt idx="27368">
                  <c:v>0.63376189149373885</c:v>
                </c:pt>
                <c:pt idx="27369">
                  <c:v>0.63378179357549658</c:v>
                </c:pt>
                <c:pt idx="27370">
                  <c:v>0.6338016956572543</c:v>
                </c:pt>
                <c:pt idx="27371">
                  <c:v>0.63382159773901203</c:v>
                </c:pt>
                <c:pt idx="27372">
                  <c:v>0.63384149982076976</c:v>
                </c:pt>
                <c:pt idx="27373">
                  <c:v>0.6338614019025276</c:v>
                </c:pt>
                <c:pt idx="27374">
                  <c:v>0.63388130398428544</c:v>
                </c:pt>
                <c:pt idx="27375">
                  <c:v>0.63390120606604317</c:v>
                </c:pt>
                <c:pt idx="27376">
                  <c:v>0.63392110814780089</c:v>
                </c:pt>
                <c:pt idx="27377">
                  <c:v>0.63394101022955862</c:v>
                </c:pt>
                <c:pt idx="27378">
                  <c:v>0.63396091231131635</c:v>
                </c:pt>
                <c:pt idx="27379">
                  <c:v>0.63398081439307408</c:v>
                </c:pt>
                <c:pt idx="27380">
                  <c:v>0.6340007164748318</c:v>
                </c:pt>
                <c:pt idx="27381">
                  <c:v>0.63402061855658964</c:v>
                </c:pt>
                <c:pt idx="27382">
                  <c:v>0.63404052063834748</c:v>
                </c:pt>
                <c:pt idx="27383">
                  <c:v>0.63406042272010521</c:v>
                </c:pt>
                <c:pt idx="27384">
                  <c:v>0.63408032480186294</c:v>
                </c:pt>
                <c:pt idx="27385">
                  <c:v>0.63410022688362067</c:v>
                </c:pt>
                <c:pt idx="27386">
                  <c:v>0.63412012896537839</c:v>
                </c:pt>
                <c:pt idx="27387">
                  <c:v>0.63414003104713612</c:v>
                </c:pt>
                <c:pt idx="27388">
                  <c:v>0.63415993312889385</c:v>
                </c:pt>
                <c:pt idx="27389">
                  <c:v>0.63417983521065169</c:v>
                </c:pt>
                <c:pt idx="27390">
                  <c:v>0.63419973729240953</c:v>
                </c:pt>
                <c:pt idx="27391">
                  <c:v>0.63421963937416725</c:v>
                </c:pt>
                <c:pt idx="27392">
                  <c:v>0.63423954145592498</c:v>
                </c:pt>
                <c:pt idx="27393">
                  <c:v>0.63427934561944055</c:v>
                </c:pt>
                <c:pt idx="27394">
                  <c:v>0.63431914978295612</c:v>
                </c:pt>
                <c:pt idx="27395">
                  <c:v>0.63435895394647157</c:v>
                </c:pt>
                <c:pt idx="27396">
                  <c:v>0.6343788560282293</c:v>
                </c:pt>
                <c:pt idx="27397">
                  <c:v>0.63439875810998703</c:v>
                </c:pt>
                <c:pt idx="27398">
                  <c:v>0.63443856227350248</c:v>
                </c:pt>
                <c:pt idx="27399">
                  <c:v>0.63445846435526021</c:v>
                </c:pt>
                <c:pt idx="27400">
                  <c:v>0.63449826851877578</c:v>
                </c:pt>
                <c:pt idx="27401">
                  <c:v>0.63455797476404907</c:v>
                </c:pt>
                <c:pt idx="27402">
                  <c:v>0.6345778768458068</c:v>
                </c:pt>
                <c:pt idx="27403">
                  <c:v>0.63459777892756464</c:v>
                </c:pt>
                <c:pt idx="27404">
                  <c:v>0.63461768100932248</c:v>
                </c:pt>
                <c:pt idx="27405">
                  <c:v>0.6346375830910802</c:v>
                </c:pt>
                <c:pt idx="27406">
                  <c:v>0.63465748517283793</c:v>
                </c:pt>
                <c:pt idx="27407">
                  <c:v>0.6346972893363535</c:v>
                </c:pt>
                <c:pt idx="27408">
                  <c:v>0.63471719141811123</c:v>
                </c:pt>
                <c:pt idx="27409">
                  <c:v>0.63473709349986895</c:v>
                </c:pt>
                <c:pt idx="27410">
                  <c:v>0.63475699558162668</c:v>
                </c:pt>
                <c:pt idx="27411">
                  <c:v>0.63479679974514225</c:v>
                </c:pt>
                <c:pt idx="27412">
                  <c:v>0.63481670182689998</c:v>
                </c:pt>
                <c:pt idx="27413">
                  <c:v>0.6348366039086577</c:v>
                </c:pt>
                <c:pt idx="27414">
                  <c:v>0.63485650599041543</c:v>
                </c:pt>
                <c:pt idx="27415">
                  <c:v>0.63489631015393089</c:v>
                </c:pt>
                <c:pt idx="27416">
                  <c:v>0.63491621223568862</c:v>
                </c:pt>
                <c:pt idx="27417">
                  <c:v>0.63495601639920418</c:v>
                </c:pt>
                <c:pt idx="27418">
                  <c:v>0.63501572264447748</c:v>
                </c:pt>
                <c:pt idx="27419">
                  <c:v>0.6350356247262352</c:v>
                </c:pt>
                <c:pt idx="27420">
                  <c:v>0.63505552680799293</c:v>
                </c:pt>
                <c:pt idx="27421">
                  <c:v>0.63507542888975066</c:v>
                </c:pt>
                <c:pt idx="27422">
                  <c:v>0.6350953309715085</c:v>
                </c:pt>
                <c:pt idx="27423">
                  <c:v>0.63511523305326623</c:v>
                </c:pt>
                <c:pt idx="27424">
                  <c:v>0.63513513513502406</c:v>
                </c:pt>
                <c:pt idx="27425">
                  <c:v>0.63515503721678179</c:v>
                </c:pt>
                <c:pt idx="27426">
                  <c:v>0.63517493929853952</c:v>
                </c:pt>
                <c:pt idx="27427">
                  <c:v>0.63521474346205498</c:v>
                </c:pt>
                <c:pt idx="27428">
                  <c:v>0.6352346455438127</c:v>
                </c:pt>
                <c:pt idx="27429">
                  <c:v>0.63525454762557054</c:v>
                </c:pt>
                <c:pt idx="27430">
                  <c:v>0.63529435178908611</c:v>
                </c:pt>
                <c:pt idx="27431">
                  <c:v>0.63531425387084384</c:v>
                </c:pt>
                <c:pt idx="27432">
                  <c:v>0.63533415595260156</c:v>
                </c:pt>
                <c:pt idx="27433">
                  <c:v>0.63535405803435929</c:v>
                </c:pt>
                <c:pt idx="27434">
                  <c:v>0.63537396011611702</c:v>
                </c:pt>
                <c:pt idx="27435">
                  <c:v>0.63541376427963259</c:v>
                </c:pt>
                <c:pt idx="27436">
                  <c:v>0.63545356844314815</c:v>
                </c:pt>
                <c:pt idx="27437">
                  <c:v>0.63547347052490588</c:v>
                </c:pt>
                <c:pt idx="27438">
                  <c:v>0.63549337260666361</c:v>
                </c:pt>
                <c:pt idx="27439">
                  <c:v>0.63553317677017918</c:v>
                </c:pt>
                <c:pt idx="27440">
                  <c:v>0.6355530788519369</c:v>
                </c:pt>
                <c:pt idx="27441">
                  <c:v>0.63557298093369463</c:v>
                </c:pt>
                <c:pt idx="27442">
                  <c:v>0.6356127850972102</c:v>
                </c:pt>
                <c:pt idx="27443">
                  <c:v>0.63563268717896793</c:v>
                </c:pt>
                <c:pt idx="27444">
                  <c:v>0.63565258926072565</c:v>
                </c:pt>
                <c:pt idx="27445">
                  <c:v>0.63567249134248349</c:v>
                </c:pt>
                <c:pt idx="27446">
                  <c:v>0.63569239342424133</c:v>
                </c:pt>
                <c:pt idx="27447">
                  <c:v>0.63571229550599906</c:v>
                </c:pt>
                <c:pt idx="27448">
                  <c:v>0.63573219758775679</c:v>
                </c:pt>
                <c:pt idx="27449">
                  <c:v>0.63575209966951463</c:v>
                </c:pt>
                <c:pt idx="27450">
                  <c:v>0.63579190383303019</c:v>
                </c:pt>
                <c:pt idx="27451">
                  <c:v>0.63581180591478792</c:v>
                </c:pt>
                <c:pt idx="27452">
                  <c:v>0.63583170799654565</c:v>
                </c:pt>
                <c:pt idx="27453">
                  <c:v>0.63585161007830338</c:v>
                </c:pt>
                <c:pt idx="27454">
                  <c:v>0.6358715121600611</c:v>
                </c:pt>
                <c:pt idx="27455">
                  <c:v>0.63589141424181883</c:v>
                </c:pt>
                <c:pt idx="27456">
                  <c:v>0.63591131632357667</c:v>
                </c:pt>
                <c:pt idx="27457">
                  <c:v>0.63595112048709224</c:v>
                </c:pt>
                <c:pt idx="27458">
                  <c:v>0.63599092465060769</c:v>
                </c:pt>
                <c:pt idx="27459">
                  <c:v>0.63601082673236542</c:v>
                </c:pt>
                <c:pt idx="27460">
                  <c:v>0.63603072881412326</c:v>
                </c:pt>
                <c:pt idx="27461">
                  <c:v>0.63605063089588099</c:v>
                </c:pt>
                <c:pt idx="27462">
                  <c:v>0.63607053297763871</c:v>
                </c:pt>
                <c:pt idx="27463">
                  <c:v>0.63609043505939655</c:v>
                </c:pt>
                <c:pt idx="27464">
                  <c:v>0.63611033714115428</c:v>
                </c:pt>
                <c:pt idx="27465">
                  <c:v>0.63615014130466974</c:v>
                </c:pt>
                <c:pt idx="27466">
                  <c:v>0.63617004338642757</c:v>
                </c:pt>
                <c:pt idx="27467">
                  <c:v>0.63618994546818541</c:v>
                </c:pt>
                <c:pt idx="27468">
                  <c:v>0.63620984754994314</c:v>
                </c:pt>
                <c:pt idx="27469">
                  <c:v>0.6362496517134586</c:v>
                </c:pt>
                <c:pt idx="27470">
                  <c:v>0.63628945587697405</c:v>
                </c:pt>
                <c:pt idx="27471">
                  <c:v>0.63632926004048962</c:v>
                </c:pt>
                <c:pt idx="27472">
                  <c:v>0.63634916212224735</c:v>
                </c:pt>
                <c:pt idx="27473">
                  <c:v>0.63636906420400507</c:v>
                </c:pt>
                <c:pt idx="27474">
                  <c:v>0.63640886836752064</c:v>
                </c:pt>
                <c:pt idx="27475">
                  <c:v>0.63642877044927837</c:v>
                </c:pt>
                <c:pt idx="27476">
                  <c:v>0.6364486725310361</c:v>
                </c:pt>
                <c:pt idx="27477">
                  <c:v>0.63646857461279382</c:v>
                </c:pt>
                <c:pt idx="27478">
                  <c:v>0.63648847669455155</c:v>
                </c:pt>
                <c:pt idx="27479">
                  <c:v>0.63650837877630928</c:v>
                </c:pt>
                <c:pt idx="27480">
                  <c:v>0.63652828085806701</c:v>
                </c:pt>
                <c:pt idx="27481">
                  <c:v>0.63654818293982474</c:v>
                </c:pt>
                <c:pt idx="27482">
                  <c:v>0.63656808502158246</c:v>
                </c:pt>
                <c:pt idx="27483">
                  <c:v>0.6365879871033403</c:v>
                </c:pt>
                <c:pt idx="27484">
                  <c:v>0.63660788918509803</c:v>
                </c:pt>
                <c:pt idx="27485">
                  <c:v>0.63662779126685576</c:v>
                </c:pt>
                <c:pt idx="27486">
                  <c:v>0.63664769334861349</c:v>
                </c:pt>
                <c:pt idx="27487">
                  <c:v>0.63666759543037132</c:v>
                </c:pt>
                <c:pt idx="27488">
                  <c:v>0.63668749751212905</c:v>
                </c:pt>
                <c:pt idx="27489">
                  <c:v>0.63670739959388678</c:v>
                </c:pt>
                <c:pt idx="27490">
                  <c:v>0.63672730167564462</c:v>
                </c:pt>
                <c:pt idx="27491">
                  <c:v>0.63676710583916019</c:v>
                </c:pt>
                <c:pt idx="27492">
                  <c:v>0.63678700792091791</c:v>
                </c:pt>
                <c:pt idx="27493">
                  <c:v>0.63680691000267564</c:v>
                </c:pt>
                <c:pt idx="27494">
                  <c:v>0.63682681208443337</c:v>
                </c:pt>
                <c:pt idx="27495">
                  <c:v>0.6368467141661911</c:v>
                </c:pt>
                <c:pt idx="27496">
                  <c:v>0.63688651832970666</c:v>
                </c:pt>
                <c:pt idx="27497">
                  <c:v>0.6369064204114645</c:v>
                </c:pt>
                <c:pt idx="27498">
                  <c:v>0.63692632249322223</c:v>
                </c:pt>
                <c:pt idx="27499">
                  <c:v>0.63694622457497996</c:v>
                </c:pt>
                <c:pt idx="27500">
                  <c:v>0.63698602873849541</c:v>
                </c:pt>
                <c:pt idx="27501">
                  <c:v>0.63702583290201098</c:v>
                </c:pt>
                <c:pt idx="27502">
                  <c:v>0.63704573498376882</c:v>
                </c:pt>
                <c:pt idx="27503">
                  <c:v>0.63706563706552655</c:v>
                </c:pt>
                <c:pt idx="27504">
                  <c:v>0.63708553914728427</c:v>
                </c:pt>
                <c:pt idx="27505">
                  <c:v>0.637105441229042</c:v>
                </c:pt>
                <c:pt idx="27506">
                  <c:v>0.63712534331079973</c:v>
                </c:pt>
                <c:pt idx="27507">
                  <c:v>0.63714524539255746</c:v>
                </c:pt>
                <c:pt idx="27508">
                  <c:v>0.63716514747431519</c:v>
                </c:pt>
                <c:pt idx="27509">
                  <c:v>0.63718504955607302</c:v>
                </c:pt>
                <c:pt idx="27510">
                  <c:v>0.63720495163783086</c:v>
                </c:pt>
                <c:pt idx="27511">
                  <c:v>0.63722485371958859</c:v>
                </c:pt>
                <c:pt idx="27512">
                  <c:v>0.63726465788310405</c:v>
                </c:pt>
                <c:pt idx="27513">
                  <c:v>0.63728455996486177</c:v>
                </c:pt>
                <c:pt idx="27514">
                  <c:v>0.6373044620466195</c:v>
                </c:pt>
                <c:pt idx="27515">
                  <c:v>0.63732436412837723</c:v>
                </c:pt>
                <c:pt idx="27516">
                  <c:v>0.63734426621013507</c:v>
                </c:pt>
                <c:pt idx="27517">
                  <c:v>0.6373641682918928</c:v>
                </c:pt>
                <c:pt idx="27518">
                  <c:v>0.63738407037365052</c:v>
                </c:pt>
                <c:pt idx="27519">
                  <c:v>0.63740397245540836</c:v>
                </c:pt>
                <c:pt idx="27520">
                  <c:v>0.63742387453716609</c:v>
                </c:pt>
                <c:pt idx="27521">
                  <c:v>0.63746367870068155</c:v>
                </c:pt>
                <c:pt idx="27522">
                  <c:v>0.63748358078243939</c:v>
                </c:pt>
                <c:pt idx="27523">
                  <c:v>0.63750348286419722</c:v>
                </c:pt>
                <c:pt idx="27524">
                  <c:v>0.63752338494595495</c:v>
                </c:pt>
                <c:pt idx="27525">
                  <c:v>0.63754328702771268</c:v>
                </c:pt>
                <c:pt idx="27526">
                  <c:v>0.63756318910947041</c:v>
                </c:pt>
                <c:pt idx="27527">
                  <c:v>0.63760299327298586</c:v>
                </c:pt>
                <c:pt idx="27528">
                  <c:v>0.6376228953547437</c:v>
                </c:pt>
                <c:pt idx="27529">
                  <c:v>0.63764279743650154</c:v>
                </c:pt>
                <c:pt idx="27530">
                  <c:v>0.63766269951825927</c:v>
                </c:pt>
                <c:pt idx="27531">
                  <c:v>0.637682601600017</c:v>
                </c:pt>
                <c:pt idx="27532">
                  <c:v>0.63770250368177472</c:v>
                </c:pt>
                <c:pt idx="27533">
                  <c:v>0.63772240576353245</c:v>
                </c:pt>
                <c:pt idx="27534">
                  <c:v>0.63774230784529029</c:v>
                </c:pt>
                <c:pt idx="27535">
                  <c:v>0.63776220992704813</c:v>
                </c:pt>
                <c:pt idx="27536">
                  <c:v>0.63778211200880586</c:v>
                </c:pt>
                <c:pt idx="27537">
                  <c:v>0.63780201409056358</c:v>
                </c:pt>
                <c:pt idx="27538">
                  <c:v>0.63782191617232142</c:v>
                </c:pt>
                <c:pt idx="27539">
                  <c:v>0.63784181825407915</c:v>
                </c:pt>
                <c:pt idx="27540">
                  <c:v>0.63786172033583688</c:v>
                </c:pt>
                <c:pt idx="27541">
                  <c:v>0.63788162241759472</c:v>
                </c:pt>
                <c:pt idx="27542">
                  <c:v>0.63790152449935245</c:v>
                </c:pt>
                <c:pt idx="27543">
                  <c:v>0.63792142658111017</c:v>
                </c:pt>
                <c:pt idx="27544">
                  <c:v>0.6379413286628679</c:v>
                </c:pt>
                <c:pt idx="27545">
                  <c:v>0.63796123074462574</c:v>
                </c:pt>
                <c:pt idx="27546">
                  <c:v>0.63798113282638358</c:v>
                </c:pt>
                <c:pt idx="27547">
                  <c:v>0.63800103490814131</c:v>
                </c:pt>
                <c:pt idx="27548">
                  <c:v>0.63802093698989903</c:v>
                </c:pt>
                <c:pt idx="27549">
                  <c:v>0.63804083907165687</c:v>
                </c:pt>
                <c:pt idx="27550">
                  <c:v>0.63806074115341471</c:v>
                </c:pt>
                <c:pt idx="27551">
                  <c:v>0.63808064323517244</c:v>
                </c:pt>
                <c:pt idx="27552">
                  <c:v>0.6381204473986879</c:v>
                </c:pt>
                <c:pt idx="27553">
                  <c:v>0.63814034948044562</c:v>
                </c:pt>
                <c:pt idx="27554">
                  <c:v>0.63816025156220346</c:v>
                </c:pt>
                <c:pt idx="27555">
                  <c:v>0.63818015364396119</c:v>
                </c:pt>
                <c:pt idx="27556">
                  <c:v>0.63820005572571892</c:v>
                </c:pt>
                <c:pt idx="27557">
                  <c:v>0.63821995780747665</c:v>
                </c:pt>
                <c:pt idx="27558">
                  <c:v>0.63823985988923448</c:v>
                </c:pt>
                <c:pt idx="27559">
                  <c:v>0.63825976197099221</c:v>
                </c:pt>
                <c:pt idx="27560">
                  <c:v>0.63829956613450767</c:v>
                </c:pt>
                <c:pt idx="27561">
                  <c:v>0.6383194682162654</c:v>
                </c:pt>
                <c:pt idx="27562">
                  <c:v>0.63833937029802312</c:v>
                </c:pt>
                <c:pt idx="27563">
                  <c:v>0.63835927237978085</c:v>
                </c:pt>
                <c:pt idx="27564">
                  <c:v>0.63837917446153858</c:v>
                </c:pt>
                <c:pt idx="27565">
                  <c:v>0.63839907654329642</c:v>
                </c:pt>
                <c:pt idx="27566">
                  <c:v>0.63841897862505426</c:v>
                </c:pt>
                <c:pt idx="27567">
                  <c:v>0.63843888070681198</c:v>
                </c:pt>
                <c:pt idx="27568">
                  <c:v>0.63845878278856971</c:v>
                </c:pt>
                <c:pt idx="27569">
                  <c:v>0.63847868487032744</c:v>
                </c:pt>
                <c:pt idx="27570">
                  <c:v>0.63849858695208517</c:v>
                </c:pt>
                <c:pt idx="27571">
                  <c:v>0.63851848903384301</c:v>
                </c:pt>
                <c:pt idx="27572">
                  <c:v>0.63853839111560085</c:v>
                </c:pt>
                <c:pt idx="27573">
                  <c:v>0.63855829319735857</c:v>
                </c:pt>
                <c:pt idx="27574">
                  <c:v>0.6385781952791163</c:v>
                </c:pt>
                <c:pt idx="27575">
                  <c:v>0.63861799944263176</c:v>
                </c:pt>
                <c:pt idx="27576">
                  <c:v>0.63863790152438948</c:v>
                </c:pt>
                <c:pt idx="27577">
                  <c:v>0.63865780360614732</c:v>
                </c:pt>
                <c:pt idx="27578">
                  <c:v>0.63867770568790505</c:v>
                </c:pt>
                <c:pt idx="27579">
                  <c:v>0.63871750985142062</c:v>
                </c:pt>
                <c:pt idx="27580">
                  <c:v>0.63873741193317835</c:v>
                </c:pt>
                <c:pt idx="27581">
                  <c:v>0.63875731401493607</c:v>
                </c:pt>
                <c:pt idx="27582">
                  <c:v>0.6387772160966938</c:v>
                </c:pt>
                <c:pt idx="27583">
                  <c:v>0.63879711817845164</c:v>
                </c:pt>
                <c:pt idx="27584">
                  <c:v>0.63881702026020948</c:v>
                </c:pt>
                <c:pt idx="27585">
                  <c:v>0.63883692234196721</c:v>
                </c:pt>
                <c:pt idx="27586">
                  <c:v>0.63885682442372493</c:v>
                </c:pt>
                <c:pt idx="27587">
                  <c:v>0.63887672650548266</c:v>
                </c:pt>
                <c:pt idx="27588">
                  <c:v>0.63889662858724039</c:v>
                </c:pt>
                <c:pt idx="27589">
                  <c:v>0.63891653066899812</c:v>
                </c:pt>
                <c:pt idx="27590">
                  <c:v>0.63893643275075596</c:v>
                </c:pt>
                <c:pt idx="27591">
                  <c:v>0.63895633483251368</c:v>
                </c:pt>
                <c:pt idx="27592">
                  <c:v>0.63897623691427152</c:v>
                </c:pt>
                <c:pt idx="27593">
                  <c:v>0.63899613899602925</c:v>
                </c:pt>
                <c:pt idx="27594">
                  <c:v>0.63903594315954471</c:v>
                </c:pt>
                <c:pt idx="27595">
                  <c:v>0.63905584524130243</c:v>
                </c:pt>
                <c:pt idx="27596">
                  <c:v>0.63907574732306016</c:v>
                </c:pt>
                <c:pt idx="27597">
                  <c:v>0.63909564940481789</c:v>
                </c:pt>
                <c:pt idx="27598">
                  <c:v>0.63911555148657573</c:v>
                </c:pt>
                <c:pt idx="27599">
                  <c:v>0.63913545356833357</c:v>
                </c:pt>
                <c:pt idx="27600">
                  <c:v>0.63915535565009129</c:v>
                </c:pt>
                <c:pt idx="27601">
                  <c:v>0.63917525773184902</c:v>
                </c:pt>
                <c:pt idx="27602">
                  <c:v>0.63919515981360675</c:v>
                </c:pt>
                <c:pt idx="27603">
                  <c:v>0.63921506189536459</c:v>
                </c:pt>
                <c:pt idx="27604">
                  <c:v>0.63923496397712243</c:v>
                </c:pt>
                <c:pt idx="27605">
                  <c:v>0.63925486605888016</c:v>
                </c:pt>
                <c:pt idx="27606">
                  <c:v>0.63927476814063788</c:v>
                </c:pt>
                <c:pt idx="27607">
                  <c:v>0.63929467022239561</c:v>
                </c:pt>
                <c:pt idx="27608">
                  <c:v>0.63931457230415334</c:v>
                </c:pt>
                <c:pt idx="27609">
                  <c:v>0.63933447438591107</c:v>
                </c:pt>
                <c:pt idx="27610">
                  <c:v>0.63935437646766879</c:v>
                </c:pt>
                <c:pt idx="27611">
                  <c:v>0.63937427854942663</c:v>
                </c:pt>
                <c:pt idx="27612">
                  <c:v>0.63939418063118436</c:v>
                </c:pt>
                <c:pt idx="27613">
                  <c:v>0.63941408271294209</c:v>
                </c:pt>
                <c:pt idx="27614">
                  <c:v>0.63943398479469993</c:v>
                </c:pt>
                <c:pt idx="27615">
                  <c:v>0.63945388687645766</c:v>
                </c:pt>
                <c:pt idx="27616">
                  <c:v>0.63947378895821538</c:v>
                </c:pt>
                <c:pt idx="27617">
                  <c:v>0.63949369103997311</c:v>
                </c:pt>
                <c:pt idx="27618">
                  <c:v>0.63951359312173084</c:v>
                </c:pt>
                <c:pt idx="27619">
                  <c:v>0.63953349520348857</c:v>
                </c:pt>
                <c:pt idx="27620">
                  <c:v>0.63955339728524629</c:v>
                </c:pt>
                <c:pt idx="27621">
                  <c:v>0.63957329936700413</c:v>
                </c:pt>
                <c:pt idx="27622">
                  <c:v>0.63959320144876197</c:v>
                </c:pt>
                <c:pt idx="27623">
                  <c:v>0.6396131035305197</c:v>
                </c:pt>
                <c:pt idx="27624">
                  <c:v>0.63963300561227743</c:v>
                </c:pt>
                <c:pt idx="27625">
                  <c:v>0.63967280977579299</c:v>
                </c:pt>
                <c:pt idx="27626">
                  <c:v>0.63969271185755083</c:v>
                </c:pt>
                <c:pt idx="27627">
                  <c:v>0.63971261393930856</c:v>
                </c:pt>
                <c:pt idx="27628">
                  <c:v>0.63973251602106629</c:v>
                </c:pt>
                <c:pt idx="27629">
                  <c:v>0.63975241810282402</c:v>
                </c:pt>
                <c:pt idx="27630">
                  <c:v>0.63977232018458174</c:v>
                </c:pt>
                <c:pt idx="27631">
                  <c:v>0.63979222226633947</c:v>
                </c:pt>
                <c:pt idx="27632">
                  <c:v>0.63981212434809731</c:v>
                </c:pt>
                <c:pt idx="27633">
                  <c:v>0.63985192851161288</c:v>
                </c:pt>
                <c:pt idx="27634">
                  <c:v>0.63987183059337061</c:v>
                </c:pt>
                <c:pt idx="27635">
                  <c:v>0.63989173267512833</c:v>
                </c:pt>
                <c:pt idx="27636">
                  <c:v>0.63991163475688617</c:v>
                </c:pt>
                <c:pt idx="27637">
                  <c:v>0.63995143892040174</c:v>
                </c:pt>
                <c:pt idx="27638">
                  <c:v>0.63997134100215947</c:v>
                </c:pt>
                <c:pt idx="27639">
                  <c:v>0.63999124308391719</c:v>
                </c:pt>
                <c:pt idx="27640">
                  <c:v>0.64001114516567492</c:v>
                </c:pt>
                <c:pt idx="27641">
                  <c:v>0.64003104724743265</c:v>
                </c:pt>
                <c:pt idx="27642">
                  <c:v>0.64005094932919038</c:v>
                </c:pt>
                <c:pt idx="27643">
                  <c:v>0.64007085141094811</c:v>
                </c:pt>
                <c:pt idx="27644">
                  <c:v>0.64009075349270594</c:v>
                </c:pt>
                <c:pt idx="27645">
                  <c:v>0.64011065557446378</c:v>
                </c:pt>
                <c:pt idx="27646">
                  <c:v>0.64013055765622151</c:v>
                </c:pt>
                <c:pt idx="27647">
                  <c:v>0.64019026390149469</c:v>
                </c:pt>
                <c:pt idx="27648">
                  <c:v>0.64021016598325242</c:v>
                </c:pt>
                <c:pt idx="27649">
                  <c:v>0.64023006806501015</c:v>
                </c:pt>
                <c:pt idx="27650">
                  <c:v>0.64024997014676788</c:v>
                </c:pt>
                <c:pt idx="27651">
                  <c:v>0.64026987222852572</c:v>
                </c:pt>
                <c:pt idx="27652">
                  <c:v>0.64028977431028355</c:v>
                </c:pt>
                <c:pt idx="27653">
                  <c:v>0.64030967639204128</c:v>
                </c:pt>
                <c:pt idx="27654">
                  <c:v>0.64032957847379901</c:v>
                </c:pt>
                <c:pt idx="27655">
                  <c:v>0.64034948055555674</c:v>
                </c:pt>
                <c:pt idx="27656">
                  <c:v>0.64036938263731458</c:v>
                </c:pt>
                <c:pt idx="27657">
                  <c:v>0.64038928471907242</c:v>
                </c:pt>
                <c:pt idx="27658">
                  <c:v>0.64040918680083014</c:v>
                </c:pt>
                <c:pt idx="27659">
                  <c:v>0.64042908888258787</c:v>
                </c:pt>
                <c:pt idx="27660">
                  <c:v>0.6404489909643456</c:v>
                </c:pt>
                <c:pt idx="27661">
                  <c:v>0.64046889304610333</c:v>
                </c:pt>
                <c:pt idx="27662">
                  <c:v>0.64048879512786117</c:v>
                </c:pt>
                <c:pt idx="27663">
                  <c:v>0.640508697209619</c:v>
                </c:pt>
                <c:pt idx="27664">
                  <c:v>0.64054850137313446</c:v>
                </c:pt>
                <c:pt idx="27665">
                  <c:v>0.64058830553664992</c:v>
                </c:pt>
                <c:pt idx="27666">
                  <c:v>0.64060820761840775</c:v>
                </c:pt>
                <c:pt idx="27667">
                  <c:v>0.64062810970016548</c:v>
                </c:pt>
                <c:pt idx="27668">
                  <c:v>0.64064801178192332</c:v>
                </c:pt>
                <c:pt idx="27669">
                  <c:v>0.64066791386368105</c:v>
                </c:pt>
                <c:pt idx="27670">
                  <c:v>0.64068781594543878</c:v>
                </c:pt>
                <c:pt idx="27671">
                  <c:v>0.6407077180271965</c:v>
                </c:pt>
                <c:pt idx="27672">
                  <c:v>0.64072762010895423</c:v>
                </c:pt>
                <c:pt idx="27673">
                  <c:v>0.64074752219071196</c:v>
                </c:pt>
                <c:pt idx="27674">
                  <c:v>0.64076742427246969</c:v>
                </c:pt>
                <c:pt idx="27675">
                  <c:v>0.64078732635422742</c:v>
                </c:pt>
                <c:pt idx="27676">
                  <c:v>0.64080722843598514</c:v>
                </c:pt>
                <c:pt idx="27677">
                  <c:v>0.64084703259950071</c:v>
                </c:pt>
                <c:pt idx="27678">
                  <c:v>0.64088683676301628</c:v>
                </c:pt>
                <c:pt idx="27679">
                  <c:v>0.640906738844774</c:v>
                </c:pt>
                <c:pt idx="27680">
                  <c:v>0.64092664092653173</c:v>
                </c:pt>
                <c:pt idx="27681">
                  <c:v>0.64094654300828957</c:v>
                </c:pt>
                <c:pt idx="27682">
                  <c:v>0.64096644509004741</c:v>
                </c:pt>
                <c:pt idx="27683">
                  <c:v>0.64098634717180514</c:v>
                </c:pt>
                <c:pt idx="27684">
                  <c:v>0.64100624925356287</c:v>
                </c:pt>
                <c:pt idx="27685">
                  <c:v>0.64102615133532059</c:v>
                </c:pt>
                <c:pt idx="27686">
                  <c:v>0.64104605341707832</c:v>
                </c:pt>
                <c:pt idx="27687">
                  <c:v>0.64106595549883605</c:v>
                </c:pt>
                <c:pt idx="27688">
                  <c:v>0.64112566174410945</c:v>
                </c:pt>
                <c:pt idx="27689">
                  <c:v>0.64114556382586718</c:v>
                </c:pt>
                <c:pt idx="27690">
                  <c:v>0.64116546590762491</c:v>
                </c:pt>
                <c:pt idx="27691">
                  <c:v>0.64118536798938264</c:v>
                </c:pt>
                <c:pt idx="27692">
                  <c:v>0.64120527007114048</c:v>
                </c:pt>
                <c:pt idx="27693">
                  <c:v>0.64122517215289832</c:v>
                </c:pt>
                <c:pt idx="27694">
                  <c:v>0.64124507423465604</c:v>
                </c:pt>
                <c:pt idx="27695">
                  <c:v>0.64126497631641377</c:v>
                </c:pt>
                <c:pt idx="27696">
                  <c:v>0.6412848783981715</c:v>
                </c:pt>
                <c:pt idx="27697">
                  <c:v>0.64132468256168695</c:v>
                </c:pt>
                <c:pt idx="27698">
                  <c:v>0.64134458464344479</c:v>
                </c:pt>
                <c:pt idx="27699">
                  <c:v>0.64136448672520252</c:v>
                </c:pt>
                <c:pt idx="27700">
                  <c:v>0.64138438880696036</c:v>
                </c:pt>
                <c:pt idx="27701">
                  <c:v>0.64140429088871809</c:v>
                </c:pt>
                <c:pt idx="27702">
                  <c:v>0.64142419297047581</c:v>
                </c:pt>
                <c:pt idx="27703">
                  <c:v>0.64144409505223354</c:v>
                </c:pt>
                <c:pt idx="27704">
                  <c:v>0.64146399713399127</c:v>
                </c:pt>
                <c:pt idx="27705">
                  <c:v>0.641483899215749</c:v>
                </c:pt>
                <c:pt idx="27706">
                  <c:v>0.64150380129750684</c:v>
                </c:pt>
                <c:pt idx="27707">
                  <c:v>0.64152370337926456</c:v>
                </c:pt>
                <c:pt idx="27708">
                  <c:v>0.64154360546102229</c:v>
                </c:pt>
                <c:pt idx="27709">
                  <c:v>0.64156350754278013</c:v>
                </c:pt>
                <c:pt idx="27710">
                  <c:v>0.64158340962453786</c:v>
                </c:pt>
                <c:pt idx="27711">
                  <c:v>0.64160331170629559</c:v>
                </c:pt>
                <c:pt idx="27712">
                  <c:v>0.64162321378805331</c:v>
                </c:pt>
                <c:pt idx="27713">
                  <c:v>0.64166301795156888</c:v>
                </c:pt>
                <c:pt idx="27714">
                  <c:v>0.64168292003332672</c:v>
                </c:pt>
                <c:pt idx="27715">
                  <c:v>0.64172272419684218</c:v>
                </c:pt>
                <c:pt idx="27716">
                  <c:v>0.6417426262785999</c:v>
                </c:pt>
                <c:pt idx="27717">
                  <c:v>0.64176252836035763</c:v>
                </c:pt>
                <c:pt idx="27718">
                  <c:v>0.64178243044211536</c:v>
                </c:pt>
                <c:pt idx="27719">
                  <c:v>0.6418023325238732</c:v>
                </c:pt>
                <c:pt idx="27720">
                  <c:v>0.64182223460563104</c:v>
                </c:pt>
                <c:pt idx="27721">
                  <c:v>0.64186203876914649</c:v>
                </c:pt>
                <c:pt idx="27722">
                  <c:v>0.64192174501441979</c:v>
                </c:pt>
                <c:pt idx="27723">
                  <c:v>0.64194164709617763</c:v>
                </c:pt>
                <c:pt idx="27724">
                  <c:v>0.64196154917793535</c:v>
                </c:pt>
                <c:pt idx="27725">
                  <c:v>0.64198145125969308</c:v>
                </c:pt>
                <c:pt idx="27726">
                  <c:v>0.64200135334145081</c:v>
                </c:pt>
                <c:pt idx="27727">
                  <c:v>0.64202125542320854</c:v>
                </c:pt>
                <c:pt idx="27728">
                  <c:v>0.64204115750496638</c:v>
                </c:pt>
                <c:pt idx="27729">
                  <c:v>0.64208096166848194</c:v>
                </c:pt>
                <c:pt idx="27730">
                  <c:v>0.64210086375023967</c:v>
                </c:pt>
                <c:pt idx="27731">
                  <c:v>0.6421207658319974</c:v>
                </c:pt>
                <c:pt idx="27732">
                  <c:v>0.64214066791375513</c:v>
                </c:pt>
                <c:pt idx="27733">
                  <c:v>0.64216056999551285</c:v>
                </c:pt>
                <c:pt idx="27734">
                  <c:v>0.64218047207727069</c:v>
                </c:pt>
                <c:pt idx="27735">
                  <c:v>0.64220037415902853</c:v>
                </c:pt>
                <c:pt idx="27736">
                  <c:v>0.64222027624078626</c:v>
                </c:pt>
                <c:pt idx="27737">
                  <c:v>0.64224017832254399</c:v>
                </c:pt>
                <c:pt idx="27738">
                  <c:v>0.64226008040430171</c:v>
                </c:pt>
                <c:pt idx="27739">
                  <c:v>0.64227998248605944</c:v>
                </c:pt>
                <c:pt idx="27740">
                  <c:v>0.64229988456781717</c:v>
                </c:pt>
                <c:pt idx="27741">
                  <c:v>0.64231978664957501</c:v>
                </c:pt>
                <c:pt idx="27742">
                  <c:v>0.64233968873133274</c:v>
                </c:pt>
                <c:pt idx="27743">
                  <c:v>0.64235959081309058</c:v>
                </c:pt>
                <c:pt idx="27744">
                  <c:v>0.6423794928948483</c:v>
                </c:pt>
                <c:pt idx="27745">
                  <c:v>0.64239939497660603</c:v>
                </c:pt>
                <c:pt idx="27746">
                  <c:v>0.64241929705836376</c:v>
                </c:pt>
                <c:pt idx="27747">
                  <c:v>0.6424391991401216</c:v>
                </c:pt>
                <c:pt idx="27748">
                  <c:v>0.64245910122187944</c:v>
                </c:pt>
                <c:pt idx="27749">
                  <c:v>0.64247900330363716</c:v>
                </c:pt>
                <c:pt idx="27750">
                  <c:v>0.64249890538539489</c:v>
                </c:pt>
                <c:pt idx="27751">
                  <c:v>0.64253870954891035</c:v>
                </c:pt>
                <c:pt idx="27752">
                  <c:v>0.64255861163066819</c:v>
                </c:pt>
                <c:pt idx="27753">
                  <c:v>0.64257851371242591</c:v>
                </c:pt>
                <c:pt idx="27754">
                  <c:v>0.64259841579418364</c:v>
                </c:pt>
                <c:pt idx="27755">
                  <c:v>0.64261831787594148</c:v>
                </c:pt>
                <c:pt idx="27756">
                  <c:v>0.64263821995769921</c:v>
                </c:pt>
                <c:pt idx="27757">
                  <c:v>0.64267802412121466</c:v>
                </c:pt>
                <c:pt idx="27758">
                  <c:v>0.64269792620297239</c:v>
                </c:pt>
                <c:pt idx="27759">
                  <c:v>0.64271782828473023</c:v>
                </c:pt>
                <c:pt idx="27760">
                  <c:v>0.6427576324482458</c:v>
                </c:pt>
                <c:pt idx="27761">
                  <c:v>0.64277753453000352</c:v>
                </c:pt>
                <c:pt idx="27762">
                  <c:v>0.64279743661176125</c:v>
                </c:pt>
                <c:pt idx="27763">
                  <c:v>0.64281733869351898</c:v>
                </c:pt>
                <c:pt idx="27764">
                  <c:v>0.64283724077527682</c:v>
                </c:pt>
                <c:pt idx="27765">
                  <c:v>0.64285714285703466</c:v>
                </c:pt>
                <c:pt idx="27766">
                  <c:v>0.64287704493879239</c:v>
                </c:pt>
                <c:pt idx="27767">
                  <c:v>0.64291684910230784</c:v>
                </c:pt>
                <c:pt idx="27768">
                  <c:v>0.64293675118406557</c:v>
                </c:pt>
                <c:pt idx="27769">
                  <c:v>0.6429566532658233</c:v>
                </c:pt>
                <c:pt idx="27770">
                  <c:v>0.64297655534758114</c:v>
                </c:pt>
                <c:pt idx="27771">
                  <c:v>0.64299645742933886</c:v>
                </c:pt>
                <c:pt idx="27772">
                  <c:v>0.6430163595110967</c:v>
                </c:pt>
                <c:pt idx="27773">
                  <c:v>0.64303626159285443</c:v>
                </c:pt>
                <c:pt idx="27774">
                  <c:v>0.64307606575636989</c:v>
                </c:pt>
                <c:pt idx="27775">
                  <c:v>0.64311586991988534</c:v>
                </c:pt>
                <c:pt idx="27776">
                  <c:v>0.64313577200164307</c:v>
                </c:pt>
                <c:pt idx="27777">
                  <c:v>0.64315567408340091</c:v>
                </c:pt>
                <c:pt idx="27778">
                  <c:v>0.64317557616515875</c:v>
                </c:pt>
                <c:pt idx="27779">
                  <c:v>0.64319547824691647</c:v>
                </c:pt>
                <c:pt idx="27780">
                  <c:v>0.64323528241043193</c:v>
                </c:pt>
                <c:pt idx="27781">
                  <c:v>0.64325518449218966</c:v>
                </c:pt>
                <c:pt idx="27782">
                  <c:v>0.64327508657394739</c:v>
                </c:pt>
                <c:pt idx="27783">
                  <c:v>0.64329498865570511</c:v>
                </c:pt>
                <c:pt idx="27784">
                  <c:v>0.64331489073746295</c:v>
                </c:pt>
                <c:pt idx="27785">
                  <c:v>0.64333479281922068</c:v>
                </c:pt>
                <c:pt idx="27786">
                  <c:v>0.64335469490097841</c:v>
                </c:pt>
                <c:pt idx="27787">
                  <c:v>0.64339449906449397</c:v>
                </c:pt>
                <c:pt idx="27788">
                  <c:v>0.6434144011462517</c:v>
                </c:pt>
                <c:pt idx="27789">
                  <c:v>0.64343430322800943</c:v>
                </c:pt>
                <c:pt idx="27790">
                  <c:v>0.64345420530976727</c:v>
                </c:pt>
                <c:pt idx="27791">
                  <c:v>0.64347410739152511</c:v>
                </c:pt>
                <c:pt idx="27792">
                  <c:v>0.64349400947328284</c:v>
                </c:pt>
                <c:pt idx="27793">
                  <c:v>0.64351391155504056</c:v>
                </c:pt>
                <c:pt idx="27794">
                  <c:v>0.64353381363679829</c:v>
                </c:pt>
                <c:pt idx="27795">
                  <c:v>0.64355371571855602</c:v>
                </c:pt>
                <c:pt idx="27796">
                  <c:v>0.64357361780031375</c:v>
                </c:pt>
                <c:pt idx="27797">
                  <c:v>0.64359351988207147</c:v>
                </c:pt>
                <c:pt idx="27798">
                  <c:v>0.64363332404558704</c:v>
                </c:pt>
                <c:pt idx="27799">
                  <c:v>0.64365322612734488</c:v>
                </c:pt>
                <c:pt idx="27800">
                  <c:v>0.64367312820910261</c:v>
                </c:pt>
                <c:pt idx="27801">
                  <c:v>0.64369303029086034</c:v>
                </c:pt>
                <c:pt idx="27802">
                  <c:v>0.64371293237261806</c:v>
                </c:pt>
                <c:pt idx="27803">
                  <c:v>0.64373283445437579</c:v>
                </c:pt>
                <c:pt idx="27804">
                  <c:v>0.64375273653613352</c:v>
                </c:pt>
                <c:pt idx="27805">
                  <c:v>0.64377263861789125</c:v>
                </c:pt>
                <c:pt idx="27806">
                  <c:v>0.64381244278140681</c:v>
                </c:pt>
                <c:pt idx="27807">
                  <c:v>0.64383234486316465</c:v>
                </c:pt>
                <c:pt idx="27808">
                  <c:v>0.64385224694492238</c:v>
                </c:pt>
                <c:pt idx="27809">
                  <c:v>0.64389205110843784</c:v>
                </c:pt>
                <c:pt idx="27810">
                  <c:v>0.64391195319019556</c:v>
                </c:pt>
                <c:pt idx="27811">
                  <c:v>0.6439318552719534</c:v>
                </c:pt>
                <c:pt idx="27812">
                  <c:v>0.64395175735371124</c:v>
                </c:pt>
                <c:pt idx="27813">
                  <c:v>0.64397165943546897</c:v>
                </c:pt>
                <c:pt idx="27814">
                  <c:v>0.6439915615172267</c:v>
                </c:pt>
                <c:pt idx="27815">
                  <c:v>0.64401146359898442</c:v>
                </c:pt>
                <c:pt idx="27816">
                  <c:v>0.64403136568074226</c:v>
                </c:pt>
                <c:pt idx="27817">
                  <c:v>0.64405126776249999</c:v>
                </c:pt>
                <c:pt idx="27818">
                  <c:v>0.64409107192601556</c:v>
                </c:pt>
                <c:pt idx="27819">
                  <c:v>0.64411097400777328</c:v>
                </c:pt>
                <c:pt idx="27820">
                  <c:v>0.64413087608953101</c:v>
                </c:pt>
                <c:pt idx="27821">
                  <c:v>0.64415077817128874</c:v>
                </c:pt>
                <c:pt idx="27822">
                  <c:v>0.64417068025304647</c:v>
                </c:pt>
                <c:pt idx="27823">
                  <c:v>0.64419058233480431</c:v>
                </c:pt>
                <c:pt idx="27824">
                  <c:v>0.64421048441656215</c:v>
                </c:pt>
                <c:pt idx="27825">
                  <c:v>0.64423038649831987</c:v>
                </c:pt>
                <c:pt idx="27826">
                  <c:v>0.6442502885800776</c:v>
                </c:pt>
                <c:pt idx="27827">
                  <c:v>0.64427019066183533</c:v>
                </c:pt>
                <c:pt idx="27828">
                  <c:v>0.64429009274359306</c:v>
                </c:pt>
                <c:pt idx="27829">
                  <c:v>0.64430999482535078</c:v>
                </c:pt>
                <c:pt idx="27830">
                  <c:v>0.64432989690710851</c:v>
                </c:pt>
                <c:pt idx="27831">
                  <c:v>0.64434979898886635</c:v>
                </c:pt>
                <c:pt idx="27832">
                  <c:v>0.64436970107062419</c:v>
                </c:pt>
                <c:pt idx="27833">
                  <c:v>0.64438960315238192</c:v>
                </c:pt>
                <c:pt idx="27834">
                  <c:v>0.64440950523413965</c:v>
                </c:pt>
                <c:pt idx="27835">
                  <c:v>0.64442940731589737</c:v>
                </c:pt>
                <c:pt idx="27836">
                  <c:v>0.64446921147941294</c:v>
                </c:pt>
                <c:pt idx="27837">
                  <c:v>0.64448911356117067</c:v>
                </c:pt>
                <c:pt idx="27838">
                  <c:v>0.64452891772468623</c:v>
                </c:pt>
                <c:pt idx="27839">
                  <c:v>0.64454881980644396</c:v>
                </c:pt>
                <c:pt idx="27840">
                  <c:v>0.64458862396995942</c:v>
                </c:pt>
                <c:pt idx="27841">
                  <c:v>0.64460852605171726</c:v>
                </c:pt>
                <c:pt idx="27842">
                  <c:v>0.6446284281334751</c:v>
                </c:pt>
                <c:pt idx="27843">
                  <c:v>0.64464833021523282</c:v>
                </c:pt>
                <c:pt idx="27844">
                  <c:v>0.64466823229699055</c:v>
                </c:pt>
                <c:pt idx="27845">
                  <c:v>0.64472793854226385</c:v>
                </c:pt>
                <c:pt idx="27846">
                  <c:v>0.64476774270577941</c:v>
                </c:pt>
                <c:pt idx="27847">
                  <c:v>0.64478764478753714</c:v>
                </c:pt>
                <c:pt idx="27848">
                  <c:v>0.64480754686929487</c:v>
                </c:pt>
                <c:pt idx="27849">
                  <c:v>0.6448274489510526</c:v>
                </c:pt>
                <c:pt idx="27850">
                  <c:v>0.64484735103281032</c:v>
                </c:pt>
                <c:pt idx="27851">
                  <c:v>0.64486725311456805</c:v>
                </c:pt>
                <c:pt idx="27852">
                  <c:v>0.64488715519632578</c:v>
                </c:pt>
                <c:pt idx="27853">
                  <c:v>0.64492695935984135</c:v>
                </c:pt>
                <c:pt idx="27854">
                  <c:v>0.64494686144159918</c:v>
                </c:pt>
                <c:pt idx="27855">
                  <c:v>0.64496676352335691</c:v>
                </c:pt>
                <c:pt idx="27856">
                  <c:v>0.64500656768687237</c:v>
                </c:pt>
                <c:pt idx="27857">
                  <c:v>0.6450264697686301</c:v>
                </c:pt>
                <c:pt idx="27858">
                  <c:v>0.64504637185038782</c:v>
                </c:pt>
                <c:pt idx="27859">
                  <c:v>0.64506627393214566</c:v>
                </c:pt>
                <c:pt idx="27860">
                  <c:v>0.6450861760139035</c:v>
                </c:pt>
                <c:pt idx="27861">
                  <c:v>0.64510607809566123</c:v>
                </c:pt>
                <c:pt idx="27862">
                  <c:v>0.64512598017741896</c:v>
                </c:pt>
                <c:pt idx="27863">
                  <c:v>0.64514588225917668</c:v>
                </c:pt>
                <c:pt idx="27864">
                  <c:v>0.64520558850444987</c:v>
                </c:pt>
                <c:pt idx="27865">
                  <c:v>0.64522549058620771</c:v>
                </c:pt>
                <c:pt idx="27866">
                  <c:v>0.64524539266796543</c:v>
                </c:pt>
                <c:pt idx="27867">
                  <c:v>0.64526529474972327</c:v>
                </c:pt>
                <c:pt idx="27868">
                  <c:v>0.645285196831481</c:v>
                </c:pt>
                <c:pt idx="27869">
                  <c:v>0.64530509891323873</c:v>
                </c:pt>
                <c:pt idx="27870">
                  <c:v>0.64534490307675418</c:v>
                </c:pt>
                <c:pt idx="27871">
                  <c:v>0.64536480515851202</c:v>
                </c:pt>
                <c:pt idx="27872">
                  <c:v>0.64538470724026975</c:v>
                </c:pt>
                <c:pt idx="27873">
                  <c:v>0.64540460932202748</c:v>
                </c:pt>
                <c:pt idx="27874">
                  <c:v>0.64542451140378532</c:v>
                </c:pt>
                <c:pt idx="27875">
                  <c:v>0.64544441348554304</c:v>
                </c:pt>
                <c:pt idx="27876">
                  <c:v>0.64546431556730077</c:v>
                </c:pt>
                <c:pt idx="27877">
                  <c:v>0.6454842176490585</c:v>
                </c:pt>
                <c:pt idx="27878">
                  <c:v>0.64552402181257407</c:v>
                </c:pt>
                <c:pt idx="27879">
                  <c:v>0.64554392389433191</c:v>
                </c:pt>
                <c:pt idx="27880">
                  <c:v>0.64556382597608963</c:v>
                </c:pt>
                <c:pt idx="27881">
                  <c:v>0.64558372805784736</c:v>
                </c:pt>
                <c:pt idx="27882">
                  <c:v>0.64560363013960509</c:v>
                </c:pt>
                <c:pt idx="27883">
                  <c:v>0.64566333638487838</c:v>
                </c:pt>
                <c:pt idx="27884">
                  <c:v>0.64570314054839395</c:v>
                </c:pt>
                <c:pt idx="27885">
                  <c:v>0.64572304263015168</c:v>
                </c:pt>
                <c:pt idx="27886">
                  <c:v>0.64574294471190941</c:v>
                </c:pt>
                <c:pt idx="27887">
                  <c:v>0.64576284679366713</c:v>
                </c:pt>
                <c:pt idx="27888">
                  <c:v>0.64578274887542486</c:v>
                </c:pt>
                <c:pt idx="27889">
                  <c:v>0.64580265095718259</c:v>
                </c:pt>
                <c:pt idx="27890">
                  <c:v>0.64582255303894032</c:v>
                </c:pt>
                <c:pt idx="27891">
                  <c:v>0.64584245512069804</c:v>
                </c:pt>
                <c:pt idx="27892">
                  <c:v>0.64586235720245577</c:v>
                </c:pt>
                <c:pt idx="27893">
                  <c:v>0.64588225928421361</c:v>
                </c:pt>
                <c:pt idx="27894">
                  <c:v>0.64590216136597145</c:v>
                </c:pt>
                <c:pt idx="27895">
                  <c:v>0.64592206344772918</c:v>
                </c:pt>
                <c:pt idx="27896">
                  <c:v>0.64594196552948691</c:v>
                </c:pt>
                <c:pt idx="27897">
                  <c:v>0.64596186761124463</c:v>
                </c:pt>
                <c:pt idx="27898">
                  <c:v>0.64602157385651804</c:v>
                </c:pt>
                <c:pt idx="27899">
                  <c:v>0.64608128010179122</c:v>
                </c:pt>
                <c:pt idx="27900">
                  <c:v>0.64610118218354895</c:v>
                </c:pt>
                <c:pt idx="27901">
                  <c:v>0.64612108426530668</c:v>
                </c:pt>
                <c:pt idx="27902">
                  <c:v>0.64614098634706441</c:v>
                </c:pt>
                <c:pt idx="27903">
                  <c:v>0.64616088842882224</c:v>
                </c:pt>
                <c:pt idx="27904">
                  <c:v>0.64618079051057997</c:v>
                </c:pt>
                <c:pt idx="27905">
                  <c:v>0.6462006925923377</c:v>
                </c:pt>
                <c:pt idx="27906">
                  <c:v>0.64622059467409543</c:v>
                </c:pt>
                <c:pt idx="27907">
                  <c:v>0.64624049675585327</c:v>
                </c:pt>
                <c:pt idx="27908">
                  <c:v>0.64626039883761099</c:v>
                </c:pt>
                <c:pt idx="27909">
                  <c:v>0.64628030091936872</c:v>
                </c:pt>
                <c:pt idx="27910">
                  <c:v>0.64630020300112645</c:v>
                </c:pt>
                <c:pt idx="27911">
                  <c:v>0.64632010508288418</c:v>
                </c:pt>
                <c:pt idx="27912">
                  <c:v>0.64634000716464191</c:v>
                </c:pt>
                <c:pt idx="27913">
                  <c:v>0.64635990924639974</c:v>
                </c:pt>
                <c:pt idx="27914">
                  <c:v>0.64637981132815758</c:v>
                </c:pt>
                <c:pt idx="27915">
                  <c:v>0.64641961549167304</c:v>
                </c:pt>
                <c:pt idx="27916">
                  <c:v>0.64645941965518849</c:v>
                </c:pt>
                <c:pt idx="27917">
                  <c:v>0.64647932173694622</c:v>
                </c:pt>
                <c:pt idx="27918">
                  <c:v>0.64651912590046179</c:v>
                </c:pt>
                <c:pt idx="27919">
                  <c:v>0.64655893006397736</c:v>
                </c:pt>
                <c:pt idx="27920">
                  <c:v>0.64657883214573508</c:v>
                </c:pt>
                <c:pt idx="27921">
                  <c:v>0.64659873422749281</c:v>
                </c:pt>
                <c:pt idx="27922">
                  <c:v>0.64661863630925054</c:v>
                </c:pt>
                <c:pt idx="27923">
                  <c:v>0.64663853839100827</c:v>
                </c:pt>
                <c:pt idx="27924">
                  <c:v>0.64665844047276599</c:v>
                </c:pt>
                <c:pt idx="27925">
                  <c:v>0.64667834255452383</c:v>
                </c:pt>
                <c:pt idx="27926">
                  <c:v>0.64669824463628167</c:v>
                </c:pt>
                <c:pt idx="27927">
                  <c:v>0.6467181467180394</c:v>
                </c:pt>
                <c:pt idx="27928">
                  <c:v>0.64673804879979713</c:v>
                </c:pt>
                <c:pt idx="27929">
                  <c:v>0.64675795088155486</c:v>
                </c:pt>
                <c:pt idx="27930">
                  <c:v>0.64677785296331258</c:v>
                </c:pt>
                <c:pt idx="27931">
                  <c:v>0.64679775504507042</c:v>
                </c:pt>
                <c:pt idx="27932">
                  <c:v>0.64681765712682826</c:v>
                </c:pt>
                <c:pt idx="27933">
                  <c:v>0.64683755920858599</c:v>
                </c:pt>
                <c:pt idx="27934">
                  <c:v>0.64685746129034372</c:v>
                </c:pt>
                <c:pt idx="27935">
                  <c:v>0.64689726545385917</c:v>
                </c:pt>
                <c:pt idx="27936">
                  <c:v>0.64695697169913247</c:v>
                </c:pt>
                <c:pt idx="27937">
                  <c:v>0.64697687378089019</c:v>
                </c:pt>
                <c:pt idx="27938">
                  <c:v>0.64699677586264803</c:v>
                </c:pt>
                <c:pt idx="27939">
                  <c:v>0.64701667794440576</c:v>
                </c:pt>
                <c:pt idx="27940">
                  <c:v>0.64703658002616349</c:v>
                </c:pt>
                <c:pt idx="27941">
                  <c:v>0.64705648210792122</c:v>
                </c:pt>
                <c:pt idx="27942">
                  <c:v>0.64707638418967905</c:v>
                </c:pt>
                <c:pt idx="27943">
                  <c:v>0.64711618835319462</c:v>
                </c:pt>
                <c:pt idx="27944">
                  <c:v>0.64713609043495235</c:v>
                </c:pt>
                <c:pt idx="27945">
                  <c:v>0.64715599251671008</c:v>
                </c:pt>
                <c:pt idx="27946">
                  <c:v>0.64717589459846792</c:v>
                </c:pt>
                <c:pt idx="27947">
                  <c:v>0.64719579668022575</c:v>
                </c:pt>
                <c:pt idx="27948">
                  <c:v>0.64721569876198348</c:v>
                </c:pt>
                <c:pt idx="27949">
                  <c:v>0.64723560084374121</c:v>
                </c:pt>
                <c:pt idx="27950">
                  <c:v>0.64725550292549894</c:v>
                </c:pt>
                <c:pt idx="27951">
                  <c:v>0.64727540500725667</c:v>
                </c:pt>
                <c:pt idx="27952">
                  <c:v>0.6472953070890145</c:v>
                </c:pt>
                <c:pt idx="27953">
                  <c:v>0.64731520917077223</c:v>
                </c:pt>
                <c:pt idx="27954">
                  <c:v>0.64733511125253007</c:v>
                </c:pt>
                <c:pt idx="27955">
                  <c:v>0.6473550133342878</c:v>
                </c:pt>
                <c:pt idx="27956">
                  <c:v>0.64737491541604553</c:v>
                </c:pt>
                <c:pt idx="27957">
                  <c:v>0.64739481749780325</c:v>
                </c:pt>
                <c:pt idx="27958">
                  <c:v>0.64741471957956098</c:v>
                </c:pt>
                <c:pt idx="27959">
                  <c:v>0.64743462166131871</c:v>
                </c:pt>
                <c:pt idx="27960">
                  <c:v>0.64745452374307644</c:v>
                </c:pt>
                <c:pt idx="27961">
                  <c:v>0.64747442582483417</c:v>
                </c:pt>
                <c:pt idx="27962">
                  <c:v>0.64749432790659189</c:v>
                </c:pt>
                <c:pt idx="27963">
                  <c:v>0.64751422998834962</c:v>
                </c:pt>
                <c:pt idx="27964">
                  <c:v>0.64753413207010735</c:v>
                </c:pt>
                <c:pt idx="27965">
                  <c:v>0.64755403415186519</c:v>
                </c:pt>
                <c:pt idx="27966">
                  <c:v>0.64757393623362292</c:v>
                </c:pt>
                <c:pt idx="27967">
                  <c:v>0.64761374039713848</c:v>
                </c:pt>
                <c:pt idx="27968">
                  <c:v>0.64763364247889621</c:v>
                </c:pt>
                <c:pt idx="27969">
                  <c:v>0.64765354456065394</c:v>
                </c:pt>
                <c:pt idx="27970">
                  <c:v>0.64767344664241167</c:v>
                </c:pt>
                <c:pt idx="27971">
                  <c:v>0.64769334872416939</c:v>
                </c:pt>
                <c:pt idx="27972">
                  <c:v>0.64771325080592712</c:v>
                </c:pt>
                <c:pt idx="27973">
                  <c:v>0.64773315288768485</c:v>
                </c:pt>
                <c:pt idx="27974">
                  <c:v>0.64775305496944258</c:v>
                </c:pt>
                <c:pt idx="27975">
                  <c:v>0.6477729570512003</c:v>
                </c:pt>
                <c:pt idx="27976">
                  <c:v>0.64781276121471587</c:v>
                </c:pt>
                <c:pt idx="27977">
                  <c:v>0.64783266329647371</c:v>
                </c:pt>
                <c:pt idx="27978">
                  <c:v>0.64785256537823144</c:v>
                </c:pt>
                <c:pt idx="27979">
                  <c:v>0.64787246745998917</c:v>
                </c:pt>
                <c:pt idx="27980">
                  <c:v>0.64789236954174689</c:v>
                </c:pt>
                <c:pt idx="27981">
                  <c:v>0.64791227162350473</c:v>
                </c:pt>
                <c:pt idx="27982">
                  <c:v>0.64793217370526257</c:v>
                </c:pt>
                <c:pt idx="27983">
                  <c:v>0.6479520757870203</c:v>
                </c:pt>
                <c:pt idx="27984">
                  <c:v>0.64797197786877803</c:v>
                </c:pt>
                <c:pt idx="27985">
                  <c:v>0.64799187995053575</c:v>
                </c:pt>
                <c:pt idx="27986">
                  <c:v>0.64801178203229348</c:v>
                </c:pt>
                <c:pt idx="27987">
                  <c:v>0.64803168411405132</c:v>
                </c:pt>
                <c:pt idx="27988">
                  <c:v>0.64805158619580905</c:v>
                </c:pt>
                <c:pt idx="27989">
                  <c:v>0.64807148827756678</c:v>
                </c:pt>
                <c:pt idx="27990">
                  <c:v>0.6480913903593245</c:v>
                </c:pt>
                <c:pt idx="27991">
                  <c:v>0.64811129244108223</c:v>
                </c:pt>
                <c:pt idx="27992">
                  <c:v>0.64813119452283996</c:v>
                </c:pt>
                <c:pt idx="27993">
                  <c:v>0.6481510966045978</c:v>
                </c:pt>
                <c:pt idx="27994">
                  <c:v>0.64817099868635553</c:v>
                </c:pt>
                <c:pt idx="27995">
                  <c:v>0.64819090076811325</c:v>
                </c:pt>
                <c:pt idx="27996">
                  <c:v>0.64821080284987098</c:v>
                </c:pt>
                <c:pt idx="27997">
                  <c:v>0.64823070493162871</c:v>
                </c:pt>
                <c:pt idx="27998">
                  <c:v>0.64825060701338644</c:v>
                </c:pt>
                <c:pt idx="27999">
                  <c:v>0.64827050909514417</c:v>
                </c:pt>
                <c:pt idx="28000">
                  <c:v>0.64829041117690189</c:v>
                </c:pt>
                <c:pt idx="28001">
                  <c:v>0.64831031325865962</c:v>
                </c:pt>
                <c:pt idx="28002">
                  <c:v>0.64833021534041746</c:v>
                </c:pt>
                <c:pt idx="28003">
                  <c:v>0.64835011742217519</c:v>
                </c:pt>
                <c:pt idx="28004">
                  <c:v>0.64837001950393303</c:v>
                </c:pt>
                <c:pt idx="28005">
                  <c:v>0.64838992158569075</c:v>
                </c:pt>
                <c:pt idx="28006">
                  <c:v>0.64840982366744848</c:v>
                </c:pt>
                <c:pt idx="28007">
                  <c:v>0.64842972574920621</c:v>
                </c:pt>
                <c:pt idx="28008">
                  <c:v>0.64846952991272178</c:v>
                </c:pt>
                <c:pt idx="28009">
                  <c:v>0.6484894319944795</c:v>
                </c:pt>
                <c:pt idx="28010">
                  <c:v>0.64850933407623734</c:v>
                </c:pt>
                <c:pt idx="28011">
                  <c:v>0.64852923615799507</c:v>
                </c:pt>
                <c:pt idx="28012">
                  <c:v>0.6485491382397528</c:v>
                </c:pt>
                <c:pt idx="28013">
                  <c:v>0.64856904032151053</c:v>
                </c:pt>
                <c:pt idx="28014">
                  <c:v>0.64858894240326825</c:v>
                </c:pt>
                <c:pt idx="28015">
                  <c:v>0.64860884448502598</c:v>
                </c:pt>
                <c:pt idx="28016">
                  <c:v>0.64862874656678371</c:v>
                </c:pt>
                <c:pt idx="28017">
                  <c:v>0.64864864864854155</c:v>
                </c:pt>
                <c:pt idx="28018">
                  <c:v>0.64866855073029939</c:v>
                </c:pt>
                <c:pt idx="28019">
                  <c:v>0.64868845281205711</c:v>
                </c:pt>
                <c:pt idx="28020">
                  <c:v>0.64872825697557257</c:v>
                </c:pt>
                <c:pt idx="28021">
                  <c:v>0.6487481590573303</c:v>
                </c:pt>
                <c:pt idx="28022">
                  <c:v>0.64876806113908803</c:v>
                </c:pt>
                <c:pt idx="28023">
                  <c:v>0.64878796322084586</c:v>
                </c:pt>
                <c:pt idx="28024">
                  <c:v>0.64880786530260359</c:v>
                </c:pt>
                <c:pt idx="28025">
                  <c:v>0.64882776738436143</c:v>
                </c:pt>
                <c:pt idx="28026">
                  <c:v>0.64884766946611916</c:v>
                </c:pt>
                <c:pt idx="28027">
                  <c:v>0.64886757154787689</c:v>
                </c:pt>
                <c:pt idx="28028">
                  <c:v>0.64888747362963473</c:v>
                </c:pt>
                <c:pt idx="28029">
                  <c:v>0.64890737571139256</c:v>
                </c:pt>
                <c:pt idx="28030">
                  <c:v>0.64892727779315029</c:v>
                </c:pt>
                <c:pt idx="28031">
                  <c:v>0.64894717987490802</c:v>
                </c:pt>
                <c:pt idx="28032">
                  <c:v>0.64896708195666586</c:v>
                </c:pt>
                <c:pt idx="28033">
                  <c:v>0.64898698403842359</c:v>
                </c:pt>
                <c:pt idx="28034">
                  <c:v>0.64902678820193915</c:v>
                </c:pt>
                <c:pt idx="28035">
                  <c:v>0.64904669028369688</c:v>
                </c:pt>
                <c:pt idx="28036">
                  <c:v>0.64906659236545461</c:v>
                </c:pt>
                <c:pt idx="28037">
                  <c:v>0.64908649444721245</c:v>
                </c:pt>
                <c:pt idx="28038">
                  <c:v>0.64910639652897029</c:v>
                </c:pt>
                <c:pt idx="28039">
                  <c:v>0.64912629861072801</c:v>
                </c:pt>
                <c:pt idx="28040">
                  <c:v>0.64914620069248574</c:v>
                </c:pt>
                <c:pt idx="28041">
                  <c:v>0.64916610277424347</c:v>
                </c:pt>
                <c:pt idx="28042">
                  <c:v>0.64918600485600131</c:v>
                </c:pt>
                <c:pt idx="28043">
                  <c:v>0.64920590693775915</c:v>
                </c:pt>
                <c:pt idx="28044">
                  <c:v>0.64922580901951688</c:v>
                </c:pt>
                <c:pt idx="28045">
                  <c:v>0.6492457111012746</c:v>
                </c:pt>
                <c:pt idx="28046">
                  <c:v>0.64926561318303233</c:v>
                </c:pt>
                <c:pt idx="28047">
                  <c:v>0.64928551526479006</c:v>
                </c:pt>
                <c:pt idx="28048">
                  <c:v>0.64930541734654779</c:v>
                </c:pt>
                <c:pt idx="28049">
                  <c:v>0.64932531942830551</c:v>
                </c:pt>
                <c:pt idx="28050">
                  <c:v>0.64934522151006335</c:v>
                </c:pt>
                <c:pt idx="28051">
                  <c:v>0.64936512359182119</c:v>
                </c:pt>
                <c:pt idx="28052">
                  <c:v>0.64938502567357892</c:v>
                </c:pt>
                <c:pt idx="28053">
                  <c:v>0.64940492775533665</c:v>
                </c:pt>
                <c:pt idx="28054">
                  <c:v>0.64942482983709449</c:v>
                </c:pt>
                <c:pt idx="28055">
                  <c:v>0.64944473191885232</c:v>
                </c:pt>
                <c:pt idx="28056">
                  <c:v>0.64946463400061005</c:v>
                </c:pt>
                <c:pt idx="28057">
                  <c:v>0.64950443816412551</c:v>
                </c:pt>
                <c:pt idx="28058">
                  <c:v>0.64956414440939891</c:v>
                </c:pt>
                <c:pt idx="28059">
                  <c:v>0.64958404649115664</c:v>
                </c:pt>
                <c:pt idx="28060">
                  <c:v>0.64960394857291437</c:v>
                </c:pt>
                <c:pt idx="28061">
                  <c:v>0.6496238506546721</c:v>
                </c:pt>
                <c:pt idx="28062">
                  <c:v>0.64964375273642982</c:v>
                </c:pt>
                <c:pt idx="28063">
                  <c:v>0.64966365481818755</c:v>
                </c:pt>
                <c:pt idx="28064">
                  <c:v>0.64968355689994539</c:v>
                </c:pt>
                <c:pt idx="28065">
                  <c:v>0.64970345898170312</c:v>
                </c:pt>
                <c:pt idx="28066">
                  <c:v>0.64972336106346085</c:v>
                </c:pt>
                <c:pt idx="28067">
                  <c:v>0.64974326314521857</c:v>
                </c:pt>
                <c:pt idx="28068">
                  <c:v>0.6497631652269763</c:v>
                </c:pt>
                <c:pt idx="28069">
                  <c:v>0.64978306730873414</c:v>
                </c:pt>
                <c:pt idx="28070">
                  <c:v>0.6498228714722496</c:v>
                </c:pt>
                <c:pt idx="28071">
                  <c:v>0.64984277355400732</c:v>
                </c:pt>
                <c:pt idx="28072">
                  <c:v>0.64986267563576505</c:v>
                </c:pt>
                <c:pt idx="28073">
                  <c:v>0.64988257771752278</c:v>
                </c:pt>
                <c:pt idx="28074">
                  <c:v>0.64990247979928051</c:v>
                </c:pt>
                <c:pt idx="28075">
                  <c:v>0.64992238188103835</c:v>
                </c:pt>
                <c:pt idx="28076">
                  <c:v>0.64994228396279619</c:v>
                </c:pt>
                <c:pt idx="28077">
                  <c:v>0.64996218604455391</c:v>
                </c:pt>
                <c:pt idx="28078">
                  <c:v>0.64998208812631164</c:v>
                </c:pt>
                <c:pt idx="28079">
                  <c:v>0.65000199020806937</c:v>
                </c:pt>
                <c:pt idx="28080">
                  <c:v>0.65002189228982721</c:v>
                </c:pt>
                <c:pt idx="28081">
                  <c:v>0.65004179437158494</c:v>
                </c:pt>
                <c:pt idx="28082">
                  <c:v>0.65006169645334266</c:v>
                </c:pt>
                <c:pt idx="28083">
                  <c:v>0.65010150061685823</c:v>
                </c:pt>
                <c:pt idx="28084">
                  <c:v>0.65012140269861596</c:v>
                </c:pt>
                <c:pt idx="28085">
                  <c:v>0.65014130478037369</c:v>
                </c:pt>
                <c:pt idx="28086">
                  <c:v>0.65018110894388914</c:v>
                </c:pt>
                <c:pt idx="28087">
                  <c:v>0.65020101102564698</c:v>
                </c:pt>
                <c:pt idx="28088">
                  <c:v>0.65022091310740471</c:v>
                </c:pt>
                <c:pt idx="28089">
                  <c:v>0.65024081518916255</c:v>
                </c:pt>
                <c:pt idx="28090">
                  <c:v>0.65026071727092027</c:v>
                </c:pt>
                <c:pt idx="28091">
                  <c:v>0.650280619352678</c:v>
                </c:pt>
                <c:pt idx="28092">
                  <c:v>0.65030052143443573</c:v>
                </c:pt>
                <c:pt idx="28093">
                  <c:v>0.65032042351619346</c:v>
                </c:pt>
                <c:pt idx="28094">
                  <c:v>0.6503403255979513</c:v>
                </c:pt>
                <c:pt idx="28095">
                  <c:v>0.65036022767970914</c:v>
                </c:pt>
                <c:pt idx="28096">
                  <c:v>0.65038012976146686</c:v>
                </c:pt>
                <c:pt idx="28097">
                  <c:v>0.65040003184322459</c:v>
                </c:pt>
                <c:pt idx="28098">
                  <c:v>0.65041993392498232</c:v>
                </c:pt>
                <c:pt idx="28099">
                  <c:v>0.6504796401702555</c:v>
                </c:pt>
                <c:pt idx="28100">
                  <c:v>0.65049954225201323</c:v>
                </c:pt>
                <c:pt idx="28101">
                  <c:v>0.65051944433377107</c:v>
                </c:pt>
                <c:pt idx="28102">
                  <c:v>0.65055924849728664</c:v>
                </c:pt>
                <c:pt idx="28103">
                  <c:v>0.65057915057904436</c:v>
                </c:pt>
                <c:pt idx="28104">
                  <c:v>0.65059905266080209</c:v>
                </c:pt>
                <c:pt idx="28105">
                  <c:v>0.65061895474255982</c:v>
                </c:pt>
                <c:pt idx="28106">
                  <c:v>0.65063885682431766</c:v>
                </c:pt>
                <c:pt idx="28107">
                  <c:v>0.6506587589060755</c:v>
                </c:pt>
                <c:pt idx="28108">
                  <c:v>0.65067866098783322</c:v>
                </c:pt>
                <c:pt idx="28109">
                  <c:v>0.65069856306959095</c:v>
                </c:pt>
                <c:pt idx="28110">
                  <c:v>0.65071846515134868</c:v>
                </c:pt>
                <c:pt idx="28111">
                  <c:v>0.65073836723310652</c:v>
                </c:pt>
                <c:pt idx="28112">
                  <c:v>0.65075826931486425</c:v>
                </c:pt>
                <c:pt idx="28113">
                  <c:v>0.65077817139662208</c:v>
                </c:pt>
                <c:pt idx="28114">
                  <c:v>0.65079807347837981</c:v>
                </c:pt>
                <c:pt idx="28115">
                  <c:v>0.65081797556013754</c:v>
                </c:pt>
                <c:pt idx="28116">
                  <c:v>0.65083787764189527</c:v>
                </c:pt>
                <c:pt idx="28117">
                  <c:v>0.650857779723653</c:v>
                </c:pt>
                <c:pt idx="28118">
                  <c:v>0.65089758388716845</c:v>
                </c:pt>
                <c:pt idx="28119">
                  <c:v>0.65091748596892629</c:v>
                </c:pt>
                <c:pt idx="28120">
                  <c:v>0.65093738805068402</c:v>
                </c:pt>
                <c:pt idx="28121">
                  <c:v>0.65095729013244186</c:v>
                </c:pt>
                <c:pt idx="28122">
                  <c:v>0.65097719221419958</c:v>
                </c:pt>
                <c:pt idx="28123">
                  <c:v>0.65099709429595731</c:v>
                </c:pt>
                <c:pt idx="28124">
                  <c:v>0.65101699637771504</c:v>
                </c:pt>
                <c:pt idx="28125">
                  <c:v>0.65103689845947277</c:v>
                </c:pt>
                <c:pt idx="28126">
                  <c:v>0.65107670262298822</c:v>
                </c:pt>
                <c:pt idx="28127">
                  <c:v>0.65109660470474606</c:v>
                </c:pt>
                <c:pt idx="28128">
                  <c:v>0.65111650678650379</c:v>
                </c:pt>
                <c:pt idx="28129">
                  <c:v>0.65115631095001936</c:v>
                </c:pt>
                <c:pt idx="28130">
                  <c:v>0.65117621303177708</c:v>
                </c:pt>
                <c:pt idx="28131">
                  <c:v>0.65119611511353481</c:v>
                </c:pt>
                <c:pt idx="28132">
                  <c:v>0.65121601719529254</c:v>
                </c:pt>
                <c:pt idx="28133">
                  <c:v>0.65123591927705027</c:v>
                </c:pt>
                <c:pt idx="28134">
                  <c:v>0.65125582135880811</c:v>
                </c:pt>
                <c:pt idx="28135">
                  <c:v>0.65127572344056583</c:v>
                </c:pt>
                <c:pt idx="28136">
                  <c:v>0.65129562552232367</c:v>
                </c:pt>
                <c:pt idx="28137">
                  <c:v>0.6513155276040814</c:v>
                </c:pt>
                <c:pt idx="28138">
                  <c:v>0.65133542968583913</c:v>
                </c:pt>
                <c:pt idx="28139">
                  <c:v>0.65135533176759686</c:v>
                </c:pt>
                <c:pt idx="28140">
                  <c:v>0.65137523384935458</c:v>
                </c:pt>
                <c:pt idx="28141">
                  <c:v>0.65139513593111231</c:v>
                </c:pt>
                <c:pt idx="28142">
                  <c:v>0.65141503801287015</c:v>
                </c:pt>
                <c:pt idx="28143">
                  <c:v>0.65143494009462799</c:v>
                </c:pt>
                <c:pt idx="28144">
                  <c:v>0.65145484217638572</c:v>
                </c:pt>
                <c:pt idx="28145">
                  <c:v>0.65149464633990117</c:v>
                </c:pt>
                <c:pt idx="28146">
                  <c:v>0.6515145484216589</c:v>
                </c:pt>
                <c:pt idx="28147">
                  <c:v>0.65153445050341674</c:v>
                </c:pt>
                <c:pt idx="28148">
                  <c:v>0.65155435258517447</c:v>
                </c:pt>
                <c:pt idx="28149">
                  <c:v>0.65159415674869003</c:v>
                </c:pt>
                <c:pt idx="28150">
                  <c:v>0.65161405883044776</c:v>
                </c:pt>
                <c:pt idx="28151">
                  <c:v>0.65163396091220549</c:v>
                </c:pt>
                <c:pt idx="28152">
                  <c:v>0.65165386299396322</c:v>
                </c:pt>
                <c:pt idx="28153">
                  <c:v>0.65167376507572095</c:v>
                </c:pt>
                <c:pt idx="28154">
                  <c:v>0.65171356923923651</c:v>
                </c:pt>
                <c:pt idx="28155">
                  <c:v>0.65173347132099435</c:v>
                </c:pt>
                <c:pt idx="28156">
                  <c:v>0.65175337340275208</c:v>
                </c:pt>
                <c:pt idx="28157">
                  <c:v>0.65177327548450981</c:v>
                </c:pt>
                <c:pt idx="28158">
                  <c:v>0.65179317756626765</c:v>
                </c:pt>
                <c:pt idx="28159">
                  <c:v>0.65181307964802548</c:v>
                </c:pt>
                <c:pt idx="28160">
                  <c:v>0.65183298172978321</c:v>
                </c:pt>
                <c:pt idx="28161">
                  <c:v>0.65187278589329867</c:v>
                </c:pt>
                <c:pt idx="28162">
                  <c:v>0.65191259005681412</c:v>
                </c:pt>
                <c:pt idx="28163">
                  <c:v>0.65193249213857185</c:v>
                </c:pt>
                <c:pt idx="28164">
                  <c:v>0.65195239422032958</c:v>
                </c:pt>
                <c:pt idx="28165">
                  <c:v>0.65199219838384515</c:v>
                </c:pt>
                <c:pt idx="28166">
                  <c:v>0.65201210046560298</c:v>
                </c:pt>
                <c:pt idx="28167">
                  <c:v>0.65203200254736071</c:v>
                </c:pt>
                <c:pt idx="28168">
                  <c:v>0.6520917087926339</c:v>
                </c:pt>
                <c:pt idx="28169">
                  <c:v>0.65211161087439162</c:v>
                </c:pt>
                <c:pt idx="28170">
                  <c:v>0.65213151295614946</c:v>
                </c:pt>
                <c:pt idx="28171">
                  <c:v>0.6521514150379073</c:v>
                </c:pt>
                <c:pt idx="28172">
                  <c:v>0.65217131711966503</c:v>
                </c:pt>
                <c:pt idx="28173">
                  <c:v>0.65219121920142276</c:v>
                </c:pt>
                <c:pt idx="28174">
                  <c:v>0.65225092544669594</c:v>
                </c:pt>
                <c:pt idx="28175">
                  <c:v>0.65227082752845378</c:v>
                </c:pt>
                <c:pt idx="28176">
                  <c:v>0.65229072961021162</c:v>
                </c:pt>
                <c:pt idx="28177">
                  <c:v>0.65231063169196934</c:v>
                </c:pt>
                <c:pt idx="28178">
                  <c:v>0.65233053377372707</c:v>
                </c:pt>
                <c:pt idx="28179">
                  <c:v>0.65235043585548491</c:v>
                </c:pt>
                <c:pt idx="28180">
                  <c:v>0.65237033793724275</c:v>
                </c:pt>
                <c:pt idx="28181">
                  <c:v>0.65241014210075821</c:v>
                </c:pt>
                <c:pt idx="28182">
                  <c:v>0.65243004418251593</c:v>
                </c:pt>
                <c:pt idx="28183">
                  <c:v>0.65244994626427366</c:v>
                </c:pt>
                <c:pt idx="28184">
                  <c:v>0.65246984834603139</c:v>
                </c:pt>
                <c:pt idx="28185">
                  <c:v>0.65248975042778923</c:v>
                </c:pt>
                <c:pt idx="28186">
                  <c:v>0.65250965250954696</c:v>
                </c:pt>
                <c:pt idx="28187">
                  <c:v>0.65252955459130479</c:v>
                </c:pt>
                <c:pt idx="28188">
                  <c:v>0.65256935875482025</c:v>
                </c:pt>
                <c:pt idx="28189">
                  <c:v>0.65258926083657798</c:v>
                </c:pt>
                <c:pt idx="28190">
                  <c:v>0.65260916291833582</c:v>
                </c:pt>
                <c:pt idx="28191">
                  <c:v>0.65262906500009354</c:v>
                </c:pt>
                <c:pt idx="28192">
                  <c:v>0.65264896708185127</c:v>
                </c:pt>
                <c:pt idx="28193">
                  <c:v>0.652668869163609</c:v>
                </c:pt>
                <c:pt idx="28194">
                  <c:v>0.65268877124536684</c:v>
                </c:pt>
                <c:pt idx="28195">
                  <c:v>0.65272857540888229</c:v>
                </c:pt>
                <c:pt idx="28196">
                  <c:v>0.65274847749064002</c:v>
                </c:pt>
                <c:pt idx="28197">
                  <c:v>0.65276837957239775</c:v>
                </c:pt>
                <c:pt idx="28198">
                  <c:v>0.65278828165415548</c:v>
                </c:pt>
                <c:pt idx="28199">
                  <c:v>0.65280818373591332</c:v>
                </c:pt>
                <c:pt idx="28200">
                  <c:v>0.65284798789942888</c:v>
                </c:pt>
                <c:pt idx="28201">
                  <c:v>0.65286788998118661</c:v>
                </c:pt>
                <c:pt idx="28202">
                  <c:v>0.65288779206294434</c:v>
                </c:pt>
                <c:pt idx="28203">
                  <c:v>0.65290769414470207</c:v>
                </c:pt>
                <c:pt idx="28204">
                  <c:v>0.65292759622645979</c:v>
                </c:pt>
                <c:pt idx="28205">
                  <c:v>0.65294749830821763</c:v>
                </c:pt>
                <c:pt idx="28206">
                  <c:v>0.65296740038997547</c:v>
                </c:pt>
                <c:pt idx="28207">
                  <c:v>0.6529873024717332</c:v>
                </c:pt>
                <c:pt idx="28208">
                  <c:v>0.65300720455349093</c:v>
                </c:pt>
                <c:pt idx="28209">
                  <c:v>0.65302710663524866</c:v>
                </c:pt>
                <c:pt idx="28210">
                  <c:v>0.65304700871700649</c:v>
                </c:pt>
                <c:pt idx="28211">
                  <c:v>0.65306691079876433</c:v>
                </c:pt>
                <c:pt idx="28212">
                  <c:v>0.65308681288052206</c:v>
                </c:pt>
                <c:pt idx="28213">
                  <c:v>0.65310671496227979</c:v>
                </c:pt>
                <c:pt idx="28214">
                  <c:v>0.65312661704403752</c:v>
                </c:pt>
                <c:pt idx="28215">
                  <c:v>0.65314651912579536</c:v>
                </c:pt>
                <c:pt idx="28216">
                  <c:v>0.65316642120755319</c:v>
                </c:pt>
                <c:pt idx="28217">
                  <c:v>0.65318632328931092</c:v>
                </c:pt>
                <c:pt idx="28218">
                  <c:v>0.65320622537106865</c:v>
                </c:pt>
                <c:pt idx="28219">
                  <c:v>0.65324602953458411</c:v>
                </c:pt>
                <c:pt idx="28220">
                  <c:v>0.65326593161634194</c:v>
                </c:pt>
                <c:pt idx="28221">
                  <c:v>0.65328583369809967</c:v>
                </c:pt>
                <c:pt idx="28222">
                  <c:v>0.6533057357798574</c:v>
                </c:pt>
                <c:pt idx="28223">
                  <c:v>0.65332563786161513</c:v>
                </c:pt>
                <c:pt idx="28224">
                  <c:v>0.65334553994337285</c:v>
                </c:pt>
                <c:pt idx="28225">
                  <c:v>0.65336544202513069</c:v>
                </c:pt>
                <c:pt idx="28226">
                  <c:v>0.65338534410688842</c:v>
                </c:pt>
                <c:pt idx="28227">
                  <c:v>0.6534450503521616</c:v>
                </c:pt>
                <c:pt idx="28228">
                  <c:v>0.65346495243391944</c:v>
                </c:pt>
                <c:pt idx="28229">
                  <c:v>0.65348485451567728</c:v>
                </c:pt>
                <c:pt idx="28230">
                  <c:v>0.65350475659743501</c:v>
                </c:pt>
                <c:pt idx="28231">
                  <c:v>0.65352465867919274</c:v>
                </c:pt>
                <c:pt idx="28232">
                  <c:v>0.65354456076095047</c:v>
                </c:pt>
                <c:pt idx="28233">
                  <c:v>0.65356446284270819</c:v>
                </c:pt>
                <c:pt idx="28234">
                  <c:v>0.65358436492446592</c:v>
                </c:pt>
                <c:pt idx="28235">
                  <c:v>0.65360426700622365</c:v>
                </c:pt>
                <c:pt idx="28236">
                  <c:v>0.65364407116973922</c:v>
                </c:pt>
                <c:pt idx="28237">
                  <c:v>0.65366397325149705</c:v>
                </c:pt>
                <c:pt idx="28238">
                  <c:v>0.65368387533325478</c:v>
                </c:pt>
                <c:pt idx="28239">
                  <c:v>0.65370377741501251</c:v>
                </c:pt>
                <c:pt idx="28240">
                  <c:v>0.65372367949677035</c:v>
                </c:pt>
                <c:pt idx="28241">
                  <c:v>0.65374358157852819</c:v>
                </c:pt>
                <c:pt idx="28242">
                  <c:v>0.65376348366028592</c:v>
                </c:pt>
                <c:pt idx="28243">
                  <c:v>0.65378338574204364</c:v>
                </c:pt>
                <c:pt idx="28244">
                  <c:v>0.65380328782380137</c:v>
                </c:pt>
                <c:pt idx="28245">
                  <c:v>0.65382318990555921</c:v>
                </c:pt>
                <c:pt idx="28246">
                  <c:v>0.65384309198731694</c:v>
                </c:pt>
                <c:pt idx="28247">
                  <c:v>0.65386299406907478</c:v>
                </c:pt>
                <c:pt idx="28248">
                  <c:v>0.6538828961508325</c:v>
                </c:pt>
                <c:pt idx="28249">
                  <c:v>0.65390279823259023</c:v>
                </c:pt>
                <c:pt idx="28250">
                  <c:v>0.65392270031434796</c:v>
                </c:pt>
                <c:pt idx="28251">
                  <c:v>0.6539426023961058</c:v>
                </c:pt>
                <c:pt idx="28252">
                  <c:v>0.65396250447786364</c:v>
                </c:pt>
                <c:pt idx="28253">
                  <c:v>0.65398240655962137</c:v>
                </c:pt>
                <c:pt idx="28254">
                  <c:v>0.65400230864137909</c:v>
                </c:pt>
                <c:pt idx="28255">
                  <c:v>0.65402221072313682</c:v>
                </c:pt>
                <c:pt idx="28256">
                  <c:v>0.65406201488665228</c:v>
                </c:pt>
                <c:pt idx="28257">
                  <c:v>0.65408191696841012</c:v>
                </c:pt>
                <c:pt idx="28258">
                  <c:v>0.65410181905016795</c:v>
                </c:pt>
                <c:pt idx="28259">
                  <c:v>0.65412172113192568</c:v>
                </c:pt>
                <c:pt idx="28260">
                  <c:v>0.65414162321368341</c:v>
                </c:pt>
                <c:pt idx="28261">
                  <c:v>0.65416152529544114</c:v>
                </c:pt>
                <c:pt idx="28262">
                  <c:v>0.65418142737719898</c:v>
                </c:pt>
                <c:pt idx="28263">
                  <c:v>0.65420132945895682</c:v>
                </c:pt>
                <c:pt idx="28264">
                  <c:v>0.65422123154071454</c:v>
                </c:pt>
                <c:pt idx="28265">
                  <c:v>0.65424113362247227</c:v>
                </c:pt>
                <c:pt idx="28266">
                  <c:v>0.65428093778598773</c:v>
                </c:pt>
                <c:pt idx="28267">
                  <c:v>0.65430083986774545</c:v>
                </c:pt>
                <c:pt idx="28268">
                  <c:v>0.65434064403126102</c:v>
                </c:pt>
                <c:pt idx="28269">
                  <c:v>0.65440035027653431</c:v>
                </c:pt>
                <c:pt idx="28270">
                  <c:v>0.65442025235829204</c:v>
                </c:pt>
                <c:pt idx="28271">
                  <c:v>0.65444015444004988</c:v>
                </c:pt>
                <c:pt idx="28272">
                  <c:v>0.65446005652180772</c:v>
                </c:pt>
                <c:pt idx="28273">
                  <c:v>0.65447995860356545</c:v>
                </c:pt>
                <c:pt idx="28274">
                  <c:v>0.65449986068532318</c:v>
                </c:pt>
                <c:pt idx="28275">
                  <c:v>0.6545197627670809</c:v>
                </c:pt>
                <c:pt idx="28276">
                  <c:v>0.65453966484883863</c:v>
                </c:pt>
                <c:pt idx="28277">
                  <c:v>0.65455956693059647</c:v>
                </c:pt>
                <c:pt idx="28278">
                  <c:v>0.65457946901235431</c:v>
                </c:pt>
                <c:pt idx="28279">
                  <c:v>0.65459937109411204</c:v>
                </c:pt>
                <c:pt idx="28280">
                  <c:v>0.65463917525762749</c:v>
                </c:pt>
                <c:pt idx="28281">
                  <c:v>0.65465907733938533</c:v>
                </c:pt>
                <c:pt idx="28282">
                  <c:v>0.65467897942114317</c:v>
                </c:pt>
                <c:pt idx="28283">
                  <c:v>0.65471878358465863</c:v>
                </c:pt>
                <c:pt idx="28284">
                  <c:v>0.65473868566641635</c:v>
                </c:pt>
                <c:pt idx="28285">
                  <c:v>0.65475858774817419</c:v>
                </c:pt>
                <c:pt idx="28286">
                  <c:v>0.65477848982993192</c:v>
                </c:pt>
                <c:pt idx="28287">
                  <c:v>0.65479839191168965</c:v>
                </c:pt>
                <c:pt idx="28288">
                  <c:v>0.65481829399344738</c:v>
                </c:pt>
                <c:pt idx="28289">
                  <c:v>0.65485809815696294</c:v>
                </c:pt>
                <c:pt idx="28290">
                  <c:v>0.65487800023872067</c:v>
                </c:pt>
                <c:pt idx="28291">
                  <c:v>0.6548979023204784</c:v>
                </c:pt>
                <c:pt idx="28292">
                  <c:v>0.65491780440223624</c:v>
                </c:pt>
                <c:pt idx="28293">
                  <c:v>0.65493770648399408</c:v>
                </c:pt>
                <c:pt idx="28294">
                  <c:v>0.6549576085657518</c:v>
                </c:pt>
                <c:pt idx="28295">
                  <c:v>0.65497751064750953</c:v>
                </c:pt>
                <c:pt idx="28296">
                  <c:v>0.65499741272926726</c:v>
                </c:pt>
                <c:pt idx="28297">
                  <c:v>0.65503721689278271</c:v>
                </c:pt>
                <c:pt idx="28298">
                  <c:v>0.65505711897454044</c:v>
                </c:pt>
                <c:pt idx="28299">
                  <c:v>0.65507702105629817</c:v>
                </c:pt>
                <c:pt idx="28300">
                  <c:v>0.6550969231380559</c:v>
                </c:pt>
                <c:pt idx="28301">
                  <c:v>0.65513672730157146</c:v>
                </c:pt>
                <c:pt idx="28302">
                  <c:v>0.6551566293833293</c:v>
                </c:pt>
                <c:pt idx="28303">
                  <c:v>0.65517653146508703</c:v>
                </c:pt>
                <c:pt idx="28304">
                  <c:v>0.65519643354684476</c:v>
                </c:pt>
                <c:pt idx="28305">
                  <c:v>0.6552163356286026</c:v>
                </c:pt>
                <c:pt idx="28306">
                  <c:v>0.65523623771036044</c:v>
                </c:pt>
                <c:pt idx="28307">
                  <c:v>0.65525613979211816</c:v>
                </c:pt>
                <c:pt idx="28308">
                  <c:v>0.65527604187387589</c:v>
                </c:pt>
                <c:pt idx="28309">
                  <c:v>0.65531584603739135</c:v>
                </c:pt>
                <c:pt idx="28310">
                  <c:v>0.65533574811914908</c:v>
                </c:pt>
                <c:pt idx="28311">
                  <c:v>0.6553556502009068</c:v>
                </c:pt>
                <c:pt idx="28312">
                  <c:v>0.65539545436442237</c:v>
                </c:pt>
                <c:pt idx="28313">
                  <c:v>0.65541535644618021</c:v>
                </c:pt>
                <c:pt idx="28314">
                  <c:v>0.65543525852793794</c:v>
                </c:pt>
                <c:pt idx="28315">
                  <c:v>0.65545516060969566</c:v>
                </c:pt>
                <c:pt idx="28316">
                  <c:v>0.6554750626914535</c:v>
                </c:pt>
                <c:pt idx="28317">
                  <c:v>0.65549496477321134</c:v>
                </c:pt>
                <c:pt idx="28318">
                  <c:v>0.65551486685496907</c:v>
                </c:pt>
                <c:pt idx="28319">
                  <c:v>0.6555347689367268</c:v>
                </c:pt>
                <c:pt idx="28320">
                  <c:v>0.65557457310024225</c:v>
                </c:pt>
                <c:pt idx="28321">
                  <c:v>0.65559447518199998</c:v>
                </c:pt>
                <c:pt idx="28322">
                  <c:v>0.65561437726375782</c:v>
                </c:pt>
                <c:pt idx="28323">
                  <c:v>0.65563427934551555</c:v>
                </c:pt>
                <c:pt idx="28324">
                  <c:v>0.65565418142727339</c:v>
                </c:pt>
                <c:pt idx="28325">
                  <c:v>0.65567408350903111</c:v>
                </c:pt>
                <c:pt idx="28326">
                  <c:v>0.65569398559078884</c:v>
                </c:pt>
                <c:pt idx="28327">
                  <c:v>0.65571388767254657</c:v>
                </c:pt>
                <c:pt idx="28328">
                  <c:v>0.6557337897543043</c:v>
                </c:pt>
                <c:pt idx="28329">
                  <c:v>0.65575369183606202</c:v>
                </c:pt>
                <c:pt idx="28330">
                  <c:v>0.65577359391781975</c:v>
                </c:pt>
                <c:pt idx="28331">
                  <c:v>0.65579349599957759</c:v>
                </c:pt>
                <c:pt idx="28332">
                  <c:v>0.65581339808133543</c:v>
                </c:pt>
                <c:pt idx="28333">
                  <c:v>0.65583330016309316</c:v>
                </c:pt>
                <c:pt idx="28334">
                  <c:v>0.65585320224485089</c:v>
                </c:pt>
                <c:pt idx="28335">
                  <c:v>0.65587310432660861</c:v>
                </c:pt>
                <c:pt idx="28336">
                  <c:v>0.65591290849012418</c:v>
                </c:pt>
                <c:pt idx="28337">
                  <c:v>0.65593281057188202</c:v>
                </c:pt>
                <c:pt idx="28338">
                  <c:v>0.65595271265363975</c:v>
                </c:pt>
                <c:pt idx="28339">
                  <c:v>0.65597261473539747</c:v>
                </c:pt>
                <c:pt idx="28340">
                  <c:v>0.65601241889891293</c:v>
                </c:pt>
                <c:pt idx="28341">
                  <c:v>0.65603232098067066</c:v>
                </c:pt>
                <c:pt idx="28342">
                  <c:v>0.6560522230624285</c:v>
                </c:pt>
                <c:pt idx="28343">
                  <c:v>0.65607212514418622</c:v>
                </c:pt>
                <c:pt idx="28344">
                  <c:v>0.65609202722594395</c:v>
                </c:pt>
                <c:pt idx="28345">
                  <c:v>0.65611192930770179</c:v>
                </c:pt>
                <c:pt idx="28346">
                  <c:v>0.65613183138945952</c:v>
                </c:pt>
                <c:pt idx="28347">
                  <c:v>0.6561915376347327</c:v>
                </c:pt>
                <c:pt idx="28348">
                  <c:v>0.656251243880006</c:v>
                </c:pt>
                <c:pt idx="28349">
                  <c:v>0.65627114596176384</c:v>
                </c:pt>
                <c:pt idx="28350">
                  <c:v>0.65629104804352156</c:v>
                </c:pt>
                <c:pt idx="28351">
                  <c:v>0.65631095012527929</c:v>
                </c:pt>
                <c:pt idx="28352">
                  <c:v>0.65635075428879486</c:v>
                </c:pt>
                <c:pt idx="28353">
                  <c:v>0.65637065637055259</c:v>
                </c:pt>
                <c:pt idx="28354">
                  <c:v>0.65639055845231031</c:v>
                </c:pt>
                <c:pt idx="28355">
                  <c:v>0.65641046053406804</c:v>
                </c:pt>
                <c:pt idx="28356">
                  <c:v>0.65643036261582588</c:v>
                </c:pt>
                <c:pt idx="28357">
                  <c:v>0.65645026469758361</c:v>
                </c:pt>
                <c:pt idx="28358">
                  <c:v>0.65647016677934134</c:v>
                </c:pt>
                <c:pt idx="28359">
                  <c:v>0.65649006886109917</c:v>
                </c:pt>
                <c:pt idx="28360">
                  <c:v>0.6565099709428569</c:v>
                </c:pt>
                <c:pt idx="28361">
                  <c:v>0.65652987302461474</c:v>
                </c:pt>
                <c:pt idx="28362">
                  <c:v>0.6565696771881302</c:v>
                </c:pt>
                <c:pt idx="28363">
                  <c:v>0.65658957926988792</c:v>
                </c:pt>
                <c:pt idx="28364">
                  <c:v>0.65660948135164565</c:v>
                </c:pt>
                <c:pt idx="28365">
                  <c:v>0.65662938343340349</c:v>
                </c:pt>
                <c:pt idx="28366">
                  <c:v>0.65664928551516133</c:v>
                </c:pt>
                <c:pt idx="28367">
                  <c:v>0.65666918759691906</c:v>
                </c:pt>
                <c:pt idx="28368">
                  <c:v>0.65668908967867679</c:v>
                </c:pt>
                <c:pt idx="28369">
                  <c:v>0.65670899176043451</c:v>
                </c:pt>
                <c:pt idx="28370">
                  <c:v>0.65674879592395008</c:v>
                </c:pt>
                <c:pt idx="28371">
                  <c:v>0.65676869800570792</c:v>
                </c:pt>
                <c:pt idx="28372">
                  <c:v>0.65678860008746565</c:v>
                </c:pt>
                <c:pt idx="28373">
                  <c:v>0.65680850216922337</c:v>
                </c:pt>
                <c:pt idx="28374">
                  <c:v>0.6568284042509811</c:v>
                </c:pt>
                <c:pt idx="28375">
                  <c:v>0.65686820841449667</c:v>
                </c:pt>
                <c:pt idx="28376">
                  <c:v>0.6568881104962544</c:v>
                </c:pt>
                <c:pt idx="28377">
                  <c:v>0.65690801257801212</c:v>
                </c:pt>
                <c:pt idx="28378">
                  <c:v>0.65692791465976985</c:v>
                </c:pt>
                <c:pt idx="28379">
                  <c:v>0.65694781674152758</c:v>
                </c:pt>
                <c:pt idx="28380">
                  <c:v>0.65696771882328531</c:v>
                </c:pt>
                <c:pt idx="28381">
                  <c:v>0.65700752298680087</c:v>
                </c:pt>
                <c:pt idx="28382">
                  <c:v>0.6570274250685586</c:v>
                </c:pt>
                <c:pt idx="28383">
                  <c:v>0.65704732715031633</c:v>
                </c:pt>
                <c:pt idx="28384">
                  <c:v>0.65706722923207406</c:v>
                </c:pt>
                <c:pt idx="28385">
                  <c:v>0.65708713131383178</c:v>
                </c:pt>
                <c:pt idx="28386">
                  <c:v>0.65710703339558962</c:v>
                </c:pt>
                <c:pt idx="28387">
                  <c:v>0.65712693547734746</c:v>
                </c:pt>
                <c:pt idx="28388">
                  <c:v>0.65714683755910519</c:v>
                </c:pt>
                <c:pt idx="28389">
                  <c:v>0.65716673964086292</c:v>
                </c:pt>
                <c:pt idx="28390">
                  <c:v>0.65718664172262065</c:v>
                </c:pt>
                <c:pt idx="28391">
                  <c:v>0.65722644588613621</c:v>
                </c:pt>
                <c:pt idx="28392">
                  <c:v>0.65724634796789394</c:v>
                </c:pt>
                <c:pt idx="28393">
                  <c:v>0.65726625004965167</c:v>
                </c:pt>
                <c:pt idx="28394">
                  <c:v>0.65728615213140951</c:v>
                </c:pt>
                <c:pt idx="28395">
                  <c:v>0.65730605421316723</c:v>
                </c:pt>
                <c:pt idx="28396">
                  <c:v>0.65732595629492496</c:v>
                </c:pt>
                <c:pt idx="28397">
                  <c:v>0.65734585837668269</c:v>
                </c:pt>
                <c:pt idx="28398">
                  <c:v>0.65736576045844053</c:v>
                </c:pt>
                <c:pt idx="28399">
                  <c:v>0.65738566254019826</c:v>
                </c:pt>
                <c:pt idx="28400">
                  <c:v>0.6574055646219561</c:v>
                </c:pt>
                <c:pt idx="28401">
                  <c:v>0.65742546670371382</c:v>
                </c:pt>
                <c:pt idx="28402">
                  <c:v>0.65744536878547155</c:v>
                </c:pt>
                <c:pt idx="28403">
                  <c:v>0.65746527086722928</c:v>
                </c:pt>
                <c:pt idx="28404">
                  <c:v>0.65748517294898701</c:v>
                </c:pt>
                <c:pt idx="28405">
                  <c:v>0.65750507503074473</c:v>
                </c:pt>
                <c:pt idx="28406">
                  <c:v>0.65752497711250246</c:v>
                </c:pt>
                <c:pt idx="28407">
                  <c:v>0.65754487919426019</c:v>
                </c:pt>
                <c:pt idx="28408">
                  <c:v>0.65756478127601792</c:v>
                </c:pt>
                <c:pt idx="28409">
                  <c:v>0.65758468335777565</c:v>
                </c:pt>
                <c:pt idx="28410">
                  <c:v>0.65760458543953348</c:v>
                </c:pt>
                <c:pt idx="28411">
                  <c:v>0.65762448752129132</c:v>
                </c:pt>
                <c:pt idx="28412">
                  <c:v>0.65764438960304905</c:v>
                </c:pt>
                <c:pt idx="28413">
                  <c:v>0.65766429168480678</c:v>
                </c:pt>
                <c:pt idx="28414">
                  <c:v>0.65768419376656451</c:v>
                </c:pt>
                <c:pt idx="28415">
                  <c:v>0.65770409584832223</c:v>
                </c:pt>
                <c:pt idx="28416">
                  <c:v>0.65772399793007996</c:v>
                </c:pt>
                <c:pt idx="28417">
                  <c:v>0.65774390001183769</c:v>
                </c:pt>
                <c:pt idx="28418">
                  <c:v>0.65776380209359542</c:v>
                </c:pt>
                <c:pt idx="28419">
                  <c:v>0.65778370417535326</c:v>
                </c:pt>
                <c:pt idx="28420">
                  <c:v>0.6578036062571111</c:v>
                </c:pt>
                <c:pt idx="28421">
                  <c:v>0.65782350833886882</c:v>
                </c:pt>
                <c:pt idx="28422">
                  <c:v>0.65784341042062655</c:v>
                </c:pt>
                <c:pt idx="28423">
                  <c:v>0.65786331250238428</c:v>
                </c:pt>
                <c:pt idx="28424">
                  <c:v>0.65788321458414201</c:v>
                </c:pt>
                <c:pt idx="28425">
                  <c:v>0.65792301874765746</c:v>
                </c:pt>
                <c:pt idx="28426">
                  <c:v>0.65796282291117292</c:v>
                </c:pt>
                <c:pt idx="28427">
                  <c:v>0.65800262707468848</c:v>
                </c:pt>
                <c:pt idx="28428">
                  <c:v>0.65802252915644632</c:v>
                </c:pt>
                <c:pt idx="28429">
                  <c:v>0.65804243123820405</c:v>
                </c:pt>
                <c:pt idx="28430">
                  <c:v>0.65806233331996178</c:v>
                </c:pt>
                <c:pt idx="28431">
                  <c:v>0.65808223540171962</c:v>
                </c:pt>
                <c:pt idx="28432">
                  <c:v>0.65810213748347746</c:v>
                </c:pt>
                <c:pt idx="28433">
                  <c:v>0.65812203956523518</c:v>
                </c:pt>
                <c:pt idx="28434">
                  <c:v>0.65814194164699291</c:v>
                </c:pt>
                <c:pt idx="28435">
                  <c:v>0.65818174581050848</c:v>
                </c:pt>
                <c:pt idx="28436">
                  <c:v>0.65820164789226632</c:v>
                </c:pt>
                <c:pt idx="28437">
                  <c:v>0.65822154997402404</c:v>
                </c:pt>
                <c:pt idx="28438">
                  <c:v>0.65824145205578177</c:v>
                </c:pt>
                <c:pt idx="28439">
                  <c:v>0.65828125621929734</c:v>
                </c:pt>
                <c:pt idx="28440">
                  <c:v>0.65830115830105518</c:v>
                </c:pt>
                <c:pt idx="28441">
                  <c:v>0.65832106038281291</c:v>
                </c:pt>
                <c:pt idx="28442">
                  <c:v>0.65834096246457063</c:v>
                </c:pt>
                <c:pt idx="28443">
                  <c:v>0.65836086454632847</c:v>
                </c:pt>
                <c:pt idx="28444">
                  <c:v>0.65840066870984404</c:v>
                </c:pt>
                <c:pt idx="28445">
                  <c:v>0.65842057079160177</c:v>
                </c:pt>
                <c:pt idx="28446">
                  <c:v>0.65844047287335949</c:v>
                </c:pt>
                <c:pt idx="28447">
                  <c:v>0.65846037495511722</c:v>
                </c:pt>
                <c:pt idx="28448">
                  <c:v>0.65848027703687495</c:v>
                </c:pt>
                <c:pt idx="28449">
                  <c:v>0.65850017911863268</c:v>
                </c:pt>
                <c:pt idx="28450">
                  <c:v>0.65852008120039052</c:v>
                </c:pt>
                <c:pt idx="28451">
                  <c:v>0.65853998328214836</c:v>
                </c:pt>
                <c:pt idx="28452">
                  <c:v>0.65855988536390608</c:v>
                </c:pt>
                <c:pt idx="28453">
                  <c:v>0.65857978744566381</c:v>
                </c:pt>
                <c:pt idx="28454">
                  <c:v>0.65859968952742154</c:v>
                </c:pt>
                <c:pt idx="28455">
                  <c:v>0.65861959160917938</c:v>
                </c:pt>
                <c:pt idx="28456">
                  <c:v>0.65863949369093722</c:v>
                </c:pt>
                <c:pt idx="28457">
                  <c:v>0.65865939577269494</c:v>
                </c:pt>
                <c:pt idx="28458">
                  <c:v>0.65867929785445267</c:v>
                </c:pt>
                <c:pt idx="28459">
                  <c:v>0.6586991999362104</c:v>
                </c:pt>
                <c:pt idx="28460">
                  <c:v>0.65871910201796813</c:v>
                </c:pt>
                <c:pt idx="28461">
                  <c:v>0.65873900409972586</c:v>
                </c:pt>
                <c:pt idx="28462">
                  <c:v>0.65877880826324142</c:v>
                </c:pt>
                <c:pt idx="28463">
                  <c:v>0.65879871034499926</c:v>
                </c:pt>
                <c:pt idx="28464">
                  <c:v>0.65881861242675699</c:v>
                </c:pt>
                <c:pt idx="28465">
                  <c:v>0.65883851450851472</c:v>
                </c:pt>
                <c:pt idx="28466">
                  <c:v>0.65885841659027244</c:v>
                </c:pt>
                <c:pt idx="28467">
                  <c:v>0.65887831867203028</c:v>
                </c:pt>
                <c:pt idx="28468">
                  <c:v>0.65889822075378812</c:v>
                </c:pt>
                <c:pt idx="28469">
                  <c:v>0.65891812283554585</c:v>
                </c:pt>
                <c:pt idx="28470">
                  <c:v>0.65893802491730358</c:v>
                </c:pt>
                <c:pt idx="28471">
                  <c:v>0.65895792699906131</c:v>
                </c:pt>
                <c:pt idx="28472">
                  <c:v>0.65897782908081903</c:v>
                </c:pt>
                <c:pt idx="28473">
                  <c:v>0.65899773116257687</c:v>
                </c:pt>
                <c:pt idx="28474">
                  <c:v>0.65901763324433471</c:v>
                </c:pt>
                <c:pt idx="28475">
                  <c:v>0.65903753532609244</c:v>
                </c:pt>
                <c:pt idx="28476">
                  <c:v>0.65907733948960789</c:v>
                </c:pt>
                <c:pt idx="28477">
                  <c:v>0.65909724157136562</c:v>
                </c:pt>
                <c:pt idx="28478">
                  <c:v>0.65911714365312346</c:v>
                </c:pt>
                <c:pt idx="28479">
                  <c:v>0.6591370457348813</c:v>
                </c:pt>
                <c:pt idx="28480">
                  <c:v>0.65915694781663903</c:v>
                </c:pt>
                <c:pt idx="28481">
                  <c:v>0.65917684989839676</c:v>
                </c:pt>
                <c:pt idx="28482">
                  <c:v>0.65923655614367016</c:v>
                </c:pt>
                <c:pt idx="28483">
                  <c:v>0.65925645822542789</c:v>
                </c:pt>
                <c:pt idx="28484">
                  <c:v>0.65927636030718562</c:v>
                </c:pt>
                <c:pt idx="28485">
                  <c:v>0.65929626238894334</c:v>
                </c:pt>
                <c:pt idx="28486">
                  <c:v>0.65931616447070118</c:v>
                </c:pt>
                <c:pt idx="28487">
                  <c:v>0.65937587071597448</c:v>
                </c:pt>
                <c:pt idx="28488">
                  <c:v>0.65941567487948993</c:v>
                </c:pt>
                <c:pt idx="28489">
                  <c:v>0.65943557696124766</c:v>
                </c:pt>
                <c:pt idx="28490">
                  <c:v>0.65947538112476323</c:v>
                </c:pt>
                <c:pt idx="28491">
                  <c:v>0.65949528320652095</c:v>
                </c:pt>
                <c:pt idx="28492">
                  <c:v>0.65951518528827879</c:v>
                </c:pt>
                <c:pt idx="28493">
                  <c:v>0.65953508737003652</c:v>
                </c:pt>
                <c:pt idx="28494">
                  <c:v>0.65955498945179425</c:v>
                </c:pt>
                <c:pt idx="28495">
                  <c:v>0.65959479361530982</c:v>
                </c:pt>
                <c:pt idx="28496">
                  <c:v>0.65961469569706765</c:v>
                </c:pt>
                <c:pt idx="28497">
                  <c:v>0.65965449986058311</c:v>
                </c:pt>
                <c:pt idx="28498">
                  <c:v>0.65967440194234084</c:v>
                </c:pt>
                <c:pt idx="28499">
                  <c:v>0.65969430402409868</c:v>
                </c:pt>
                <c:pt idx="28500">
                  <c:v>0.65973410818761424</c:v>
                </c:pt>
                <c:pt idx="28501">
                  <c:v>0.6597739123511297</c:v>
                </c:pt>
                <c:pt idx="28502">
                  <c:v>0.65981371651464515</c:v>
                </c:pt>
                <c:pt idx="28503">
                  <c:v>0.65983361859640299</c:v>
                </c:pt>
                <c:pt idx="28504">
                  <c:v>0.65987342275991856</c:v>
                </c:pt>
                <c:pt idx="28505">
                  <c:v>0.65989332484167629</c:v>
                </c:pt>
                <c:pt idx="28506">
                  <c:v>0.65991322692343402</c:v>
                </c:pt>
                <c:pt idx="28507">
                  <c:v>0.65993312900519174</c:v>
                </c:pt>
                <c:pt idx="28508">
                  <c:v>0.65995303108694947</c:v>
                </c:pt>
                <c:pt idx="28509">
                  <c:v>0.65999283525046493</c:v>
                </c:pt>
                <c:pt idx="28510">
                  <c:v>0.66001273733222277</c:v>
                </c:pt>
                <c:pt idx="28511">
                  <c:v>0.66003263941398049</c:v>
                </c:pt>
                <c:pt idx="28512">
                  <c:v>0.66005254149573833</c:v>
                </c:pt>
                <c:pt idx="28513">
                  <c:v>0.66007244357749606</c:v>
                </c:pt>
                <c:pt idx="28514">
                  <c:v>0.66011224774101152</c:v>
                </c:pt>
                <c:pt idx="28515">
                  <c:v>0.66015205190452708</c:v>
                </c:pt>
                <c:pt idx="28516">
                  <c:v>0.66019185606804265</c:v>
                </c:pt>
                <c:pt idx="28517">
                  <c:v>0.66021175814980038</c:v>
                </c:pt>
                <c:pt idx="28518">
                  <c:v>0.6602316602315581</c:v>
                </c:pt>
                <c:pt idx="28519">
                  <c:v>0.66025156231331583</c:v>
                </c:pt>
                <c:pt idx="28520">
                  <c:v>0.66027146439507356</c:v>
                </c:pt>
                <c:pt idx="28521">
                  <c:v>0.66029136647683129</c:v>
                </c:pt>
                <c:pt idx="28522">
                  <c:v>0.66031126855858913</c:v>
                </c:pt>
                <c:pt idx="28523">
                  <c:v>0.66033117064034685</c:v>
                </c:pt>
                <c:pt idx="28524">
                  <c:v>0.66035107272210458</c:v>
                </c:pt>
                <c:pt idx="28525">
                  <c:v>0.66037097480386242</c:v>
                </c:pt>
                <c:pt idx="28526">
                  <c:v>0.66041077896737788</c:v>
                </c:pt>
                <c:pt idx="28527">
                  <c:v>0.6604306810491356</c:v>
                </c:pt>
                <c:pt idx="28528">
                  <c:v>0.66045058313089333</c:v>
                </c:pt>
                <c:pt idx="28529">
                  <c:v>0.66047048521265117</c:v>
                </c:pt>
                <c:pt idx="28530">
                  <c:v>0.66049038729440901</c:v>
                </c:pt>
                <c:pt idx="28531">
                  <c:v>0.66053019145792446</c:v>
                </c:pt>
                <c:pt idx="28532">
                  <c:v>0.66055009353968219</c:v>
                </c:pt>
                <c:pt idx="28533">
                  <c:v>0.66058989770319776</c:v>
                </c:pt>
                <c:pt idx="28534">
                  <c:v>0.66060979978495549</c:v>
                </c:pt>
                <c:pt idx="28535">
                  <c:v>0.66062970186671333</c:v>
                </c:pt>
                <c:pt idx="28536">
                  <c:v>0.66064960394847105</c:v>
                </c:pt>
                <c:pt idx="28537">
                  <c:v>0.66066950603022878</c:v>
                </c:pt>
                <c:pt idx="28538">
                  <c:v>0.66068940811198651</c:v>
                </c:pt>
                <c:pt idx="28539">
                  <c:v>0.66070931019374424</c:v>
                </c:pt>
                <c:pt idx="28540">
                  <c:v>0.66072921227550208</c:v>
                </c:pt>
                <c:pt idx="28541">
                  <c:v>0.66074911435725991</c:v>
                </c:pt>
                <c:pt idx="28542">
                  <c:v>0.66076901643901764</c:v>
                </c:pt>
                <c:pt idx="28543">
                  <c:v>0.66078891852077537</c:v>
                </c:pt>
                <c:pt idx="28544">
                  <c:v>0.6608088206025331</c:v>
                </c:pt>
                <c:pt idx="28545">
                  <c:v>0.66082872268429083</c:v>
                </c:pt>
                <c:pt idx="28546">
                  <c:v>0.66084862476604855</c:v>
                </c:pt>
                <c:pt idx="28547">
                  <c:v>0.66086852684780639</c:v>
                </c:pt>
                <c:pt idx="28548">
                  <c:v>0.66090833101132196</c:v>
                </c:pt>
                <c:pt idx="28549">
                  <c:v>0.66092823309307969</c:v>
                </c:pt>
                <c:pt idx="28550">
                  <c:v>0.66094813517483741</c:v>
                </c:pt>
                <c:pt idx="28551">
                  <c:v>0.66096803725659514</c:v>
                </c:pt>
                <c:pt idx="28552">
                  <c:v>0.66098793933835287</c:v>
                </c:pt>
                <c:pt idx="28553">
                  <c:v>0.6610078414201106</c:v>
                </c:pt>
                <c:pt idx="28554">
                  <c:v>0.66102774350186833</c:v>
                </c:pt>
                <c:pt idx="28555">
                  <c:v>0.66104764558362605</c:v>
                </c:pt>
                <c:pt idx="28556">
                  <c:v>0.66106754766538378</c:v>
                </c:pt>
                <c:pt idx="28557">
                  <c:v>0.66108744974714151</c:v>
                </c:pt>
                <c:pt idx="28558">
                  <c:v>0.66112725391065708</c:v>
                </c:pt>
                <c:pt idx="28559">
                  <c:v>0.66116705807417264</c:v>
                </c:pt>
                <c:pt idx="28560">
                  <c:v>0.66118696015593037</c:v>
                </c:pt>
                <c:pt idx="28561">
                  <c:v>0.66122676431944583</c:v>
                </c:pt>
                <c:pt idx="28562">
                  <c:v>0.66124666640120355</c:v>
                </c:pt>
                <c:pt idx="28563">
                  <c:v>0.66126656848296128</c:v>
                </c:pt>
                <c:pt idx="28564">
                  <c:v>0.66128647056471901</c:v>
                </c:pt>
                <c:pt idx="28565">
                  <c:v>0.66130637264647685</c:v>
                </c:pt>
                <c:pt idx="28566">
                  <c:v>0.66132627472823469</c:v>
                </c:pt>
                <c:pt idx="28567">
                  <c:v>0.66134617680999241</c:v>
                </c:pt>
                <c:pt idx="28568">
                  <c:v>0.66136607889175014</c:v>
                </c:pt>
                <c:pt idx="28569">
                  <c:v>0.66138598097350787</c:v>
                </c:pt>
                <c:pt idx="28570">
                  <c:v>0.66140588305526571</c:v>
                </c:pt>
                <c:pt idx="28571">
                  <c:v>0.66142578513702355</c:v>
                </c:pt>
                <c:pt idx="28572">
                  <c:v>0.66144568721878128</c:v>
                </c:pt>
                <c:pt idx="28573">
                  <c:v>0.661465589300539</c:v>
                </c:pt>
                <c:pt idx="28574">
                  <c:v>0.66148549138229673</c:v>
                </c:pt>
                <c:pt idx="28575">
                  <c:v>0.66150539346405457</c:v>
                </c:pt>
                <c:pt idx="28576">
                  <c:v>0.66152529554581241</c:v>
                </c:pt>
                <c:pt idx="28577">
                  <c:v>0.66154519762757014</c:v>
                </c:pt>
                <c:pt idx="28578">
                  <c:v>0.66156509970932786</c:v>
                </c:pt>
                <c:pt idx="28579">
                  <c:v>0.66158500179108559</c:v>
                </c:pt>
                <c:pt idx="28580">
                  <c:v>0.66160490387284343</c:v>
                </c:pt>
                <c:pt idx="28581">
                  <c:v>0.66162480595460127</c:v>
                </c:pt>
                <c:pt idx="28582">
                  <c:v>0.661644708036359</c:v>
                </c:pt>
                <c:pt idx="28583">
                  <c:v>0.66166461011811672</c:v>
                </c:pt>
                <c:pt idx="28584">
                  <c:v>0.66168451219987456</c:v>
                </c:pt>
                <c:pt idx="28585">
                  <c:v>0.6617044142816324</c:v>
                </c:pt>
                <c:pt idx="28586">
                  <c:v>0.66174421844514786</c:v>
                </c:pt>
                <c:pt idx="28587">
                  <c:v>0.66176412052690559</c:v>
                </c:pt>
                <c:pt idx="28588">
                  <c:v>0.66178402260866342</c:v>
                </c:pt>
                <c:pt idx="28589">
                  <c:v>0.66180392469042126</c:v>
                </c:pt>
                <c:pt idx="28590">
                  <c:v>0.66182382677217899</c:v>
                </c:pt>
                <c:pt idx="28591">
                  <c:v>0.66184372885393672</c:v>
                </c:pt>
                <c:pt idx="28592">
                  <c:v>0.66186363093569445</c:v>
                </c:pt>
                <c:pt idx="28593">
                  <c:v>0.66188353301745217</c:v>
                </c:pt>
                <c:pt idx="28594">
                  <c:v>0.66192333718096774</c:v>
                </c:pt>
                <c:pt idx="28595">
                  <c:v>0.66194323926272558</c:v>
                </c:pt>
                <c:pt idx="28596">
                  <c:v>0.66196314134448331</c:v>
                </c:pt>
                <c:pt idx="28597">
                  <c:v>0.66198304342624104</c:v>
                </c:pt>
                <c:pt idx="28598">
                  <c:v>0.66200294550799876</c:v>
                </c:pt>
                <c:pt idx="28599">
                  <c:v>0.6620228475897566</c:v>
                </c:pt>
                <c:pt idx="28600">
                  <c:v>0.66204274967151433</c:v>
                </c:pt>
                <c:pt idx="28601">
                  <c:v>0.66206265175327206</c:v>
                </c:pt>
                <c:pt idx="28602">
                  <c:v>0.66208255383502979</c:v>
                </c:pt>
                <c:pt idx="28603">
                  <c:v>0.66210245591678762</c:v>
                </c:pt>
                <c:pt idx="28604">
                  <c:v>0.66212235799854535</c:v>
                </c:pt>
                <c:pt idx="28605">
                  <c:v>0.66214226008030308</c:v>
                </c:pt>
                <c:pt idx="28606">
                  <c:v>0.66216216216206081</c:v>
                </c:pt>
                <c:pt idx="28607">
                  <c:v>0.66218206424381865</c:v>
                </c:pt>
                <c:pt idx="28608">
                  <c:v>0.66220196632557637</c:v>
                </c:pt>
                <c:pt idx="28609">
                  <c:v>0.6622218684073341</c:v>
                </c:pt>
                <c:pt idx="28610">
                  <c:v>0.66224177048909194</c:v>
                </c:pt>
                <c:pt idx="28611">
                  <c:v>0.66226167257084967</c:v>
                </c:pt>
                <c:pt idx="28612">
                  <c:v>0.6622815746526074</c:v>
                </c:pt>
                <c:pt idx="28613">
                  <c:v>0.66232137881612296</c:v>
                </c:pt>
                <c:pt idx="28614">
                  <c:v>0.66234128089788069</c:v>
                </c:pt>
                <c:pt idx="28615">
                  <c:v>0.66236118297963853</c:v>
                </c:pt>
                <c:pt idx="28616">
                  <c:v>0.66240098714315399</c:v>
                </c:pt>
                <c:pt idx="28617">
                  <c:v>0.66242088922491171</c:v>
                </c:pt>
                <c:pt idx="28618">
                  <c:v>0.66244079130666955</c:v>
                </c:pt>
                <c:pt idx="28619">
                  <c:v>0.66246069338842739</c:v>
                </c:pt>
                <c:pt idx="28620">
                  <c:v>0.66248059547018512</c:v>
                </c:pt>
                <c:pt idx="28621">
                  <c:v>0.66250049755194285</c:v>
                </c:pt>
                <c:pt idx="28622">
                  <c:v>0.66252039963370057</c:v>
                </c:pt>
                <c:pt idx="28623">
                  <c:v>0.6625403017154583</c:v>
                </c:pt>
                <c:pt idx="28624">
                  <c:v>0.66256020379721603</c:v>
                </c:pt>
                <c:pt idx="28625">
                  <c:v>0.66258010587897387</c:v>
                </c:pt>
                <c:pt idx="28626">
                  <c:v>0.6626000079607316</c:v>
                </c:pt>
                <c:pt idx="28627">
                  <c:v>0.66261991004248944</c:v>
                </c:pt>
                <c:pt idx="28628">
                  <c:v>0.66263981212424716</c:v>
                </c:pt>
                <c:pt idx="28629">
                  <c:v>0.66265971420600489</c:v>
                </c:pt>
                <c:pt idx="28630">
                  <c:v>0.66267961628776262</c:v>
                </c:pt>
                <c:pt idx="28631">
                  <c:v>0.66269951836952035</c:v>
                </c:pt>
                <c:pt idx="28632">
                  <c:v>0.6627393225330358</c:v>
                </c:pt>
                <c:pt idx="28633">
                  <c:v>0.66275922461479364</c:v>
                </c:pt>
                <c:pt idx="28634">
                  <c:v>0.66277912669655148</c:v>
                </c:pt>
                <c:pt idx="28635">
                  <c:v>0.66279902877830921</c:v>
                </c:pt>
                <c:pt idx="28636">
                  <c:v>0.66281893086006693</c:v>
                </c:pt>
                <c:pt idx="28637">
                  <c:v>0.66283883294182477</c:v>
                </c:pt>
                <c:pt idx="28638">
                  <c:v>0.6628587350235825</c:v>
                </c:pt>
                <c:pt idx="28639">
                  <c:v>0.66289853918709807</c:v>
                </c:pt>
                <c:pt idx="28640">
                  <c:v>0.6629184412688558</c:v>
                </c:pt>
                <c:pt idx="28641">
                  <c:v>0.66293834335061352</c:v>
                </c:pt>
                <c:pt idx="28642">
                  <c:v>0.66295824543237125</c:v>
                </c:pt>
                <c:pt idx="28643">
                  <c:v>0.66297814751412898</c:v>
                </c:pt>
                <c:pt idx="28644">
                  <c:v>0.66299804959588671</c:v>
                </c:pt>
                <c:pt idx="28645">
                  <c:v>0.66301795167764443</c:v>
                </c:pt>
                <c:pt idx="28646">
                  <c:v>0.66305775584115989</c:v>
                </c:pt>
                <c:pt idx="28647">
                  <c:v>0.66307765792291762</c:v>
                </c:pt>
                <c:pt idx="28648">
                  <c:v>0.66309756000467535</c:v>
                </c:pt>
                <c:pt idx="28649">
                  <c:v>0.66311746208643318</c:v>
                </c:pt>
                <c:pt idx="28650">
                  <c:v>0.66313736416819102</c:v>
                </c:pt>
                <c:pt idx="28651">
                  <c:v>0.66315726624994875</c:v>
                </c:pt>
                <c:pt idx="28652">
                  <c:v>0.66319707041346421</c:v>
                </c:pt>
                <c:pt idx="28653">
                  <c:v>0.66321697249522193</c:v>
                </c:pt>
                <c:pt idx="28654">
                  <c:v>0.66323687457697977</c:v>
                </c:pt>
                <c:pt idx="28655">
                  <c:v>0.66325677665873761</c:v>
                </c:pt>
                <c:pt idx="28656">
                  <c:v>0.66327667874049534</c:v>
                </c:pt>
                <c:pt idx="28657">
                  <c:v>0.66329658082225307</c:v>
                </c:pt>
                <c:pt idx="28658">
                  <c:v>0.66331648290401091</c:v>
                </c:pt>
                <c:pt idx="28659">
                  <c:v>0.66333638498576875</c:v>
                </c:pt>
                <c:pt idx="28660">
                  <c:v>0.66335628706752647</c:v>
                </c:pt>
                <c:pt idx="28661">
                  <c:v>0.6633761891492842</c:v>
                </c:pt>
                <c:pt idx="28662">
                  <c:v>0.66339609123104193</c:v>
                </c:pt>
                <c:pt idx="28663">
                  <c:v>0.66341599331279966</c:v>
                </c:pt>
                <c:pt idx="28664">
                  <c:v>0.6634358953945575</c:v>
                </c:pt>
                <c:pt idx="28665">
                  <c:v>0.66345579747631522</c:v>
                </c:pt>
                <c:pt idx="28666">
                  <c:v>0.66347569955807306</c:v>
                </c:pt>
                <c:pt idx="28667">
                  <c:v>0.66349560163983079</c:v>
                </c:pt>
                <c:pt idx="28668">
                  <c:v>0.66351550372158852</c:v>
                </c:pt>
                <c:pt idx="28669">
                  <c:v>0.66353540580334625</c:v>
                </c:pt>
                <c:pt idx="28670">
                  <c:v>0.66355530788510397</c:v>
                </c:pt>
                <c:pt idx="28671">
                  <c:v>0.66359511204861943</c:v>
                </c:pt>
                <c:pt idx="28672">
                  <c:v>0.66361501413037727</c:v>
                </c:pt>
                <c:pt idx="28673">
                  <c:v>0.66363491621213511</c:v>
                </c:pt>
                <c:pt idx="28674">
                  <c:v>0.66365481829389283</c:v>
                </c:pt>
                <c:pt idx="28675">
                  <c:v>0.66367472037565056</c:v>
                </c:pt>
                <c:pt idx="28676">
                  <c:v>0.66369462245740829</c:v>
                </c:pt>
                <c:pt idx="28677">
                  <c:v>0.66371452453916613</c:v>
                </c:pt>
                <c:pt idx="28678">
                  <c:v>0.66373442662092397</c:v>
                </c:pt>
                <c:pt idx="28679">
                  <c:v>0.6637543287026817</c:v>
                </c:pt>
                <c:pt idx="28680">
                  <c:v>0.66377423078443942</c:v>
                </c:pt>
                <c:pt idx="28681">
                  <c:v>0.66379413286619715</c:v>
                </c:pt>
                <c:pt idx="28682">
                  <c:v>0.66381403494795488</c:v>
                </c:pt>
                <c:pt idx="28683">
                  <c:v>0.66383393702971261</c:v>
                </c:pt>
                <c:pt idx="28684">
                  <c:v>0.66385383911147033</c:v>
                </c:pt>
                <c:pt idx="28685">
                  <c:v>0.6638936432749859</c:v>
                </c:pt>
                <c:pt idx="28686">
                  <c:v>0.66391354535674374</c:v>
                </c:pt>
                <c:pt idx="28687">
                  <c:v>0.66393344743850147</c:v>
                </c:pt>
                <c:pt idx="28688">
                  <c:v>0.66397325160201692</c:v>
                </c:pt>
                <c:pt idx="28689">
                  <c:v>0.66399315368377465</c:v>
                </c:pt>
                <c:pt idx="28690">
                  <c:v>0.66403295784729022</c:v>
                </c:pt>
                <c:pt idx="28691">
                  <c:v>0.66407276201080578</c:v>
                </c:pt>
                <c:pt idx="28692">
                  <c:v>0.66409266409256351</c:v>
                </c:pt>
                <c:pt idx="28693">
                  <c:v>0.66411256617432124</c:v>
                </c:pt>
                <c:pt idx="28694">
                  <c:v>0.66415237033783669</c:v>
                </c:pt>
                <c:pt idx="28695">
                  <c:v>0.66417227241959442</c:v>
                </c:pt>
                <c:pt idx="28696">
                  <c:v>0.66419217450135226</c:v>
                </c:pt>
                <c:pt idx="28697">
                  <c:v>0.66421207658310999</c:v>
                </c:pt>
                <c:pt idx="28698">
                  <c:v>0.66423197866486783</c:v>
                </c:pt>
                <c:pt idx="28699">
                  <c:v>0.66425188074662556</c:v>
                </c:pt>
                <c:pt idx="28700">
                  <c:v>0.66427178282838328</c:v>
                </c:pt>
                <c:pt idx="28701">
                  <c:v>0.66429168491014101</c:v>
                </c:pt>
                <c:pt idx="28702">
                  <c:v>0.66431158699189885</c:v>
                </c:pt>
                <c:pt idx="28703">
                  <c:v>0.66433148907365669</c:v>
                </c:pt>
                <c:pt idx="28704">
                  <c:v>0.66435139115541442</c:v>
                </c:pt>
                <c:pt idx="28705">
                  <c:v>0.66437129323717214</c:v>
                </c:pt>
                <c:pt idx="28706">
                  <c:v>0.66439119531892987</c:v>
                </c:pt>
                <c:pt idx="28707">
                  <c:v>0.66441109740068771</c:v>
                </c:pt>
                <c:pt idx="28708">
                  <c:v>0.66443099948244544</c:v>
                </c:pt>
                <c:pt idx="28709">
                  <c:v>0.66445090156420317</c:v>
                </c:pt>
                <c:pt idx="28710">
                  <c:v>0.66447080364596101</c:v>
                </c:pt>
                <c:pt idx="28711">
                  <c:v>0.66449070572771873</c:v>
                </c:pt>
                <c:pt idx="28712">
                  <c:v>0.66451060780947646</c:v>
                </c:pt>
                <c:pt idx="28713">
                  <c:v>0.66453050989123419</c:v>
                </c:pt>
                <c:pt idx="28714">
                  <c:v>0.66455041197299192</c:v>
                </c:pt>
                <c:pt idx="28715">
                  <c:v>0.66457031405474976</c:v>
                </c:pt>
                <c:pt idx="28716">
                  <c:v>0.66459021613650748</c:v>
                </c:pt>
                <c:pt idx="28717">
                  <c:v>0.66463002030002305</c:v>
                </c:pt>
                <c:pt idx="28718">
                  <c:v>0.66466982446353851</c:v>
                </c:pt>
                <c:pt idx="28719">
                  <c:v>0.66468972654529623</c:v>
                </c:pt>
                <c:pt idx="28720">
                  <c:v>0.66470962862705396</c:v>
                </c:pt>
                <c:pt idx="28721">
                  <c:v>0.66472953070881169</c:v>
                </c:pt>
                <c:pt idx="28722">
                  <c:v>0.66474943279056942</c:v>
                </c:pt>
                <c:pt idx="28723">
                  <c:v>0.66476933487232726</c:v>
                </c:pt>
                <c:pt idx="28724">
                  <c:v>0.66478923695408509</c:v>
                </c:pt>
                <c:pt idx="28725">
                  <c:v>0.66480913903584282</c:v>
                </c:pt>
                <c:pt idx="28726">
                  <c:v>0.66482904111760055</c:v>
                </c:pt>
                <c:pt idx="28727">
                  <c:v>0.66484894319935828</c:v>
                </c:pt>
                <c:pt idx="28728">
                  <c:v>0.66486884528111612</c:v>
                </c:pt>
                <c:pt idx="28729">
                  <c:v>0.66488874736287396</c:v>
                </c:pt>
                <c:pt idx="28730">
                  <c:v>0.66490864944463168</c:v>
                </c:pt>
                <c:pt idx="28731">
                  <c:v>0.66492855152638941</c:v>
                </c:pt>
                <c:pt idx="28732">
                  <c:v>0.66494845360814714</c:v>
                </c:pt>
                <c:pt idx="28733">
                  <c:v>0.66496835568990487</c:v>
                </c:pt>
                <c:pt idx="28734">
                  <c:v>0.66498825777166271</c:v>
                </c:pt>
                <c:pt idx="28735">
                  <c:v>0.66500815985342054</c:v>
                </c:pt>
                <c:pt idx="28736">
                  <c:v>0.66502806193517827</c:v>
                </c:pt>
                <c:pt idx="28737">
                  <c:v>0.665047964016936</c:v>
                </c:pt>
                <c:pt idx="28738">
                  <c:v>0.66506786609869373</c:v>
                </c:pt>
                <c:pt idx="28739">
                  <c:v>0.66510767026220929</c:v>
                </c:pt>
                <c:pt idx="28740">
                  <c:v>0.66512757234396713</c:v>
                </c:pt>
                <c:pt idx="28741">
                  <c:v>0.66514747442572486</c:v>
                </c:pt>
                <c:pt idx="28742">
                  <c:v>0.66516737650748259</c:v>
                </c:pt>
                <c:pt idx="28743">
                  <c:v>0.66518727858924032</c:v>
                </c:pt>
                <c:pt idx="28744">
                  <c:v>0.66520718067099815</c:v>
                </c:pt>
                <c:pt idx="28745">
                  <c:v>0.66522708275275599</c:v>
                </c:pt>
                <c:pt idx="28746">
                  <c:v>0.66524698483451372</c:v>
                </c:pt>
                <c:pt idx="28747">
                  <c:v>0.66526688691627145</c:v>
                </c:pt>
                <c:pt idx="28748">
                  <c:v>0.66528678899802918</c:v>
                </c:pt>
                <c:pt idx="28749">
                  <c:v>0.66530669107978702</c:v>
                </c:pt>
                <c:pt idx="28750">
                  <c:v>0.66532659316154485</c:v>
                </c:pt>
                <c:pt idx="28751">
                  <c:v>0.66534649524330258</c:v>
                </c:pt>
                <c:pt idx="28752">
                  <c:v>0.66536639732506031</c:v>
                </c:pt>
                <c:pt idx="28753">
                  <c:v>0.66538629940681804</c:v>
                </c:pt>
                <c:pt idx="28754">
                  <c:v>0.66540620148857577</c:v>
                </c:pt>
                <c:pt idx="28755">
                  <c:v>0.66542610357033349</c:v>
                </c:pt>
                <c:pt idx="28756">
                  <c:v>0.66544600565209133</c:v>
                </c:pt>
                <c:pt idx="28757">
                  <c:v>0.66546590773384906</c:v>
                </c:pt>
                <c:pt idx="28758">
                  <c:v>0.66548580981560679</c:v>
                </c:pt>
                <c:pt idx="28759">
                  <c:v>0.66550571189736452</c:v>
                </c:pt>
                <c:pt idx="28760">
                  <c:v>0.66552561397912224</c:v>
                </c:pt>
                <c:pt idx="28761">
                  <c:v>0.66556541814263781</c:v>
                </c:pt>
                <c:pt idx="28762">
                  <c:v>0.66558532022439554</c:v>
                </c:pt>
                <c:pt idx="28763">
                  <c:v>0.66562512438791099</c:v>
                </c:pt>
                <c:pt idx="28764">
                  <c:v>0.66566492855142656</c:v>
                </c:pt>
                <c:pt idx="28765">
                  <c:v>0.6656848306331844</c:v>
                </c:pt>
                <c:pt idx="28766">
                  <c:v>0.66570473271494213</c:v>
                </c:pt>
                <c:pt idx="28767">
                  <c:v>0.66574453687845758</c:v>
                </c:pt>
                <c:pt idx="28768">
                  <c:v>0.66576443896021542</c:v>
                </c:pt>
                <c:pt idx="28769">
                  <c:v>0.66578434104197315</c:v>
                </c:pt>
                <c:pt idx="28770">
                  <c:v>0.66580424312373099</c:v>
                </c:pt>
                <c:pt idx="28771">
                  <c:v>0.66582414520548872</c:v>
                </c:pt>
                <c:pt idx="28772">
                  <c:v>0.66584404728724644</c:v>
                </c:pt>
                <c:pt idx="28773">
                  <c:v>0.66586394936900417</c:v>
                </c:pt>
                <c:pt idx="28774">
                  <c:v>0.66588385145076201</c:v>
                </c:pt>
                <c:pt idx="28775">
                  <c:v>0.66592365561427758</c:v>
                </c:pt>
                <c:pt idx="28776">
                  <c:v>0.6659435576960353</c:v>
                </c:pt>
                <c:pt idx="28777">
                  <c:v>0.66596345977779303</c:v>
                </c:pt>
                <c:pt idx="28778">
                  <c:v>0.66598336185955076</c:v>
                </c:pt>
                <c:pt idx="28779">
                  <c:v>0.6660032639413086</c:v>
                </c:pt>
                <c:pt idx="28780">
                  <c:v>0.66602316602306633</c:v>
                </c:pt>
                <c:pt idx="28781">
                  <c:v>0.66604306810482417</c:v>
                </c:pt>
                <c:pt idx="28782">
                  <c:v>0.66606297018658189</c:v>
                </c:pt>
                <c:pt idx="28783">
                  <c:v>0.66608287226833962</c:v>
                </c:pt>
                <c:pt idx="28784">
                  <c:v>0.66610277435009735</c:v>
                </c:pt>
                <c:pt idx="28785">
                  <c:v>0.66612267643185519</c:v>
                </c:pt>
                <c:pt idx="28786">
                  <c:v>0.66614257851361303</c:v>
                </c:pt>
                <c:pt idx="28787">
                  <c:v>0.66616248059537075</c:v>
                </c:pt>
                <c:pt idx="28788">
                  <c:v>0.66618238267712848</c:v>
                </c:pt>
                <c:pt idx="28789">
                  <c:v>0.66620228475888632</c:v>
                </c:pt>
                <c:pt idx="28790">
                  <c:v>0.66622218684064416</c:v>
                </c:pt>
                <c:pt idx="28791">
                  <c:v>0.66624208892240189</c:v>
                </c:pt>
                <c:pt idx="28792">
                  <c:v>0.66628189308591734</c:v>
                </c:pt>
                <c:pt idx="28793">
                  <c:v>0.66630179516767518</c:v>
                </c:pt>
                <c:pt idx="28794">
                  <c:v>0.66632169724943302</c:v>
                </c:pt>
                <c:pt idx="28795">
                  <c:v>0.66634159933119075</c:v>
                </c:pt>
                <c:pt idx="28796">
                  <c:v>0.66636150141294848</c:v>
                </c:pt>
                <c:pt idx="28797">
                  <c:v>0.6663814034947062</c:v>
                </c:pt>
                <c:pt idx="28798">
                  <c:v>0.66640130557646393</c:v>
                </c:pt>
                <c:pt idx="28799">
                  <c:v>0.66642120765822166</c:v>
                </c:pt>
                <c:pt idx="28800">
                  <c:v>0.66644110973997939</c:v>
                </c:pt>
                <c:pt idx="28801">
                  <c:v>0.66648091390349495</c:v>
                </c:pt>
                <c:pt idx="28802">
                  <c:v>0.66650081598525279</c:v>
                </c:pt>
                <c:pt idx="28803">
                  <c:v>0.66652071806701052</c:v>
                </c:pt>
                <c:pt idx="28804">
                  <c:v>0.66654062014876825</c:v>
                </c:pt>
                <c:pt idx="28805">
                  <c:v>0.66656052223052598</c:v>
                </c:pt>
                <c:pt idx="28806">
                  <c:v>0.66660032639404143</c:v>
                </c:pt>
                <c:pt idx="28807">
                  <c:v>0.66662022847579916</c:v>
                </c:pt>
                <c:pt idx="28808">
                  <c:v>0.666640130557557</c:v>
                </c:pt>
                <c:pt idx="28809">
                  <c:v>0.66666003263931484</c:v>
                </c:pt>
                <c:pt idx="28810">
                  <c:v>0.66667993472107256</c:v>
                </c:pt>
                <c:pt idx="28811">
                  <c:v>0.66669983680283029</c:v>
                </c:pt>
                <c:pt idx="28812">
                  <c:v>0.66671973888458813</c:v>
                </c:pt>
                <c:pt idx="28813">
                  <c:v>0.66673964096634597</c:v>
                </c:pt>
                <c:pt idx="28814">
                  <c:v>0.6667595430481037</c:v>
                </c:pt>
                <c:pt idx="28815">
                  <c:v>0.66677944512986143</c:v>
                </c:pt>
                <c:pt idx="28816">
                  <c:v>0.66679934721161915</c:v>
                </c:pt>
                <c:pt idx="28817">
                  <c:v>0.66681924929337699</c:v>
                </c:pt>
                <c:pt idx="28818">
                  <c:v>0.66683915137513483</c:v>
                </c:pt>
                <c:pt idx="28819">
                  <c:v>0.66685905345689256</c:v>
                </c:pt>
                <c:pt idx="28820">
                  <c:v>0.66687895553865029</c:v>
                </c:pt>
                <c:pt idx="28821">
                  <c:v>0.66689885762040801</c:v>
                </c:pt>
                <c:pt idx="28822">
                  <c:v>0.66691875970216574</c:v>
                </c:pt>
                <c:pt idx="28823">
                  <c:v>0.66693866178392358</c:v>
                </c:pt>
                <c:pt idx="28824">
                  <c:v>0.66695856386568142</c:v>
                </c:pt>
                <c:pt idx="28825">
                  <c:v>0.66697846594743915</c:v>
                </c:pt>
                <c:pt idx="28826">
                  <c:v>0.66699836802919688</c:v>
                </c:pt>
                <c:pt idx="28827">
                  <c:v>0.6670182701109546</c:v>
                </c:pt>
                <c:pt idx="28828">
                  <c:v>0.66703817219271244</c:v>
                </c:pt>
                <c:pt idx="28829">
                  <c:v>0.66705807427447017</c:v>
                </c:pt>
                <c:pt idx="28830">
                  <c:v>0.6670779763562279</c:v>
                </c:pt>
                <c:pt idx="28831">
                  <c:v>0.66709787843798563</c:v>
                </c:pt>
                <c:pt idx="28832">
                  <c:v>0.66711778051974335</c:v>
                </c:pt>
                <c:pt idx="28833">
                  <c:v>0.66713768260150108</c:v>
                </c:pt>
                <c:pt idx="28834">
                  <c:v>0.66717748676501665</c:v>
                </c:pt>
                <c:pt idx="28835">
                  <c:v>0.66719738884677438</c:v>
                </c:pt>
                <c:pt idx="28836">
                  <c:v>0.6672172909285321</c:v>
                </c:pt>
                <c:pt idx="28837">
                  <c:v>0.66723719301028983</c:v>
                </c:pt>
                <c:pt idx="28838">
                  <c:v>0.66725709509204756</c:v>
                </c:pt>
                <c:pt idx="28839">
                  <c:v>0.6672769971738054</c:v>
                </c:pt>
                <c:pt idx="28840">
                  <c:v>0.66729689925556324</c:v>
                </c:pt>
                <c:pt idx="28841">
                  <c:v>0.66731680133732096</c:v>
                </c:pt>
                <c:pt idx="28842">
                  <c:v>0.66733670341907869</c:v>
                </c:pt>
                <c:pt idx="28843">
                  <c:v>0.66735660550083642</c:v>
                </c:pt>
                <c:pt idx="28844">
                  <c:v>0.66737650758259415</c:v>
                </c:pt>
                <c:pt idx="28845">
                  <c:v>0.66739640966435188</c:v>
                </c:pt>
                <c:pt idx="28846">
                  <c:v>0.66743621382786733</c:v>
                </c:pt>
                <c:pt idx="28847">
                  <c:v>0.66745611590962517</c:v>
                </c:pt>
                <c:pt idx="28848">
                  <c:v>0.6674760179913829</c:v>
                </c:pt>
                <c:pt idx="28849">
                  <c:v>0.66751582215489846</c:v>
                </c:pt>
                <c:pt idx="28850">
                  <c:v>0.66753572423665619</c:v>
                </c:pt>
                <c:pt idx="28851">
                  <c:v>0.66755562631841392</c:v>
                </c:pt>
                <c:pt idx="28852">
                  <c:v>0.66759543048192949</c:v>
                </c:pt>
                <c:pt idx="28853">
                  <c:v>0.66761533256368721</c:v>
                </c:pt>
                <c:pt idx="28854">
                  <c:v>0.66763523464544505</c:v>
                </c:pt>
                <c:pt idx="28855">
                  <c:v>0.66765513672720278</c:v>
                </c:pt>
                <c:pt idx="28856">
                  <c:v>0.66767503880896051</c:v>
                </c:pt>
                <c:pt idx="28857">
                  <c:v>0.66769494089071835</c:v>
                </c:pt>
                <c:pt idx="28858">
                  <c:v>0.66771484297247619</c:v>
                </c:pt>
                <c:pt idx="28859">
                  <c:v>0.66773474505423391</c:v>
                </c:pt>
                <c:pt idx="28860">
                  <c:v>0.66775464713599164</c:v>
                </c:pt>
                <c:pt idx="28861">
                  <c:v>0.66777454921774937</c:v>
                </c:pt>
                <c:pt idx="28862">
                  <c:v>0.6677944512995071</c:v>
                </c:pt>
                <c:pt idx="28863">
                  <c:v>0.66781435338126482</c:v>
                </c:pt>
                <c:pt idx="28864">
                  <c:v>0.66783425546302266</c:v>
                </c:pt>
                <c:pt idx="28865">
                  <c:v>0.66787405962653823</c:v>
                </c:pt>
                <c:pt idx="28866">
                  <c:v>0.66789396170829596</c:v>
                </c:pt>
                <c:pt idx="28867">
                  <c:v>0.66791386379005369</c:v>
                </c:pt>
                <c:pt idx="28868">
                  <c:v>0.66793376587181141</c:v>
                </c:pt>
                <c:pt idx="28869">
                  <c:v>0.66795366795356925</c:v>
                </c:pt>
                <c:pt idx="28870">
                  <c:v>0.66799347211708482</c:v>
                </c:pt>
                <c:pt idx="28871">
                  <c:v>0.66801337419884255</c:v>
                </c:pt>
                <c:pt idx="28872">
                  <c:v>0.66803327628060027</c:v>
                </c:pt>
                <c:pt idx="28873">
                  <c:v>0.66807308044411584</c:v>
                </c:pt>
                <c:pt idx="28874">
                  <c:v>0.66809298252587368</c:v>
                </c:pt>
                <c:pt idx="28875">
                  <c:v>0.66811288460763141</c:v>
                </c:pt>
                <c:pt idx="28876">
                  <c:v>0.66813278668938914</c:v>
                </c:pt>
                <c:pt idx="28877">
                  <c:v>0.66815268877114686</c:v>
                </c:pt>
                <c:pt idx="28878">
                  <c:v>0.66817259085290459</c:v>
                </c:pt>
                <c:pt idx="28879">
                  <c:v>0.66819249293466232</c:v>
                </c:pt>
                <c:pt idx="28880">
                  <c:v>0.66821239501642005</c:v>
                </c:pt>
                <c:pt idx="28881">
                  <c:v>0.66825219917993561</c:v>
                </c:pt>
                <c:pt idx="28882">
                  <c:v>0.66827210126169345</c:v>
                </c:pt>
                <c:pt idx="28883">
                  <c:v>0.66829200334345118</c:v>
                </c:pt>
                <c:pt idx="28884">
                  <c:v>0.66833180750696664</c:v>
                </c:pt>
                <c:pt idx="28885">
                  <c:v>0.66835170958872447</c:v>
                </c:pt>
                <c:pt idx="28886">
                  <c:v>0.66837161167048231</c:v>
                </c:pt>
                <c:pt idx="28887">
                  <c:v>0.66839151375224004</c:v>
                </c:pt>
                <c:pt idx="28888">
                  <c:v>0.66841141583399777</c:v>
                </c:pt>
                <c:pt idx="28889">
                  <c:v>0.6684313179157555</c:v>
                </c:pt>
                <c:pt idx="28890">
                  <c:v>0.66845121999751322</c:v>
                </c:pt>
                <c:pt idx="28891">
                  <c:v>0.66847112207927095</c:v>
                </c:pt>
                <c:pt idx="28892">
                  <c:v>0.66849102416102879</c:v>
                </c:pt>
                <c:pt idx="28893">
                  <c:v>0.66851092624278652</c:v>
                </c:pt>
                <c:pt idx="28894">
                  <c:v>0.66853082832454436</c:v>
                </c:pt>
                <c:pt idx="28895">
                  <c:v>0.66855073040630209</c:v>
                </c:pt>
                <c:pt idx="28896">
                  <c:v>0.66857063248805981</c:v>
                </c:pt>
                <c:pt idx="28897">
                  <c:v>0.66861043665157527</c:v>
                </c:pt>
                <c:pt idx="28898">
                  <c:v>0.668630338733333</c:v>
                </c:pt>
                <c:pt idx="28899">
                  <c:v>0.66865024081509072</c:v>
                </c:pt>
                <c:pt idx="28900">
                  <c:v>0.66869004497860629</c:v>
                </c:pt>
                <c:pt idx="28901">
                  <c:v>0.66870994706036402</c:v>
                </c:pt>
                <c:pt idx="28902">
                  <c:v>0.66872984914212186</c:v>
                </c:pt>
                <c:pt idx="28903">
                  <c:v>0.66874975122387958</c:v>
                </c:pt>
                <c:pt idx="28904">
                  <c:v>0.66876965330563731</c:v>
                </c:pt>
                <c:pt idx="28905">
                  <c:v>0.66878955538739504</c:v>
                </c:pt>
                <c:pt idx="28906">
                  <c:v>0.66880945746915288</c:v>
                </c:pt>
                <c:pt idx="28907">
                  <c:v>0.66882935955091072</c:v>
                </c:pt>
                <c:pt idx="28908">
                  <c:v>0.66884926163266845</c:v>
                </c:pt>
                <c:pt idx="28909">
                  <c:v>0.66890896787794163</c:v>
                </c:pt>
                <c:pt idx="28910">
                  <c:v>0.66892886995969936</c:v>
                </c:pt>
                <c:pt idx="28911">
                  <c:v>0.6689487720414572</c:v>
                </c:pt>
                <c:pt idx="28912">
                  <c:v>0.66896867412321492</c:v>
                </c:pt>
                <c:pt idx="28913">
                  <c:v>0.66898857620497265</c:v>
                </c:pt>
                <c:pt idx="28914">
                  <c:v>0.66900847828673049</c:v>
                </c:pt>
                <c:pt idx="28915">
                  <c:v>0.66902838036848822</c:v>
                </c:pt>
                <c:pt idx="28916">
                  <c:v>0.66904828245024595</c:v>
                </c:pt>
                <c:pt idx="28917">
                  <c:v>0.66906818453200367</c:v>
                </c:pt>
                <c:pt idx="28918">
                  <c:v>0.66908808661376151</c:v>
                </c:pt>
                <c:pt idx="28919">
                  <c:v>0.66910798869551935</c:v>
                </c:pt>
                <c:pt idx="28920">
                  <c:v>0.66912789077727708</c:v>
                </c:pt>
                <c:pt idx="28921">
                  <c:v>0.66914779285903481</c:v>
                </c:pt>
                <c:pt idx="28922">
                  <c:v>0.66916769494079253</c:v>
                </c:pt>
                <c:pt idx="28923">
                  <c:v>0.66918759702255026</c:v>
                </c:pt>
                <c:pt idx="28924">
                  <c:v>0.6692074991043081</c:v>
                </c:pt>
                <c:pt idx="28925">
                  <c:v>0.66922740118606594</c:v>
                </c:pt>
                <c:pt idx="28926">
                  <c:v>0.66924730326782367</c:v>
                </c:pt>
                <c:pt idx="28927">
                  <c:v>0.6692672053495814</c:v>
                </c:pt>
                <c:pt idx="28928">
                  <c:v>0.66928710743133912</c:v>
                </c:pt>
                <c:pt idx="28929">
                  <c:v>0.66932691159485469</c:v>
                </c:pt>
                <c:pt idx="28930">
                  <c:v>0.66934681367661253</c:v>
                </c:pt>
                <c:pt idx="28931">
                  <c:v>0.66936671575837026</c:v>
                </c:pt>
                <c:pt idx="28932">
                  <c:v>0.66938661784012798</c:v>
                </c:pt>
                <c:pt idx="28933">
                  <c:v>0.66940651992188571</c:v>
                </c:pt>
                <c:pt idx="28934">
                  <c:v>0.66942642200364344</c:v>
                </c:pt>
                <c:pt idx="28935">
                  <c:v>0.66944632408540117</c:v>
                </c:pt>
                <c:pt idx="28936">
                  <c:v>0.6694662261671589</c:v>
                </c:pt>
                <c:pt idx="28937">
                  <c:v>0.66948612824891673</c:v>
                </c:pt>
                <c:pt idx="28938">
                  <c:v>0.66950603033067446</c:v>
                </c:pt>
                <c:pt idx="28939">
                  <c:v>0.66952593241243219</c:v>
                </c:pt>
                <c:pt idx="28940">
                  <c:v>0.66954583449419003</c:v>
                </c:pt>
                <c:pt idx="28941">
                  <c:v>0.66956573657594776</c:v>
                </c:pt>
                <c:pt idx="28942">
                  <c:v>0.66958563865770548</c:v>
                </c:pt>
                <c:pt idx="28943">
                  <c:v>0.66960554073946332</c:v>
                </c:pt>
                <c:pt idx="28944">
                  <c:v>0.66964534490297889</c:v>
                </c:pt>
                <c:pt idx="28945">
                  <c:v>0.66966524698473662</c:v>
                </c:pt>
                <c:pt idx="28946">
                  <c:v>0.66968514906649435</c:v>
                </c:pt>
                <c:pt idx="28947">
                  <c:v>0.66970505114825207</c:v>
                </c:pt>
                <c:pt idx="28948">
                  <c:v>0.6697249532300098</c:v>
                </c:pt>
                <c:pt idx="28949">
                  <c:v>0.66974485531176764</c:v>
                </c:pt>
                <c:pt idx="28950">
                  <c:v>0.66976475739352548</c:v>
                </c:pt>
                <c:pt idx="28951">
                  <c:v>0.66978465947528321</c:v>
                </c:pt>
                <c:pt idx="28952">
                  <c:v>0.66980456155704093</c:v>
                </c:pt>
                <c:pt idx="28953">
                  <c:v>0.66982446363879866</c:v>
                </c:pt>
                <c:pt idx="28954">
                  <c:v>0.66984436572055639</c:v>
                </c:pt>
                <c:pt idx="28955">
                  <c:v>0.66986426780231412</c:v>
                </c:pt>
                <c:pt idx="28956">
                  <c:v>0.66988416988407196</c:v>
                </c:pt>
                <c:pt idx="28957">
                  <c:v>0.66990407196582968</c:v>
                </c:pt>
                <c:pt idx="28958">
                  <c:v>0.66992397404758752</c:v>
                </c:pt>
                <c:pt idx="28959">
                  <c:v>0.66994387612934525</c:v>
                </c:pt>
                <c:pt idx="28960">
                  <c:v>0.66996377821110298</c:v>
                </c:pt>
                <c:pt idx="28961">
                  <c:v>0.66998368029286071</c:v>
                </c:pt>
                <c:pt idx="28962">
                  <c:v>0.67000358237461854</c:v>
                </c:pt>
                <c:pt idx="28963">
                  <c:v>0.67002348445637638</c:v>
                </c:pt>
                <c:pt idx="28964">
                  <c:v>0.67004338653813411</c:v>
                </c:pt>
                <c:pt idx="28965">
                  <c:v>0.67006328861989184</c:v>
                </c:pt>
                <c:pt idx="28966">
                  <c:v>0.67008319070164957</c:v>
                </c:pt>
                <c:pt idx="28967">
                  <c:v>0.67010309278340729</c:v>
                </c:pt>
                <c:pt idx="28968">
                  <c:v>0.67014289694692275</c:v>
                </c:pt>
                <c:pt idx="28969">
                  <c:v>0.67016279902868048</c:v>
                </c:pt>
                <c:pt idx="28970">
                  <c:v>0.67018270111043821</c:v>
                </c:pt>
                <c:pt idx="28971">
                  <c:v>0.67020260319219604</c:v>
                </c:pt>
                <c:pt idx="28972">
                  <c:v>0.67022250527395388</c:v>
                </c:pt>
                <c:pt idx="28973">
                  <c:v>0.67024240735571161</c:v>
                </c:pt>
                <c:pt idx="28974">
                  <c:v>0.67026230943746934</c:v>
                </c:pt>
                <c:pt idx="28975">
                  <c:v>0.67028221151922718</c:v>
                </c:pt>
                <c:pt idx="28976">
                  <c:v>0.67030211360098491</c:v>
                </c:pt>
                <c:pt idx="28977">
                  <c:v>0.67032201568274274</c:v>
                </c:pt>
                <c:pt idx="28978">
                  <c:v>0.67034191776450047</c:v>
                </c:pt>
                <c:pt idx="28979">
                  <c:v>0.6703618198462582</c:v>
                </c:pt>
                <c:pt idx="28980">
                  <c:v>0.67038172192801593</c:v>
                </c:pt>
                <c:pt idx="28981">
                  <c:v>0.67040162400977377</c:v>
                </c:pt>
                <c:pt idx="28982">
                  <c:v>0.67042152609153149</c:v>
                </c:pt>
                <c:pt idx="28983">
                  <c:v>0.67044142817328933</c:v>
                </c:pt>
                <c:pt idx="28984">
                  <c:v>0.67046133025504706</c:v>
                </c:pt>
                <c:pt idx="28985">
                  <c:v>0.67048123233680479</c:v>
                </c:pt>
                <c:pt idx="28986">
                  <c:v>0.67050113441856263</c:v>
                </c:pt>
                <c:pt idx="28987">
                  <c:v>0.67052103650032047</c:v>
                </c:pt>
                <c:pt idx="28988">
                  <c:v>0.67054093858207819</c:v>
                </c:pt>
                <c:pt idx="28989">
                  <c:v>0.67056084066383592</c:v>
                </c:pt>
                <c:pt idx="28990">
                  <c:v>0.67058074274559376</c:v>
                </c:pt>
                <c:pt idx="28991">
                  <c:v>0.6706006448273516</c:v>
                </c:pt>
                <c:pt idx="28992">
                  <c:v>0.67062054690910933</c:v>
                </c:pt>
                <c:pt idx="28993">
                  <c:v>0.67064044899086706</c:v>
                </c:pt>
                <c:pt idx="28994">
                  <c:v>0.67066035107262478</c:v>
                </c:pt>
                <c:pt idx="28995">
                  <c:v>0.67068025315438251</c:v>
                </c:pt>
                <c:pt idx="28996">
                  <c:v>0.67070015523614024</c:v>
                </c:pt>
                <c:pt idx="28997">
                  <c:v>0.67072005731789797</c:v>
                </c:pt>
                <c:pt idx="28998">
                  <c:v>0.67073995939965569</c:v>
                </c:pt>
                <c:pt idx="28999">
                  <c:v>0.67075986148141342</c:v>
                </c:pt>
                <c:pt idx="29000">
                  <c:v>0.67077976356317115</c:v>
                </c:pt>
                <c:pt idx="29001">
                  <c:v>0.67079966564492888</c:v>
                </c:pt>
                <c:pt idx="29002">
                  <c:v>0.67081956772668672</c:v>
                </c:pt>
                <c:pt idx="29003">
                  <c:v>0.67083946980844456</c:v>
                </c:pt>
                <c:pt idx="29004">
                  <c:v>0.67085937189020228</c:v>
                </c:pt>
                <c:pt idx="29005">
                  <c:v>0.67087927397196001</c:v>
                </c:pt>
                <c:pt idx="29006">
                  <c:v>0.67091907813547547</c:v>
                </c:pt>
                <c:pt idx="29007">
                  <c:v>0.67093898021723319</c:v>
                </c:pt>
                <c:pt idx="29008">
                  <c:v>0.67097878438074876</c:v>
                </c:pt>
                <c:pt idx="29009">
                  <c:v>0.6709986864625066</c:v>
                </c:pt>
                <c:pt idx="29010">
                  <c:v>0.67101858854426433</c:v>
                </c:pt>
                <c:pt idx="29011">
                  <c:v>0.67103849062602205</c:v>
                </c:pt>
                <c:pt idx="29012">
                  <c:v>0.67105839270777978</c:v>
                </c:pt>
                <c:pt idx="29013">
                  <c:v>0.67107829478953762</c:v>
                </c:pt>
                <c:pt idx="29014">
                  <c:v>0.67109819687129546</c:v>
                </c:pt>
                <c:pt idx="29015">
                  <c:v>0.67113800103481092</c:v>
                </c:pt>
                <c:pt idx="29016">
                  <c:v>0.67115790311656864</c:v>
                </c:pt>
                <c:pt idx="29017">
                  <c:v>0.67117780519832637</c:v>
                </c:pt>
                <c:pt idx="29018">
                  <c:v>0.67119770728008421</c:v>
                </c:pt>
                <c:pt idx="29019">
                  <c:v>0.67121760936184194</c:v>
                </c:pt>
                <c:pt idx="29020">
                  <c:v>0.67123751144359978</c:v>
                </c:pt>
                <c:pt idx="29021">
                  <c:v>0.6712574135253575</c:v>
                </c:pt>
                <c:pt idx="29022">
                  <c:v>0.67127731560711523</c:v>
                </c:pt>
                <c:pt idx="29023">
                  <c:v>0.67129721768887296</c:v>
                </c:pt>
                <c:pt idx="29024">
                  <c:v>0.6713171197706308</c:v>
                </c:pt>
                <c:pt idx="29025">
                  <c:v>0.67133702185238864</c:v>
                </c:pt>
                <c:pt idx="29026">
                  <c:v>0.67135692393414637</c:v>
                </c:pt>
                <c:pt idx="29027">
                  <c:v>0.67137682601590409</c:v>
                </c:pt>
                <c:pt idx="29028">
                  <c:v>0.67139672809766182</c:v>
                </c:pt>
                <c:pt idx="29029">
                  <c:v>0.67141663017941955</c:v>
                </c:pt>
                <c:pt idx="29030">
                  <c:v>0.67143653226117728</c:v>
                </c:pt>
                <c:pt idx="29031">
                  <c:v>0.67145643434293512</c:v>
                </c:pt>
                <c:pt idx="29032">
                  <c:v>0.67147633642469284</c:v>
                </c:pt>
                <c:pt idx="29033">
                  <c:v>0.67149623850645068</c:v>
                </c:pt>
                <c:pt idx="29034">
                  <c:v>0.67151614058820841</c:v>
                </c:pt>
                <c:pt idx="29035">
                  <c:v>0.67153604266996614</c:v>
                </c:pt>
                <c:pt idx="29036">
                  <c:v>0.67155594475172387</c:v>
                </c:pt>
                <c:pt idx="29037">
                  <c:v>0.6715758468334817</c:v>
                </c:pt>
                <c:pt idx="29038">
                  <c:v>0.67159574891523954</c:v>
                </c:pt>
                <c:pt idx="29039">
                  <c:v>0.67161565099699727</c:v>
                </c:pt>
                <c:pt idx="29040">
                  <c:v>0.671635553078755</c:v>
                </c:pt>
                <c:pt idx="29041">
                  <c:v>0.67165545516051284</c:v>
                </c:pt>
                <c:pt idx="29042">
                  <c:v>0.67167535724227068</c:v>
                </c:pt>
                <c:pt idx="29043">
                  <c:v>0.6716952593240284</c:v>
                </c:pt>
                <c:pt idx="29044">
                  <c:v>0.67171516140578613</c:v>
                </c:pt>
                <c:pt idx="29045">
                  <c:v>0.67173506348754386</c:v>
                </c:pt>
                <c:pt idx="29046">
                  <c:v>0.67175496556930159</c:v>
                </c:pt>
                <c:pt idx="29047">
                  <c:v>0.67177486765105932</c:v>
                </c:pt>
                <c:pt idx="29048">
                  <c:v>0.67181467181457488</c:v>
                </c:pt>
                <c:pt idx="29049">
                  <c:v>0.67183457389633272</c:v>
                </c:pt>
                <c:pt idx="29050">
                  <c:v>0.67187437805984818</c:v>
                </c:pt>
                <c:pt idx="29051">
                  <c:v>0.6718942801416059</c:v>
                </c:pt>
                <c:pt idx="29052">
                  <c:v>0.67191418222336363</c:v>
                </c:pt>
                <c:pt idx="29053">
                  <c:v>0.67193408430512136</c:v>
                </c:pt>
                <c:pt idx="29054">
                  <c:v>0.67195398638687909</c:v>
                </c:pt>
                <c:pt idx="29055">
                  <c:v>0.67197388846863682</c:v>
                </c:pt>
                <c:pt idx="29056">
                  <c:v>0.67199379055039465</c:v>
                </c:pt>
                <c:pt idx="29057">
                  <c:v>0.67201369263215238</c:v>
                </c:pt>
                <c:pt idx="29058">
                  <c:v>0.67203359471391011</c:v>
                </c:pt>
                <c:pt idx="29059">
                  <c:v>0.67205349679566795</c:v>
                </c:pt>
                <c:pt idx="29060">
                  <c:v>0.6720933009591834</c:v>
                </c:pt>
                <c:pt idx="29061">
                  <c:v>0.67211320304094113</c:v>
                </c:pt>
                <c:pt idx="29062">
                  <c:v>0.67213310512269897</c:v>
                </c:pt>
                <c:pt idx="29063">
                  <c:v>0.67215300720445681</c:v>
                </c:pt>
                <c:pt idx="29064">
                  <c:v>0.67217290928621454</c:v>
                </c:pt>
                <c:pt idx="29065">
                  <c:v>0.67219281136797226</c:v>
                </c:pt>
                <c:pt idx="29066">
                  <c:v>0.67221271344972999</c:v>
                </c:pt>
                <c:pt idx="29067">
                  <c:v>0.67223261553148772</c:v>
                </c:pt>
                <c:pt idx="29068">
                  <c:v>0.67225251761324556</c:v>
                </c:pt>
                <c:pt idx="29069">
                  <c:v>0.6722724196950034</c:v>
                </c:pt>
                <c:pt idx="29070">
                  <c:v>0.67229232177676113</c:v>
                </c:pt>
                <c:pt idx="29071">
                  <c:v>0.67231222385851885</c:v>
                </c:pt>
                <c:pt idx="29072">
                  <c:v>0.67235202802203431</c:v>
                </c:pt>
                <c:pt idx="29073">
                  <c:v>0.67237193010379215</c:v>
                </c:pt>
                <c:pt idx="29074">
                  <c:v>0.67239183218554988</c:v>
                </c:pt>
                <c:pt idx="29075">
                  <c:v>0.6724117342673076</c:v>
                </c:pt>
                <c:pt idx="29076">
                  <c:v>0.67243163634906533</c:v>
                </c:pt>
                <c:pt idx="29077">
                  <c:v>0.67245153843082317</c:v>
                </c:pt>
                <c:pt idx="29078">
                  <c:v>0.6724714405125809</c:v>
                </c:pt>
                <c:pt idx="29079">
                  <c:v>0.67251124467609635</c:v>
                </c:pt>
                <c:pt idx="29080">
                  <c:v>0.67253114675785408</c:v>
                </c:pt>
                <c:pt idx="29081">
                  <c:v>0.67255104883961181</c:v>
                </c:pt>
                <c:pt idx="29082">
                  <c:v>0.67257095092136965</c:v>
                </c:pt>
                <c:pt idx="29083">
                  <c:v>0.67259085300312738</c:v>
                </c:pt>
                <c:pt idx="29084">
                  <c:v>0.67261075508488521</c:v>
                </c:pt>
                <c:pt idx="29085">
                  <c:v>0.67263065716664294</c:v>
                </c:pt>
                <c:pt idx="29086">
                  <c:v>0.67265055924840067</c:v>
                </c:pt>
                <c:pt idx="29087">
                  <c:v>0.6726704613301584</c:v>
                </c:pt>
                <c:pt idx="29088">
                  <c:v>0.67271026549367396</c:v>
                </c:pt>
                <c:pt idx="29089">
                  <c:v>0.67275006965718953</c:v>
                </c:pt>
                <c:pt idx="29090">
                  <c:v>0.67278987382070499</c:v>
                </c:pt>
                <c:pt idx="29091">
                  <c:v>0.67280977590246271</c:v>
                </c:pt>
                <c:pt idx="29092">
                  <c:v>0.67282967798422044</c:v>
                </c:pt>
                <c:pt idx="29093">
                  <c:v>0.67284958006597828</c:v>
                </c:pt>
                <c:pt idx="29094">
                  <c:v>0.67286948214773612</c:v>
                </c:pt>
                <c:pt idx="29095">
                  <c:v>0.67288938422949385</c:v>
                </c:pt>
                <c:pt idx="29096">
                  <c:v>0.67290928631125158</c:v>
                </c:pt>
                <c:pt idx="29097">
                  <c:v>0.67294909047476703</c:v>
                </c:pt>
                <c:pt idx="29098">
                  <c:v>0.67296899255652487</c:v>
                </c:pt>
                <c:pt idx="29099">
                  <c:v>0.6729888946382826</c:v>
                </c:pt>
                <c:pt idx="29100">
                  <c:v>0.67300879672004033</c:v>
                </c:pt>
                <c:pt idx="29101">
                  <c:v>0.67302869880179805</c:v>
                </c:pt>
                <c:pt idx="29102">
                  <c:v>0.67304860088355589</c:v>
                </c:pt>
                <c:pt idx="29103">
                  <c:v>0.67306850296531362</c:v>
                </c:pt>
                <c:pt idx="29104">
                  <c:v>0.67308840504707135</c:v>
                </c:pt>
                <c:pt idx="29105">
                  <c:v>0.67310830712882919</c:v>
                </c:pt>
                <c:pt idx="29106">
                  <c:v>0.67312820921058691</c:v>
                </c:pt>
                <c:pt idx="29107">
                  <c:v>0.67314811129234464</c:v>
                </c:pt>
                <c:pt idx="29108">
                  <c:v>0.67316801337410248</c:v>
                </c:pt>
                <c:pt idx="29109">
                  <c:v>0.67318791545586021</c:v>
                </c:pt>
                <c:pt idx="29110">
                  <c:v>0.67320781753761794</c:v>
                </c:pt>
                <c:pt idx="29111">
                  <c:v>0.67322771961937578</c:v>
                </c:pt>
                <c:pt idx="29112">
                  <c:v>0.67324762170113361</c:v>
                </c:pt>
                <c:pt idx="29113">
                  <c:v>0.67326752378289134</c:v>
                </c:pt>
                <c:pt idx="29114">
                  <c:v>0.67328742586464907</c:v>
                </c:pt>
                <c:pt idx="29115">
                  <c:v>0.6733073279464068</c:v>
                </c:pt>
                <c:pt idx="29116">
                  <c:v>0.67334713210992236</c:v>
                </c:pt>
                <c:pt idx="29117">
                  <c:v>0.6733670341916802</c:v>
                </c:pt>
                <c:pt idx="29118">
                  <c:v>0.67338693627343793</c:v>
                </c:pt>
                <c:pt idx="29119">
                  <c:v>0.67340683835519566</c:v>
                </c:pt>
                <c:pt idx="29120">
                  <c:v>0.67342674043695339</c:v>
                </c:pt>
                <c:pt idx="29121">
                  <c:v>0.67344664251871122</c:v>
                </c:pt>
                <c:pt idx="29122">
                  <c:v>0.67346654460046906</c:v>
                </c:pt>
                <c:pt idx="29123">
                  <c:v>0.67348644668222679</c:v>
                </c:pt>
                <c:pt idx="29124">
                  <c:v>0.67350634876398452</c:v>
                </c:pt>
                <c:pt idx="29125">
                  <c:v>0.67352625084574225</c:v>
                </c:pt>
                <c:pt idx="29126">
                  <c:v>0.67354615292749997</c:v>
                </c:pt>
                <c:pt idx="29127">
                  <c:v>0.67356605500925781</c:v>
                </c:pt>
                <c:pt idx="29128">
                  <c:v>0.67358595709101565</c:v>
                </c:pt>
                <c:pt idx="29129">
                  <c:v>0.67360585917277338</c:v>
                </c:pt>
                <c:pt idx="29130">
                  <c:v>0.67362576125453111</c:v>
                </c:pt>
                <c:pt idx="29131">
                  <c:v>0.67366556541804656</c:v>
                </c:pt>
                <c:pt idx="29132">
                  <c:v>0.6736854674998044</c:v>
                </c:pt>
                <c:pt idx="29133">
                  <c:v>0.67370536958156213</c:v>
                </c:pt>
                <c:pt idx="29134">
                  <c:v>0.67372527166331997</c:v>
                </c:pt>
                <c:pt idx="29135">
                  <c:v>0.6737451737450777</c:v>
                </c:pt>
                <c:pt idx="29136">
                  <c:v>0.67376507582683542</c:v>
                </c:pt>
                <c:pt idx="29137">
                  <c:v>0.67378497790859315</c:v>
                </c:pt>
                <c:pt idx="29138">
                  <c:v>0.67380487999035088</c:v>
                </c:pt>
                <c:pt idx="29139">
                  <c:v>0.67382478207210872</c:v>
                </c:pt>
                <c:pt idx="29140">
                  <c:v>0.67384468415386645</c:v>
                </c:pt>
                <c:pt idx="29141">
                  <c:v>0.67386458623562429</c:v>
                </c:pt>
                <c:pt idx="29142">
                  <c:v>0.67388448831738201</c:v>
                </c:pt>
                <c:pt idx="29143">
                  <c:v>0.67390439039913974</c:v>
                </c:pt>
                <c:pt idx="29144">
                  <c:v>0.67394419456265531</c:v>
                </c:pt>
                <c:pt idx="29145">
                  <c:v>0.67396409664441304</c:v>
                </c:pt>
                <c:pt idx="29146">
                  <c:v>0.67398399872617087</c:v>
                </c:pt>
                <c:pt idx="29147">
                  <c:v>0.6740039008079286</c:v>
                </c:pt>
                <c:pt idx="29148">
                  <c:v>0.67402380288968633</c:v>
                </c:pt>
                <c:pt idx="29149">
                  <c:v>0.67404370497144406</c:v>
                </c:pt>
                <c:pt idx="29150">
                  <c:v>0.6740636070532019</c:v>
                </c:pt>
                <c:pt idx="29151">
                  <c:v>0.67408350913495974</c:v>
                </c:pt>
                <c:pt idx="29152">
                  <c:v>0.67410341121671746</c:v>
                </c:pt>
                <c:pt idx="29153">
                  <c:v>0.67412331329847519</c:v>
                </c:pt>
                <c:pt idx="29154">
                  <c:v>0.67414321538023292</c:v>
                </c:pt>
                <c:pt idx="29155">
                  <c:v>0.67416311746199065</c:v>
                </c:pt>
                <c:pt idx="29156">
                  <c:v>0.67418301954374837</c:v>
                </c:pt>
                <c:pt idx="29157">
                  <c:v>0.6742029216255061</c:v>
                </c:pt>
                <c:pt idx="29158">
                  <c:v>0.67422282370726383</c:v>
                </c:pt>
                <c:pt idx="29159">
                  <c:v>0.67424272578902156</c:v>
                </c:pt>
                <c:pt idx="29160">
                  <c:v>0.67428252995253712</c:v>
                </c:pt>
                <c:pt idx="29161">
                  <c:v>0.67430243203429496</c:v>
                </c:pt>
                <c:pt idx="29162">
                  <c:v>0.67432233411605269</c:v>
                </c:pt>
                <c:pt idx="29163">
                  <c:v>0.67434223619781042</c:v>
                </c:pt>
                <c:pt idx="29164">
                  <c:v>0.67436213827956815</c:v>
                </c:pt>
                <c:pt idx="29165">
                  <c:v>0.6744019424430836</c:v>
                </c:pt>
                <c:pt idx="29166">
                  <c:v>0.67444174660659906</c:v>
                </c:pt>
                <c:pt idx="29167">
                  <c:v>0.67446164868835679</c:v>
                </c:pt>
                <c:pt idx="29168">
                  <c:v>0.67448155077011451</c:v>
                </c:pt>
                <c:pt idx="29169">
                  <c:v>0.67452135493363008</c:v>
                </c:pt>
                <c:pt idx="29170">
                  <c:v>0.67454125701538781</c:v>
                </c:pt>
                <c:pt idx="29171">
                  <c:v>0.67458106117890337</c:v>
                </c:pt>
                <c:pt idx="29172">
                  <c:v>0.6746009632606611</c:v>
                </c:pt>
                <c:pt idx="29173">
                  <c:v>0.67464076742417656</c:v>
                </c:pt>
                <c:pt idx="29174">
                  <c:v>0.67466066950593429</c:v>
                </c:pt>
                <c:pt idx="29175">
                  <c:v>0.67468057158769212</c:v>
                </c:pt>
                <c:pt idx="29176">
                  <c:v>0.67470047366944996</c:v>
                </c:pt>
                <c:pt idx="29177">
                  <c:v>0.67472037575120769</c:v>
                </c:pt>
                <c:pt idx="29178">
                  <c:v>0.67474027783296542</c:v>
                </c:pt>
                <c:pt idx="29179">
                  <c:v>0.67476017991472326</c:v>
                </c:pt>
                <c:pt idx="29180">
                  <c:v>0.6747800819964811</c:v>
                </c:pt>
                <c:pt idx="29181">
                  <c:v>0.67479998407823882</c:v>
                </c:pt>
                <c:pt idx="29182">
                  <c:v>0.67481988615999655</c:v>
                </c:pt>
                <c:pt idx="29183">
                  <c:v>0.67483978824175439</c:v>
                </c:pt>
                <c:pt idx="29184">
                  <c:v>0.67485969032351212</c:v>
                </c:pt>
                <c:pt idx="29185">
                  <c:v>0.67487959240526985</c:v>
                </c:pt>
                <c:pt idx="29186">
                  <c:v>0.67491939656878541</c:v>
                </c:pt>
                <c:pt idx="29187">
                  <c:v>0.67493929865054314</c:v>
                </c:pt>
                <c:pt idx="29188">
                  <c:v>0.67495920073230087</c:v>
                </c:pt>
                <c:pt idx="29189">
                  <c:v>0.67499900489581632</c:v>
                </c:pt>
                <c:pt idx="29190">
                  <c:v>0.67501890697757405</c:v>
                </c:pt>
                <c:pt idx="29191">
                  <c:v>0.67505871114108962</c:v>
                </c:pt>
                <c:pt idx="29192">
                  <c:v>0.67507861322284746</c:v>
                </c:pt>
                <c:pt idx="29193">
                  <c:v>0.67509851530460518</c:v>
                </c:pt>
                <c:pt idx="29194">
                  <c:v>0.67511841738636291</c:v>
                </c:pt>
                <c:pt idx="29195">
                  <c:v>0.67515822154987837</c:v>
                </c:pt>
                <c:pt idx="29196">
                  <c:v>0.67519802571339393</c:v>
                </c:pt>
                <c:pt idx="29197">
                  <c:v>0.67521792779515177</c:v>
                </c:pt>
                <c:pt idx="29198">
                  <c:v>0.6752378298769095</c:v>
                </c:pt>
                <c:pt idx="29199">
                  <c:v>0.67525773195866723</c:v>
                </c:pt>
                <c:pt idx="29200">
                  <c:v>0.67527763404042496</c:v>
                </c:pt>
                <c:pt idx="29201">
                  <c:v>0.6752975361221828</c:v>
                </c:pt>
                <c:pt idx="29202">
                  <c:v>0.67531743820394052</c:v>
                </c:pt>
                <c:pt idx="29203">
                  <c:v>0.67533734028569836</c:v>
                </c:pt>
                <c:pt idx="29204">
                  <c:v>0.67537714444921382</c:v>
                </c:pt>
                <c:pt idx="29205">
                  <c:v>0.67539704653097155</c:v>
                </c:pt>
                <c:pt idx="29206">
                  <c:v>0.67541694861272938</c:v>
                </c:pt>
                <c:pt idx="29207">
                  <c:v>0.67543685069448722</c:v>
                </c:pt>
                <c:pt idx="29208">
                  <c:v>0.67545675277624495</c:v>
                </c:pt>
                <c:pt idx="29209">
                  <c:v>0.67547665485800268</c:v>
                </c:pt>
                <c:pt idx="29210">
                  <c:v>0.67549655693976041</c:v>
                </c:pt>
                <c:pt idx="29211">
                  <c:v>0.67551645902151813</c:v>
                </c:pt>
                <c:pt idx="29212">
                  <c:v>0.67553636110327597</c:v>
                </c:pt>
                <c:pt idx="29213">
                  <c:v>0.67559606734854927</c:v>
                </c:pt>
                <c:pt idx="29214">
                  <c:v>0.675615969430307</c:v>
                </c:pt>
                <c:pt idx="29215">
                  <c:v>0.67563587151206483</c:v>
                </c:pt>
                <c:pt idx="29216">
                  <c:v>0.67565577359382267</c:v>
                </c:pt>
                <c:pt idx="29217">
                  <c:v>0.6756756756755804</c:v>
                </c:pt>
                <c:pt idx="29218">
                  <c:v>0.67569557775733813</c:v>
                </c:pt>
                <c:pt idx="29219">
                  <c:v>0.67571547983909586</c:v>
                </c:pt>
                <c:pt idx="29220">
                  <c:v>0.67573538192085358</c:v>
                </c:pt>
                <c:pt idx="29221">
                  <c:v>0.67575528400261131</c:v>
                </c:pt>
                <c:pt idx="29222">
                  <c:v>0.67577518608436904</c:v>
                </c:pt>
                <c:pt idx="29223">
                  <c:v>0.67579508816612688</c:v>
                </c:pt>
                <c:pt idx="29224">
                  <c:v>0.67581499024788461</c:v>
                </c:pt>
                <c:pt idx="29225">
                  <c:v>0.67583489232964244</c:v>
                </c:pt>
                <c:pt idx="29226">
                  <c:v>0.67585479441140017</c:v>
                </c:pt>
                <c:pt idx="29227">
                  <c:v>0.67589459857491563</c:v>
                </c:pt>
                <c:pt idx="29228">
                  <c:v>0.67597420690194676</c:v>
                </c:pt>
                <c:pt idx="29229">
                  <c:v>0.67599410898370449</c:v>
                </c:pt>
                <c:pt idx="29230">
                  <c:v>0.67601401106546222</c:v>
                </c:pt>
                <c:pt idx="29231">
                  <c:v>0.67603391314721994</c:v>
                </c:pt>
                <c:pt idx="29232">
                  <c:v>0.67605381522897767</c:v>
                </c:pt>
                <c:pt idx="29233">
                  <c:v>0.6760737173107354</c:v>
                </c:pt>
                <c:pt idx="29234">
                  <c:v>0.67609361939249324</c:v>
                </c:pt>
                <c:pt idx="29235">
                  <c:v>0.67611352147425108</c:v>
                </c:pt>
                <c:pt idx="29236">
                  <c:v>0.67613342355600881</c:v>
                </c:pt>
                <c:pt idx="29237">
                  <c:v>0.67615332563776653</c:v>
                </c:pt>
                <c:pt idx="29238">
                  <c:v>0.67617322771952437</c:v>
                </c:pt>
                <c:pt idx="29239">
                  <c:v>0.67619312980128221</c:v>
                </c:pt>
                <c:pt idx="29240">
                  <c:v>0.67621303188303994</c:v>
                </c:pt>
                <c:pt idx="29241">
                  <c:v>0.67625283604655539</c:v>
                </c:pt>
                <c:pt idx="29242">
                  <c:v>0.67627273812831323</c:v>
                </c:pt>
                <c:pt idx="29243">
                  <c:v>0.67629264021007107</c:v>
                </c:pt>
                <c:pt idx="29244">
                  <c:v>0.6763125422918288</c:v>
                </c:pt>
                <c:pt idx="29245">
                  <c:v>0.67633244437358653</c:v>
                </c:pt>
                <c:pt idx="29246">
                  <c:v>0.67635234645534437</c:v>
                </c:pt>
                <c:pt idx="29247">
                  <c:v>0.67637224853710221</c:v>
                </c:pt>
                <c:pt idx="29248">
                  <c:v>0.67639215061885993</c:v>
                </c:pt>
                <c:pt idx="29249">
                  <c:v>0.67641205270061766</c:v>
                </c:pt>
                <c:pt idx="29250">
                  <c:v>0.6764319547823755</c:v>
                </c:pt>
                <c:pt idx="29251">
                  <c:v>0.67647175894589107</c:v>
                </c:pt>
                <c:pt idx="29252">
                  <c:v>0.67649166102764879</c:v>
                </c:pt>
                <c:pt idx="29253">
                  <c:v>0.67651156310940652</c:v>
                </c:pt>
                <c:pt idx="29254">
                  <c:v>0.67653146519116425</c:v>
                </c:pt>
                <c:pt idx="29255">
                  <c:v>0.67655136727292198</c:v>
                </c:pt>
                <c:pt idx="29256">
                  <c:v>0.67659117143643743</c:v>
                </c:pt>
                <c:pt idx="29257">
                  <c:v>0.67661107351819516</c:v>
                </c:pt>
                <c:pt idx="29258">
                  <c:v>0.676630975599953</c:v>
                </c:pt>
                <c:pt idx="29259">
                  <c:v>0.67665087768171084</c:v>
                </c:pt>
                <c:pt idx="29260">
                  <c:v>0.67667077976346857</c:v>
                </c:pt>
                <c:pt idx="29261">
                  <c:v>0.67671058392698402</c:v>
                </c:pt>
                <c:pt idx="29262">
                  <c:v>0.67673048600874175</c:v>
                </c:pt>
                <c:pt idx="29263">
                  <c:v>0.67677029017225721</c:v>
                </c:pt>
                <c:pt idx="29264">
                  <c:v>0.67679019225401493</c:v>
                </c:pt>
                <c:pt idx="29265">
                  <c:v>0.67681009433577277</c:v>
                </c:pt>
                <c:pt idx="29266">
                  <c:v>0.67682999641753061</c:v>
                </c:pt>
                <c:pt idx="29267">
                  <c:v>0.67684989849928834</c:v>
                </c:pt>
                <c:pt idx="29268">
                  <c:v>0.67688970266280379</c:v>
                </c:pt>
                <c:pt idx="29269">
                  <c:v>0.67692950682631936</c:v>
                </c:pt>
                <c:pt idx="29270">
                  <c:v>0.67694940890807709</c:v>
                </c:pt>
                <c:pt idx="29271">
                  <c:v>0.67696931098983493</c:v>
                </c:pt>
                <c:pt idx="29272">
                  <c:v>0.67698921307159265</c:v>
                </c:pt>
                <c:pt idx="29273">
                  <c:v>0.67700911515335038</c:v>
                </c:pt>
                <c:pt idx="29274">
                  <c:v>0.67702901723510811</c:v>
                </c:pt>
                <c:pt idx="29275">
                  <c:v>0.67706882139862357</c:v>
                </c:pt>
                <c:pt idx="29276">
                  <c:v>0.6770887234803814</c:v>
                </c:pt>
                <c:pt idx="29277">
                  <c:v>0.67710862556213924</c:v>
                </c:pt>
                <c:pt idx="29278">
                  <c:v>0.67712852764389697</c:v>
                </c:pt>
                <c:pt idx="29279">
                  <c:v>0.6771484297256547</c:v>
                </c:pt>
                <c:pt idx="29280">
                  <c:v>0.67716833180741243</c:v>
                </c:pt>
                <c:pt idx="29281">
                  <c:v>0.67718823388917015</c:v>
                </c:pt>
                <c:pt idx="29282">
                  <c:v>0.67720813597092788</c:v>
                </c:pt>
                <c:pt idx="29283">
                  <c:v>0.67724794013444334</c:v>
                </c:pt>
                <c:pt idx="29284">
                  <c:v>0.67726784221620107</c:v>
                </c:pt>
                <c:pt idx="29285">
                  <c:v>0.67728774429795879</c:v>
                </c:pt>
                <c:pt idx="29286">
                  <c:v>0.67730764637971663</c:v>
                </c:pt>
                <c:pt idx="29287">
                  <c:v>0.67732754846147447</c:v>
                </c:pt>
                <c:pt idx="29288">
                  <c:v>0.6773474505432322</c:v>
                </c:pt>
                <c:pt idx="29289">
                  <c:v>0.67736735262498993</c:v>
                </c:pt>
                <c:pt idx="29290">
                  <c:v>0.67738725470674765</c:v>
                </c:pt>
                <c:pt idx="29291">
                  <c:v>0.67740715678850538</c:v>
                </c:pt>
                <c:pt idx="29292">
                  <c:v>0.67742705887026322</c:v>
                </c:pt>
                <c:pt idx="29293">
                  <c:v>0.67744696095202106</c:v>
                </c:pt>
                <c:pt idx="29294">
                  <c:v>0.67746686303377879</c:v>
                </c:pt>
                <c:pt idx="29295">
                  <c:v>0.67748676511553652</c:v>
                </c:pt>
                <c:pt idx="29296">
                  <c:v>0.67750666719729424</c:v>
                </c:pt>
                <c:pt idx="29297">
                  <c:v>0.67752656927905197</c:v>
                </c:pt>
                <c:pt idx="29298">
                  <c:v>0.6775464713608097</c:v>
                </c:pt>
                <c:pt idx="29299">
                  <c:v>0.67756637344256754</c:v>
                </c:pt>
                <c:pt idx="29300">
                  <c:v>0.6776061776060831</c:v>
                </c:pt>
                <c:pt idx="29301">
                  <c:v>0.67762607968784083</c:v>
                </c:pt>
                <c:pt idx="29302">
                  <c:v>0.67764598176959856</c:v>
                </c:pt>
                <c:pt idx="29303">
                  <c:v>0.67766588385135629</c:v>
                </c:pt>
                <c:pt idx="29304">
                  <c:v>0.67768578593311402</c:v>
                </c:pt>
                <c:pt idx="29305">
                  <c:v>0.67770568801487174</c:v>
                </c:pt>
                <c:pt idx="29306">
                  <c:v>0.67774549217838731</c:v>
                </c:pt>
                <c:pt idx="29307">
                  <c:v>0.67776539426014515</c:v>
                </c:pt>
                <c:pt idx="29308">
                  <c:v>0.67778529634190288</c:v>
                </c:pt>
                <c:pt idx="29309">
                  <c:v>0.67782510050541833</c:v>
                </c:pt>
                <c:pt idx="29310">
                  <c:v>0.67784500258717617</c:v>
                </c:pt>
                <c:pt idx="29311">
                  <c:v>0.67788480675069174</c:v>
                </c:pt>
                <c:pt idx="29312">
                  <c:v>0.67790470883244947</c:v>
                </c:pt>
                <c:pt idx="29313">
                  <c:v>0.67794451299596492</c:v>
                </c:pt>
                <c:pt idx="29314">
                  <c:v>0.67798431715948049</c:v>
                </c:pt>
                <c:pt idx="29315">
                  <c:v>0.67800421924123833</c:v>
                </c:pt>
                <c:pt idx="29316">
                  <c:v>0.67802412132299605</c:v>
                </c:pt>
                <c:pt idx="29317">
                  <c:v>0.67804402340475378</c:v>
                </c:pt>
                <c:pt idx="29318">
                  <c:v>0.67806392548651151</c:v>
                </c:pt>
                <c:pt idx="29319">
                  <c:v>0.67808382756826924</c:v>
                </c:pt>
                <c:pt idx="29320">
                  <c:v>0.67810372965002697</c:v>
                </c:pt>
                <c:pt idx="29321">
                  <c:v>0.67812363173178469</c:v>
                </c:pt>
                <c:pt idx="29322">
                  <c:v>0.67814353381354253</c:v>
                </c:pt>
                <c:pt idx="29323">
                  <c:v>0.67820324005881583</c:v>
                </c:pt>
                <c:pt idx="29324">
                  <c:v>0.67822314214057355</c:v>
                </c:pt>
                <c:pt idx="29325">
                  <c:v>0.67826294630408901</c:v>
                </c:pt>
                <c:pt idx="29326">
                  <c:v>0.67828284838584685</c:v>
                </c:pt>
                <c:pt idx="29327">
                  <c:v>0.67830275046760469</c:v>
                </c:pt>
                <c:pt idx="29328">
                  <c:v>0.67832265254936241</c:v>
                </c:pt>
                <c:pt idx="29329">
                  <c:v>0.67834255463112014</c:v>
                </c:pt>
                <c:pt idx="29330">
                  <c:v>0.67836245671287798</c:v>
                </c:pt>
                <c:pt idx="29331">
                  <c:v>0.67838235879463582</c:v>
                </c:pt>
                <c:pt idx="29332">
                  <c:v>0.67840226087639355</c:v>
                </c:pt>
                <c:pt idx="29333">
                  <c:v>0.67842216295815128</c:v>
                </c:pt>
                <c:pt idx="29334">
                  <c:v>0.678442065039909</c:v>
                </c:pt>
                <c:pt idx="29335">
                  <c:v>0.67846196712166684</c:v>
                </c:pt>
                <c:pt idx="29336">
                  <c:v>0.67848186920342457</c:v>
                </c:pt>
                <c:pt idx="29337">
                  <c:v>0.6785017712851823</c:v>
                </c:pt>
                <c:pt idx="29338">
                  <c:v>0.67852167336694003</c:v>
                </c:pt>
                <c:pt idx="29339">
                  <c:v>0.67854157544869775</c:v>
                </c:pt>
                <c:pt idx="29340">
                  <c:v>0.67856147753045559</c:v>
                </c:pt>
                <c:pt idx="29341">
                  <c:v>0.67860128169397105</c:v>
                </c:pt>
                <c:pt idx="29342">
                  <c:v>0.67862118377572878</c:v>
                </c:pt>
                <c:pt idx="29343">
                  <c:v>0.6786410858574865</c:v>
                </c:pt>
                <c:pt idx="29344">
                  <c:v>0.67866098793924423</c:v>
                </c:pt>
                <c:pt idx="29345">
                  <c:v>0.67868089002100196</c:v>
                </c:pt>
                <c:pt idx="29346">
                  <c:v>0.67872069418451753</c:v>
                </c:pt>
                <c:pt idx="29347">
                  <c:v>0.67874059626627525</c:v>
                </c:pt>
                <c:pt idx="29348">
                  <c:v>0.67876049834803298</c:v>
                </c:pt>
                <c:pt idx="29349">
                  <c:v>0.67878040042979082</c:v>
                </c:pt>
                <c:pt idx="29350">
                  <c:v>0.67880030251154855</c:v>
                </c:pt>
                <c:pt idx="29351">
                  <c:v>0.67882020459330628</c:v>
                </c:pt>
                <c:pt idx="29352">
                  <c:v>0.678840106675064</c:v>
                </c:pt>
                <c:pt idx="29353">
                  <c:v>0.67886000875682173</c:v>
                </c:pt>
                <c:pt idx="29354">
                  <c:v>0.67887991083857957</c:v>
                </c:pt>
                <c:pt idx="29355">
                  <c:v>0.6788998129203373</c:v>
                </c:pt>
                <c:pt idx="29356">
                  <c:v>0.67891971500209503</c:v>
                </c:pt>
                <c:pt idx="29357">
                  <c:v>0.67893961708385286</c:v>
                </c:pt>
                <c:pt idx="29358">
                  <c:v>0.67895951916561059</c:v>
                </c:pt>
                <c:pt idx="29359">
                  <c:v>0.67899932332912605</c:v>
                </c:pt>
                <c:pt idx="29360">
                  <c:v>0.67901922541088378</c:v>
                </c:pt>
                <c:pt idx="29361">
                  <c:v>0.6790391274926415</c:v>
                </c:pt>
                <c:pt idx="29362">
                  <c:v>0.67905902957439934</c:v>
                </c:pt>
                <c:pt idx="29363">
                  <c:v>0.67907893165615718</c:v>
                </c:pt>
                <c:pt idx="29364">
                  <c:v>0.67909883373791491</c:v>
                </c:pt>
                <c:pt idx="29365">
                  <c:v>0.67911873581967264</c:v>
                </c:pt>
                <c:pt idx="29366">
                  <c:v>0.67913863790143048</c:v>
                </c:pt>
                <c:pt idx="29367">
                  <c:v>0.67915853998318831</c:v>
                </c:pt>
                <c:pt idx="29368">
                  <c:v>0.67917844206494604</c:v>
                </c:pt>
                <c:pt idx="29369">
                  <c:v>0.67919834414670377</c:v>
                </c:pt>
                <c:pt idx="29370">
                  <c:v>0.6792182462284615</c:v>
                </c:pt>
                <c:pt idx="29371">
                  <c:v>0.67923814831021923</c:v>
                </c:pt>
                <c:pt idx="29372">
                  <c:v>0.67927795247373468</c:v>
                </c:pt>
                <c:pt idx="29373">
                  <c:v>0.67929785455549252</c:v>
                </c:pt>
                <c:pt idx="29374">
                  <c:v>0.67931775663725025</c:v>
                </c:pt>
                <c:pt idx="29375">
                  <c:v>0.67933765871900809</c:v>
                </c:pt>
                <c:pt idx="29376">
                  <c:v>0.67935756080076581</c:v>
                </c:pt>
                <c:pt idx="29377">
                  <c:v>0.67937746288252354</c:v>
                </c:pt>
                <c:pt idx="29378">
                  <c:v>0.67943716912779673</c:v>
                </c:pt>
                <c:pt idx="29379">
                  <c:v>0.67945707120955445</c:v>
                </c:pt>
                <c:pt idx="29380">
                  <c:v>0.67947697329131229</c:v>
                </c:pt>
                <c:pt idx="29381">
                  <c:v>0.67949687537307013</c:v>
                </c:pt>
                <c:pt idx="29382">
                  <c:v>0.67951677745482786</c:v>
                </c:pt>
                <c:pt idx="29383">
                  <c:v>0.67953667953658559</c:v>
                </c:pt>
                <c:pt idx="29384">
                  <c:v>0.67955658161834331</c:v>
                </c:pt>
                <c:pt idx="29385">
                  <c:v>0.67957648370010104</c:v>
                </c:pt>
                <c:pt idx="29386">
                  <c:v>0.67959638578185888</c:v>
                </c:pt>
                <c:pt idx="29387">
                  <c:v>0.67961628786361672</c:v>
                </c:pt>
                <c:pt idx="29388">
                  <c:v>0.67963618994537445</c:v>
                </c:pt>
                <c:pt idx="29389">
                  <c:v>0.6796759941088899</c:v>
                </c:pt>
                <c:pt idx="29390">
                  <c:v>0.67969589619064774</c:v>
                </c:pt>
                <c:pt idx="29391">
                  <c:v>0.67971579827240558</c:v>
                </c:pt>
                <c:pt idx="29392">
                  <c:v>0.67973570035416331</c:v>
                </c:pt>
                <c:pt idx="29393">
                  <c:v>0.67975560243592104</c:v>
                </c:pt>
                <c:pt idx="29394">
                  <c:v>0.67977550451767876</c:v>
                </c:pt>
                <c:pt idx="29395">
                  <c:v>0.67979540659943649</c:v>
                </c:pt>
                <c:pt idx="29396">
                  <c:v>0.67981530868119422</c:v>
                </c:pt>
                <c:pt idx="29397">
                  <c:v>0.67983521076295195</c:v>
                </c:pt>
                <c:pt idx="29398">
                  <c:v>0.67987501492646751</c:v>
                </c:pt>
                <c:pt idx="29399">
                  <c:v>0.67989491700822524</c:v>
                </c:pt>
                <c:pt idx="29400">
                  <c:v>0.67991481908998308</c:v>
                </c:pt>
                <c:pt idx="29401">
                  <c:v>0.67993472117174081</c:v>
                </c:pt>
                <c:pt idx="29402">
                  <c:v>0.67995462325349854</c:v>
                </c:pt>
                <c:pt idx="29403">
                  <c:v>0.67999442741701399</c:v>
                </c:pt>
                <c:pt idx="29404">
                  <c:v>0.68001432949877183</c:v>
                </c:pt>
                <c:pt idx="29405">
                  <c:v>0.68003423158052956</c:v>
                </c:pt>
                <c:pt idx="29406">
                  <c:v>0.68005413366228729</c:v>
                </c:pt>
                <c:pt idx="29407">
                  <c:v>0.68009393782580285</c:v>
                </c:pt>
                <c:pt idx="29408">
                  <c:v>0.68011383990756058</c:v>
                </c:pt>
                <c:pt idx="29409">
                  <c:v>0.68013374198931831</c:v>
                </c:pt>
                <c:pt idx="29410">
                  <c:v>0.68015364407107604</c:v>
                </c:pt>
                <c:pt idx="29411">
                  <c:v>0.68017354615283376</c:v>
                </c:pt>
                <c:pt idx="29412">
                  <c:v>0.6801934482345916</c:v>
                </c:pt>
                <c:pt idx="29413">
                  <c:v>0.68021335031634944</c:v>
                </c:pt>
                <c:pt idx="29414">
                  <c:v>0.68023325239810717</c:v>
                </c:pt>
                <c:pt idx="29415">
                  <c:v>0.6802531544798649</c:v>
                </c:pt>
                <c:pt idx="29416">
                  <c:v>0.68027305656162262</c:v>
                </c:pt>
                <c:pt idx="29417">
                  <c:v>0.68029295864338035</c:v>
                </c:pt>
                <c:pt idx="29418">
                  <c:v>0.68031286072513819</c:v>
                </c:pt>
                <c:pt idx="29419">
                  <c:v>0.68033276280689603</c:v>
                </c:pt>
                <c:pt idx="29420">
                  <c:v>0.68035266488865376</c:v>
                </c:pt>
                <c:pt idx="29421">
                  <c:v>0.68037256697041149</c:v>
                </c:pt>
                <c:pt idx="29422">
                  <c:v>0.68039246905216921</c:v>
                </c:pt>
                <c:pt idx="29423">
                  <c:v>0.68041237113392705</c:v>
                </c:pt>
                <c:pt idx="29424">
                  <c:v>0.68043227321568478</c:v>
                </c:pt>
                <c:pt idx="29425">
                  <c:v>0.68045217529744251</c:v>
                </c:pt>
                <c:pt idx="29426">
                  <c:v>0.68047207737920035</c:v>
                </c:pt>
                <c:pt idx="29427">
                  <c:v>0.68049197946095807</c:v>
                </c:pt>
                <c:pt idx="29428">
                  <c:v>0.6805118815427158</c:v>
                </c:pt>
                <c:pt idx="29429">
                  <c:v>0.68053178362447353</c:v>
                </c:pt>
                <c:pt idx="29430">
                  <c:v>0.6805715877879891</c:v>
                </c:pt>
                <c:pt idx="29431">
                  <c:v>0.68059148986974694</c:v>
                </c:pt>
                <c:pt idx="29432">
                  <c:v>0.68061139195150466</c:v>
                </c:pt>
                <c:pt idx="29433">
                  <c:v>0.68063129403326239</c:v>
                </c:pt>
                <c:pt idx="29434">
                  <c:v>0.68065119611502012</c:v>
                </c:pt>
                <c:pt idx="29435">
                  <c:v>0.68067109819677796</c:v>
                </c:pt>
                <c:pt idx="29436">
                  <c:v>0.68071090236029352</c:v>
                </c:pt>
                <c:pt idx="29437">
                  <c:v>0.68073080444205125</c:v>
                </c:pt>
                <c:pt idx="29438">
                  <c:v>0.68075070652380898</c:v>
                </c:pt>
                <c:pt idx="29439">
                  <c:v>0.68077060860556671</c:v>
                </c:pt>
                <c:pt idx="29440">
                  <c:v>0.68079051068732455</c:v>
                </c:pt>
                <c:pt idx="29441">
                  <c:v>0.68081041276908227</c:v>
                </c:pt>
                <c:pt idx="29442">
                  <c:v>0.68085021693259784</c:v>
                </c:pt>
                <c:pt idx="29443">
                  <c:v>0.68087011901435557</c:v>
                </c:pt>
                <c:pt idx="29444">
                  <c:v>0.6808900210961133</c:v>
                </c:pt>
                <c:pt idx="29445">
                  <c:v>0.68090992317787102</c:v>
                </c:pt>
                <c:pt idx="29446">
                  <c:v>0.68092982525962886</c:v>
                </c:pt>
                <c:pt idx="29447">
                  <c:v>0.68096962942314443</c:v>
                </c:pt>
                <c:pt idx="29448">
                  <c:v>0.68098953150490216</c:v>
                </c:pt>
                <c:pt idx="29449">
                  <c:v>0.68100943358665988</c:v>
                </c:pt>
                <c:pt idx="29450">
                  <c:v>0.68102933566841761</c:v>
                </c:pt>
                <c:pt idx="29451">
                  <c:v>0.68104923775017534</c:v>
                </c:pt>
                <c:pt idx="29452">
                  <c:v>0.68106913983193307</c:v>
                </c:pt>
                <c:pt idx="29453">
                  <c:v>0.6810890419136908</c:v>
                </c:pt>
                <c:pt idx="29454">
                  <c:v>0.68110894399544852</c:v>
                </c:pt>
                <c:pt idx="29455">
                  <c:v>0.68112884607720636</c:v>
                </c:pt>
                <c:pt idx="29456">
                  <c:v>0.68114874815896409</c:v>
                </c:pt>
                <c:pt idx="29457">
                  <c:v>0.68116865024072193</c:v>
                </c:pt>
                <c:pt idx="29458">
                  <c:v>0.68120845440423738</c:v>
                </c:pt>
                <c:pt idx="29459">
                  <c:v>0.68122835648599511</c:v>
                </c:pt>
                <c:pt idx="29460">
                  <c:v>0.68124825856775295</c:v>
                </c:pt>
                <c:pt idx="29461">
                  <c:v>0.68126816064951068</c:v>
                </c:pt>
                <c:pt idx="29462">
                  <c:v>0.68128806273126852</c:v>
                </c:pt>
                <c:pt idx="29463">
                  <c:v>0.68132786689478397</c:v>
                </c:pt>
                <c:pt idx="29464">
                  <c:v>0.6813477689765417</c:v>
                </c:pt>
                <c:pt idx="29465">
                  <c:v>0.68136767105829943</c:v>
                </c:pt>
                <c:pt idx="29466">
                  <c:v>0.68140747522181488</c:v>
                </c:pt>
                <c:pt idx="29467">
                  <c:v>0.68142737730357272</c:v>
                </c:pt>
                <c:pt idx="29468">
                  <c:v>0.68144727938533056</c:v>
                </c:pt>
                <c:pt idx="29469">
                  <c:v>0.68146718146708829</c:v>
                </c:pt>
                <c:pt idx="29470">
                  <c:v>0.68152688771236158</c:v>
                </c:pt>
                <c:pt idx="29471">
                  <c:v>0.68154678979411931</c:v>
                </c:pt>
                <c:pt idx="29472">
                  <c:v>0.68156669187587704</c:v>
                </c:pt>
                <c:pt idx="29473">
                  <c:v>0.68158659395763477</c:v>
                </c:pt>
                <c:pt idx="29474">
                  <c:v>0.68160649603939261</c:v>
                </c:pt>
                <c:pt idx="29475">
                  <c:v>0.68162639812115033</c:v>
                </c:pt>
                <c:pt idx="29476">
                  <c:v>0.68164630020290806</c:v>
                </c:pt>
                <c:pt idx="29477">
                  <c:v>0.68166620228466579</c:v>
                </c:pt>
                <c:pt idx="29478">
                  <c:v>0.68168610436642363</c:v>
                </c:pt>
                <c:pt idx="29479">
                  <c:v>0.68170600644818136</c:v>
                </c:pt>
                <c:pt idx="29480">
                  <c:v>0.68172590852993908</c:v>
                </c:pt>
                <c:pt idx="29481">
                  <c:v>0.68174581061169692</c:v>
                </c:pt>
                <c:pt idx="29482">
                  <c:v>0.68176571269345465</c:v>
                </c:pt>
                <c:pt idx="29483">
                  <c:v>0.68178561477521238</c:v>
                </c:pt>
                <c:pt idx="29484">
                  <c:v>0.68180551685697011</c:v>
                </c:pt>
                <c:pt idx="29485">
                  <c:v>0.68182541893872783</c:v>
                </c:pt>
                <c:pt idx="29486">
                  <c:v>0.68184532102048556</c:v>
                </c:pt>
                <c:pt idx="29487">
                  <c:v>0.6818652231022434</c:v>
                </c:pt>
                <c:pt idx="29488">
                  <c:v>0.68188512518400113</c:v>
                </c:pt>
                <c:pt idx="29489">
                  <c:v>0.68190502726575886</c:v>
                </c:pt>
                <c:pt idx="29490">
                  <c:v>0.68192492934751658</c:v>
                </c:pt>
                <c:pt idx="29491">
                  <c:v>0.68194483142927442</c:v>
                </c:pt>
                <c:pt idx="29492">
                  <c:v>0.68196473351103215</c:v>
                </c:pt>
                <c:pt idx="29493">
                  <c:v>0.68198463559278988</c:v>
                </c:pt>
                <c:pt idx="29494">
                  <c:v>0.68200453767454761</c:v>
                </c:pt>
                <c:pt idx="29495">
                  <c:v>0.68202443975630533</c:v>
                </c:pt>
                <c:pt idx="29496">
                  <c:v>0.68204434183806306</c:v>
                </c:pt>
                <c:pt idx="29497">
                  <c:v>0.6820642439198209</c:v>
                </c:pt>
                <c:pt idx="29498">
                  <c:v>0.68208414600157874</c:v>
                </c:pt>
                <c:pt idx="29499">
                  <c:v>0.68210404808333647</c:v>
                </c:pt>
                <c:pt idx="29500">
                  <c:v>0.68212395016509419</c:v>
                </c:pt>
                <c:pt idx="29501">
                  <c:v>0.68214385224685192</c:v>
                </c:pt>
                <c:pt idx="29502">
                  <c:v>0.68216375432860965</c:v>
                </c:pt>
                <c:pt idx="29503">
                  <c:v>0.68218365641036749</c:v>
                </c:pt>
                <c:pt idx="29504">
                  <c:v>0.68222346057388306</c:v>
                </c:pt>
                <c:pt idx="29505">
                  <c:v>0.68224336265564078</c:v>
                </c:pt>
                <c:pt idx="29506">
                  <c:v>0.68226326473739851</c:v>
                </c:pt>
                <c:pt idx="29507">
                  <c:v>0.68228316681915635</c:v>
                </c:pt>
                <c:pt idx="29508">
                  <c:v>0.68230306890091408</c:v>
                </c:pt>
                <c:pt idx="29509">
                  <c:v>0.68232297098267181</c:v>
                </c:pt>
                <c:pt idx="29510">
                  <c:v>0.68234287306442964</c:v>
                </c:pt>
                <c:pt idx="29511">
                  <c:v>0.68236277514618737</c:v>
                </c:pt>
                <c:pt idx="29512">
                  <c:v>0.6823826772279451</c:v>
                </c:pt>
                <c:pt idx="29513">
                  <c:v>0.68240257930970283</c:v>
                </c:pt>
                <c:pt idx="29514">
                  <c:v>0.68242248139146056</c:v>
                </c:pt>
                <c:pt idx="29515">
                  <c:v>0.68244238347321839</c:v>
                </c:pt>
                <c:pt idx="29516">
                  <c:v>0.68246228555497612</c:v>
                </c:pt>
                <c:pt idx="29517">
                  <c:v>0.68250208971849169</c:v>
                </c:pt>
                <c:pt idx="29518">
                  <c:v>0.68252199180024942</c:v>
                </c:pt>
                <c:pt idx="29519">
                  <c:v>0.68254189388200714</c:v>
                </c:pt>
                <c:pt idx="29520">
                  <c:v>0.68256179596376487</c:v>
                </c:pt>
                <c:pt idx="29521">
                  <c:v>0.68258169804552271</c:v>
                </c:pt>
                <c:pt idx="29522">
                  <c:v>0.68260160012728055</c:v>
                </c:pt>
                <c:pt idx="29523">
                  <c:v>0.68262150220903828</c:v>
                </c:pt>
                <c:pt idx="29524">
                  <c:v>0.68264140429079601</c:v>
                </c:pt>
                <c:pt idx="29525">
                  <c:v>0.68266130637255384</c:v>
                </c:pt>
                <c:pt idx="29526">
                  <c:v>0.68268120845431168</c:v>
                </c:pt>
                <c:pt idx="29527">
                  <c:v>0.68270111053606941</c:v>
                </c:pt>
                <c:pt idx="29528">
                  <c:v>0.68272101261782714</c:v>
                </c:pt>
                <c:pt idx="29529">
                  <c:v>0.68274091469958487</c:v>
                </c:pt>
                <c:pt idx="29530">
                  <c:v>0.68276081678134259</c:v>
                </c:pt>
                <c:pt idx="29531">
                  <c:v>0.68278071886310043</c:v>
                </c:pt>
                <c:pt idx="29532">
                  <c:v>0.68280062094485827</c:v>
                </c:pt>
                <c:pt idx="29533">
                  <c:v>0.682820523026616</c:v>
                </c:pt>
                <c:pt idx="29534">
                  <c:v>0.68284042510837373</c:v>
                </c:pt>
                <c:pt idx="29535">
                  <c:v>0.68286032719013146</c:v>
                </c:pt>
                <c:pt idx="29536">
                  <c:v>0.68288022927188918</c:v>
                </c:pt>
                <c:pt idx="29537">
                  <c:v>0.68290013135364691</c:v>
                </c:pt>
                <c:pt idx="29538">
                  <c:v>0.68292003343540464</c:v>
                </c:pt>
                <c:pt idx="29539">
                  <c:v>0.68293993551716248</c:v>
                </c:pt>
                <c:pt idx="29540">
                  <c:v>0.68295983759892032</c:v>
                </c:pt>
                <c:pt idx="29541">
                  <c:v>0.68297973968067804</c:v>
                </c:pt>
                <c:pt idx="29542">
                  <c:v>0.68299964176243577</c:v>
                </c:pt>
                <c:pt idx="29543">
                  <c:v>0.6830195438441935</c:v>
                </c:pt>
                <c:pt idx="29544">
                  <c:v>0.68303944592595134</c:v>
                </c:pt>
                <c:pt idx="29545">
                  <c:v>0.68305934800770918</c:v>
                </c:pt>
                <c:pt idx="29546">
                  <c:v>0.68309915217122463</c:v>
                </c:pt>
                <c:pt idx="29547">
                  <c:v>0.68311905425298236</c:v>
                </c:pt>
                <c:pt idx="29548">
                  <c:v>0.68315885841649793</c:v>
                </c:pt>
                <c:pt idx="29549">
                  <c:v>0.68317876049825577</c:v>
                </c:pt>
                <c:pt idx="29550">
                  <c:v>0.68319866258001349</c:v>
                </c:pt>
                <c:pt idx="29551">
                  <c:v>0.68321856466177122</c:v>
                </c:pt>
                <c:pt idx="29552">
                  <c:v>0.68323846674352895</c:v>
                </c:pt>
                <c:pt idx="29553">
                  <c:v>0.68325836882528668</c:v>
                </c:pt>
                <c:pt idx="29554">
                  <c:v>0.6832782709070444</c:v>
                </c:pt>
                <c:pt idx="29555">
                  <c:v>0.68329817298880213</c:v>
                </c:pt>
                <c:pt idx="29556">
                  <c:v>0.68331807507055986</c:v>
                </c:pt>
                <c:pt idx="29557">
                  <c:v>0.6833379771523177</c:v>
                </c:pt>
                <c:pt idx="29558">
                  <c:v>0.68337778131583327</c:v>
                </c:pt>
                <c:pt idx="29559">
                  <c:v>0.68339768339759099</c:v>
                </c:pt>
                <c:pt idx="29560">
                  <c:v>0.68341758547934872</c:v>
                </c:pt>
                <c:pt idx="29561">
                  <c:v>0.68343748756110645</c:v>
                </c:pt>
                <c:pt idx="29562">
                  <c:v>0.68345738964286418</c:v>
                </c:pt>
                <c:pt idx="29563">
                  <c:v>0.6834772917246219</c:v>
                </c:pt>
                <c:pt idx="29564">
                  <c:v>0.68349719380637963</c:v>
                </c:pt>
                <c:pt idx="29565">
                  <c:v>0.68351709588813736</c:v>
                </c:pt>
                <c:pt idx="29566">
                  <c:v>0.6835369979698952</c:v>
                </c:pt>
                <c:pt idx="29567">
                  <c:v>0.68357680213341077</c:v>
                </c:pt>
                <c:pt idx="29568">
                  <c:v>0.68359670421516849</c:v>
                </c:pt>
                <c:pt idx="29569">
                  <c:v>0.68363650837868395</c:v>
                </c:pt>
                <c:pt idx="29570">
                  <c:v>0.68365641046044179</c:v>
                </c:pt>
                <c:pt idx="29571">
                  <c:v>0.68367631254219963</c:v>
                </c:pt>
                <c:pt idx="29572">
                  <c:v>0.68369621462395735</c:v>
                </c:pt>
                <c:pt idx="29573">
                  <c:v>0.68371611670571508</c:v>
                </c:pt>
                <c:pt idx="29574">
                  <c:v>0.68373601878747281</c:v>
                </c:pt>
                <c:pt idx="29575">
                  <c:v>0.68375592086923054</c:v>
                </c:pt>
                <c:pt idx="29576">
                  <c:v>0.68377582295098827</c:v>
                </c:pt>
                <c:pt idx="29577">
                  <c:v>0.6837957250327461</c:v>
                </c:pt>
                <c:pt idx="29578">
                  <c:v>0.68381562711450394</c:v>
                </c:pt>
                <c:pt idx="29579">
                  <c:v>0.68383552919626167</c:v>
                </c:pt>
                <c:pt idx="29580">
                  <c:v>0.6838554312780194</c:v>
                </c:pt>
                <c:pt idx="29581">
                  <c:v>0.68387533335977713</c:v>
                </c:pt>
                <c:pt idx="29582">
                  <c:v>0.68389523544153485</c:v>
                </c:pt>
                <c:pt idx="29583">
                  <c:v>0.68391513752329269</c:v>
                </c:pt>
                <c:pt idx="29584">
                  <c:v>0.68393503960505053</c:v>
                </c:pt>
                <c:pt idx="29585">
                  <c:v>0.68395494168680826</c:v>
                </c:pt>
                <c:pt idx="29586">
                  <c:v>0.68397484376856599</c:v>
                </c:pt>
                <c:pt idx="29587">
                  <c:v>0.68399474585032372</c:v>
                </c:pt>
                <c:pt idx="29588">
                  <c:v>0.68401464793208144</c:v>
                </c:pt>
                <c:pt idx="29589">
                  <c:v>0.68403455001383917</c:v>
                </c:pt>
                <c:pt idx="29590">
                  <c:v>0.68405445209559701</c:v>
                </c:pt>
                <c:pt idx="29591">
                  <c:v>0.68407435417735485</c:v>
                </c:pt>
                <c:pt idx="29592">
                  <c:v>0.68409425625911258</c:v>
                </c:pt>
                <c:pt idx="29593">
                  <c:v>0.6841141583408703</c:v>
                </c:pt>
                <c:pt idx="29594">
                  <c:v>0.68413406042262814</c:v>
                </c:pt>
                <c:pt idx="29595">
                  <c:v>0.68415396250438598</c:v>
                </c:pt>
                <c:pt idx="29596">
                  <c:v>0.68417386458614371</c:v>
                </c:pt>
                <c:pt idx="29597">
                  <c:v>0.68419376666790144</c:v>
                </c:pt>
                <c:pt idx="29598">
                  <c:v>0.68421366874965928</c:v>
                </c:pt>
                <c:pt idx="29599">
                  <c:v>0.68425347291317484</c:v>
                </c:pt>
                <c:pt idx="29600">
                  <c:v>0.68427337499493257</c:v>
                </c:pt>
                <c:pt idx="29601">
                  <c:v>0.6842932770766903</c:v>
                </c:pt>
                <c:pt idx="29602">
                  <c:v>0.68431317915844803</c:v>
                </c:pt>
                <c:pt idx="29603">
                  <c:v>0.68435298332196359</c:v>
                </c:pt>
                <c:pt idx="29604">
                  <c:v>0.68441268956723689</c:v>
                </c:pt>
                <c:pt idx="29605">
                  <c:v>0.68443259164899461</c:v>
                </c:pt>
                <c:pt idx="29606">
                  <c:v>0.68447239581251007</c:v>
                </c:pt>
                <c:pt idx="29607">
                  <c:v>0.68449229789426791</c:v>
                </c:pt>
                <c:pt idx="29608">
                  <c:v>0.68453210205778348</c:v>
                </c:pt>
                <c:pt idx="29609">
                  <c:v>0.6845520041395412</c:v>
                </c:pt>
                <c:pt idx="29610">
                  <c:v>0.68457190622129893</c:v>
                </c:pt>
                <c:pt idx="29611">
                  <c:v>0.68459180830305666</c:v>
                </c:pt>
                <c:pt idx="29612">
                  <c:v>0.6846117103848145</c:v>
                </c:pt>
                <c:pt idx="29613">
                  <c:v>0.68463161246657234</c:v>
                </c:pt>
                <c:pt idx="29614">
                  <c:v>0.68465151454833006</c:v>
                </c:pt>
                <c:pt idx="29615">
                  <c:v>0.68467141663008779</c:v>
                </c:pt>
                <c:pt idx="29616">
                  <c:v>0.68469131871184552</c:v>
                </c:pt>
                <c:pt idx="29617">
                  <c:v>0.68471122079360325</c:v>
                </c:pt>
                <c:pt idx="29618">
                  <c:v>0.68473112287536109</c:v>
                </c:pt>
                <c:pt idx="29619">
                  <c:v>0.68479082912063438</c:v>
                </c:pt>
                <c:pt idx="29620">
                  <c:v>0.68481073120239211</c:v>
                </c:pt>
                <c:pt idx="29621">
                  <c:v>0.68483063328414984</c:v>
                </c:pt>
                <c:pt idx="29622">
                  <c:v>0.68487043744766529</c:v>
                </c:pt>
                <c:pt idx="29623">
                  <c:v>0.68489033952942302</c:v>
                </c:pt>
                <c:pt idx="29624">
                  <c:v>0.68491024161118075</c:v>
                </c:pt>
                <c:pt idx="29625">
                  <c:v>0.68495004577469631</c:v>
                </c:pt>
                <c:pt idx="29626">
                  <c:v>0.68496994785645415</c:v>
                </c:pt>
                <c:pt idx="29627">
                  <c:v>0.68500975201996961</c:v>
                </c:pt>
                <c:pt idx="29628">
                  <c:v>0.68502965410172734</c:v>
                </c:pt>
                <c:pt idx="29629">
                  <c:v>0.68504955618348506</c:v>
                </c:pt>
                <c:pt idx="29630">
                  <c:v>0.68506945826524279</c:v>
                </c:pt>
                <c:pt idx="29631">
                  <c:v>0.68508936034700063</c:v>
                </c:pt>
                <c:pt idx="29632">
                  <c:v>0.68510926242875847</c:v>
                </c:pt>
                <c:pt idx="29633">
                  <c:v>0.6851291645105162</c:v>
                </c:pt>
                <c:pt idx="29634">
                  <c:v>0.68514906659227393</c:v>
                </c:pt>
                <c:pt idx="29635">
                  <c:v>0.68516896867403176</c:v>
                </c:pt>
                <c:pt idx="29636">
                  <c:v>0.6851888707557896</c:v>
                </c:pt>
                <c:pt idx="29637">
                  <c:v>0.68520877283754733</c:v>
                </c:pt>
                <c:pt idx="29638">
                  <c:v>0.68522867491930506</c:v>
                </c:pt>
                <c:pt idx="29639">
                  <c:v>0.68524857700106279</c:v>
                </c:pt>
                <c:pt idx="29640">
                  <c:v>0.68526847908282051</c:v>
                </c:pt>
                <c:pt idx="29641">
                  <c:v>0.68528838116457824</c:v>
                </c:pt>
                <c:pt idx="29642">
                  <c:v>0.68530828324633597</c:v>
                </c:pt>
                <c:pt idx="29643">
                  <c:v>0.6853281853280937</c:v>
                </c:pt>
                <c:pt idx="29644">
                  <c:v>0.68534808740985154</c:v>
                </c:pt>
                <c:pt idx="29645">
                  <c:v>0.68536798949160938</c:v>
                </c:pt>
                <c:pt idx="29646">
                  <c:v>0.68540779365512483</c:v>
                </c:pt>
                <c:pt idx="29647">
                  <c:v>0.68542769573688256</c:v>
                </c:pt>
                <c:pt idx="29648">
                  <c:v>0.68546749990039801</c:v>
                </c:pt>
                <c:pt idx="29649">
                  <c:v>0.68548740198215585</c:v>
                </c:pt>
                <c:pt idx="29650">
                  <c:v>0.68550730406391358</c:v>
                </c:pt>
                <c:pt idx="29651">
                  <c:v>0.68552720614567131</c:v>
                </c:pt>
                <c:pt idx="29652">
                  <c:v>0.68554710822742915</c:v>
                </c:pt>
                <c:pt idx="29653">
                  <c:v>0.68556701030918688</c:v>
                </c:pt>
                <c:pt idx="29654">
                  <c:v>0.68562671655446017</c:v>
                </c:pt>
                <c:pt idx="29655">
                  <c:v>0.68564661863621801</c:v>
                </c:pt>
                <c:pt idx="29656">
                  <c:v>0.68566652071797574</c:v>
                </c:pt>
                <c:pt idx="29657">
                  <c:v>0.68568642279973346</c:v>
                </c:pt>
                <c:pt idx="29658">
                  <c:v>0.68570632488149119</c:v>
                </c:pt>
                <c:pt idx="29659">
                  <c:v>0.68572622696324892</c:v>
                </c:pt>
                <c:pt idx="29660">
                  <c:v>0.68574612904500665</c:v>
                </c:pt>
                <c:pt idx="29661">
                  <c:v>0.68576603112676449</c:v>
                </c:pt>
                <c:pt idx="29662">
                  <c:v>0.68578593320852221</c:v>
                </c:pt>
                <c:pt idx="29663">
                  <c:v>0.68580583529028005</c:v>
                </c:pt>
                <c:pt idx="29664">
                  <c:v>0.68582573737203778</c:v>
                </c:pt>
                <c:pt idx="29665">
                  <c:v>0.68584563945379551</c:v>
                </c:pt>
                <c:pt idx="29666">
                  <c:v>0.68586554153555335</c:v>
                </c:pt>
                <c:pt idx="29667">
                  <c:v>0.68588544361731119</c:v>
                </c:pt>
                <c:pt idx="29668">
                  <c:v>0.68590534569906891</c:v>
                </c:pt>
                <c:pt idx="29669">
                  <c:v>0.68592524778082664</c:v>
                </c:pt>
                <c:pt idx="29670">
                  <c:v>0.68594514986258448</c:v>
                </c:pt>
                <c:pt idx="29671">
                  <c:v>0.68596505194434221</c:v>
                </c:pt>
                <c:pt idx="29672">
                  <c:v>0.68598495402610005</c:v>
                </c:pt>
                <c:pt idx="29673">
                  <c:v>0.68600485610785777</c:v>
                </c:pt>
                <c:pt idx="29674">
                  <c:v>0.6860247581896155</c:v>
                </c:pt>
                <c:pt idx="29675">
                  <c:v>0.68606456235313096</c:v>
                </c:pt>
                <c:pt idx="29676">
                  <c:v>0.68608446443488869</c:v>
                </c:pt>
                <c:pt idx="29677">
                  <c:v>0.68610436651664641</c:v>
                </c:pt>
                <c:pt idx="29678">
                  <c:v>0.68612426859840425</c:v>
                </c:pt>
                <c:pt idx="29679">
                  <c:v>0.68614417068016209</c:v>
                </c:pt>
                <c:pt idx="29680">
                  <c:v>0.68618397484367755</c:v>
                </c:pt>
                <c:pt idx="29681">
                  <c:v>0.68620387692543527</c:v>
                </c:pt>
                <c:pt idx="29682">
                  <c:v>0.686223779007193</c:v>
                </c:pt>
                <c:pt idx="29683">
                  <c:v>0.68624368108895073</c:v>
                </c:pt>
                <c:pt idx="29684">
                  <c:v>0.68626358317070846</c:v>
                </c:pt>
                <c:pt idx="29685">
                  <c:v>0.68628348525246619</c:v>
                </c:pt>
                <c:pt idx="29686">
                  <c:v>0.68630338733422402</c:v>
                </c:pt>
                <c:pt idx="29687">
                  <c:v>0.68632328941598186</c:v>
                </c:pt>
                <c:pt idx="29688">
                  <c:v>0.68634319149773959</c:v>
                </c:pt>
                <c:pt idx="29689">
                  <c:v>0.68636309357949732</c:v>
                </c:pt>
                <c:pt idx="29690">
                  <c:v>0.68638299566125516</c:v>
                </c:pt>
                <c:pt idx="29691">
                  <c:v>0.68642279982477072</c:v>
                </c:pt>
                <c:pt idx="29692">
                  <c:v>0.68644270190652845</c:v>
                </c:pt>
                <c:pt idx="29693">
                  <c:v>0.68646260398828618</c:v>
                </c:pt>
                <c:pt idx="29694">
                  <c:v>0.68648250607004391</c:v>
                </c:pt>
                <c:pt idx="29695">
                  <c:v>0.68650240815180164</c:v>
                </c:pt>
                <c:pt idx="29696">
                  <c:v>0.68652231023355936</c:v>
                </c:pt>
                <c:pt idx="29697">
                  <c:v>0.68656211439707493</c:v>
                </c:pt>
                <c:pt idx="29698">
                  <c:v>0.68658201647883266</c:v>
                </c:pt>
                <c:pt idx="29699">
                  <c:v>0.6866019185605905</c:v>
                </c:pt>
                <c:pt idx="29700">
                  <c:v>0.68664172272410595</c:v>
                </c:pt>
                <c:pt idx="29701">
                  <c:v>0.68666162480586368</c:v>
                </c:pt>
                <c:pt idx="29702">
                  <c:v>0.68668152688762152</c:v>
                </c:pt>
                <c:pt idx="29703">
                  <c:v>0.68670142896937936</c:v>
                </c:pt>
                <c:pt idx="29704">
                  <c:v>0.68674123313289481</c:v>
                </c:pt>
                <c:pt idx="29705">
                  <c:v>0.68680093937816811</c:v>
                </c:pt>
                <c:pt idx="29706">
                  <c:v>0.68682084145992595</c:v>
                </c:pt>
                <c:pt idx="29707">
                  <c:v>0.68684074354168367</c:v>
                </c:pt>
                <c:pt idx="29708">
                  <c:v>0.6868606456234414</c:v>
                </c:pt>
                <c:pt idx="29709">
                  <c:v>0.68688054770519913</c:v>
                </c:pt>
                <c:pt idx="29710">
                  <c:v>0.68690044978695686</c:v>
                </c:pt>
                <c:pt idx="29711">
                  <c:v>0.68692035186871458</c:v>
                </c:pt>
                <c:pt idx="29712">
                  <c:v>0.68694025395047231</c:v>
                </c:pt>
                <c:pt idx="29713">
                  <c:v>0.68698005811398788</c:v>
                </c:pt>
                <c:pt idx="29714">
                  <c:v>0.68699996019574561</c:v>
                </c:pt>
                <c:pt idx="29715">
                  <c:v>0.68701986227750345</c:v>
                </c:pt>
                <c:pt idx="29716">
                  <c:v>0.6870596664410189</c:v>
                </c:pt>
                <c:pt idx="29717">
                  <c:v>0.68707956852277663</c:v>
                </c:pt>
                <c:pt idx="29718">
                  <c:v>0.68709947060453436</c:v>
                </c:pt>
                <c:pt idx="29719">
                  <c:v>0.6871193726862922</c:v>
                </c:pt>
                <c:pt idx="29720">
                  <c:v>0.68713927476805003</c:v>
                </c:pt>
                <c:pt idx="29721">
                  <c:v>0.68715917684980776</c:v>
                </c:pt>
                <c:pt idx="29722">
                  <c:v>0.68717907893156549</c:v>
                </c:pt>
                <c:pt idx="29723">
                  <c:v>0.68719898101332322</c:v>
                </c:pt>
                <c:pt idx="29724">
                  <c:v>0.68721888309508106</c:v>
                </c:pt>
                <c:pt idx="29725">
                  <c:v>0.68723878517683878</c:v>
                </c:pt>
                <c:pt idx="29726">
                  <c:v>0.68725868725859662</c:v>
                </c:pt>
                <c:pt idx="29727">
                  <c:v>0.68727858934035435</c:v>
                </c:pt>
                <c:pt idx="29728">
                  <c:v>0.68731839350386981</c:v>
                </c:pt>
                <c:pt idx="29729">
                  <c:v>0.68735819766738526</c:v>
                </c:pt>
                <c:pt idx="29730">
                  <c:v>0.6873780997491431</c:v>
                </c:pt>
                <c:pt idx="29731">
                  <c:v>0.68739800183090083</c:v>
                </c:pt>
                <c:pt idx="29732">
                  <c:v>0.68741790391265867</c:v>
                </c:pt>
                <c:pt idx="29733">
                  <c:v>0.6874378059944164</c:v>
                </c:pt>
                <c:pt idx="29734">
                  <c:v>0.68745770807617412</c:v>
                </c:pt>
                <c:pt idx="29735">
                  <c:v>0.68749751223968958</c:v>
                </c:pt>
                <c:pt idx="29736">
                  <c:v>0.68751741432144742</c:v>
                </c:pt>
                <c:pt idx="29737">
                  <c:v>0.68755721848496298</c:v>
                </c:pt>
                <c:pt idx="29738">
                  <c:v>0.68757712056672071</c:v>
                </c:pt>
                <c:pt idx="29739">
                  <c:v>0.68759702264847844</c:v>
                </c:pt>
                <c:pt idx="29740">
                  <c:v>0.68761692473023628</c:v>
                </c:pt>
                <c:pt idx="29741">
                  <c:v>0.68763682681199401</c:v>
                </c:pt>
                <c:pt idx="29742">
                  <c:v>0.68765672889375173</c:v>
                </c:pt>
                <c:pt idx="29743">
                  <c:v>0.68767663097550957</c:v>
                </c:pt>
                <c:pt idx="29744">
                  <c:v>0.6876965330572673</c:v>
                </c:pt>
                <c:pt idx="29745">
                  <c:v>0.68771643513902503</c:v>
                </c:pt>
                <c:pt idx="29746">
                  <c:v>0.68773633722078276</c:v>
                </c:pt>
                <c:pt idx="29747">
                  <c:v>0.68775623930254048</c:v>
                </c:pt>
                <c:pt idx="29748">
                  <c:v>0.68777614138429821</c:v>
                </c:pt>
                <c:pt idx="29749">
                  <c:v>0.68779604346605594</c:v>
                </c:pt>
                <c:pt idx="29750">
                  <c:v>0.68781594554781378</c:v>
                </c:pt>
                <c:pt idx="29751">
                  <c:v>0.68783584762957151</c:v>
                </c:pt>
                <c:pt idx="29752">
                  <c:v>0.68787565179308707</c:v>
                </c:pt>
                <c:pt idx="29753">
                  <c:v>0.6878955538748448</c:v>
                </c:pt>
                <c:pt idx="29754">
                  <c:v>0.68791545595660253</c:v>
                </c:pt>
                <c:pt idx="29755">
                  <c:v>0.68793535803836026</c:v>
                </c:pt>
                <c:pt idx="29756">
                  <c:v>0.68799506428363366</c:v>
                </c:pt>
                <c:pt idx="29757">
                  <c:v>0.68801496636539139</c:v>
                </c:pt>
                <c:pt idx="29758">
                  <c:v>0.68805477052890684</c:v>
                </c:pt>
                <c:pt idx="29759">
                  <c:v>0.68807467261066457</c:v>
                </c:pt>
                <c:pt idx="29760">
                  <c:v>0.68809457469242241</c:v>
                </c:pt>
                <c:pt idx="29761">
                  <c:v>0.68811447677418025</c:v>
                </c:pt>
                <c:pt idx="29762">
                  <c:v>0.68813437885593798</c:v>
                </c:pt>
                <c:pt idx="29763">
                  <c:v>0.68815428093769571</c:v>
                </c:pt>
                <c:pt idx="29764">
                  <c:v>0.68817418301945343</c:v>
                </c:pt>
                <c:pt idx="29765">
                  <c:v>0.688213987182969</c:v>
                </c:pt>
                <c:pt idx="29766">
                  <c:v>0.68823388926472684</c:v>
                </c:pt>
                <c:pt idx="29767">
                  <c:v>0.68825379134648457</c:v>
                </c:pt>
                <c:pt idx="29768">
                  <c:v>0.68827369342824229</c:v>
                </c:pt>
                <c:pt idx="29769">
                  <c:v>0.68831349759175786</c:v>
                </c:pt>
                <c:pt idx="29770">
                  <c:v>0.68833339967351559</c:v>
                </c:pt>
                <c:pt idx="29771">
                  <c:v>0.68837320383703116</c:v>
                </c:pt>
                <c:pt idx="29772">
                  <c:v>0.68839310591878888</c:v>
                </c:pt>
                <c:pt idx="29773">
                  <c:v>0.68841300800054661</c:v>
                </c:pt>
                <c:pt idx="29774">
                  <c:v>0.68843291008230445</c:v>
                </c:pt>
                <c:pt idx="29775">
                  <c:v>0.68845281216406229</c:v>
                </c:pt>
                <c:pt idx="29776">
                  <c:v>0.68847271424582002</c:v>
                </c:pt>
                <c:pt idx="29777">
                  <c:v>0.68849261632757774</c:v>
                </c:pt>
                <c:pt idx="29778">
                  <c:v>0.68851251840933558</c:v>
                </c:pt>
                <c:pt idx="29779">
                  <c:v>0.68855232257285115</c:v>
                </c:pt>
                <c:pt idx="29780">
                  <c:v>0.68857222465460888</c:v>
                </c:pt>
                <c:pt idx="29781">
                  <c:v>0.68859212673636661</c:v>
                </c:pt>
                <c:pt idx="29782">
                  <c:v>0.68861202881812444</c:v>
                </c:pt>
                <c:pt idx="29783">
                  <c:v>0.68863193089988228</c:v>
                </c:pt>
                <c:pt idx="29784">
                  <c:v>0.68865183298164001</c:v>
                </c:pt>
                <c:pt idx="29785">
                  <c:v>0.68867173506339774</c:v>
                </c:pt>
                <c:pt idx="29786">
                  <c:v>0.68869163714515547</c:v>
                </c:pt>
                <c:pt idx="29787">
                  <c:v>0.68871153922691319</c:v>
                </c:pt>
                <c:pt idx="29788">
                  <c:v>0.68873144130867103</c:v>
                </c:pt>
                <c:pt idx="29789">
                  <c:v>0.68875134339042887</c:v>
                </c:pt>
                <c:pt idx="29790">
                  <c:v>0.68879114755394433</c:v>
                </c:pt>
                <c:pt idx="29791">
                  <c:v>0.68881104963570206</c:v>
                </c:pt>
                <c:pt idx="29792">
                  <c:v>0.68883095171745978</c:v>
                </c:pt>
                <c:pt idx="29793">
                  <c:v>0.68885085379921751</c:v>
                </c:pt>
                <c:pt idx="29794">
                  <c:v>0.68887075588097535</c:v>
                </c:pt>
                <c:pt idx="29795">
                  <c:v>0.68889065796273319</c:v>
                </c:pt>
                <c:pt idx="29796">
                  <c:v>0.68891056004449092</c:v>
                </c:pt>
                <c:pt idx="29797">
                  <c:v>0.68893046212624864</c:v>
                </c:pt>
                <c:pt idx="29798">
                  <c:v>0.68897026628976421</c:v>
                </c:pt>
                <c:pt idx="29799">
                  <c:v>0.68899016837152205</c:v>
                </c:pt>
                <c:pt idx="29800">
                  <c:v>0.68901007045327978</c:v>
                </c:pt>
                <c:pt idx="29801">
                  <c:v>0.6890299725350375</c:v>
                </c:pt>
                <c:pt idx="29802">
                  <c:v>0.68904987461679523</c:v>
                </c:pt>
                <c:pt idx="29803">
                  <c:v>0.68910958086206853</c:v>
                </c:pt>
                <c:pt idx="29804">
                  <c:v>0.68912948294382637</c:v>
                </c:pt>
                <c:pt idx="29805">
                  <c:v>0.68914938502558409</c:v>
                </c:pt>
                <c:pt idx="29806">
                  <c:v>0.68916928710734182</c:v>
                </c:pt>
                <c:pt idx="29807">
                  <c:v>0.68918918918909955</c:v>
                </c:pt>
                <c:pt idx="29808">
                  <c:v>0.68920909127085739</c:v>
                </c:pt>
                <c:pt idx="29809">
                  <c:v>0.68924889543437295</c:v>
                </c:pt>
                <c:pt idx="29810">
                  <c:v>0.68926879751613068</c:v>
                </c:pt>
                <c:pt idx="29811">
                  <c:v>0.68928869959788841</c:v>
                </c:pt>
                <c:pt idx="29812">
                  <c:v>0.68930860167964614</c:v>
                </c:pt>
                <c:pt idx="29813">
                  <c:v>0.6893484058431617</c:v>
                </c:pt>
                <c:pt idx="29814">
                  <c:v>0.68936830792491943</c:v>
                </c:pt>
                <c:pt idx="29815">
                  <c:v>0.68938821000667716</c:v>
                </c:pt>
                <c:pt idx="29816">
                  <c:v>0.689408112088435</c:v>
                </c:pt>
                <c:pt idx="29817">
                  <c:v>0.68942801417019273</c:v>
                </c:pt>
                <c:pt idx="29818">
                  <c:v>0.68944791625195045</c:v>
                </c:pt>
                <c:pt idx="29819">
                  <c:v>0.68946781833370818</c:v>
                </c:pt>
                <c:pt idx="29820">
                  <c:v>0.68948772041546591</c:v>
                </c:pt>
                <c:pt idx="29821">
                  <c:v>0.68950762249722364</c:v>
                </c:pt>
                <c:pt idx="29822">
                  <c:v>0.68952752457898148</c:v>
                </c:pt>
                <c:pt idx="29823">
                  <c:v>0.68954742666073932</c:v>
                </c:pt>
                <c:pt idx="29824">
                  <c:v>0.68956732874249704</c:v>
                </c:pt>
                <c:pt idx="29825">
                  <c:v>0.68958723082425477</c:v>
                </c:pt>
                <c:pt idx="29826">
                  <c:v>0.6896071329060125</c:v>
                </c:pt>
                <c:pt idx="29827">
                  <c:v>0.68962703498777023</c:v>
                </c:pt>
                <c:pt idx="29828">
                  <c:v>0.68964693706952807</c:v>
                </c:pt>
                <c:pt idx="29829">
                  <c:v>0.6896668391512859</c:v>
                </c:pt>
                <c:pt idx="29830">
                  <c:v>0.68968674123304363</c:v>
                </c:pt>
                <c:pt idx="29831">
                  <c:v>0.68970664331480136</c:v>
                </c:pt>
                <c:pt idx="29832">
                  <c:v>0.6897265453965592</c:v>
                </c:pt>
                <c:pt idx="29833">
                  <c:v>0.68974644747831704</c:v>
                </c:pt>
                <c:pt idx="29834">
                  <c:v>0.68976634956007477</c:v>
                </c:pt>
                <c:pt idx="29835">
                  <c:v>0.68978625164183249</c:v>
                </c:pt>
                <c:pt idx="29836">
                  <c:v>0.68980615372359022</c:v>
                </c:pt>
                <c:pt idx="29837">
                  <c:v>0.68982605580534795</c:v>
                </c:pt>
                <c:pt idx="29838">
                  <c:v>0.68984595788710579</c:v>
                </c:pt>
                <c:pt idx="29839">
                  <c:v>0.68986585996886363</c:v>
                </c:pt>
                <c:pt idx="29840">
                  <c:v>0.68988576205062135</c:v>
                </c:pt>
                <c:pt idx="29841">
                  <c:v>0.68990566413237908</c:v>
                </c:pt>
                <c:pt idx="29842">
                  <c:v>0.68992556621413681</c:v>
                </c:pt>
                <c:pt idx="29843">
                  <c:v>0.68994546829589454</c:v>
                </c:pt>
                <c:pt idx="29844">
                  <c:v>0.6899852724594101</c:v>
                </c:pt>
                <c:pt idx="29845">
                  <c:v>0.69000517454116783</c:v>
                </c:pt>
                <c:pt idx="29846">
                  <c:v>0.69002507662292556</c:v>
                </c:pt>
                <c:pt idx="29847">
                  <c:v>0.6900449787046834</c:v>
                </c:pt>
                <c:pt idx="29848">
                  <c:v>0.69006488078644113</c:v>
                </c:pt>
                <c:pt idx="29849">
                  <c:v>0.69008478286819885</c:v>
                </c:pt>
                <c:pt idx="29850">
                  <c:v>0.69010468494995658</c:v>
                </c:pt>
                <c:pt idx="29851">
                  <c:v>0.69012458703171442</c:v>
                </c:pt>
                <c:pt idx="29852">
                  <c:v>0.69014448911347226</c:v>
                </c:pt>
                <c:pt idx="29853">
                  <c:v>0.69016439119522999</c:v>
                </c:pt>
                <c:pt idx="29854">
                  <c:v>0.69018429327698771</c:v>
                </c:pt>
                <c:pt idx="29855">
                  <c:v>0.69020419535874544</c:v>
                </c:pt>
                <c:pt idx="29856">
                  <c:v>0.69022409744050317</c:v>
                </c:pt>
                <c:pt idx="29857">
                  <c:v>0.69024399952226101</c:v>
                </c:pt>
                <c:pt idx="29858">
                  <c:v>0.69026390160401874</c:v>
                </c:pt>
                <c:pt idx="29859">
                  <c:v>0.69028380368577658</c:v>
                </c:pt>
                <c:pt idx="29860">
                  <c:v>0.6903037057675343</c:v>
                </c:pt>
                <c:pt idx="29861">
                  <c:v>0.69032360784929203</c:v>
                </c:pt>
                <c:pt idx="29862">
                  <c:v>0.69034350993104976</c:v>
                </c:pt>
                <c:pt idx="29863">
                  <c:v>0.6903634120128076</c:v>
                </c:pt>
                <c:pt idx="29864">
                  <c:v>0.69038331409456544</c:v>
                </c:pt>
                <c:pt idx="29865">
                  <c:v>0.69040321617632316</c:v>
                </c:pt>
                <c:pt idx="29866">
                  <c:v>0.69042311825808089</c:v>
                </c:pt>
                <c:pt idx="29867">
                  <c:v>0.69046292242159635</c:v>
                </c:pt>
                <c:pt idx="29868">
                  <c:v>0.69048282450335408</c:v>
                </c:pt>
                <c:pt idx="29869">
                  <c:v>0.69052262866686964</c:v>
                </c:pt>
                <c:pt idx="29870">
                  <c:v>0.69056243283038521</c:v>
                </c:pt>
                <c:pt idx="29871">
                  <c:v>0.69058233491214294</c:v>
                </c:pt>
                <c:pt idx="29872">
                  <c:v>0.69060223699390066</c:v>
                </c:pt>
                <c:pt idx="29873">
                  <c:v>0.69062213907565839</c:v>
                </c:pt>
                <c:pt idx="29874">
                  <c:v>0.69064204115741612</c:v>
                </c:pt>
                <c:pt idx="29875">
                  <c:v>0.69066194323917385</c:v>
                </c:pt>
                <c:pt idx="29876">
                  <c:v>0.69068184532093158</c:v>
                </c:pt>
                <c:pt idx="29877">
                  <c:v>0.6907017474026893</c:v>
                </c:pt>
                <c:pt idx="29878">
                  <c:v>0.69072164948444714</c:v>
                </c:pt>
                <c:pt idx="29879">
                  <c:v>0.69074155156620487</c:v>
                </c:pt>
                <c:pt idx="29880">
                  <c:v>0.6907614536479626</c:v>
                </c:pt>
                <c:pt idx="29881">
                  <c:v>0.69078135572972044</c:v>
                </c:pt>
                <c:pt idx="29882">
                  <c:v>0.69080125781147816</c:v>
                </c:pt>
                <c:pt idx="29883">
                  <c:v>0.69082115989323589</c:v>
                </c:pt>
                <c:pt idx="29884">
                  <c:v>0.69084106197499362</c:v>
                </c:pt>
                <c:pt idx="29885">
                  <c:v>0.69086096405675146</c:v>
                </c:pt>
                <c:pt idx="29886">
                  <c:v>0.6908808661385093</c:v>
                </c:pt>
                <c:pt idx="29887">
                  <c:v>0.69090076822026703</c:v>
                </c:pt>
                <c:pt idx="29888">
                  <c:v>0.69092067030202475</c:v>
                </c:pt>
                <c:pt idx="29889">
                  <c:v>0.69094057238378248</c:v>
                </c:pt>
                <c:pt idx="29890">
                  <c:v>0.69096047446554021</c:v>
                </c:pt>
                <c:pt idx="29891">
                  <c:v>0.69098037654729805</c:v>
                </c:pt>
                <c:pt idx="29892">
                  <c:v>0.69100027862905578</c:v>
                </c:pt>
                <c:pt idx="29893">
                  <c:v>0.6910201807108135</c:v>
                </c:pt>
                <c:pt idx="29894">
                  <c:v>0.69104008279257134</c:v>
                </c:pt>
                <c:pt idx="29895">
                  <c:v>0.69105998487432907</c:v>
                </c:pt>
                <c:pt idx="29896">
                  <c:v>0.6910798869560868</c:v>
                </c:pt>
                <c:pt idx="29897">
                  <c:v>0.69109978903784453</c:v>
                </c:pt>
                <c:pt idx="29898">
                  <c:v>0.69113959320136009</c:v>
                </c:pt>
                <c:pt idx="29899">
                  <c:v>0.69115949528311793</c:v>
                </c:pt>
                <c:pt idx="29900">
                  <c:v>0.69117939736487566</c:v>
                </c:pt>
                <c:pt idx="29901">
                  <c:v>0.69119929944663339</c:v>
                </c:pt>
                <c:pt idx="29902">
                  <c:v>0.69121920152839122</c:v>
                </c:pt>
                <c:pt idx="29903">
                  <c:v>0.69123910361014906</c:v>
                </c:pt>
                <c:pt idx="29904">
                  <c:v>0.69125900569190679</c:v>
                </c:pt>
                <c:pt idx="29905">
                  <c:v>0.69127890777366452</c:v>
                </c:pt>
                <c:pt idx="29906">
                  <c:v>0.69129880985542236</c:v>
                </c:pt>
                <c:pt idx="29907">
                  <c:v>0.6913187119371802</c:v>
                </c:pt>
                <c:pt idx="29908">
                  <c:v>0.69133861401893792</c:v>
                </c:pt>
                <c:pt idx="29909">
                  <c:v>0.69135851610069565</c:v>
                </c:pt>
                <c:pt idx="29910">
                  <c:v>0.69137841818245338</c:v>
                </c:pt>
                <c:pt idx="29911">
                  <c:v>0.69139832026421122</c:v>
                </c:pt>
                <c:pt idx="29912">
                  <c:v>0.69141822234596895</c:v>
                </c:pt>
                <c:pt idx="29913">
                  <c:v>0.69143812442772679</c:v>
                </c:pt>
                <c:pt idx="29914">
                  <c:v>0.69145802650948451</c:v>
                </c:pt>
                <c:pt idx="29915">
                  <c:v>0.69149783067299997</c:v>
                </c:pt>
                <c:pt idx="29916">
                  <c:v>0.6915177327547577</c:v>
                </c:pt>
                <c:pt idx="29917">
                  <c:v>0.69153763483651542</c:v>
                </c:pt>
                <c:pt idx="29918">
                  <c:v>0.69155753691827326</c:v>
                </c:pt>
                <c:pt idx="29919">
                  <c:v>0.69161724316354656</c:v>
                </c:pt>
                <c:pt idx="29920">
                  <c:v>0.69163714524530429</c:v>
                </c:pt>
                <c:pt idx="29921">
                  <c:v>0.69165704732706201</c:v>
                </c:pt>
                <c:pt idx="29922">
                  <c:v>0.69167694940881974</c:v>
                </c:pt>
                <c:pt idx="29923">
                  <c:v>0.69171675357233531</c:v>
                </c:pt>
                <c:pt idx="29924">
                  <c:v>0.69173665565409315</c:v>
                </c:pt>
                <c:pt idx="29925">
                  <c:v>0.69175655773585087</c:v>
                </c:pt>
                <c:pt idx="29926">
                  <c:v>0.6917764598176086</c:v>
                </c:pt>
                <c:pt idx="29927">
                  <c:v>0.69179636189936633</c:v>
                </c:pt>
                <c:pt idx="29928">
                  <c:v>0.69181626398112406</c:v>
                </c:pt>
                <c:pt idx="29929">
                  <c:v>0.69183616606288179</c:v>
                </c:pt>
                <c:pt idx="29930">
                  <c:v>0.69185606814463951</c:v>
                </c:pt>
                <c:pt idx="29931">
                  <c:v>0.6919157743899127</c:v>
                </c:pt>
                <c:pt idx="29932">
                  <c:v>0.69193567647167054</c:v>
                </c:pt>
                <c:pt idx="29933">
                  <c:v>0.69195557855342826</c:v>
                </c:pt>
                <c:pt idx="29934">
                  <c:v>0.69197548063518599</c:v>
                </c:pt>
                <c:pt idx="29935">
                  <c:v>0.69199538271694372</c:v>
                </c:pt>
                <c:pt idx="29936">
                  <c:v>0.69203518688045929</c:v>
                </c:pt>
                <c:pt idx="29937">
                  <c:v>0.69207499104397474</c:v>
                </c:pt>
                <c:pt idx="29938">
                  <c:v>0.69209489312573247</c:v>
                </c:pt>
                <c:pt idx="29939">
                  <c:v>0.6921147952074902</c:v>
                </c:pt>
                <c:pt idx="29940">
                  <c:v>0.69213469728924792</c:v>
                </c:pt>
                <c:pt idx="29941">
                  <c:v>0.69215459937100576</c:v>
                </c:pt>
                <c:pt idx="29942">
                  <c:v>0.6921745014527636</c:v>
                </c:pt>
                <c:pt idx="29943">
                  <c:v>0.69219440353452133</c:v>
                </c:pt>
                <c:pt idx="29944">
                  <c:v>0.69221430561627906</c:v>
                </c:pt>
                <c:pt idx="29945">
                  <c:v>0.6922342076980369</c:v>
                </c:pt>
                <c:pt idx="29946">
                  <c:v>0.69225410977979462</c:v>
                </c:pt>
                <c:pt idx="29947">
                  <c:v>0.69227401186155246</c:v>
                </c:pt>
                <c:pt idx="29948">
                  <c:v>0.69229391394331019</c:v>
                </c:pt>
                <c:pt idx="29949">
                  <c:v>0.69231381602506792</c:v>
                </c:pt>
                <c:pt idx="29950">
                  <c:v>0.69233371810682565</c:v>
                </c:pt>
                <c:pt idx="29951">
                  <c:v>0.6923735222703411</c:v>
                </c:pt>
                <c:pt idx="29952">
                  <c:v>0.69239342435209883</c:v>
                </c:pt>
                <c:pt idx="29953">
                  <c:v>0.69241332643385656</c:v>
                </c:pt>
                <c:pt idx="29954">
                  <c:v>0.69243322851561429</c:v>
                </c:pt>
                <c:pt idx="29955">
                  <c:v>0.69247303267912985</c:v>
                </c:pt>
                <c:pt idx="29956">
                  <c:v>0.69249293476088769</c:v>
                </c:pt>
                <c:pt idx="29957">
                  <c:v>0.69251283684264542</c:v>
                </c:pt>
                <c:pt idx="29958">
                  <c:v>0.69253273892440315</c:v>
                </c:pt>
                <c:pt idx="29959">
                  <c:v>0.69255264100616087</c:v>
                </c:pt>
                <c:pt idx="29960">
                  <c:v>0.69259244516967633</c:v>
                </c:pt>
                <c:pt idx="29961">
                  <c:v>0.69261234725143406</c:v>
                </c:pt>
                <c:pt idx="29962">
                  <c:v>0.6926322493331919</c:v>
                </c:pt>
                <c:pt idx="29963">
                  <c:v>0.69265215141494962</c:v>
                </c:pt>
                <c:pt idx="29964">
                  <c:v>0.69267205349670746</c:v>
                </c:pt>
                <c:pt idx="29965">
                  <c:v>0.69269195557846519</c:v>
                </c:pt>
                <c:pt idx="29966">
                  <c:v>0.69271185766022292</c:v>
                </c:pt>
                <c:pt idx="29967">
                  <c:v>0.69273175974198065</c:v>
                </c:pt>
                <c:pt idx="29968">
                  <c:v>0.69275166182373837</c:v>
                </c:pt>
                <c:pt idx="29969">
                  <c:v>0.69277156390549621</c:v>
                </c:pt>
                <c:pt idx="29970">
                  <c:v>0.69279146598725405</c:v>
                </c:pt>
                <c:pt idx="29971">
                  <c:v>0.69281136806901178</c:v>
                </c:pt>
                <c:pt idx="29972">
                  <c:v>0.69283127015076951</c:v>
                </c:pt>
                <c:pt idx="29973">
                  <c:v>0.69285117223252723</c:v>
                </c:pt>
                <c:pt idx="29974">
                  <c:v>0.69287107431428496</c:v>
                </c:pt>
                <c:pt idx="29975">
                  <c:v>0.69289097639604269</c:v>
                </c:pt>
                <c:pt idx="29976">
                  <c:v>0.69293078055955826</c:v>
                </c:pt>
                <c:pt idx="29977">
                  <c:v>0.69295068264131598</c:v>
                </c:pt>
                <c:pt idx="29978">
                  <c:v>0.69297058472307371</c:v>
                </c:pt>
                <c:pt idx="29979">
                  <c:v>0.69299048680483144</c:v>
                </c:pt>
                <c:pt idx="29980">
                  <c:v>0.69301038888658917</c:v>
                </c:pt>
                <c:pt idx="29981">
                  <c:v>0.6930302909683469</c:v>
                </c:pt>
                <c:pt idx="29982">
                  <c:v>0.69305019305010473</c:v>
                </c:pt>
                <c:pt idx="29983">
                  <c:v>0.69307009513186246</c:v>
                </c:pt>
                <c:pt idx="29984">
                  <c:v>0.69308999721362019</c:v>
                </c:pt>
                <c:pt idx="29985">
                  <c:v>0.69310989929537792</c:v>
                </c:pt>
                <c:pt idx="29986">
                  <c:v>0.69312980137713565</c:v>
                </c:pt>
                <c:pt idx="29987">
                  <c:v>0.69314970345889337</c:v>
                </c:pt>
                <c:pt idx="29988">
                  <c:v>0.69316960554065121</c:v>
                </c:pt>
                <c:pt idx="29989">
                  <c:v>0.69318950762240905</c:v>
                </c:pt>
                <c:pt idx="29990">
                  <c:v>0.69320940970416678</c:v>
                </c:pt>
                <c:pt idx="29991">
                  <c:v>0.69322931178592451</c:v>
                </c:pt>
                <c:pt idx="29992">
                  <c:v>0.69324921386768223</c:v>
                </c:pt>
                <c:pt idx="29993">
                  <c:v>0.69326911594943996</c:v>
                </c:pt>
                <c:pt idx="29994">
                  <c:v>0.6932890180311978</c:v>
                </c:pt>
                <c:pt idx="29995">
                  <c:v>0.69330892011295564</c:v>
                </c:pt>
                <c:pt idx="29996">
                  <c:v>0.69332882219471337</c:v>
                </c:pt>
                <c:pt idx="29997">
                  <c:v>0.6933487242764711</c:v>
                </c:pt>
                <c:pt idx="29998">
                  <c:v>0.69336862635822893</c:v>
                </c:pt>
                <c:pt idx="29999">
                  <c:v>0.69338852843998666</c:v>
                </c:pt>
                <c:pt idx="30000">
                  <c:v>0.6934084305217445</c:v>
                </c:pt>
                <c:pt idx="30001">
                  <c:v>0.69342833260350223</c:v>
                </c:pt>
                <c:pt idx="30002">
                  <c:v>0.69346813676701768</c:v>
                </c:pt>
                <c:pt idx="30003">
                  <c:v>0.69348803884877541</c:v>
                </c:pt>
                <c:pt idx="30004">
                  <c:v>0.69350794093053314</c:v>
                </c:pt>
                <c:pt idx="30005">
                  <c:v>0.69356764717580655</c:v>
                </c:pt>
                <c:pt idx="30006">
                  <c:v>0.69358754925756427</c:v>
                </c:pt>
                <c:pt idx="30007">
                  <c:v>0.693607451339322</c:v>
                </c:pt>
                <c:pt idx="30008">
                  <c:v>0.69362735342107973</c:v>
                </c:pt>
                <c:pt idx="30009">
                  <c:v>0.69364725550283757</c:v>
                </c:pt>
                <c:pt idx="30010">
                  <c:v>0.6936671575845953</c:v>
                </c:pt>
                <c:pt idx="30011">
                  <c:v>0.69368705966635313</c:v>
                </c:pt>
                <c:pt idx="30012">
                  <c:v>0.69370696174811086</c:v>
                </c:pt>
                <c:pt idx="30013">
                  <c:v>0.69372686382986859</c:v>
                </c:pt>
                <c:pt idx="30014">
                  <c:v>0.69374676591162643</c:v>
                </c:pt>
                <c:pt idx="30015">
                  <c:v>0.69376666799338416</c:v>
                </c:pt>
                <c:pt idx="30016">
                  <c:v>0.69378657007514188</c:v>
                </c:pt>
                <c:pt idx="30017">
                  <c:v>0.69380647215689961</c:v>
                </c:pt>
                <c:pt idx="30018">
                  <c:v>0.69382637423865734</c:v>
                </c:pt>
                <c:pt idx="30019">
                  <c:v>0.69384627632041518</c:v>
                </c:pt>
                <c:pt idx="30020">
                  <c:v>0.69386617840217291</c:v>
                </c:pt>
                <c:pt idx="30021">
                  <c:v>0.69390598256568836</c:v>
                </c:pt>
                <c:pt idx="30022">
                  <c:v>0.69394578672920393</c:v>
                </c:pt>
                <c:pt idx="30023">
                  <c:v>0.69398559089271949</c:v>
                </c:pt>
                <c:pt idx="30024">
                  <c:v>0.69400549297447722</c:v>
                </c:pt>
                <c:pt idx="30025">
                  <c:v>0.69402539505623495</c:v>
                </c:pt>
                <c:pt idx="30026">
                  <c:v>0.69404529713799268</c:v>
                </c:pt>
                <c:pt idx="30027">
                  <c:v>0.69406519921975041</c:v>
                </c:pt>
                <c:pt idx="30028">
                  <c:v>0.69408510130150813</c:v>
                </c:pt>
                <c:pt idx="30029">
                  <c:v>0.69410500338326586</c:v>
                </c:pt>
                <c:pt idx="30030">
                  <c:v>0.69412490546502359</c:v>
                </c:pt>
                <c:pt idx="30031">
                  <c:v>0.69414480754678143</c:v>
                </c:pt>
                <c:pt idx="30032">
                  <c:v>0.69418461171029699</c:v>
                </c:pt>
                <c:pt idx="30033">
                  <c:v>0.69422441587381245</c:v>
                </c:pt>
                <c:pt idx="30034">
                  <c:v>0.69424431795557018</c:v>
                </c:pt>
                <c:pt idx="30035">
                  <c:v>0.69426422003732791</c:v>
                </c:pt>
                <c:pt idx="30036">
                  <c:v>0.69428412211908563</c:v>
                </c:pt>
                <c:pt idx="30037">
                  <c:v>0.69430402420084347</c:v>
                </c:pt>
                <c:pt idx="30038">
                  <c:v>0.69432392628260131</c:v>
                </c:pt>
                <c:pt idx="30039">
                  <c:v>0.69434382836435904</c:v>
                </c:pt>
                <c:pt idx="30040">
                  <c:v>0.69436373044611677</c:v>
                </c:pt>
                <c:pt idx="30041">
                  <c:v>0.69438363252787449</c:v>
                </c:pt>
                <c:pt idx="30042">
                  <c:v>0.69440353460963222</c:v>
                </c:pt>
                <c:pt idx="30043">
                  <c:v>0.69442343669139006</c:v>
                </c:pt>
                <c:pt idx="30044">
                  <c:v>0.69444333877314779</c:v>
                </c:pt>
                <c:pt idx="30045">
                  <c:v>0.69446324085490563</c:v>
                </c:pt>
                <c:pt idx="30046">
                  <c:v>0.69450304501842108</c:v>
                </c:pt>
                <c:pt idx="30047">
                  <c:v>0.69452294710017881</c:v>
                </c:pt>
                <c:pt idx="30048">
                  <c:v>0.69454284918193665</c:v>
                </c:pt>
                <c:pt idx="30049">
                  <c:v>0.69456275126369438</c:v>
                </c:pt>
                <c:pt idx="30050">
                  <c:v>0.69460255542720994</c:v>
                </c:pt>
                <c:pt idx="30051">
                  <c:v>0.69462245750896767</c:v>
                </c:pt>
                <c:pt idx="30052">
                  <c:v>0.6946423595907254</c:v>
                </c:pt>
                <c:pt idx="30053">
                  <c:v>0.69466226167248313</c:v>
                </c:pt>
                <c:pt idx="30054">
                  <c:v>0.69468216375424086</c:v>
                </c:pt>
                <c:pt idx="30055">
                  <c:v>0.69470206583599869</c:v>
                </c:pt>
                <c:pt idx="30056">
                  <c:v>0.69472196791775653</c:v>
                </c:pt>
                <c:pt idx="30057">
                  <c:v>0.69474186999951426</c:v>
                </c:pt>
                <c:pt idx="30058">
                  <c:v>0.69476177208127199</c:v>
                </c:pt>
                <c:pt idx="30059">
                  <c:v>0.69478167416302972</c:v>
                </c:pt>
                <c:pt idx="30060">
                  <c:v>0.69482147832654517</c:v>
                </c:pt>
                <c:pt idx="30061">
                  <c:v>0.69484138040830301</c:v>
                </c:pt>
                <c:pt idx="30062">
                  <c:v>0.69486128249006085</c:v>
                </c:pt>
                <c:pt idx="30063">
                  <c:v>0.69488118457181858</c:v>
                </c:pt>
                <c:pt idx="30064">
                  <c:v>0.69490108665357631</c:v>
                </c:pt>
                <c:pt idx="30065">
                  <c:v>0.69492098873533414</c:v>
                </c:pt>
                <c:pt idx="30066">
                  <c:v>0.69494089081709198</c:v>
                </c:pt>
                <c:pt idx="30067">
                  <c:v>0.69498069498060744</c:v>
                </c:pt>
                <c:pt idx="30068">
                  <c:v>0.69500059706236517</c:v>
                </c:pt>
                <c:pt idx="30069">
                  <c:v>0.69502049914412301</c:v>
                </c:pt>
                <c:pt idx="30070">
                  <c:v>0.69504040122588073</c:v>
                </c:pt>
                <c:pt idx="30071">
                  <c:v>0.69506030330763857</c:v>
                </c:pt>
                <c:pt idx="30072">
                  <c:v>0.6950802053893963</c:v>
                </c:pt>
                <c:pt idx="30073">
                  <c:v>0.69510010747115403</c:v>
                </c:pt>
                <c:pt idx="30074">
                  <c:v>0.69512000955291176</c:v>
                </c:pt>
                <c:pt idx="30075">
                  <c:v>0.69513991163466948</c:v>
                </c:pt>
                <c:pt idx="30076">
                  <c:v>0.69517971579818494</c:v>
                </c:pt>
                <c:pt idx="30077">
                  <c:v>0.69519961787994278</c:v>
                </c:pt>
                <c:pt idx="30078">
                  <c:v>0.69521951996170062</c:v>
                </c:pt>
                <c:pt idx="30079">
                  <c:v>0.69523942204345834</c:v>
                </c:pt>
                <c:pt idx="30080">
                  <c:v>0.69525932412521607</c:v>
                </c:pt>
                <c:pt idx="30081">
                  <c:v>0.6952792262069738</c:v>
                </c:pt>
                <c:pt idx="30082">
                  <c:v>0.69529912828873153</c:v>
                </c:pt>
                <c:pt idx="30083">
                  <c:v>0.69533893245224709</c:v>
                </c:pt>
                <c:pt idx="30084">
                  <c:v>0.69535883453400493</c:v>
                </c:pt>
                <c:pt idx="30085">
                  <c:v>0.69537873661576266</c:v>
                </c:pt>
                <c:pt idx="30086">
                  <c:v>0.69539863869752039</c:v>
                </c:pt>
                <c:pt idx="30087">
                  <c:v>0.69541854077927812</c:v>
                </c:pt>
                <c:pt idx="30088">
                  <c:v>0.69545834494279357</c:v>
                </c:pt>
                <c:pt idx="30089">
                  <c:v>0.6954782470245513</c:v>
                </c:pt>
                <c:pt idx="30090">
                  <c:v>0.69549814910630903</c:v>
                </c:pt>
                <c:pt idx="30091">
                  <c:v>0.69551805118806675</c:v>
                </c:pt>
                <c:pt idx="30092">
                  <c:v>0.69553795326982448</c:v>
                </c:pt>
                <c:pt idx="30093">
                  <c:v>0.69555785535158232</c:v>
                </c:pt>
                <c:pt idx="30094">
                  <c:v>0.69557775743334016</c:v>
                </c:pt>
                <c:pt idx="30095">
                  <c:v>0.69559765951509789</c:v>
                </c:pt>
                <c:pt idx="30096">
                  <c:v>0.69563746367861334</c:v>
                </c:pt>
                <c:pt idx="30097">
                  <c:v>0.69565736576037107</c:v>
                </c:pt>
                <c:pt idx="30098">
                  <c:v>0.69567726784212891</c:v>
                </c:pt>
                <c:pt idx="30099">
                  <c:v>0.69569716992388675</c:v>
                </c:pt>
                <c:pt idx="30100">
                  <c:v>0.69571707200564448</c:v>
                </c:pt>
                <c:pt idx="30101">
                  <c:v>0.6957369740874022</c:v>
                </c:pt>
                <c:pt idx="30102">
                  <c:v>0.69575687616915993</c:v>
                </c:pt>
                <c:pt idx="30103">
                  <c:v>0.69577677825091766</c:v>
                </c:pt>
                <c:pt idx="30104">
                  <c:v>0.69579668033267539</c:v>
                </c:pt>
                <c:pt idx="30105">
                  <c:v>0.69581658241443312</c:v>
                </c:pt>
                <c:pt idx="30106">
                  <c:v>0.69583648449619084</c:v>
                </c:pt>
                <c:pt idx="30107">
                  <c:v>0.69585638657794868</c:v>
                </c:pt>
                <c:pt idx="30108">
                  <c:v>0.69587628865970641</c:v>
                </c:pt>
                <c:pt idx="30109">
                  <c:v>0.69591609282322198</c:v>
                </c:pt>
                <c:pt idx="30110">
                  <c:v>0.6959359949049797</c:v>
                </c:pt>
                <c:pt idx="30111">
                  <c:v>0.69595589698673743</c:v>
                </c:pt>
                <c:pt idx="30112">
                  <c:v>0.69597579906849516</c:v>
                </c:pt>
                <c:pt idx="30113">
                  <c:v>0.69599570115025289</c:v>
                </c:pt>
                <c:pt idx="30114">
                  <c:v>0.69601560323201073</c:v>
                </c:pt>
                <c:pt idx="30115">
                  <c:v>0.69603550531376845</c:v>
                </c:pt>
                <c:pt idx="30116">
                  <c:v>0.69609521155904175</c:v>
                </c:pt>
                <c:pt idx="30117">
                  <c:v>0.69611511364079948</c:v>
                </c:pt>
                <c:pt idx="30118">
                  <c:v>0.6961350157225572</c:v>
                </c:pt>
                <c:pt idx="30119">
                  <c:v>0.69615491780431493</c:v>
                </c:pt>
                <c:pt idx="30120">
                  <c:v>0.69617481988607266</c:v>
                </c:pt>
                <c:pt idx="30121">
                  <c:v>0.69619472196783039</c:v>
                </c:pt>
                <c:pt idx="30122">
                  <c:v>0.69623452613134595</c:v>
                </c:pt>
                <c:pt idx="30123">
                  <c:v>0.69625442821310379</c:v>
                </c:pt>
                <c:pt idx="30124">
                  <c:v>0.69627433029486152</c:v>
                </c:pt>
                <c:pt idx="30125">
                  <c:v>0.69629423237661925</c:v>
                </c:pt>
                <c:pt idx="30126">
                  <c:v>0.69631413445837698</c:v>
                </c:pt>
                <c:pt idx="30127">
                  <c:v>0.6963340365401347</c:v>
                </c:pt>
                <c:pt idx="30128">
                  <c:v>0.69635393862189243</c:v>
                </c:pt>
                <c:pt idx="30129">
                  <c:v>0.69637384070365016</c:v>
                </c:pt>
                <c:pt idx="30130">
                  <c:v>0.69639374278540789</c:v>
                </c:pt>
                <c:pt idx="30131">
                  <c:v>0.69641364486716573</c:v>
                </c:pt>
                <c:pt idx="30132">
                  <c:v>0.69643354694892345</c:v>
                </c:pt>
                <c:pt idx="30133">
                  <c:v>0.69647335111243902</c:v>
                </c:pt>
                <c:pt idx="30134">
                  <c:v>0.69649325319419675</c:v>
                </c:pt>
                <c:pt idx="30135">
                  <c:v>0.69651315527595448</c:v>
                </c:pt>
                <c:pt idx="30136">
                  <c:v>0.6965330573577122</c:v>
                </c:pt>
                <c:pt idx="30137">
                  <c:v>0.69655295943946993</c:v>
                </c:pt>
                <c:pt idx="30138">
                  <c:v>0.69657286152122777</c:v>
                </c:pt>
                <c:pt idx="30139">
                  <c:v>0.6965927636029855</c:v>
                </c:pt>
                <c:pt idx="30140">
                  <c:v>0.69661266568474323</c:v>
                </c:pt>
                <c:pt idx="30141">
                  <c:v>0.69663256776650107</c:v>
                </c:pt>
                <c:pt idx="30142">
                  <c:v>0.69665246984825879</c:v>
                </c:pt>
                <c:pt idx="30143">
                  <c:v>0.69667237193001652</c:v>
                </c:pt>
                <c:pt idx="30144">
                  <c:v>0.69669227401177425</c:v>
                </c:pt>
                <c:pt idx="30145">
                  <c:v>0.6967320781752897</c:v>
                </c:pt>
                <c:pt idx="30146">
                  <c:v>0.69675198025704754</c:v>
                </c:pt>
                <c:pt idx="30147">
                  <c:v>0.69677188233880538</c:v>
                </c:pt>
                <c:pt idx="30148">
                  <c:v>0.69679178442056311</c:v>
                </c:pt>
                <c:pt idx="30149">
                  <c:v>0.69681168650232084</c:v>
                </c:pt>
                <c:pt idx="30150">
                  <c:v>0.69683158858407868</c:v>
                </c:pt>
                <c:pt idx="30151">
                  <c:v>0.6968514906658364</c:v>
                </c:pt>
                <c:pt idx="30152">
                  <c:v>0.69687139274759413</c:v>
                </c:pt>
                <c:pt idx="30153">
                  <c:v>0.69689129482935197</c:v>
                </c:pt>
                <c:pt idx="30154">
                  <c:v>0.6969111969111097</c:v>
                </c:pt>
                <c:pt idx="30155">
                  <c:v>0.69693109899286743</c:v>
                </c:pt>
                <c:pt idx="30156">
                  <c:v>0.69695100107462515</c:v>
                </c:pt>
                <c:pt idx="30157">
                  <c:v>0.69697090315638288</c:v>
                </c:pt>
                <c:pt idx="30158">
                  <c:v>0.69699080523814061</c:v>
                </c:pt>
                <c:pt idx="30159">
                  <c:v>0.69701070731989834</c:v>
                </c:pt>
                <c:pt idx="30160">
                  <c:v>0.6970505114834139</c:v>
                </c:pt>
                <c:pt idx="30161">
                  <c:v>0.69707041356517174</c:v>
                </c:pt>
                <c:pt idx="30162">
                  <c:v>0.69709031564692947</c:v>
                </c:pt>
                <c:pt idx="30163">
                  <c:v>0.6971102177286872</c:v>
                </c:pt>
                <c:pt idx="30164">
                  <c:v>0.69713011981044493</c:v>
                </c:pt>
                <c:pt idx="30165">
                  <c:v>0.69715002189220265</c:v>
                </c:pt>
                <c:pt idx="30166">
                  <c:v>0.69718982605571822</c:v>
                </c:pt>
                <c:pt idx="30167">
                  <c:v>0.69720972813747606</c:v>
                </c:pt>
                <c:pt idx="30168">
                  <c:v>0.69722963021923379</c:v>
                </c:pt>
                <c:pt idx="30169">
                  <c:v>0.69724953230099151</c:v>
                </c:pt>
                <c:pt idx="30170">
                  <c:v>0.69726943438274924</c:v>
                </c:pt>
                <c:pt idx="30171">
                  <c:v>0.69728933646450697</c:v>
                </c:pt>
                <c:pt idx="30172">
                  <c:v>0.6973092385462647</c:v>
                </c:pt>
                <c:pt idx="30173">
                  <c:v>0.69734904270978026</c:v>
                </c:pt>
                <c:pt idx="30174">
                  <c:v>0.69736894479153799</c:v>
                </c:pt>
                <c:pt idx="30175">
                  <c:v>0.69738884687329583</c:v>
                </c:pt>
                <c:pt idx="30176">
                  <c:v>0.69740874895505356</c:v>
                </c:pt>
                <c:pt idx="30177">
                  <c:v>0.69742865103681129</c:v>
                </c:pt>
                <c:pt idx="30178">
                  <c:v>0.69744855311856901</c:v>
                </c:pt>
                <c:pt idx="30179">
                  <c:v>0.69746845520032685</c:v>
                </c:pt>
                <c:pt idx="30180">
                  <c:v>0.69748835728208469</c:v>
                </c:pt>
                <c:pt idx="30181">
                  <c:v>0.69750825936384242</c:v>
                </c:pt>
                <c:pt idx="30182">
                  <c:v>0.69752816144560015</c:v>
                </c:pt>
                <c:pt idx="30183">
                  <c:v>0.69754806352735788</c:v>
                </c:pt>
                <c:pt idx="30184">
                  <c:v>0.6976276718543889</c:v>
                </c:pt>
                <c:pt idx="30185">
                  <c:v>0.69764757393614674</c:v>
                </c:pt>
                <c:pt idx="30186">
                  <c:v>0.69766747601790446</c:v>
                </c:pt>
                <c:pt idx="30187">
                  <c:v>0.69768737809966219</c:v>
                </c:pt>
                <c:pt idx="30188">
                  <c:v>0.69770728018141992</c:v>
                </c:pt>
                <c:pt idx="30189">
                  <c:v>0.69772718226317776</c:v>
                </c:pt>
                <c:pt idx="30190">
                  <c:v>0.6977470843449356</c:v>
                </c:pt>
                <c:pt idx="30191">
                  <c:v>0.69776698642669333</c:v>
                </c:pt>
                <c:pt idx="30192">
                  <c:v>0.69778688850845105</c:v>
                </c:pt>
                <c:pt idx="30193">
                  <c:v>0.69780679059020878</c:v>
                </c:pt>
                <c:pt idx="30194">
                  <c:v>0.69782669267196662</c:v>
                </c:pt>
                <c:pt idx="30195">
                  <c:v>0.69784659475372446</c:v>
                </c:pt>
                <c:pt idx="30196">
                  <c:v>0.69786649683548219</c:v>
                </c:pt>
                <c:pt idx="30197">
                  <c:v>0.69788639891723991</c:v>
                </c:pt>
                <c:pt idx="30198">
                  <c:v>0.69790630099899764</c:v>
                </c:pt>
                <c:pt idx="30199">
                  <c:v>0.69794610516251321</c:v>
                </c:pt>
                <c:pt idx="30200">
                  <c:v>0.69796600724427105</c:v>
                </c:pt>
                <c:pt idx="30201">
                  <c:v>0.69798590932602878</c:v>
                </c:pt>
                <c:pt idx="30202">
                  <c:v>0.6980058114077865</c:v>
                </c:pt>
                <c:pt idx="30203">
                  <c:v>0.69802571348954423</c:v>
                </c:pt>
                <c:pt idx="30204">
                  <c:v>0.69804561557130196</c:v>
                </c:pt>
                <c:pt idx="30205">
                  <c:v>0.69806551765305969</c:v>
                </c:pt>
                <c:pt idx="30206">
                  <c:v>0.69808541973481752</c:v>
                </c:pt>
                <c:pt idx="30207">
                  <c:v>0.69810532181657536</c:v>
                </c:pt>
                <c:pt idx="30208">
                  <c:v>0.69812522389833309</c:v>
                </c:pt>
                <c:pt idx="30209">
                  <c:v>0.69814512598009082</c:v>
                </c:pt>
                <c:pt idx="30210">
                  <c:v>0.69816502806184855</c:v>
                </c:pt>
                <c:pt idx="30211">
                  <c:v>0.69818493014360627</c:v>
                </c:pt>
                <c:pt idx="30212">
                  <c:v>0.69820483222536411</c:v>
                </c:pt>
                <c:pt idx="30213">
                  <c:v>0.69822473430712195</c:v>
                </c:pt>
                <c:pt idx="30214">
                  <c:v>0.69826453847063741</c:v>
                </c:pt>
                <c:pt idx="30215">
                  <c:v>0.69828444055239514</c:v>
                </c:pt>
                <c:pt idx="30216">
                  <c:v>0.69830434263415286</c:v>
                </c:pt>
                <c:pt idx="30217">
                  <c:v>0.69832424471591059</c:v>
                </c:pt>
                <c:pt idx="30218">
                  <c:v>0.69834414679766832</c:v>
                </c:pt>
                <c:pt idx="30219">
                  <c:v>0.69836404887942616</c:v>
                </c:pt>
                <c:pt idx="30220">
                  <c:v>0.69840385304294172</c:v>
                </c:pt>
                <c:pt idx="30221">
                  <c:v>0.69842375512469945</c:v>
                </c:pt>
                <c:pt idx="30222">
                  <c:v>0.69844365720645718</c:v>
                </c:pt>
                <c:pt idx="30223">
                  <c:v>0.69846355928821502</c:v>
                </c:pt>
                <c:pt idx="30224">
                  <c:v>0.69848346136997275</c:v>
                </c:pt>
                <c:pt idx="30225">
                  <c:v>0.69850336345173047</c:v>
                </c:pt>
                <c:pt idx="30226">
                  <c:v>0.69852326553348831</c:v>
                </c:pt>
                <c:pt idx="30227">
                  <c:v>0.69854316761524604</c:v>
                </c:pt>
                <c:pt idx="30228">
                  <c:v>0.69856306969700377</c:v>
                </c:pt>
                <c:pt idx="30229">
                  <c:v>0.6985829717787615</c:v>
                </c:pt>
                <c:pt idx="30230">
                  <c:v>0.69860287386051922</c:v>
                </c:pt>
                <c:pt idx="30231">
                  <c:v>0.69862277594227695</c:v>
                </c:pt>
                <c:pt idx="30232">
                  <c:v>0.69864267802403468</c:v>
                </c:pt>
                <c:pt idx="30233">
                  <c:v>0.69866258010579241</c:v>
                </c:pt>
                <c:pt idx="30234">
                  <c:v>0.69868248218755025</c:v>
                </c:pt>
                <c:pt idx="30235">
                  <c:v>0.69870238426930809</c:v>
                </c:pt>
                <c:pt idx="30236">
                  <c:v>0.69872228635106581</c:v>
                </c:pt>
                <c:pt idx="30237">
                  <c:v>0.69874218843282354</c:v>
                </c:pt>
                <c:pt idx="30238">
                  <c:v>0.698781992596339</c:v>
                </c:pt>
                <c:pt idx="30239">
                  <c:v>0.69880189467809684</c:v>
                </c:pt>
                <c:pt idx="30240">
                  <c:v>0.69882179675985456</c:v>
                </c:pt>
                <c:pt idx="30241">
                  <c:v>0.69886160092337013</c:v>
                </c:pt>
                <c:pt idx="30242">
                  <c:v>0.69888150300512786</c:v>
                </c:pt>
                <c:pt idx="30243">
                  <c:v>0.69890140508688559</c:v>
                </c:pt>
                <c:pt idx="30244">
                  <c:v>0.69892130716864331</c:v>
                </c:pt>
                <c:pt idx="30245">
                  <c:v>0.69894120925040104</c:v>
                </c:pt>
                <c:pt idx="30246">
                  <c:v>0.69896111133215877</c:v>
                </c:pt>
                <c:pt idx="30247">
                  <c:v>0.69898101341391661</c:v>
                </c:pt>
                <c:pt idx="30248">
                  <c:v>0.69900091549567445</c:v>
                </c:pt>
                <c:pt idx="30249">
                  <c:v>0.69902081757743217</c:v>
                </c:pt>
                <c:pt idx="30250">
                  <c:v>0.6990407196591899</c:v>
                </c:pt>
                <c:pt idx="30251">
                  <c:v>0.69906062174094774</c:v>
                </c:pt>
                <c:pt idx="30252">
                  <c:v>0.69908052382270558</c:v>
                </c:pt>
                <c:pt idx="30253">
                  <c:v>0.69910042590446331</c:v>
                </c:pt>
                <c:pt idx="30254">
                  <c:v>0.69912032798622104</c:v>
                </c:pt>
                <c:pt idx="30255">
                  <c:v>0.69914023006797876</c:v>
                </c:pt>
                <c:pt idx="30256">
                  <c:v>0.69918003423149433</c:v>
                </c:pt>
                <c:pt idx="30257">
                  <c:v>0.6992198383950099</c:v>
                </c:pt>
                <c:pt idx="30258">
                  <c:v>0.69923974047676762</c:v>
                </c:pt>
                <c:pt idx="30259">
                  <c:v>0.69925964255852535</c:v>
                </c:pt>
                <c:pt idx="30260">
                  <c:v>0.69927954464028308</c:v>
                </c:pt>
                <c:pt idx="30261">
                  <c:v>0.69929944672204081</c:v>
                </c:pt>
                <c:pt idx="30262">
                  <c:v>0.69931934880379854</c:v>
                </c:pt>
                <c:pt idx="30263">
                  <c:v>0.69933925088555637</c:v>
                </c:pt>
                <c:pt idx="30264">
                  <c:v>0.6993591529673141</c:v>
                </c:pt>
                <c:pt idx="30265">
                  <c:v>0.69937905504907194</c:v>
                </c:pt>
                <c:pt idx="30266">
                  <c:v>0.69939895713082967</c:v>
                </c:pt>
                <c:pt idx="30267">
                  <c:v>0.6994188592125874</c:v>
                </c:pt>
                <c:pt idx="30268">
                  <c:v>0.69943876129434512</c:v>
                </c:pt>
                <c:pt idx="30269">
                  <c:v>0.69945866337610296</c:v>
                </c:pt>
                <c:pt idx="30270">
                  <c:v>0.6994785654578608</c:v>
                </c:pt>
                <c:pt idx="30271">
                  <c:v>0.69949846753961853</c:v>
                </c:pt>
                <c:pt idx="30272">
                  <c:v>0.69951836962137626</c:v>
                </c:pt>
                <c:pt idx="30273">
                  <c:v>0.69955817378489171</c:v>
                </c:pt>
                <c:pt idx="30274">
                  <c:v>0.69957807586664955</c:v>
                </c:pt>
                <c:pt idx="30275">
                  <c:v>0.69959797794840739</c:v>
                </c:pt>
                <c:pt idx="30276">
                  <c:v>0.69961788003016512</c:v>
                </c:pt>
                <c:pt idx="30277">
                  <c:v>0.69963778211192285</c:v>
                </c:pt>
                <c:pt idx="30278">
                  <c:v>0.69965768419368057</c:v>
                </c:pt>
                <c:pt idx="30279">
                  <c:v>0.69967758627543841</c:v>
                </c:pt>
                <c:pt idx="30280">
                  <c:v>0.69969748835719614</c:v>
                </c:pt>
                <c:pt idx="30281">
                  <c:v>0.69971739043895398</c:v>
                </c:pt>
                <c:pt idx="30282">
                  <c:v>0.69973729252071171</c:v>
                </c:pt>
                <c:pt idx="30283">
                  <c:v>0.69975719460246943</c:v>
                </c:pt>
                <c:pt idx="30284">
                  <c:v>0.69977709668422716</c:v>
                </c:pt>
                <c:pt idx="30285">
                  <c:v>0.699796998765985</c:v>
                </c:pt>
                <c:pt idx="30286">
                  <c:v>0.69981690084774284</c:v>
                </c:pt>
                <c:pt idx="30287">
                  <c:v>0.69983680292950057</c:v>
                </c:pt>
                <c:pt idx="30288">
                  <c:v>0.6998567050112583</c:v>
                </c:pt>
                <c:pt idx="30289">
                  <c:v>0.69987660709301602</c:v>
                </c:pt>
                <c:pt idx="30290">
                  <c:v>0.69991641125653148</c:v>
                </c:pt>
                <c:pt idx="30291">
                  <c:v>0.69993631333828932</c:v>
                </c:pt>
                <c:pt idx="30292">
                  <c:v>0.69995621542004705</c:v>
                </c:pt>
                <c:pt idx="30293">
                  <c:v>0.69997611750180477</c:v>
                </c:pt>
                <c:pt idx="30294">
                  <c:v>0.69999601958356261</c:v>
                </c:pt>
                <c:pt idx="30295">
                  <c:v>0.70001592166532034</c:v>
                </c:pt>
                <c:pt idx="30296">
                  <c:v>0.70003582374707807</c:v>
                </c:pt>
                <c:pt idx="30297">
                  <c:v>0.7000557258288358</c:v>
                </c:pt>
                <c:pt idx="30298">
                  <c:v>0.70007562791059352</c:v>
                </c:pt>
                <c:pt idx="30299">
                  <c:v>0.70009552999235125</c:v>
                </c:pt>
                <c:pt idx="30300">
                  <c:v>0.70011543207410909</c:v>
                </c:pt>
                <c:pt idx="30301">
                  <c:v>0.70015523623762466</c:v>
                </c:pt>
                <c:pt idx="30302">
                  <c:v>0.70017513831938238</c:v>
                </c:pt>
                <c:pt idx="30303">
                  <c:v>0.70019504040114011</c:v>
                </c:pt>
                <c:pt idx="30304">
                  <c:v>0.70021494248289784</c:v>
                </c:pt>
                <c:pt idx="30305">
                  <c:v>0.70023484456465557</c:v>
                </c:pt>
                <c:pt idx="30306">
                  <c:v>0.70025474664641341</c:v>
                </c:pt>
                <c:pt idx="30307">
                  <c:v>0.70027464872817113</c:v>
                </c:pt>
                <c:pt idx="30308">
                  <c:v>0.70029455080992886</c:v>
                </c:pt>
                <c:pt idx="30309">
                  <c:v>0.7003144528916867</c:v>
                </c:pt>
                <c:pt idx="30310">
                  <c:v>0.70033435497344443</c:v>
                </c:pt>
                <c:pt idx="30311">
                  <c:v>0.70035425705520216</c:v>
                </c:pt>
                <c:pt idx="30312">
                  <c:v>0.70037415913695988</c:v>
                </c:pt>
                <c:pt idx="30313">
                  <c:v>0.70039406121871761</c:v>
                </c:pt>
                <c:pt idx="30314">
                  <c:v>0.70041396330047545</c:v>
                </c:pt>
                <c:pt idx="30315">
                  <c:v>0.70045376746399102</c:v>
                </c:pt>
                <c:pt idx="30316">
                  <c:v>0.70049357162750647</c:v>
                </c:pt>
                <c:pt idx="30317">
                  <c:v>0.7005134737092642</c:v>
                </c:pt>
                <c:pt idx="30318">
                  <c:v>0.70053337579102204</c:v>
                </c:pt>
                <c:pt idx="30319">
                  <c:v>0.70055327787277988</c:v>
                </c:pt>
                <c:pt idx="30320">
                  <c:v>0.70059308203629533</c:v>
                </c:pt>
                <c:pt idx="30321">
                  <c:v>0.70061298411805306</c:v>
                </c:pt>
                <c:pt idx="30322">
                  <c:v>0.7006328861998109</c:v>
                </c:pt>
                <c:pt idx="30323">
                  <c:v>0.70065278828156863</c:v>
                </c:pt>
                <c:pt idx="30324">
                  <c:v>0.70067269036332636</c:v>
                </c:pt>
                <c:pt idx="30325">
                  <c:v>0.70071249452684192</c:v>
                </c:pt>
                <c:pt idx="30326">
                  <c:v>0.70073239660859965</c:v>
                </c:pt>
                <c:pt idx="30327">
                  <c:v>0.70075229869035738</c:v>
                </c:pt>
                <c:pt idx="30328">
                  <c:v>0.70077220077211522</c:v>
                </c:pt>
                <c:pt idx="30329">
                  <c:v>0.70079210285387294</c:v>
                </c:pt>
                <c:pt idx="30330">
                  <c:v>0.70081200493563067</c:v>
                </c:pt>
                <c:pt idx="30331">
                  <c:v>0.70085180909914624</c:v>
                </c:pt>
                <c:pt idx="30332">
                  <c:v>0.70087171118090397</c:v>
                </c:pt>
                <c:pt idx="30333">
                  <c:v>0.70089161326266169</c:v>
                </c:pt>
                <c:pt idx="30334">
                  <c:v>0.70091151534441953</c:v>
                </c:pt>
                <c:pt idx="30335">
                  <c:v>0.70093141742617726</c:v>
                </c:pt>
                <c:pt idx="30336">
                  <c:v>0.7009513195079351</c:v>
                </c:pt>
                <c:pt idx="30337">
                  <c:v>0.70097122158969283</c:v>
                </c:pt>
                <c:pt idx="30338">
                  <c:v>0.70099112367145056</c:v>
                </c:pt>
                <c:pt idx="30339">
                  <c:v>0.70101102575320828</c:v>
                </c:pt>
                <c:pt idx="30340">
                  <c:v>0.70103092783496601</c:v>
                </c:pt>
                <c:pt idx="30341">
                  <c:v>0.70105082991672374</c:v>
                </c:pt>
                <c:pt idx="30342">
                  <c:v>0.70107073199848158</c:v>
                </c:pt>
                <c:pt idx="30343">
                  <c:v>0.70109063408023942</c:v>
                </c:pt>
                <c:pt idx="30344">
                  <c:v>0.70111053616199714</c:v>
                </c:pt>
                <c:pt idx="30345">
                  <c:v>0.70113043824375487</c:v>
                </c:pt>
                <c:pt idx="30346">
                  <c:v>0.7011503403255126</c:v>
                </c:pt>
                <c:pt idx="30347">
                  <c:v>0.70117024240727033</c:v>
                </c:pt>
                <c:pt idx="30348">
                  <c:v>0.70119014448902817</c:v>
                </c:pt>
                <c:pt idx="30349">
                  <c:v>0.70121004657078589</c:v>
                </c:pt>
                <c:pt idx="30350">
                  <c:v>0.70124985073430146</c:v>
                </c:pt>
                <c:pt idx="30351">
                  <c:v>0.70126975281605919</c:v>
                </c:pt>
                <c:pt idx="30352">
                  <c:v>0.70128965489781692</c:v>
                </c:pt>
                <c:pt idx="30353">
                  <c:v>0.70130955697957464</c:v>
                </c:pt>
                <c:pt idx="30354">
                  <c:v>0.70132945906133248</c:v>
                </c:pt>
                <c:pt idx="30355">
                  <c:v>0.70134936114309021</c:v>
                </c:pt>
                <c:pt idx="30356">
                  <c:v>0.70136926322484794</c:v>
                </c:pt>
                <c:pt idx="30357">
                  <c:v>0.70138916530660567</c:v>
                </c:pt>
                <c:pt idx="30358">
                  <c:v>0.70142896947012123</c:v>
                </c:pt>
                <c:pt idx="30359">
                  <c:v>0.70144887155187896</c:v>
                </c:pt>
                <c:pt idx="30360">
                  <c:v>0.70146877363363669</c:v>
                </c:pt>
                <c:pt idx="30361">
                  <c:v>0.70148867571539442</c:v>
                </c:pt>
                <c:pt idx="30362">
                  <c:v>0.7015483819606676</c:v>
                </c:pt>
                <c:pt idx="30363">
                  <c:v>0.70156828404242544</c:v>
                </c:pt>
                <c:pt idx="30364">
                  <c:v>0.70158818612418328</c:v>
                </c:pt>
                <c:pt idx="30365">
                  <c:v>0.70162799028769873</c:v>
                </c:pt>
                <c:pt idx="30366">
                  <c:v>0.70164789236945646</c:v>
                </c:pt>
                <c:pt idx="30367">
                  <c:v>0.7016677944512143</c:v>
                </c:pt>
                <c:pt idx="30368">
                  <c:v>0.70168769653297214</c:v>
                </c:pt>
                <c:pt idx="30369">
                  <c:v>0.70170759861472987</c:v>
                </c:pt>
                <c:pt idx="30370">
                  <c:v>0.70172750069648759</c:v>
                </c:pt>
                <c:pt idx="30371">
                  <c:v>0.70174740277824532</c:v>
                </c:pt>
                <c:pt idx="30372">
                  <c:v>0.70176730486000305</c:v>
                </c:pt>
                <c:pt idx="30373">
                  <c:v>0.70178720694176078</c:v>
                </c:pt>
                <c:pt idx="30374">
                  <c:v>0.7018071090235185</c:v>
                </c:pt>
                <c:pt idx="30375">
                  <c:v>0.70184691318703396</c:v>
                </c:pt>
                <c:pt idx="30376">
                  <c:v>0.70186681526879169</c:v>
                </c:pt>
                <c:pt idx="30377">
                  <c:v>0.70188671735054953</c:v>
                </c:pt>
                <c:pt idx="30378">
                  <c:v>0.70190661943230725</c:v>
                </c:pt>
                <c:pt idx="30379">
                  <c:v>0.70192652151406509</c:v>
                </c:pt>
                <c:pt idx="30380">
                  <c:v>0.70194642359582282</c:v>
                </c:pt>
                <c:pt idx="30381">
                  <c:v>0.70196632567758055</c:v>
                </c:pt>
                <c:pt idx="30382">
                  <c:v>0.70206583608636941</c:v>
                </c:pt>
                <c:pt idx="30383">
                  <c:v>0.70210564024988487</c:v>
                </c:pt>
                <c:pt idx="30384">
                  <c:v>0.7021255423316427</c:v>
                </c:pt>
                <c:pt idx="30385">
                  <c:v>0.70214544441340054</c:v>
                </c:pt>
                <c:pt idx="30386">
                  <c:v>0.70216534649515827</c:v>
                </c:pt>
                <c:pt idx="30387">
                  <c:v>0.702185248576916</c:v>
                </c:pt>
                <c:pt idx="30388">
                  <c:v>0.70222505274043157</c:v>
                </c:pt>
                <c:pt idx="30389">
                  <c:v>0.7022449548221894</c:v>
                </c:pt>
                <c:pt idx="30390">
                  <c:v>0.70226485690394713</c:v>
                </c:pt>
                <c:pt idx="30391">
                  <c:v>0.70228475898570486</c:v>
                </c:pt>
                <c:pt idx="30392">
                  <c:v>0.7023046610674627</c:v>
                </c:pt>
                <c:pt idx="30393">
                  <c:v>0.70232456314922054</c:v>
                </c:pt>
                <c:pt idx="30394">
                  <c:v>0.70234446523097827</c:v>
                </c:pt>
                <c:pt idx="30395">
                  <c:v>0.70236436731273599</c:v>
                </c:pt>
                <c:pt idx="30396">
                  <c:v>0.70238426939449372</c:v>
                </c:pt>
                <c:pt idx="30397">
                  <c:v>0.70240417147625145</c:v>
                </c:pt>
                <c:pt idx="30398">
                  <c:v>0.70242407355800918</c:v>
                </c:pt>
                <c:pt idx="30399">
                  <c:v>0.7024439756397669</c:v>
                </c:pt>
                <c:pt idx="30400">
                  <c:v>0.70246387772152463</c:v>
                </c:pt>
                <c:pt idx="30401">
                  <c:v>0.70248377980328236</c:v>
                </c:pt>
                <c:pt idx="30402">
                  <c:v>0.70250368188504009</c:v>
                </c:pt>
                <c:pt idx="30403">
                  <c:v>0.70252358396679782</c:v>
                </c:pt>
                <c:pt idx="30404">
                  <c:v>0.70254348604855554</c:v>
                </c:pt>
                <c:pt idx="30405">
                  <c:v>0.70256338813031338</c:v>
                </c:pt>
                <c:pt idx="30406">
                  <c:v>0.70260319229382895</c:v>
                </c:pt>
                <c:pt idx="30407">
                  <c:v>0.70262309437558668</c:v>
                </c:pt>
                <c:pt idx="30408">
                  <c:v>0.7026429964573444</c:v>
                </c:pt>
                <c:pt idx="30409">
                  <c:v>0.70266289853910213</c:v>
                </c:pt>
                <c:pt idx="30410">
                  <c:v>0.70268280062085997</c:v>
                </c:pt>
                <c:pt idx="30411">
                  <c:v>0.70272260478437554</c:v>
                </c:pt>
                <c:pt idx="30412">
                  <c:v>0.70274250686613327</c:v>
                </c:pt>
                <c:pt idx="30413">
                  <c:v>0.70276240894789099</c:v>
                </c:pt>
                <c:pt idx="30414">
                  <c:v>0.70278231102964872</c:v>
                </c:pt>
                <c:pt idx="30415">
                  <c:v>0.70280221311140656</c:v>
                </c:pt>
                <c:pt idx="30416">
                  <c:v>0.70282211519316429</c:v>
                </c:pt>
                <c:pt idx="30417">
                  <c:v>0.70284201727492213</c:v>
                </c:pt>
                <c:pt idx="30418">
                  <c:v>0.70286191935667985</c:v>
                </c:pt>
                <c:pt idx="30419">
                  <c:v>0.70288182143843758</c:v>
                </c:pt>
                <c:pt idx="30420">
                  <c:v>0.70290172352019542</c:v>
                </c:pt>
                <c:pt idx="30421">
                  <c:v>0.70292162560195315</c:v>
                </c:pt>
                <c:pt idx="30422">
                  <c:v>0.70294152768371099</c:v>
                </c:pt>
                <c:pt idx="30423">
                  <c:v>0.70296142976546871</c:v>
                </c:pt>
                <c:pt idx="30424">
                  <c:v>0.70298133184722644</c:v>
                </c:pt>
                <c:pt idx="30425">
                  <c:v>0.70300123392898417</c:v>
                </c:pt>
                <c:pt idx="30426">
                  <c:v>0.7030211360107419</c:v>
                </c:pt>
                <c:pt idx="30427">
                  <c:v>0.70306094017425735</c:v>
                </c:pt>
                <c:pt idx="30428">
                  <c:v>0.70308084225601508</c:v>
                </c:pt>
                <c:pt idx="30429">
                  <c:v>0.70310074433777281</c:v>
                </c:pt>
                <c:pt idx="30430">
                  <c:v>0.70312064641953065</c:v>
                </c:pt>
                <c:pt idx="30431">
                  <c:v>0.70314054850128838</c:v>
                </c:pt>
                <c:pt idx="30432">
                  <c:v>0.70316045058304621</c:v>
                </c:pt>
                <c:pt idx="30433">
                  <c:v>0.70318035266480394</c:v>
                </c:pt>
                <c:pt idx="30434">
                  <c:v>0.7032201568283194</c:v>
                </c:pt>
                <c:pt idx="30435">
                  <c:v>0.70324005891007713</c:v>
                </c:pt>
                <c:pt idx="30436">
                  <c:v>0.70325996099183496</c:v>
                </c:pt>
                <c:pt idx="30437">
                  <c:v>0.7032798630735928</c:v>
                </c:pt>
                <c:pt idx="30438">
                  <c:v>0.70329976515535053</c:v>
                </c:pt>
                <c:pt idx="30439">
                  <c:v>0.70331966723710826</c:v>
                </c:pt>
                <c:pt idx="30440">
                  <c:v>0.70333956931886599</c:v>
                </c:pt>
                <c:pt idx="30441">
                  <c:v>0.70335947140062371</c:v>
                </c:pt>
                <c:pt idx="30442">
                  <c:v>0.70337937348238155</c:v>
                </c:pt>
                <c:pt idx="30443">
                  <c:v>0.70339927556413939</c:v>
                </c:pt>
                <c:pt idx="30444">
                  <c:v>0.70341917764589712</c:v>
                </c:pt>
                <c:pt idx="30445">
                  <c:v>0.70343907972765485</c:v>
                </c:pt>
                <c:pt idx="30446">
                  <c:v>0.70345898180941258</c:v>
                </c:pt>
                <c:pt idx="30447">
                  <c:v>0.70347888389117041</c:v>
                </c:pt>
                <c:pt idx="30448">
                  <c:v>0.70349878597292825</c:v>
                </c:pt>
                <c:pt idx="30449">
                  <c:v>0.70351868805468598</c:v>
                </c:pt>
                <c:pt idx="30450">
                  <c:v>0.70353859013644371</c:v>
                </c:pt>
                <c:pt idx="30451">
                  <c:v>0.70355849221820144</c:v>
                </c:pt>
                <c:pt idx="30452">
                  <c:v>0.70357839429995916</c:v>
                </c:pt>
                <c:pt idx="30453">
                  <c:v>0.703598296381717</c:v>
                </c:pt>
                <c:pt idx="30454">
                  <c:v>0.70361819846347484</c:v>
                </c:pt>
                <c:pt idx="30455">
                  <c:v>0.70363810054523257</c:v>
                </c:pt>
                <c:pt idx="30456">
                  <c:v>0.7036580026269903</c:v>
                </c:pt>
                <c:pt idx="30457">
                  <c:v>0.70369780679050575</c:v>
                </c:pt>
                <c:pt idx="30458">
                  <c:v>0.70373761095402121</c:v>
                </c:pt>
                <c:pt idx="30459">
                  <c:v>0.70375751303577894</c:v>
                </c:pt>
                <c:pt idx="30460">
                  <c:v>0.70377741511753678</c:v>
                </c:pt>
                <c:pt idx="30461">
                  <c:v>0.70379731719929461</c:v>
                </c:pt>
                <c:pt idx="30462">
                  <c:v>0.70381721928105234</c:v>
                </c:pt>
                <c:pt idx="30463">
                  <c:v>0.70383712136281007</c:v>
                </c:pt>
                <c:pt idx="30464">
                  <c:v>0.7038570234445678</c:v>
                </c:pt>
                <c:pt idx="30465">
                  <c:v>0.7039167296898412</c:v>
                </c:pt>
                <c:pt idx="30466">
                  <c:v>0.70393663177159893</c:v>
                </c:pt>
                <c:pt idx="30467">
                  <c:v>0.70395653385335666</c:v>
                </c:pt>
                <c:pt idx="30468">
                  <c:v>0.70397643593511439</c:v>
                </c:pt>
                <c:pt idx="30469">
                  <c:v>0.70399633801687223</c:v>
                </c:pt>
                <c:pt idx="30470">
                  <c:v>0.70401624009862995</c:v>
                </c:pt>
                <c:pt idx="30471">
                  <c:v>0.70403614218038768</c:v>
                </c:pt>
                <c:pt idx="30472">
                  <c:v>0.70405604426214552</c:v>
                </c:pt>
                <c:pt idx="30473">
                  <c:v>0.70409584842566098</c:v>
                </c:pt>
                <c:pt idx="30474">
                  <c:v>0.7041157505074187</c:v>
                </c:pt>
                <c:pt idx="30475">
                  <c:v>0.70413565258917643</c:v>
                </c:pt>
                <c:pt idx="30476">
                  <c:v>0.70415555467093427</c:v>
                </c:pt>
                <c:pt idx="30477">
                  <c:v>0.704175456752692</c:v>
                </c:pt>
                <c:pt idx="30478">
                  <c:v>0.70419535883444973</c:v>
                </c:pt>
                <c:pt idx="30479">
                  <c:v>0.70421526091620745</c:v>
                </c:pt>
                <c:pt idx="30480">
                  <c:v>0.70425506507972302</c:v>
                </c:pt>
                <c:pt idx="30481">
                  <c:v>0.70427496716148075</c:v>
                </c:pt>
                <c:pt idx="30482">
                  <c:v>0.70429486924323847</c:v>
                </c:pt>
                <c:pt idx="30483">
                  <c:v>0.7043147713249962</c:v>
                </c:pt>
                <c:pt idx="30484">
                  <c:v>0.7043744775702695</c:v>
                </c:pt>
                <c:pt idx="30485">
                  <c:v>0.70439437965202722</c:v>
                </c:pt>
                <c:pt idx="30486">
                  <c:v>0.70441428173378506</c:v>
                </c:pt>
                <c:pt idx="30487">
                  <c:v>0.70443418381554279</c:v>
                </c:pt>
                <c:pt idx="30488">
                  <c:v>0.70445408589730052</c:v>
                </c:pt>
                <c:pt idx="30489">
                  <c:v>0.70447398797905825</c:v>
                </c:pt>
                <c:pt idx="30490">
                  <c:v>0.70453369422433165</c:v>
                </c:pt>
                <c:pt idx="30491">
                  <c:v>0.70455359630608938</c:v>
                </c:pt>
                <c:pt idx="30492">
                  <c:v>0.70457349838784711</c:v>
                </c:pt>
                <c:pt idx="30493">
                  <c:v>0.70459340046960495</c:v>
                </c:pt>
                <c:pt idx="30494">
                  <c:v>0.70461330255136279</c:v>
                </c:pt>
                <c:pt idx="30495">
                  <c:v>0.70463320463312051</c:v>
                </c:pt>
                <c:pt idx="30496">
                  <c:v>0.70465310671487824</c:v>
                </c:pt>
                <c:pt idx="30497">
                  <c:v>0.70467300879663608</c:v>
                </c:pt>
                <c:pt idx="30498">
                  <c:v>0.70469291087839392</c:v>
                </c:pt>
                <c:pt idx="30499">
                  <c:v>0.70471281296015165</c:v>
                </c:pt>
                <c:pt idx="30500">
                  <c:v>0.70473271504190937</c:v>
                </c:pt>
                <c:pt idx="30501">
                  <c:v>0.70477251920542483</c:v>
                </c:pt>
                <c:pt idx="30502">
                  <c:v>0.70479242128718256</c:v>
                </c:pt>
                <c:pt idx="30503">
                  <c:v>0.70481232336894029</c:v>
                </c:pt>
                <c:pt idx="30504">
                  <c:v>0.70483222545069801</c:v>
                </c:pt>
                <c:pt idx="30505">
                  <c:v>0.70485212753245574</c:v>
                </c:pt>
                <c:pt idx="30506">
                  <c:v>0.70487202961421358</c:v>
                </c:pt>
                <c:pt idx="30507">
                  <c:v>0.70489193169597131</c:v>
                </c:pt>
                <c:pt idx="30508">
                  <c:v>0.70491183377772904</c:v>
                </c:pt>
                <c:pt idx="30509">
                  <c:v>0.70493173585948687</c:v>
                </c:pt>
                <c:pt idx="30510">
                  <c:v>0.7049516379412446</c:v>
                </c:pt>
                <c:pt idx="30511">
                  <c:v>0.70497154002300233</c:v>
                </c:pt>
                <c:pt idx="30512">
                  <c:v>0.70499144210476006</c:v>
                </c:pt>
                <c:pt idx="30513">
                  <c:v>0.7050113441865179</c:v>
                </c:pt>
                <c:pt idx="30514">
                  <c:v>0.70503124626827574</c:v>
                </c:pt>
                <c:pt idx="30515">
                  <c:v>0.70505114835003346</c:v>
                </c:pt>
                <c:pt idx="30516">
                  <c:v>0.70507105043179119</c:v>
                </c:pt>
                <c:pt idx="30517">
                  <c:v>0.70509095251354903</c:v>
                </c:pt>
                <c:pt idx="30518">
                  <c:v>0.70511085459530687</c:v>
                </c:pt>
                <c:pt idx="30519">
                  <c:v>0.7051307566770646</c:v>
                </c:pt>
                <c:pt idx="30520">
                  <c:v>0.70515065875882232</c:v>
                </c:pt>
                <c:pt idx="30521">
                  <c:v>0.70519046292233789</c:v>
                </c:pt>
                <c:pt idx="30522">
                  <c:v>0.70521036500409573</c:v>
                </c:pt>
                <c:pt idx="30523">
                  <c:v>0.70523026708585346</c:v>
                </c:pt>
                <c:pt idx="30524">
                  <c:v>0.70525016916761119</c:v>
                </c:pt>
                <c:pt idx="30525">
                  <c:v>0.70527007124936891</c:v>
                </c:pt>
                <c:pt idx="30526">
                  <c:v>0.70530987541288448</c:v>
                </c:pt>
                <c:pt idx="30527">
                  <c:v>0.70532977749464232</c:v>
                </c:pt>
                <c:pt idx="30528">
                  <c:v>0.70534967957640005</c:v>
                </c:pt>
                <c:pt idx="30529">
                  <c:v>0.7053894837399155</c:v>
                </c:pt>
                <c:pt idx="30530">
                  <c:v>0.70540938582167323</c:v>
                </c:pt>
                <c:pt idx="30531">
                  <c:v>0.70542928790343096</c:v>
                </c:pt>
                <c:pt idx="30532">
                  <c:v>0.7054491899851888</c:v>
                </c:pt>
                <c:pt idx="30533">
                  <c:v>0.70546909206694652</c:v>
                </c:pt>
                <c:pt idx="30534">
                  <c:v>0.70548899414870436</c:v>
                </c:pt>
                <c:pt idx="30535">
                  <c:v>0.70550889623046209</c:v>
                </c:pt>
                <c:pt idx="30536">
                  <c:v>0.70552879831221982</c:v>
                </c:pt>
                <c:pt idx="30537">
                  <c:v>0.70554870039397755</c:v>
                </c:pt>
                <c:pt idx="30538">
                  <c:v>0.70558850455749311</c:v>
                </c:pt>
                <c:pt idx="30539">
                  <c:v>0.70560840663925084</c:v>
                </c:pt>
                <c:pt idx="30540">
                  <c:v>0.70562830872100868</c:v>
                </c:pt>
                <c:pt idx="30541">
                  <c:v>0.70564821080276641</c:v>
                </c:pt>
                <c:pt idx="30542">
                  <c:v>0.70566811288452413</c:v>
                </c:pt>
                <c:pt idx="30543">
                  <c:v>0.70570791704803959</c:v>
                </c:pt>
                <c:pt idx="30544">
                  <c:v>0.70572781912979732</c:v>
                </c:pt>
                <c:pt idx="30545">
                  <c:v>0.70574772121155505</c:v>
                </c:pt>
                <c:pt idx="30546">
                  <c:v>0.70576762329331288</c:v>
                </c:pt>
                <c:pt idx="30547">
                  <c:v>0.70578752537507061</c:v>
                </c:pt>
                <c:pt idx="30548">
                  <c:v>0.70580742745682834</c:v>
                </c:pt>
                <c:pt idx="30549">
                  <c:v>0.70582732953858607</c:v>
                </c:pt>
                <c:pt idx="30550">
                  <c:v>0.70584723162034391</c:v>
                </c:pt>
                <c:pt idx="30551">
                  <c:v>0.70586713370210163</c:v>
                </c:pt>
                <c:pt idx="30552">
                  <c:v>0.70588703578385936</c:v>
                </c:pt>
                <c:pt idx="30553">
                  <c:v>0.70590693786561709</c:v>
                </c:pt>
                <c:pt idx="30554">
                  <c:v>0.70592683994737482</c:v>
                </c:pt>
                <c:pt idx="30555">
                  <c:v>0.70594674202913255</c:v>
                </c:pt>
                <c:pt idx="30556">
                  <c:v>0.70596664411089027</c:v>
                </c:pt>
                <c:pt idx="30557">
                  <c:v>0.705986546192648</c:v>
                </c:pt>
                <c:pt idx="30558">
                  <c:v>0.70602635035616357</c:v>
                </c:pt>
                <c:pt idx="30559">
                  <c:v>0.70604625243792141</c:v>
                </c:pt>
                <c:pt idx="30560">
                  <c:v>0.70606615451967913</c:v>
                </c:pt>
                <c:pt idx="30561">
                  <c:v>0.70610595868319459</c:v>
                </c:pt>
                <c:pt idx="30562">
                  <c:v>0.70612586076495243</c:v>
                </c:pt>
                <c:pt idx="30563">
                  <c:v>0.706165664928468</c:v>
                </c:pt>
                <c:pt idx="30564">
                  <c:v>0.70620546909198345</c:v>
                </c:pt>
                <c:pt idx="30565">
                  <c:v>0.70624527325549891</c:v>
                </c:pt>
                <c:pt idx="30566">
                  <c:v>0.70626517533725663</c:v>
                </c:pt>
                <c:pt idx="30567">
                  <c:v>0.70628507741901447</c:v>
                </c:pt>
                <c:pt idx="30568">
                  <c:v>0.70630497950077231</c:v>
                </c:pt>
                <c:pt idx="30569">
                  <c:v>0.70634478366428777</c:v>
                </c:pt>
                <c:pt idx="30570">
                  <c:v>0.7063646857460455</c:v>
                </c:pt>
                <c:pt idx="30571">
                  <c:v>0.70638458782780333</c:v>
                </c:pt>
                <c:pt idx="30572">
                  <c:v>0.70640448990956117</c:v>
                </c:pt>
                <c:pt idx="30573">
                  <c:v>0.7064243919913189</c:v>
                </c:pt>
                <c:pt idx="30574">
                  <c:v>0.70644429407307663</c:v>
                </c:pt>
                <c:pt idx="30575">
                  <c:v>0.70646419615483447</c:v>
                </c:pt>
                <c:pt idx="30576">
                  <c:v>0.7064840982365922</c:v>
                </c:pt>
                <c:pt idx="30577">
                  <c:v>0.70650400031835003</c:v>
                </c:pt>
                <c:pt idx="30578">
                  <c:v>0.70652390240010776</c:v>
                </c:pt>
                <c:pt idx="30579">
                  <c:v>0.70656370656362322</c:v>
                </c:pt>
                <c:pt idx="30580">
                  <c:v>0.70660351072713867</c:v>
                </c:pt>
                <c:pt idx="30581">
                  <c:v>0.70662341280889651</c:v>
                </c:pt>
                <c:pt idx="30582">
                  <c:v>0.70664331489065424</c:v>
                </c:pt>
                <c:pt idx="30583">
                  <c:v>0.70666321697241197</c:v>
                </c:pt>
                <c:pt idx="30584">
                  <c:v>0.70670302113592753</c:v>
                </c:pt>
                <c:pt idx="30585">
                  <c:v>0.70672292321768526</c:v>
                </c:pt>
                <c:pt idx="30586">
                  <c:v>0.70674282529944299</c:v>
                </c:pt>
                <c:pt idx="30587">
                  <c:v>0.70676272738120072</c:v>
                </c:pt>
                <c:pt idx="30588">
                  <c:v>0.70680253154471617</c:v>
                </c:pt>
                <c:pt idx="30589">
                  <c:v>0.70682243362647401</c:v>
                </c:pt>
                <c:pt idx="30590">
                  <c:v>0.70684233570823174</c:v>
                </c:pt>
                <c:pt idx="30591">
                  <c:v>0.70686223778998947</c:v>
                </c:pt>
                <c:pt idx="30592">
                  <c:v>0.70688213987174731</c:v>
                </c:pt>
                <c:pt idx="30593">
                  <c:v>0.70690204195350503</c:v>
                </c:pt>
                <c:pt idx="30594">
                  <c:v>0.70692194403526276</c:v>
                </c:pt>
                <c:pt idx="30595">
                  <c:v>0.7069418461170206</c:v>
                </c:pt>
                <c:pt idx="30596">
                  <c:v>0.70696174819877844</c:v>
                </c:pt>
                <c:pt idx="30597">
                  <c:v>0.70700155236229389</c:v>
                </c:pt>
                <c:pt idx="30598">
                  <c:v>0.70702145444405162</c:v>
                </c:pt>
                <c:pt idx="30599">
                  <c:v>0.70704135652580935</c:v>
                </c:pt>
                <c:pt idx="30600">
                  <c:v>0.70706125860756708</c:v>
                </c:pt>
                <c:pt idx="30601">
                  <c:v>0.70708116068932492</c:v>
                </c:pt>
                <c:pt idx="30602">
                  <c:v>0.70712096485284048</c:v>
                </c:pt>
                <c:pt idx="30603">
                  <c:v>0.70714086693459821</c:v>
                </c:pt>
                <c:pt idx="30604">
                  <c:v>0.70716076901635594</c:v>
                </c:pt>
                <c:pt idx="30605">
                  <c:v>0.70720057317987139</c:v>
                </c:pt>
                <c:pt idx="30606">
                  <c:v>0.70722047526162923</c:v>
                </c:pt>
                <c:pt idx="30607">
                  <c:v>0.70724037734338696</c:v>
                </c:pt>
                <c:pt idx="30608">
                  <c:v>0.70726027942514469</c:v>
                </c:pt>
                <c:pt idx="30609">
                  <c:v>0.70730008358866026</c:v>
                </c:pt>
                <c:pt idx="30610">
                  <c:v>0.70731998567041798</c:v>
                </c:pt>
                <c:pt idx="30611">
                  <c:v>0.70733988775217571</c:v>
                </c:pt>
                <c:pt idx="30612">
                  <c:v>0.70737969191569117</c:v>
                </c:pt>
                <c:pt idx="30613">
                  <c:v>0.70739959399744889</c:v>
                </c:pt>
                <c:pt idx="30614">
                  <c:v>0.70741949607920662</c:v>
                </c:pt>
                <c:pt idx="30615">
                  <c:v>0.70743939816096435</c:v>
                </c:pt>
                <c:pt idx="30616">
                  <c:v>0.70745930024272219</c:v>
                </c:pt>
                <c:pt idx="30617">
                  <c:v>0.70747920232447992</c:v>
                </c:pt>
                <c:pt idx="30618">
                  <c:v>0.70749910440623776</c:v>
                </c:pt>
                <c:pt idx="30619">
                  <c:v>0.70751900648799548</c:v>
                </c:pt>
                <c:pt idx="30620">
                  <c:v>0.70753890856975321</c:v>
                </c:pt>
                <c:pt idx="30621">
                  <c:v>0.70755881065151094</c:v>
                </c:pt>
                <c:pt idx="30622">
                  <c:v>0.70757871273326878</c:v>
                </c:pt>
                <c:pt idx="30623">
                  <c:v>0.70759861481502651</c:v>
                </c:pt>
                <c:pt idx="30624">
                  <c:v>0.70761851689678423</c:v>
                </c:pt>
                <c:pt idx="30625">
                  <c:v>0.70763841897854196</c:v>
                </c:pt>
                <c:pt idx="30626">
                  <c:v>0.7076583210602998</c:v>
                </c:pt>
                <c:pt idx="30627">
                  <c:v>0.70767822314205753</c:v>
                </c:pt>
                <c:pt idx="30628">
                  <c:v>0.70769812522381526</c:v>
                </c:pt>
                <c:pt idx="30629">
                  <c:v>0.70773792938733071</c:v>
                </c:pt>
                <c:pt idx="30630">
                  <c:v>0.70775783146908844</c:v>
                </c:pt>
                <c:pt idx="30631">
                  <c:v>0.70777773355084628</c:v>
                </c:pt>
                <c:pt idx="30632">
                  <c:v>0.70779763563260412</c:v>
                </c:pt>
                <c:pt idx="30633">
                  <c:v>0.70781753771436184</c:v>
                </c:pt>
                <c:pt idx="30634">
                  <c:v>0.70783743979611957</c:v>
                </c:pt>
                <c:pt idx="30635">
                  <c:v>0.7078573418778773</c:v>
                </c:pt>
                <c:pt idx="30636">
                  <c:v>0.70787724395963514</c:v>
                </c:pt>
                <c:pt idx="30637">
                  <c:v>0.70789714604139298</c:v>
                </c:pt>
                <c:pt idx="30638">
                  <c:v>0.70791704812315071</c:v>
                </c:pt>
                <c:pt idx="30639">
                  <c:v>0.70793695020490843</c:v>
                </c:pt>
                <c:pt idx="30640">
                  <c:v>0.70795685228666616</c:v>
                </c:pt>
                <c:pt idx="30641">
                  <c:v>0.70797675436842389</c:v>
                </c:pt>
                <c:pt idx="30642">
                  <c:v>0.70799665645018173</c:v>
                </c:pt>
                <c:pt idx="30643">
                  <c:v>0.70801655853193957</c:v>
                </c:pt>
                <c:pt idx="30644">
                  <c:v>0.70803646061369729</c:v>
                </c:pt>
                <c:pt idx="30645">
                  <c:v>0.70805636269545502</c:v>
                </c:pt>
                <c:pt idx="30646">
                  <c:v>0.70807626477721275</c:v>
                </c:pt>
                <c:pt idx="30647">
                  <c:v>0.70809616685897048</c:v>
                </c:pt>
                <c:pt idx="30648">
                  <c:v>0.70811606894072832</c:v>
                </c:pt>
                <c:pt idx="30649">
                  <c:v>0.70813597102248615</c:v>
                </c:pt>
                <c:pt idx="30650">
                  <c:v>0.70815587310424388</c:v>
                </c:pt>
                <c:pt idx="30651">
                  <c:v>0.70817577518600161</c:v>
                </c:pt>
                <c:pt idx="30652">
                  <c:v>0.70819567726775934</c:v>
                </c:pt>
                <c:pt idx="30653">
                  <c:v>0.70823548143127479</c:v>
                </c:pt>
                <c:pt idx="30654">
                  <c:v>0.70825538351303263</c:v>
                </c:pt>
                <c:pt idx="30655">
                  <c:v>0.70827528559479036</c:v>
                </c:pt>
                <c:pt idx="30656">
                  <c:v>0.70829518767654809</c:v>
                </c:pt>
                <c:pt idx="30657">
                  <c:v>0.70831508975830582</c:v>
                </c:pt>
                <c:pt idx="30658">
                  <c:v>0.70833499184006365</c:v>
                </c:pt>
                <c:pt idx="30659">
                  <c:v>0.70835489392182138</c:v>
                </c:pt>
                <c:pt idx="30660">
                  <c:v>0.70837479600357911</c:v>
                </c:pt>
                <c:pt idx="30661">
                  <c:v>0.70839469808533684</c:v>
                </c:pt>
                <c:pt idx="30662">
                  <c:v>0.70843450224885229</c:v>
                </c:pt>
                <c:pt idx="30663">
                  <c:v>0.70845440433061013</c:v>
                </c:pt>
                <c:pt idx="30664">
                  <c:v>0.70847430641236797</c:v>
                </c:pt>
                <c:pt idx="30665">
                  <c:v>0.7084942084941257</c:v>
                </c:pt>
                <c:pt idx="30666">
                  <c:v>0.70851411057588343</c:v>
                </c:pt>
                <c:pt idx="30667">
                  <c:v>0.70853401265764115</c:v>
                </c:pt>
                <c:pt idx="30668">
                  <c:v>0.70855391473939888</c:v>
                </c:pt>
                <c:pt idx="30669">
                  <c:v>0.70857381682115672</c:v>
                </c:pt>
                <c:pt idx="30670">
                  <c:v>0.70859371890291456</c:v>
                </c:pt>
                <c:pt idx="30671">
                  <c:v>0.70861362098467229</c:v>
                </c:pt>
                <c:pt idx="30672">
                  <c:v>0.70863352306643002</c:v>
                </c:pt>
                <c:pt idx="30673">
                  <c:v>0.70865342514818774</c:v>
                </c:pt>
                <c:pt idx="30674">
                  <c:v>0.70869322931170331</c:v>
                </c:pt>
                <c:pt idx="30675">
                  <c:v>0.70871313139346104</c:v>
                </c:pt>
                <c:pt idx="30676">
                  <c:v>0.70873303347521877</c:v>
                </c:pt>
                <c:pt idx="30677">
                  <c:v>0.70875293555697649</c:v>
                </c:pt>
                <c:pt idx="30678">
                  <c:v>0.70879273972049206</c:v>
                </c:pt>
                <c:pt idx="30679">
                  <c:v>0.70881264180224979</c:v>
                </c:pt>
                <c:pt idx="30680">
                  <c:v>0.70883254388400752</c:v>
                </c:pt>
                <c:pt idx="30681">
                  <c:v>0.70885244596576524</c:v>
                </c:pt>
                <c:pt idx="30682">
                  <c:v>0.70887234804752297</c:v>
                </c:pt>
                <c:pt idx="30683">
                  <c:v>0.7088922501292807</c:v>
                </c:pt>
                <c:pt idx="30684">
                  <c:v>0.70891215221103854</c:v>
                </c:pt>
                <c:pt idx="30685">
                  <c:v>0.70893205429279627</c:v>
                </c:pt>
                <c:pt idx="30686">
                  <c:v>0.7089519563745541</c:v>
                </c:pt>
                <c:pt idx="30687">
                  <c:v>0.70899176053806956</c:v>
                </c:pt>
                <c:pt idx="30688">
                  <c:v>0.70901166261982729</c:v>
                </c:pt>
                <c:pt idx="30689">
                  <c:v>0.70903156470158502</c:v>
                </c:pt>
                <c:pt idx="30690">
                  <c:v>0.70905146678334274</c:v>
                </c:pt>
                <c:pt idx="30691">
                  <c:v>0.70907136886510058</c:v>
                </c:pt>
                <c:pt idx="30692">
                  <c:v>0.70909127094685831</c:v>
                </c:pt>
                <c:pt idx="30693">
                  <c:v>0.70911117302861615</c:v>
                </c:pt>
                <c:pt idx="30694">
                  <c:v>0.70913107511037388</c:v>
                </c:pt>
                <c:pt idx="30695">
                  <c:v>0.7091509771921316</c:v>
                </c:pt>
                <c:pt idx="30696">
                  <c:v>0.70917087927388933</c:v>
                </c:pt>
                <c:pt idx="30697">
                  <c:v>0.70921068343740479</c:v>
                </c:pt>
                <c:pt idx="30698">
                  <c:v>0.70923058551916252</c:v>
                </c:pt>
                <c:pt idx="30699">
                  <c:v>0.70925048760092024</c:v>
                </c:pt>
                <c:pt idx="30700">
                  <c:v>0.7092902917644357</c:v>
                </c:pt>
                <c:pt idx="30701">
                  <c:v>0.70931019384619354</c:v>
                </c:pt>
                <c:pt idx="30702">
                  <c:v>0.7093499980097091</c:v>
                </c:pt>
                <c:pt idx="30703">
                  <c:v>0.70938980217322456</c:v>
                </c:pt>
                <c:pt idx="30704">
                  <c:v>0.70940970425498229</c:v>
                </c:pt>
                <c:pt idx="30705">
                  <c:v>0.70942960633674002</c:v>
                </c:pt>
                <c:pt idx="30706">
                  <c:v>0.70944950841849774</c:v>
                </c:pt>
                <c:pt idx="30707">
                  <c:v>0.70946941050025558</c:v>
                </c:pt>
                <c:pt idx="30708">
                  <c:v>0.7095490188272866</c:v>
                </c:pt>
                <c:pt idx="30709">
                  <c:v>0.70956892090904433</c:v>
                </c:pt>
                <c:pt idx="30710">
                  <c:v>0.70958882299080217</c:v>
                </c:pt>
                <c:pt idx="30711">
                  <c:v>0.70960872507256001</c:v>
                </c:pt>
                <c:pt idx="30712">
                  <c:v>0.70962862715431774</c:v>
                </c:pt>
                <c:pt idx="30713">
                  <c:v>0.70964852923607546</c:v>
                </c:pt>
                <c:pt idx="30714">
                  <c:v>0.70966843131783319</c:v>
                </c:pt>
                <c:pt idx="30715">
                  <c:v>0.70968833339959092</c:v>
                </c:pt>
                <c:pt idx="30716">
                  <c:v>0.70970823548134876</c:v>
                </c:pt>
                <c:pt idx="30717">
                  <c:v>0.7097281375631066</c:v>
                </c:pt>
                <c:pt idx="30718">
                  <c:v>0.70974803964486433</c:v>
                </c:pt>
                <c:pt idx="30719">
                  <c:v>0.70976794172662205</c:v>
                </c:pt>
                <c:pt idx="30720">
                  <c:v>0.70978784380837978</c:v>
                </c:pt>
                <c:pt idx="30721">
                  <c:v>0.70980774589013751</c:v>
                </c:pt>
                <c:pt idx="30722">
                  <c:v>0.70984755005365296</c:v>
                </c:pt>
                <c:pt idx="30723">
                  <c:v>0.70988735421716853</c:v>
                </c:pt>
                <c:pt idx="30724">
                  <c:v>0.70990725629892637</c:v>
                </c:pt>
                <c:pt idx="30725">
                  <c:v>0.7099271583806841</c:v>
                </c:pt>
                <c:pt idx="30726">
                  <c:v>0.70994706046244183</c:v>
                </c:pt>
                <c:pt idx="30727">
                  <c:v>0.70996696254419955</c:v>
                </c:pt>
                <c:pt idx="30728">
                  <c:v>0.70998686462595728</c:v>
                </c:pt>
                <c:pt idx="30729">
                  <c:v>0.71000676670771501</c:v>
                </c:pt>
                <c:pt idx="30730">
                  <c:v>0.71004657087123058</c:v>
                </c:pt>
                <c:pt idx="30731">
                  <c:v>0.71006647295298841</c:v>
                </c:pt>
                <c:pt idx="30732">
                  <c:v>0.71008637503474614</c:v>
                </c:pt>
                <c:pt idx="30733">
                  <c:v>0.7101261791982616</c:v>
                </c:pt>
                <c:pt idx="30734">
                  <c:v>0.71014608128001933</c:v>
                </c:pt>
                <c:pt idx="30735">
                  <c:v>0.71016598336177705</c:v>
                </c:pt>
                <c:pt idx="30736">
                  <c:v>0.71018588544353489</c:v>
                </c:pt>
                <c:pt idx="30737">
                  <c:v>0.71022568960705046</c:v>
                </c:pt>
                <c:pt idx="30738">
                  <c:v>0.71024559168880819</c:v>
                </c:pt>
                <c:pt idx="30739">
                  <c:v>0.71028539585232364</c:v>
                </c:pt>
                <c:pt idx="30740">
                  <c:v>0.71030529793408137</c:v>
                </c:pt>
                <c:pt idx="30741">
                  <c:v>0.7103252000158391</c:v>
                </c:pt>
                <c:pt idx="30742">
                  <c:v>0.71034510209759683</c:v>
                </c:pt>
                <c:pt idx="30743">
                  <c:v>0.71038490626111239</c:v>
                </c:pt>
                <c:pt idx="30744">
                  <c:v>0.71040480834287012</c:v>
                </c:pt>
                <c:pt idx="30745">
                  <c:v>0.71042471042462796</c:v>
                </c:pt>
                <c:pt idx="30746">
                  <c:v>0.71044461250638569</c:v>
                </c:pt>
                <c:pt idx="30747">
                  <c:v>0.71046451458814341</c:v>
                </c:pt>
                <c:pt idx="30748">
                  <c:v>0.71048441666990114</c:v>
                </c:pt>
                <c:pt idx="30749">
                  <c:v>0.71050431875165887</c:v>
                </c:pt>
                <c:pt idx="30750">
                  <c:v>0.7105242208334166</c:v>
                </c:pt>
                <c:pt idx="30751">
                  <c:v>0.71054412291517444</c:v>
                </c:pt>
                <c:pt idx="30752">
                  <c:v>0.71056402499693216</c:v>
                </c:pt>
                <c:pt idx="30753">
                  <c:v>0.71058392707868989</c:v>
                </c:pt>
                <c:pt idx="30754">
                  <c:v>0.71060382916044762</c:v>
                </c:pt>
                <c:pt idx="30755">
                  <c:v>0.71062373124220535</c:v>
                </c:pt>
                <c:pt idx="30756">
                  <c:v>0.71064363332396308</c:v>
                </c:pt>
                <c:pt idx="30757">
                  <c:v>0.71066353540572091</c:v>
                </c:pt>
                <c:pt idx="30758">
                  <c:v>0.71068343748747864</c:v>
                </c:pt>
                <c:pt idx="30759">
                  <c:v>0.71070333956923637</c:v>
                </c:pt>
                <c:pt idx="30760">
                  <c:v>0.7107232416509941</c:v>
                </c:pt>
                <c:pt idx="30761">
                  <c:v>0.71074314373275183</c:v>
                </c:pt>
                <c:pt idx="30762">
                  <c:v>0.71076304581450955</c:v>
                </c:pt>
                <c:pt idx="30763">
                  <c:v>0.71078294789626739</c:v>
                </c:pt>
                <c:pt idx="30764">
                  <c:v>0.71080284997802512</c:v>
                </c:pt>
                <c:pt idx="30765">
                  <c:v>0.71084265414154069</c:v>
                </c:pt>
                <c:pt idx="30766">
                  <c:v>0.71086255622329841</c:v>
                </c:pt>
                <c:pt idx="30767">
                  <c:v>0.71088245830505614</c:v>
                </c:pt>
                <c:pt idx="30768">
                  <c:v>0.71090236038681387</c:v>
                </c:pt>
                <c:pt idx="30769">
                  <c:v>0.7109222624685716</c:v>
                </c:pt>
                <c:pt idx="30770">
                  <c:v>0.71094216455032933</c:v>
                </c:pt>
                <c:pt idx="30771">
                  <c:v>0.71096206663208716</c:v>
                </c:pt>
                <c:pt idx="30772">
                  <c:v>0.71098196871384489</c:v>
                </c:pt>
                <c:pt idx="30773">
                  <c:v>0.71100187079560262</c:v>
                </c:pt>
                <c:pt idx="30774">
                  <c:v>0.71102177287736046</c:v>
                </c:pt>
                <c:pt idx="30775">
                  <c:v>0.71104167495911819</c:v>
                </c:pt>
                <c:pt idx="30776">
                  <c:v>0.71106157704087591</c:v>
                </c:pt>
                <c:pt idx="30777">
                  <c:v>0.71108147912263364</c:v>
                </c:pt>
                <c:pt idx="30778">
                  <c:v>0.71110138120439148</c:v>
                </c:pt>
                <c:pt idx="30779">
                  <c:v>0.71112128328614932</c:v>
                </c:pt>
                <c:pt idx="30780">
                  <c:v>0.71114118536790705</c:v>
                </c:pt>
                <c:pt idx="30781">
                  <c:v>0.71116108744966477</c:v>
                </c:pt>
                <c:pt idx="30782">
                  <c:v>0.71118098953142261</c:v>
                </c:pt>
                <c:pt idx="30783">
                  <c:v>0.71120089161318034</c:v>
                </c:pt>
                <c:pt idx="30784">
                  <c:v>0.71122079369493818</c:v>
                </c:pt>
                <c:pt idx="30785">
                  <c:v>0.71124069577669591</c:v>
                </c:pt>
                <c:pt idx="30786">
                  <c:v>0.71128049994021136</c:v>
                </c:pt>
                <c:pt idx="30787">
                  <c:v>0.7113004020219692</c:v>
                </c:pt>
                <c:pt idx="30788">
                  <c:v>0.71134020618548477</c:v>
                </c:pt>
                <c:pt idx="30789">
                  <c:v>0.7113601082672425</c:v>
                </c:pt>
                <c:pt idx="30790">
                  <c:v>0.71138001034900022</c:v>
                </c:pt>
                <c:pt idx="30791">
                  <c:v>0.71139991243075795</c:v>
                </c:pt>
                <c:pt idx="30792">
                  <c:v>0.71141981451251568</c:v>
                </c:pt>
                <c:pt idx="30793">
                  <c:v>0.71143971659427341</c:v>
                </c:pt>
                <c:pt idx="30794">
                  <c:v>0.71145961867603125</c:v>
                </c:pt>
                <c:pt idx="30795">
                  <c:v>0.71147952075778897</c:v>
                </c:pt>
                <c:pt idx="30796">
                  <c:v>0.71151932492130454</c:v>
                </c:pt>
                <c:pt idx="30797">
                  <c:v>0.71153922700306227</c:v>
                </c:pt>
                <c:pt idx="30798">
                  <c:v>0.71157903116657772</c:v>
                </c:pt>
                <c:pt idx="30799">
                  <c:v>0.71159893324833545</c:v>
                </c:pt>
                <c:pt idx="30800">
                  <c:v>0.71161883533009318</c:v>
                </c:pt>
                <c:pt idx="30801">
                  <c:v>0.71163873741185102</c:v>
                </c:pt>
                <c:pt idx="30802">
                  <c:v>0.71167854157536659</c:v>
                </c:pt>
                <c:pt idx="30803">
                  <c:v>0.71169844365712431</c:v>
                </c:pt>
                <c:pt idx="30804">
                  <c:v>0.71171834573888204</c:v>
                </c:pt>
                <c:pt idx="30805">
                  <c:v>0.71175814990239761</c:v>
                </c:pt>
                <c:pt idx="30806">
                  <c:v>0.71179795406591317</c:v>
                </c:pt>
                <c:pt idx="30807">
                  <c:v>0.7118178561476709</c:v>
                </c:pt>
                <c:pt idx="30808">
                  <c:v>0.71183775822942863</c:v>
                </c:pt>
                <c:pt idx="30809">
                  <c:v>0.71189746447470181</c:v>
                </c:pt>
                <c:pt idx="30810">
                  <c:v>0.71191736655645954</c:v>
                </c:pt>
                <c:pt idx="30811">
                  <c:v>0.71195717071997511</c:v>
                </c:pt>
                <c:pt idx="30812">
                  <c:v>0.71199697488349067</c:v>
                </c:pt>
                <c:pt idx="30813">
                  <c:v>0.71203677904700613</c:v>
                </c:pt>
                <c:pt idx="30814">
                  <c:v>0.71205668112876386</c:v>
                </c:pt>
                <c:pt idx="30815">
                  <c:v>0.7120765832105217</c:v>
                </c:pt>
                <c:pt idx="30816">
                  <c:v>0.71209648529227942</c:v>
                </c:pt>
                <c:pt idx="30817">
                  <c:v>0.71211638737403715</c:v>
                </c:pt>
                <c:pt idx="30818">
                  <c:v>0.71213628945579499</c:v>
                </c:pt>
                <c:pt idx="30819">
                  <c:v>0.71215619153755272</c:v>
                </c:pt>
                <c:pt idx="30820">
                  <c:v>0.71217609361931045</c:v>
                </c:pt>
                <c:pt idx="30821">
                  <c:v>0.71219599570106817</c:v>
                </c:pt>
                <c:pt idx="30822">
                  <c:v>0.71221589778282601</c:v>
                </c:pt>
                <c:pt idx="30823">
                  <c:v>0.71225570194634158</c:v>
                </c:pt>
                <c:pt idx="30824">
                  <c:v>0.71227560402809931</c:v>
                </c:pt>
                <c:pt idx="30825">
                  <c:v>0.71231540819161476</c:v>
                </c:pt>
                <c:pt idx="30826">
                  <c:v>0.71233531027337249</c:v>
                </c:pt>
                <c:pt idx="30827">
                  <c:v>0.71235521235513033</c:v>
                </c:pt>
                <c:pt idx="30828">
                  <c:v>0.71237511443688806</c:v>
                </c:pt>
                <c:pt idx="30829">
                  <c:v>0.7123950165186459</c:v>
                </c:pt>
                <c:pt idx="30830">
                  <c:v>0.71241491860040362</c:v>
                </c:pt>
                <c:pt idx="30831">
                  <c:v>0.71249452692743453</c:v>
                </c:pt>
                <c:pt idx="30832">
                  <c:v>0.71251442900919226</c:v>
                </c:pt>
                <c:pt idx="30833">
                  <c:v>0.71253433109094999</c:v>
                </c:pt>
                <c:pt idx="30834">
                  <c:v>0.71255423317270772</c:v>
                </c:pt>
                <c:pt idx="30835">
                  <c:v>0.71257413525446545</c:v>
                </c:pt>
                <c:pt idx="30836">
                  <c:v>0.71259403733622317</c:v>
                </c:pt>
                <c:pt idx="30837">
                  <c:v>0.7126139394179809</c:v>
                </c:pt>
                <c:pt idx="30838">
                  <c:v>0.71263384149973874</c:v>
                </c:pt>
                <c:pt idx="30839">
                  <c:v>0.71265374358149647</c:v>
                </c:pt>
                <c:pt idx="30840">
                  <c:v>0.71267364566325431</c:v>
                </c:pt>
                <c:pt idx="30841">
                  <c:v>0.71269354774501203</c:v>
                </c:pt>
                <c:pt idx="30842">
                  <c:v>0.71271344982676976</c:v>
                </c:pt>
                <c:pt idx="30843">
                  <c:v>0.7127333519085276</c:v>
                </c:pt>
                <c:pt idx="30844">
                  <c:v>0.71275325399028544</c:v>
                </c:pt>
                <c:pt idx="30845">
                  <c:v>0.71277315607204317</c:v>
                </c:pt>
                <c:pt idx="30846">
                  <c:v>0.7127930581538009</c:v>
                </c:pt>
                <c:pt idx="30847">
                  <c:v>0.71281296023555862</c:v>
                </c:pt>
                <c:pt idx="30848">
                  <c:v>0.71283286231731635</c:v>
                </c:pt>
                <c:pt idx="30849">
                  <c:v>0.71285276439907419</c:v>
                </c:pt>
                <c:pt idx="30850">
                  <c:v>0.71287266648083192</c:v>
                </c:pt>
                <c:pt idx="30851">
                  <c:v>0.71291247064434748</c:v>
                </c:pt>
                <c:pt idx="30852">
                  <c:v>0.71293237272610521</c:v>
                </c:pt>
                <c:pt idx="30853">
                  <c:v>0.71295227480786294</c:v>
                </c:pt>
                <c:pt idx="30854">
                  <c:v>0.71297217688962067</c:v>
                </c:pt>
                <c:pt idx="30855">
                  <c:v>0.7129920789713784</c:v>
                </c:pt>
                <c:pt idx="30856">
                  <c:v>0.71301198105313623</c:v>
                </c:pt>
                <c:pt idx="30857">
                  <c:v>0.71303188313489396</c:v>
                </c:pt>
                <c:pt idx="30858">
                  <c:v>0.71305178521665169</c:v>
                </c:pt>
                <c:pt idx="30859">
                  <c:v>0.71307168729840942</c:v>
                </c:pt>
                <c:pt idx="30860">
                  <c:v>0.71309158938016715</c:v>
                </c:pt>
                <c:pt idx="30861">
                  <c:v>0.71311149146192487</c:v>
                </c:pt>
                <c:pt idx="30862">
                  <c:v>0.7131313935436826</c:v>
                </c:pt>
                <c:pt idx="30863">
                  <c:v>0.71317119770719817</c:v>
                </c:pt>
                <c:pt idx="30864">
                  <c:v>0.7131910997889559</c:v>
                </c:pt>
                <c:pt idx="30865">
                  <c:v>0.71321100187071362</c:v>
                </c:pt>
                <c:pt idx="30866">
                  <c:v>0.71323090395247135</c:v>
                </c:pt>
                <c:pt idx="30867">
                  <c:v>0.71325080603422908</c:v>
                </c:pt>
                <c:pt idx="30868">
                  <c:v>0.71327070811598692</c:v>
                </c:pt>
                <c:pt idx="30869">
                  <c:v>0.71331051227950248</c:v>
                </c:pt>
                <c:pt idx="30870">
                  <c:v>0.71333041436126021</c:v>
                </c:pt>
                <c:pt idx="30871">
                  <c:v>0.71335031644301794</c:v>
                </c:pt>
                <c:pt idx="30872">
                  <c:v>0.71337021852477567</c:v>
                </c:pt>
                <c:pt idx="30873">
                  <c:v>0.71342992477004907</c:v>
                </c:pt>
                <c:pt idx="30874">
                  <c:v>0.7134498268518068</c:v>
                </c:pt>
                <c:pt idx="30875">
                  <c:v>0.71346972893356453</c:v>
                </c:pt>
                <c:pt idx="30876">
                  <c:v>0.71348963101532226</c:v>
                </c:pt>
                <c:pt idx="30877">
                  <c:v>0.71350953309707998</c:v>
                </c:pt>
                <c:pt idx="30878">
                  <c:v>0.71352943517883771</c:v>
                </c:pt>
                <c:pt idx="30879">
                  <c:v>0.71354933726059544</c:v>
                </c:pt>
                <c:pt idx="30880">
                  <c:v>0.71356923934235328</c:v>
                </c:pt>
                <c:pt idx="30881">
                  <c:v>0.71358914142411112</c:v>
                </c:pt>
                <c:pt idx="30882">
                  <c:v>0.71360904350586885</c:v>
                </c:pt>
                <c:pt idx="30883">
                  <c:v>0.71362894558762657</c:v>
                </c:pt>
                <c:pt idx="30884">
                  <c:v>0.7136488476693843</c:v>
                </c:pt>
                <c:pt idx="30885">
                  <c:v>0.71366874975114214</c:v>
                </c:pt>
                <c:pt idx="30886">
                  <c:v>0.71368865183289987</c:v>
                </c:pt>
                <c:pt idx="30887">
                  <c:v>0.71370855391465771</c:v>
                </c:pt>
                <c:pt idx="30888">
                  <c:v>0.71372845599641543</c:v>
                </c:pt>
                <c:pt idx="30889">
                  <c:v>0.71374835807817316</c:v>
                </c:pt>
                <c:pt idx="30890">
                  <c:v>0.713768260159931</c:v>
                </c:pt>
                <c:pt idx="30891">
                  <c:v>0.71378816224168873</c:v>
                </c:pt>
                <c:pt idx="30892">
                  <c:v>0.71382796640520429</c:v>
                </c:pt>
                <c:pt idx="30893">
                  <c:v>0.71384786848696202</c:v>
                </c:pt>
                <c:pt idx="30894">
                  <c:v>0.71386777056871975</c:v>
                </c:pt>
                <c:pt idx="30895">
                  <c:v>0.71388767265047748</c:v>
                </c:pt>
                <c:pt idx="30896">
                  <c:v>0.71390757473223521</c:v>
                </c:pt>
                <c:pt idx="30897">
                  <c:v>0.71392747681399304</c:v>
                </c:pt>
                <c:pt idx="30898">
                  <c:v>0.71394737889575088</c:v>
                </c:pt>
                <c:pt idx="30899">
                  <c:v>0.71398718305926634</c:v>
                </c:pt>
                <c:pt idx="30900">
                  <c:v>0.71400708514102407</c:v>
                </c:pt>
                <c:pt idx="30901">
                  <c:v>0.71402698722278179</c:v>
                </c:pt>
                <c:pt idx="30902">
                  <c:v>0.71404688930453952</c:v>
                </c:pt>
                <c:pt idx="30903">
                  <c:v>0.71408669346805498</c:v>
                </c:pt>
                <c:pt idx="30904">
                  <c:v>0.71410659554981271</c:v>
                </c:pt>
                <c:pt idx="30905">
                  <c:v>0.714166301795086</c:v>
                </c:pt>
                <c:pt idx="30906">
                  <c:v>0.71418620387684384</c:v>
                </c:pt>
                <c:pt idx="30907">
                  <c:v>0.71420610595860157</c:v>
                </c:pt>
                <c:pt idx="30908">
                  <c:v>0.71422600804035929</c:v>
                </c:pt>
                <c:pt idx="30909">
                  <c:v>0.71424591012211702</c:v>
                </c:pt>
                <c:pt idx="30910">
                  <c:v>0.71426581220387486</c:v>
                </c:pt>
                <c:pt idx="30911">
                  <c:v>0.71428571428563259</c:v>
                </c:pt>
                <c:pt idx="30912">
                  <c:v>0.71430561636739043</c:v>
                </c:pt>
                <c:pt idx="30913">
                  <c:v>0.71432551844914816</c:v>
                </c:pt>
                <c:pt idx="30914">
                  <c:v>0.71434542053090588</c:v>
                </c:pt>
                <c:pt idx="30915">
                  <c:v>0.71438522469442145</c:v>
                </c:pt>
                <c:pt idx="30916">
                  <c:v>0.71440512677617918</c:v>
                </c:pt>
                <c:pt idx="30917">
                  <c:v>0.71442502885793691</c:v>
                </c:pt>
                <c:pt idx="30918">
                  <c:v>0.71446483302145247</c:v>
                </c:pt>
                <c:pt idx="30919">
                  <c:v>0.7144847351032102</c:v>
                </c:pt>
                <c:pt idx="30920">
                  <c:v>0.71450463718496793</c:v>
                </c:pt>
                <c:pt idx="30921">
                  <c:v>0.71452453926672566</c:v>
                </c:pt>
                <c:pt idx="30922">
                  <c:v>0.71454444134848338</c:v>
                </c:pt>
                <c:pt idx="30923">
                  <c:v>0.71456434343024111</c:v>
                </c:pt>
                <c:pt idx="30924">
                  <c:v>0.71458424551199884</c:v>
                </c:pt>
                <c:pt idx="30925">
                  <c:v>0.71460414759375668</c:v>
                </c:pt>
                <c:pt idx="30926">
                  <c:v>0.71462404967551441</c:v>
                </c:pt>
                <c:pt idx="30927">
                  <c:v>0.71464395175727213</c:v>
                </c:pt>
                <c:pt idx="30928">
                  <c:v>0.71466385383902997</c:v>
                </c:pt>
                <c:pt idx="30929">
                  <c:v>0.7146837559207877</c:v>
                </c:pt>
                <c:pt idx="30930">
                  <c:v>0.71470365800254543</c:v>
                </c:pt>
                <c:pt idx="30931">
                  <c:v>0.71472356008430316</c:v>
                </c:pt>
                <c:pt idx="30932">
                  <c:v>0.71474346216606088</c:v>
                </c:pt>
                <c:pt idx="30933">
                  <c:v>0.71476336424781861</c:v>
                </c:pt>
                <c:pt idx="30934">
                  <c:v>0.71478326632957634</c:v>
                </c:pt>
                <c:pt idx="30935">
                  <c:v>0.71480316841133407</c:v>
                </c:pt>
                <c:pt idx="30936">
                  <c:v>0.71482307049309179</c:v>
                </c:pt>
                <c:pt idx="30937">
                  <c:v>0.71484297257484952</c:v>
                </c:pt>
                <c:pt idx="30938">
                  <c:v>0.71486287465660725</c:v>
                </c:pt>
                <c:pt idx="30939">
                  <c:v>0.71488277673836509</c:v>
                </c:pt>
                <c:pt idx="30940">
                  <c:v>0.71490267882012293</c:v>
                </c:pt>
                <c:pt idx="30941">
                  <c:v>0.71494248298363838</c:v>
                </c:pt>
                <c:pt idx="30942">
                  <c:v>0.71496238506539611</c:v>
                </c:pt>
                <c:pt idx="30943">
                  <c:v>0.71498228714715395</c:v>
                </c:pt>
                <c:pt idx="30944">
                  <c:v>0.71500218922891168</c:v>
                </c:pt>
                <c:pt idx="30945">
                  <c:v>0.71502209131066952</c:v>
                </c:pt>
                <c:pt idx="30946">
                  <c:v>0.71504199339242724</c:v>
                </c:pt>
                <c:pt idx="30947">
                  <c:v>0.71506189547418497</c:v>
                </c:pt>
                <c:pt idx="30948">
                  <c:v>0.7150817975559427</c:v>
                </c:pt>
                <c:pt idx="30949">
                  <c:v>0.71510169963770043</c:v>
                </c:pt>
                <c:pt idx="30950">
                  <c:v>0.71512160171945816</c:v>
                </c:pt>
                <c:pt idx="30951">
                  <c:v>0.71514150380121588</c:v>
                </c:pt>
                <c:pt idx="30952">
                  <c:v>0.71516140588297361</c:v>
                </c:pt>
                <c:pt idx="30953">
                  <c:v>0.71518130796473145</c:v>
                </c:pt>
                <c:pt idx="30954">
                  <c:v>0.71520121004648929</c:v>
                </c:pt>
                <c:pt idx="30955">
                  <c:v>0.71522111212824702</c:v>
                </c:pt>
                <c:pt idx="30956">
                  <c:v>0.71524101421000474</c:v>
                </c:pt>
                <c:pt idx="30957">
                  <c:v>0.71526091629176258</c:v>
                </c:pt>
                <c:pt idx="30958">
                  <c:v>0.71528081837352042</c:v>
                </c:pt>
                <c:pt idx="30959">
                  <c:v>0.71530072045527815</c:v>
                </c:pt>
                <c:pt idx="30960">
                  <c:v>0.71534052461879361</c:v>
                </c:pt>
                <c:pt idx="30961">
                  <c:v>0.71536042670055133</c:v>
                </c:pt>
                <c:pt idx="30962">
                  <c:v>0.71538032878230906</c:v>
                </c:pt>
                <c:pt idx="30963">
                  <c:v>0.71540023086406679</c:v>
                </c:pt>
                <c:pt idx="30964">
                  <c:v>0.71542013294582452</c:v>
                </c:pt>
                <c:pt idx="30965">
                  <c:v>0.71544003502758224</c:v>
                </c:pt>
                <c:pt idx="30966">
                  <c:v>0.71545993710934008</c:v>
                </c:pt>
                <c:pt idx="30967">
                  <c:v>0.71547983919109792</c:v>
                </c:pt>
                <c:pt idx="30968">
                  <c:v>0.71549974127285565</c:v>
                </c:pt>
                <c:pt idx="30969">
                  <c:v>0.71551964335461338</c:v>
                </c:pt>
                <c:pt idx="30970">
                  <c:v>0.71553954543637122</c:v>
                </c:pt>
                <c:pt idx="30971">
                  <c:v>0.71555944751812905</c:v>
                </c:pt>
                <c:pt idx="30972">
                  <c:v>0.71557934959988678</c:v>
                </c:pt>
                <c:pt idx="30973">
                  <c:v>0.71559925168164451</c:v>
                </c:pt>
                <c:pt idx="30974">
                  <c:v>0.71561915376340224</c:v>
                </c:pt>
                <c:pt idx="30975">
                  <c:v>0.71563905584516008</c:v>
                </c:pt>
                <c:pt idx="30976">
                  <c:v>0.71565895792691792</c:v>
                </c:pt>
                <c:pt idx="30977">
                  <c:v>0.71569876209043337</c:v>
                </c:pt>
                <c:pt idx="30978">
                  <c:v>0.7157186641721911</c:v>
                </c:pt>
                <c:pt idx="30979">
                  <c:v>0.71573856625394894</c:v>
                </c:pt>
                <c:pt idx="30980">
                  <c:v>0.71575846833570667</c:v>
                </c:pt>
                <c:pt idx="30981">
                  <c:v>0.71577837041746439</c:v>
                </c:pt>
                <c:pt idx="30982">
                  <c:v>0.71579827249922212</c:v>
                </c:pt>
                <c:pt idx="30983">
                  <c:v>0.71581817458097996</c:v>
                </c:pt>
                <c:pt idx="30984">
                  <c:v>0.71583807666273769</c:v>
                </c:pt>
                <c:pt idx="30985">
                  <c:v>0.71585797874449542</c:v>
                </c:pt>
                <c:pt idx="30986">
                  <c:v>0.71589778290801087</c:v>
                </c:pt>
                <c:pt idx="30987">
                  <c:v>0.7159176849897686</c:v>
                </c:pt>
                <c:pt idx="30988">
                  <c:v>0.71593758707152644</c:v>
                </c:pt>
                <c:pt idx="30989">
                  <c:v>0.71595748915328417</c:v>
                </c:pt>
                <c:pt idx="30990">
                  <c:v>0.715977391235042</c:v>
                </c:pt>
                <c:pt idx="30991">
                  <c:v>0.71599729331679973</c:v>
                </c:pt>
                <c:pt idx="30992">
                  <c:v>0.71603709748031519</c:v>
                </c:pt>
                <c:pt idx="30993">
                  <c:v>0.71605699956207292</c:v>
                </c:pt>
                <c:pt idx="30994">
                  <c:v>0.71607690164383075</c:v>
                </c:pt>
                <c:pt idx="30995">
                  <c:v>0.71609680372558859</c:v>
                </c:pt>
                <c:pt idx="30996">
                  <c:v>0.71611670580734632</c:v>
                </c:pt>
                <c:pt idx="30997">
                  <c:v>0.71613660788910405</c:v>
                </c:pt>
                <c:pt idx="30998">
                  <c:v>0.71615650997086178</c:v>
                </c:pt>
                <c:pt idx="30999">
                  <c:v>0.7161764120526195</c:v>
                </c:pt>
                <c:pt idx="31000">
                  <c:v>0.71619631413437723</c:v>
                </c:pt>
                <c:pt idx="31001">
                  <c:v>0.71621621621613496</c:v>
                </c:pt>
                <c:pt idx="31002">
                  <c:v>0.71623611829789269</c:v>
                </c:pt>
                <c:pt idx="31003">
                  <c:v>0.71625602037965053</c:v>
                </c:pt>
                <c:pt idx="31004">
                  <c:v>0.71627592246140825</c:v>
                </c:pt>
                <c:pt idx="31005">
                  <c:v>0.71629582454316598</c:v>
                </c:pt>
                <c:pt idx="31006">
                  <c:v>0.71631572662492382</c:v>
                </c:pt>
                <c:pt idx="31007">
                  <c:v>0.71633562870668155</c:v>
                </c:pt>
                <c:pt idx="31008">
                  <c:v>0.71635553078843928</c:v>
                </c:pt>
                <c:pt idx="31009">
                  <c:v>0.716375432870197</c:v>
                </c:pt>
                <c:pt idx="31010">
                  <c:v>0.71639533495195473</c:v>
                </c:pt>
                <c:pt idx="31011">
                  <c:v>0.71641523703371246</c:v>
                </c:pt>
                <c:pt idx="31012">
                  <c:v>0.71643513911547019</c:v>
                </c:pt>
                <c:pt idx="31013">
                  <c:v>0.71645504119722792</c:v>
                </c:pt>
                <c:pt idx="31014">
                  <c:v>0.71647494327898564</c:v>
                </c:pt>
                <c:pt idx="31015">
                  <c:v>0.71649484536074348</c:v>
                </c:pt>
                <c:pt idx="31016">
                  <c:v>0.71651474744250132</c:v>
                </c:pt>
                <c:pt idx="31017">
                  <c:v>0.71653464952425905</c:v>
                </c:pt>
                <c:pt idx="31018">
                  <c:v>0.71655455160601678</c:v>
                </c:pt>
                <c:pt idx="31019">
                  <c:v>0.7165744536877745</c:v>
                </c:pt>
                <c:pt idx="31020">
                  <c:v>0.71659435576953223</c:v>
                </c:pt>
                <c:pt idx="31021">
                  <c:v>0.71661425785129007</c:v>
                </c:pt>
                <c:pt idx="31022">
                  <c:v>0.7166341599330478</c:v>
                </c:pt>
                <c:pt idx="31023">
                  <c:v>0.71665406201480564</c:v>
                </c:pt>
                <c:pt idx="31024">
                  <c:v>0.71667396409656337</c:v>
                </c:pt>
                <c:pt idx="31025">
                  <c:v>0.71669386617832109</c:v>
                </c:pt>
                <c:pt idx="31026">
                  <c:v>0.71671376826007882</c:v>
                </c:pt>
                <c:pt idx="31027">
                  <c:v>0.71675357242359428</c:v>
                </c:pt>
                <c:pt idx="31028">
                  <c:v>0.716773474505352</c:v>
                </c:pt>
                <c:pt idx="31029">
                  <c:v>0.71679337658710984</c:v>
                </c:pt>
                <c:pt idx="31030">
                  <c:v>0.71681327866886768</c:v>
                </c:pt>
                <c:pt idx="31031">
                  <c:v>0.71683318075062541</c:v>
                </c:pt>
                <c:pt idx="31032">
                  <c:v>0.71685308283238314</c:v>
                </c:pt>
                <c:pt idx="31033">
                  <c:v>0.7168928869958987</c:v>
                </c:pt>
                <c:pt idx="31034">
                  <c:v>0.71691278907765643</c:v>
                </c:pt>
                <c:pt idx="31035">
                  <c:v>0.71693269115941416</c:v>
                </c:pt>
                <c:pt idx="31036">
                  <c:v>0.716952593241172</c:v>
                </c:pt>
                <c:pt idx="31037">
                  <c:v>0.71697249532292973</c:v>
                </c:pt>
                <c:pt idx="31038">
                  <c:v>0.71699239740468745</c:v>
                </c:pt>
                <c:pt idx="31039">
                  <c:v>0.71701229948644518</c:v>
                </c:pt>
                <c:pt idx="31040">
                  <c:v>0.71703220156820291</c:v>
                </c:pt>
                <c:pt idx="31041">
                  <c:v>0.71705210364996064</c:v>
                </c:pt>
                <c:pt idx="31042">
                  <c:v>0.71707200573171836</c:v>
                </c:pt>
                <c:pt idx="31043">
                  <c:v>0.71709190781347609</c:v>
                </c:pt>
                <c:pt idx="31044">
                  <c:v>0.71711180989523382</c:v>
                </c:pt>
                <c:pt idx="31045">
                  <c:v>0.71713171197699166</c:v>
                </c:pt>
                <c:pt idx="31046">
                  <c:v>0.7171516140587495</c:v>
                </c:pt>
                <c:pt idx="31047">
                  <c:v>0.71717151614050723</c:v>
                </c:pt>
                <c:pt idx="31048">
                  <c:v>0.71719141822226495</c:v>
                </c:pt>
                <c:pt idx="31049">
                  <c:v>0.71725112446753836</c:v>
                </c:pt>
                <c:pt idx="31050">
                  <c:v>0.71727102654929609</c:v>
                </c:pt>
                <c:pt idx="31051">
                  <c:v>0.71729092863105381</c:v>
                </c:pt>
                <c:pt idx="31052">
                  <c:v>0.71731083071281165</c:v>
                </c:pt>
                <c:pt idx="31053">
                  <c:v>0.71733073279456949</c:v>
                </c:pt>
                <c:pt idx="31054">
                  <c:v>0.71735063487632722</c:v>
                </c:pt>
                <c:pt idx="31055">
                  <c:v>0.71737053695808495</c:v>
                </c:pt>
                <c:pt idx="31056">
                  <c:v>0.71739043903984279</c:v>
                </c:pt>
                <c:pt idx="31057">
                  <c:v>0.71741034112160063</c:v>
                </c:pt>
                <c:pt idx="31058">
                  <c:v>0.71745014528511608</c:v>
                </c:pt>
                <c:pt idx="31059">
                  <c:v>0.71747004736687381</c:v>
                </c:pt>
                <c:pt idx="31060">
                  <c:v>0.71748994944863165</c:v>
                </c:pt>
                <c:pt idx="31061">
                  <c:v>0.71750985153038949</c:v>
                </c:pt>
                <c:pt idx="31062">
                  <c:v>0.71754965569390494</c:v>
                </c:pt>
                <c:pt idx="31063">
                  <c:v>0.71756955777566267</c:v>
                </c:pt>
                <c:pt idx="31064">
                  <c:v>0.7175894598574204</c:v>
                </c:pt>
                <c:pt idx="31065">
                  <c:v>0.71760936193917824</c:v>
                </c:pt>
                <c:pt idx="31066">
                  <c:v>0.7176491661026938</c:v>
                </c:pt>
                <c:pt idx="31067">
                  <c:v>0.71766906818445153</c:v>
                </c:pt>
                <c:pt idx="31068">
                  <c:v>0.71768897026620926</c:v>
                </c:pt>
                <c:pt idx="31069">
                  <c:v>0.71770887234796699</c:v>
                </c:pt>
                <c:pt idx="31070">
                  <c:v>0.71772877442972471</c:v>
                </c:pt>
                <c:pt idx="31071">
                  <c:v>0.71774867651148244</c:v>
                </c:pt>
                <c:pt idx="31072">
                  <c:v>0.7177884806749979</c:v>
                </c:pt>
                <c:pt idx="31073">
                  <c:v>0.71780838275675563</c:v>
                </c:pt>
                <c:pt idx="31074">
                  <c:v>0.71782828483851346</c:v>
                </c:pt>
                <c:pt idx="31075">
                  <c:v>0.7178481869202713</c:v>
                </c:pt>
                <c:pt idx="31076">
                  <c:v>0.71786808900202903</c:v>
                </c:pt>
                <c:pt idx="31077">
                  <c:v>0.71788799108378676</c:v>
                </c:pt>
                <c:pt idx="31078">
                  <c:v>0.71790789316554449</c:v>
                </c:pt>
                <c:pt idx="31079">
                  <c:v>0.71792779524730221</c:v>
                </c:pt>
                <c:pt idx="31080">
                  <c:v>0.71794769732905994</c:v>
                </c:pt>
                <c:pt idx="31081">
                  <c:v>0.71796759941081778</c:v>
                </c:pt>
                <c:pt idx="31082">
                  <c:v>0.71798750149257562</c:v>
                </c:pt>
                <c:pt idx="31083">
                  <c:v>0.71800740357433335</c:v>
                </c:pt>
                <c:pt idx="31084">
                  <c:v>0.71802730565609107</c:v>
                </c:pt>
                <c:pt idx="31085">
                  <c:v>0.7180472077378488</c:v>
                </c:pt>
                <c:pt idx="31086">
                  <c:v>0.71806710981960664</c:v>
                </c:pt>
                <c:pt idx="31087">
                  <c:v>0.71808701190136448</c:v>
                </c:pt>
                <c:pt idx="31088">
                  <c:v>0.71810691398312221</c:v>
                </c:pt>
                <c:pt idx="31089">
                  <c:v>0.71812681606487994</c:v>
                </c:pt>
                <c:pt idx="31090">
                  <c:v>0.71814671814663766</c:v>
                </c:pt>
                <c:pt idx="31091">
                  <c:v>0.71816662022839539</c:v>
                </c:pt>
                <c:pt idx="31092">
                  <c:v>0.71818652231015312</c:v>
                </c:pt>
                <c:pt idx="31093">
                  <c:v>0.71822632647366869</c:v>
                </c:pt>
                <c:pt idx="31094">
                  <c:v>0.71824622855542641</c:v>
                </c:pt>
                <c:pt idx="31095">
                  <c:v>0.71826613063718425</c:v>
                </c:pt>
                <c:pt idx="31096">
                  <c:v>0.71828603271894198</c:v>
                </c:pt>
                <c:pt idx="31097">
                  <c:v>0.71832583688245744</c:v>
                </c:pt>
                <c:pt idx="31098">
                  <c:v>0.71834573896421516</c:v>
                </c:pt>
                <c:pt idx="31099">
                  <c:v>0.71838554312773073</c:v>
                </c:pt>
                <c:pt idx="31100">
                  <c:v>0.71840544520948857</c:v>
                </c:pt>
                <c:pt idx="31101">
                  <c:v>0.7184253472912463</c:v>
                </c:pt>
                <c:pt idx="31102">
                  <c:v>0.71844524937300402</c:v>
                </c:pt>
                <c:pt idx="31103">
                  <c:v>0.71846515145476175</c:v>
                </c:pt>
                <c:pt idx="31104">
                  <c:v>0.71850495561827721</c:v>
                </c:pt>
                <c:pt idx="31105">
                  <c:v>0.71852485770003505</c:v>
                </c:pt>
                <c:pt idx="31106">
                  <c:v>0.71854475978179277</c:v>
                </c:pt>
                <c:pt idx="31107">
                  <c:v>0.71856466186355061</c:v>
                </c:pt>
                <c:pt idx="31108">
                  <c:v>0.71858456394530834</c:v>
                </c:pt>
                <c:pt idx="31109">
                  <c:v>0.71860446602706607</c:v>
                </c:pt>
                <c:pt idx="31110">
                  <c:v>0.7186243681088238</c:v>
                </c:pt>
                <c:pt idx="31111">
                  <c:v>0.71864427019058164</c:v>
                </c:pt>
                <c:pt idx="31112">
                  <c:v>0.71866417227233947</c:v>
                </c:pt>
                <c:pt idx="31113">
                  <c:v>0.7186840743540972</c:v>
                </c:pt>
                <c:pt idx="31114">
                  <c:v>0.71870397643585493</c:v>
                </c:pt>
                <c:pt idx="31115">
                  <c:v>0.71872387851761266</c:v>
                </c:pt>
                <c:pt idx="31116">
                  <c:v>0.71874378059937039</c:v>
                </c:pt>
                <c:pt idx="31117">
                  <c:v>0.71876368268112822</c:v>
                </c:pt>
                <c:pt idx="31118">
                  <c:v>0.71880348684464379</c:v>
                </c:pt>
                <c:pt idx="31119">
                  <c:v>0.71882338892640152</c:v>
                </c:pt>
                <c:pt idx="31120">
                  <c:v>0.71884329100815925</c:v>
                </c:pt>
                <c:pt idx="31121">
                  <c:v>0.71886319308991709</c:v>
                </c:pt>
                <c:pt idx="31122">
                  <c:v>0.71888309517167492</c:v>
                </c:pt>
                <c:pt idx="31123">
                  <c:v>0.71890299725343265</c:v>
                </c:pt>
                <c:pt idx="31124">
                  <c:v>0.71892289933519038</c:v>
                </c:pt>
                <c:pt idx="31125">
                  <c:v>0.71894280141694811</c:v>
                </c:pt>
                <c:pt idx="31126">
                  <c:v>0.71896270349870584</c:v>
                </c:pt>
                <c:pt idx="31127">
                  <c:v>0.71898260558046356</c:v>
                </c:pt>
                <c:pt idx="31128">
                  <c:v>0.71900250766222129</c:v>
                </c:pt>
                <c:pt idx="31129">
                  <c:v>0.71902240974397913</c:v>
                </c:pt>
                <c:pt idx="31130">
                  <c:v>0.71904231182573697</c:v>
                </c:pt>
                <c:pt idx="31131">
                  <c:v>0.7190622139074947</c:v>
                </c:pt>
                <c:pt idx="31132">
                  <c:v>0.71908211598925242</c:v>
                </c:pt>
                <c:pt idx="31133">
                  <c:v>0.71910201807101015</c:v>
                </c:pt>
                <c:pt idx="31134">
                  <c:v>0.71912192015276788</c:v>
                </c:pt>
                <c:pt idx="31135">
                  <c:v>0.71914182223452572</c:v>
                </c:pt>
                <c:pt idx="31136">
                  <c:v>0.71916172431628345</c:v>
                </c:pt>
                <c:pt idx="31137">
                  <c:v>0.71918162639804117</c:v>
                </c:pt>
                <c:pt idx="31138">
                  <c:v>0.71922143056155674</c:v>
                </c:pt>
                <c:pt idx="31139">
                  <c:v>0.71924133264331447</c:v>
                </c:pt>
                <c:pt idx="31140">
                  <c:v>0.7192612347250722</c:v>
                </c:pt>
                <c:pt idx="31141">
                  <c:v>0.71928113680682992</c:v>
                </c:pt>
                <c:pt idx="31142">
                  <c:v>0.71930103888858765</c:v>
                </c:pt>
                <c:pt idx="31143">
                  <c:v>0.71932094097034549</c:v>
                </c:pt>
                <c:pt idx="31144">
                  <c:v>0.71934084305210322</c:v>
                </c:pt>
                <c:pt idx="31145">
                  <c:v>0.71938064721561878</c:v>
                </c:pt>
                <c:pt idx="31146">
                  <c:v>0.71942045137913424</c:v>
                </c:pt>
                <c:pt idx="31147">
                  <c:v>0.71944035346089197</c:v>
                </c:pt>
                <c:pt idx="31148">
                  <c:v>0.71948015762440742</c:v>
                </c:pt>
                <c:pt idx="31149">
                  <c:v>0.71950005970616515</c:v>
                </c:pt>
                <c:pt idx="31150">
                  <c:v>0.71953986386968072</c:v>
                </c:pt>
                <c:pt idx="31151">
                  <c:v>0.71957966803319628</c:v>
                </c:pt>
                <c:pt idx="31152">
                  <c:v>0.71959957011495401</c:v>
                </c:pt>
                <c:pt idx="31153">
                  <c:v>0.71961947219671174</c:v>
                </c:pt>
                <c:pt idx="31154">
                  <c:v>0.71967917844198503</c:v>
                </c:pt>
                <c:pt idx="31155">
                  <c:v>0.71969908052374287</c:v>
                </c:pt>
                <c:pt idx="31156">
                  <c:v>0.7197189826055006</c:v>
                </c:pt>
                <c:pt idx="31157">
                  <c:v>0.71973888468725833</c:v>
                </c:pt>
                <c:pt idx="31158">
                  <c:v>0.71975878676901617</c:v>
                </c:pt>
                <c:pt idx="31159">
                  <c:v>0.7197786888507739</c:v>
                </c:pt>
                <c:pt idx="31160">
                  <c:v>0.71979859093253173</c:v>
                </c:pt>
                <c:pt idx="31161">
                  <c:v>0.71983839509604719</c:v>
                </c:pt>
                <c:pt idx="31162">
                  <c:v>0.71985829717780492</c:v>
                </c:pt>
                <c:pt idx="31163">
                  <c:v>0.71987819925956265</c:v>
                </c:pt>
                <c:pt idx="31164">
                  <c:v>0.71989810134132048</c:v>
                </c:pt>
                <c:pt idx="31165">
                  <c:v>0.71991800342307821</c:v>
                </c:pt>
                <c:pt idx="31166">
                  <c:v>0.71993790550483594</c:v>
                </c:pt>
                <c:pt idx="31167">
                  <c:v>0.71995780758659367</c:v>
                </c:pt>
                <c:pt idx="31168">
                  <c:v>0.71999761175010923</c:v>
                </c:pt>
                <c:pt idx="31169">
                  <c:v>0.72001751383186696</c:v>
                </c:pt>
                <c:pt idx="31170">
                  <c:v>0.72005731799538242</c:v>
                </c:pt>
                <c:pt idx="31171">
                  <c:v>0.72007722007714015</c:v>
                </c:pt>
                <c:pt idx="31172">
                  <c:v>0.72009712215889798</c:v>
                </c:pt>
                <c:pt idx="31173">
                  <c:v>0.72011702424065571</c:v>
                </c:pt>
                <c:pt idx="31174">
                  <c:v>0.72013692632241344</c:v>
                </c:pt>
                <c:pt idx="31175">
                  <c:v>0.72015682840417128</c:v>
                </c:pt>
                <c:pt idx="31176">
                  <c:v>0.72019663256768673</c:v>
                </c:pt>
                <c:pt idx="31177">
                  <c:v>0.72021653464944446</c:v>
                </c:pt>
                <c:pt idx="31178">
                  <c:v>0.72027624089471776</c:v>
                </c:pt>
                <c:pt idx="31179">
                  <c:v>0.7202961429764756</c:v>
                </c:pt>
                <c:pt idx="31180">
                  <c:v>0.72031604505823332</c:v>
                </c:pt>
                <c:pt idx="31181">
                  <c:v>0.72035584922174878</c:v>
                </c:pt>
                <c:pt idx="31182">
                  <c:v>0.72037575130350651</c:v>
                </c:pt>
                <c:pt idx="31183">
                  <c:v>0.72039565338526423</c:v>
                </c:pt>
                <c:pt idx="31184">
                  <c:v>0.72043545754877969</c:v>
                </c:pt>
                <c:pt idx="31185">
                  <c:v>0.72045535963053753</c:v>
                </c:pt>
                <c:pt idx="31186">
                  <c:v>0.72047526171229526</c:v>
                </c:pt>
                <c:pt idx="31187">
                  <c:v>0.72049516379405298</c:v>
                </c:pt>
                <c:pt idx="31188">
                  <c:v>0.72057477212108401</c:v>
                </c:pt>
                <c:pt idx="31189">
                  <c:v>0.72059467420284173</c:v>
                </c:pt>
                <c:pt idx="31190">
                  <c:v>0.72061457628459946</c:v>
                </c:pt>
                <c:pt idx="31191">
                  <c:v>0.7206344783663573</c:v>
                </c:pt>
                <c:pt idx="31192">
                  <c:v>0.72065438044811514</c:v>
                </c:pt>
                <c:pt idx="31193">
                  <c:v>0.72067428252987287</c:v>
                </c:pt>
                <c:pt idx="31194">
                  <c:v>0.72069418461163059</c:v>
                </c:pt>
                <c:pt idx="31195">
                  <c:v>0.72071408669338843</c:v>
                </c:pt>
                <c:pt idx="31196">
                  <c:v>0.72073398877514627</c:v>
                </c:pt>
                <c:pt idx="31197">
                  <c:v>0.720753890856904</c:v>
                </c:pt>
                <c:pt idx="31198">
                  <c:v>0.72077379293866173</c:v>
                </c:pt>
                <c:pt idx="31199">
                  <c:v>0.72079369502041957</c:v>
                </c:pt>
                <c:pt idx="31200">
                  <c:v>0.72081359710217741</c:v>
                </c:pt>
                <c:pt idx="31201">
                  <c:v>0.72083349918393513</c:v>
                </c:pt>
                <c:pt idx="31202">
                  <c:v>0.72085340126569286</c:v>
                </c:pt>
                <c:pt idx="31203">
                  <c:v>0.7208733033474507</c:v>
                </c:pt>
                <c:pt idx="31204">
                  <c:v>0.72089320542920854</c:v>
                </c:pt>
                <c:pt idx="31205">
                  <c:v>0.72091310751096627</c:v>
                </c:pt>
                <c:pt idx="31206">
                  <c:v>0.72093300959272399</c:v>
                </c:pt>
                <c:pt idx="31207">
                  <c:v>0.72095291167448172</c:v>
                </c:pt>
                <c:pt idx="31208">
                  <c:v>0.72097281375623945</c:v>
                </c:pt>
                <c:pt idx="31209">
                  <c:v>0.72099271583799718</c:v>
                </c:pt>
                <c:pt idx="31210">
                  <c:v>0.72101261791975491</c:v>
                </c:pt>
                <c:pt idx="31211">
                  <c:v>0.72103252000151263</c:v>
                </c:pt>
                <c:pt idx="31212">
                  <c:v>0.72105242208327047</c:v>
                </c:pt>
                <c:pt idx="31213">
                  <c:v>0.72111212832854377</c:v>
                </c:pt>
                <c:pt idx="31214">
                  <c:v>0.72113203041030149</c:v>
                </c:pt>
                <c:pt idx="31215">
                  <c:v>0.72115193249205933</c:v>
                </c:pt>
                <c:pt idx="31216">
                  <c:v>0.72117183457381717</c:v>
                </c:pt>
                <c:pt idx="31217">
                  <c:v>0.7211917366555749</c:v>
                </c:pt>
                <c:pt idx="31218">
                  <c:v>0.72121163873733263</c:v>
                </c:pt>
                <c:pt idx="31219">
                  <c:v>0.72123154081909036</c:v>
                </c:pt>
                <c:pt idx="31220">
                  <c:v>0.72125144290084808</c:v>
                </c:pt>
                <c:pt idx="31221">
                  <c:v>0.72127134498260592</c:v>
                </c:pt>
                <c:pt idx="31222">
                  <c:v>0.72129124706436376</c:v>
                </c:pt>
                <c:pt idx="31223">
                  <c:v>0.72131114914612149</c:v>
                </c:pt>
                <c:pt idx="31224">
                  <c:v>0.72133105122787922</c:v>
                </c:pt>
                <c:pt idx="31225">
                  <c:v>0.72135095330963694</c:v>
                </c:pt>
                <c:pt idx="31226">
                  <c:v>0.72137085539139467</c:v>
                </c:pt>
                <c:pt idx="31227">
                  <c:v>0.72141065955491024</c:v>
                </c:pt>
                <c:pt idx="31228">
                  <c:v>0.72143056163666808</c:v>
                </c:pt>
                <c:pt idx="31229">
                  <c:v>0.72145046371842581</c:v>
                </c:pt>
                <c:pt idx="31230">
                  <c:v>0.72147036580018353</c:v>
                </c:pt>
                <c:pt idx="31231">
                  <c:v>0.72149026788194126</c:v>
                </c:pt>
                <c:pt idx="31232">
                  <c:v>0.7215101699636991</c:v>
                </c:pt>
                <c:pt idx="31233">
                  <c:v>0.72153007204545694</c:v>
                </c:pt>
                <c:pt idx="31234">
                  <c:v>0.72154997412721467</c:v>
                </c:pt>
                <c:pt idx="31235">
                  <c:v>0.72156987620897239</c:v>
                </c:pt>
                <c:pt idx="31236">
                  <c:v>0.72158977829073012</c:v>
                </c:pt>
                <c:pt idx="31237">
                  <c:v>0.72160968037248785</c:v>
                </c:pt>
                <c:pt idx="31238">
                  <c:v>0.72162958245424569</c:v>
                </c:pt>
                <c:pt idx="31239">
                  <c:v>0.72164948453600353</c:v>
                </c:pt>
                <c:pt idx="31240">
                  <c:v>0.72166938661776125</c:v>
                </c:pt>
                <c:pt idx="31241">
                  <c:v>0.72170919078127671</c:v>
                </c:pt>
                <c:pt idx="31242">
                  <c:v>0.72176889702655</c:v>
                </c:pt>
                <c:pt idx="31243">
                  <c:v>0.72180870119006557</c:v>
                </c:pt>
                <c:pt idx="31244">
                  <c:v>0.7218286032718233</c:v>
                </c:pt>
                <c:pt idx="31245">
                  <c:v>0.72184850535358103</c:v>
                </c:pt>
                <c:pt idx="31246">
                  <c:v>0.72186840743533875</c:v>
                </c:pt>
                <c:pt idx="31247">
                  <c:v>0.72188830951709659</c:v>
                </c:pt>
                <c:pt idx="31248">
                  <c:v>0.72190821159885432</c:v>
                </c:pt>
                <c:pt idx="31249">
                  <c:v>0.72192811368061216</c:v>
                </c:pt>
                <c:pt idx="31250">
                  <c:v>0.72194801576236989</c:v>
                </c:pt>
                <c:pt idx="31251">
                  <c:v>0.72196791784412762</c:v>
                </c:pt>
                <c:pt idx="31252">
                  <c:v>0.72198781992588534</c:v>
                </c:pt>
                <c:pt idx="31253">
                  <c:v>0.72200772200764307</c:v>
                </c:pt>
                <c:pt idx="31254">
                  <c:v>0.7220276240894008</c:v>
                </c:pt>
                <c:pt idx="31255">
                  <c:v>0.72204752617115864</c:v>
                </c:pt>
                <c:pt idx="31256">
                  <c:v>0.72206742825291648</c:v>
                </c:pt>
                <c:pt idx="31257">
                  <c:v>0.7220873303346742</c:v>
                </c:pt>
                <c:pt idx="31258">
                  <c:v>0.72210723241643193</c:v>
                </c:pt>
                <c:pt idx="31259">
                  <c:v>0.72212713449818966</c:v>
                </c:pt>
                <c:pt idx="31260">
                  <c:v>0.72214703657994739</c:v>
                </c:pt>
                <c:pt idx="31261">
                  <c:v>0.72218684074346295</c:v>
                </c:pt>
                <c:pt idx="31262">
                  <c:v>0.72220674282522079</c:v>
                </c:pt>
                <c:pt idx="31263">
                  <c:v>0.72222664490697852</c:v>
                </c:pt>
                <c:pt idx="31264">
                  <c:v>0.72224654698873625</c:v>
                </c:pt>
                <c:pt idx="31265">
                  <c:v>0.72226644907049398</c:v>
                </c:pt>
                <c:pt idx="31266">
                  <c:v>0.72232615531576716</c:v>
                </c:pt>
                <c:pt idx="31267">
                  <c:v>0.72234605739752489</c:v>
                </c:pt>
                <c:pt idx="31268">
                  <c:v>0.72238586156104045</c:v>
                </c:pt>
                <c:pt idx="31269">
                  <c:v>0.72240576364279818</c:v>
                </c:pt>
                <c:pt idx="31270">
                  <c:v>0.72242566572455602</c:v>
                </c:pt>
                <c:pt idx="31271">
                  <c:v>0.72244556780631375</c:v>
                </c:pt>
                <c:pt idx="31272">
                  <c:v>0.72246546988807148</c:v>
                </c:pt>
                <c:pt idx="31273">
                  <c:v>0.7224853719698292</c:v>
                </c:pt>
                <c:pt idx="31274">
                  <c:v>0.72250527405158693</c:v>
                </c:pt>
                <c:pt idx="31275">
                  <c:v>0.72252517613334466</c:v>
                </c:pt>
                <c:pt idx="31276">
                  <c:v>0.72254507821510239</c:v>
                </c:pt>
                <c:pt idx="31277">
                  <c:v>0.72256498029686023</c:v>
                </c:pt>
                <c:pt idx="31278">
                  <c:v>0.72258488237861807</c:v>
                </c:pt>
                <c:pt idx="31279">
                  <c:v>0.72260478446037579</c:v>
                </c:pt>
                <c:pt idx="31280">
                  <c:v>0.72262468654213352</c:v>
                </c:pt>
                <c:pt idx="31281">
                  <c:v>0.72264458862389125</c:v>
                </c:pt>
                <c:pt idx="31282">
                  <c:v>0.72266449070564898</c:v>
                </c:pt>
                <c:pt idx="31283">
                  <c:v>0.72270429486916443</c:v>
                </c:pt>
                <c:pt idx="31284">
                  <c:v>0.72272419695092227</c:v>
                </c:pt>
                <c:pt idx="31285">
                  <c:v>0.72274409903268</c:v>
                </c:pt>
                <c:pt idx="31286">
                  <c:v>0.72276400111443773</c:v>
                </c:pt>
                <c:pt idx="31287">
                  <c:v>0.72278390319619545</c:v>
                </c:pt>
                <c:pt idx="31288">
                  <c:v>0.72280380527795329</c:v>
                </c:pt>
                <c:pt idx="31289">
                  <c:v>0.72282370735971102</c:v>
                </c:pt>
                <c:pt idx="31290">
                  <c:v>0.72284360944146875</c:v>
                </c:pt>
                <c:pt idx="31291">
                  <c:v>0.72286351152322648</c:v>
                </c:pt>
                <c:pt idx="31292">
                  <c:v>0.7228834136049842</c:v>
                </c:pt>
                <c:pt idx="31293">
                  <c:v>0.72290331568674193</c:v>
                </c:pt>
                <c:pt idx="31294">
                  <c:v>0.72292321776849966</c:v>
                </c:pt>
                <c:pt idx="31295">
                  <c:v>0.7229431198502575</c:v>
                </c:pt>
                <c:pt idx="31296">
                  <c:v>0.72296302193201523</c:v>
                </c:pt>
                <c:pt idx="31297">
                  <c:v>0.72298292401377307</c:v>
                </c:pt>
                <c:pt idx="31298">
                  <c:v>0.72300282609553079</c:v>
                </c:pt>
                <c:pt idx="31299">
                  <c:v>0.72302272817728852</c:v>
                </c:pt>
                <c:pt idx="31300">
                  <c:v>0.72304263025904625</c:v>
                </c:pt>
                <c:pt idx="31301">
                  <c:v>0.72306253234080398</c:v>
                </c:pt>
                <c:pt idx="31302">
                  <c:v>0.7230824344225617</c:v>
                </c:pt>
                <c:pt idx="31303">
                  <c:v>0.72310233650431954</c:v>
                </c:pt>
                <c:pt idx="31304">
                  <c:v>0.72314214066783511</c:v>
                </c:pt>
                <c:pt idx="31305">
                  <c:v>0.72316204274959284</c:v>
                </c:pt>
                <c:pt idx="31306">
                  <c:v>0.72318194483135056</c:v>
                </c:pt>
                <c:pt idx="31307">
                  <c:v>0.7232018469131084</c:v>
                </c:pt>
                <c:pt idx="31308">
                  <c:v>0.72322174899486624</c:v>
                </c:pt>
                <c:pt idx="31309">
                  <c:v>0.72324165107662397</c:v>
                </c:pt>
                <c:pt idx="31310">
                  <c:v>0.7232615531583817</c:v>
                </c:pt>
                <c:pt idx="31311">
                  <c:v>0.72328145524013943</c:v>
                </c:pt>
                <c:pt idx="31312">
                  <c:v>0.72330135732189726</c:v>
                </c:pt>
                <c:pt idx="31313">
                  <c:v>0.7233212594036551</c:v>
                </c:pt>
                <c:pt idx="31314">
                  <c:v>0.72336106356717056</c:v>
                </c:pt>
                <c:pt idx="31315">
                  <c:v>0.72338096564892829</c:v>
                </c:pt>
                <c:pt idx="31316">
                  <c:v>0.72340086773068601</c:v>
                </c:pt>
                <c:pt idx="31317">
                  <c:v>0.72342076981244385</c:v>
                </c:pt>
                <c:pt idx="31318">
                  <c:v>0.72348047605771715</c:v>
                </c:pt>
                <c:pt idx="31319">
                  <c:v>0.72350037813947488</c:v>
                </c:pt>
                <c:pt idx="31320">
                  <c:v>0.7235202802212326</c:v>
                </c:pt>
                <c:pt idx="31321">
                  <c:v>0.72354018230299044</c:v>
                </c:pt>
                <c:pt idx="31322">
                  <c:v>0.72356008438474828</c:v>
                </c:pt>
                <c:pt idx="31323">
                  <c:v>0.72359988854826374</c:v>
                </c:pt>
                <c:pt idx="31324">
                  <c:v>0.72363969271177919</c:v>
                </c:pt>
                <c:pt idx="31325">
                  <c:v>0.72365959479353703</c:v>
                </c:pt>
                <c:pt idx="31326">
                  <c:v>0.72367949687529476</c:v>
                </c:pt>
                <c:pt idx="31327">
                  <c:v>0.72371930103881033</c:v>
                </c:pt>
                <c:pt idx="31328">
                  <c:v>0.72373920312056805</c:v>
                </c:pt>
                <c:pt idx="31329">
                  <c:v>0.72375910520232578</c:v>
                </c:pt>
                <c:pt idx="31330">
                  <c:v>0.72377900728408351</c:v>
                </c:pt>
                <c:pt idx="31331">
                  <c:v>0.7238387135293568</c:v>
                </c:pt>
                <c:pt idx="31332">
                  <c:v>0.72385861561111453</c:v>
                </c:pt>
                <c:pt idx="31333">
                  <c:v>0.72387851769287226</c:v>
                </c:pt>
                <c:pt idx="31334">
                  <c:v>0.72391832185638783</c:v>
                </c:pt>
                <c:pt idx="31335">
                  <c:v>0.72393822393814555</c:v>
                </c:pt>
                <c:pt idx="31336">
                  <c:v>0.72395812601990328</c:v>
                </c:pt>
                <c:pt idx="31337">
                  <c:v>0.72397802810166101</c:v>
                </c:pt>
                <c:pt idx="31338">
                  <c:v>0.72399793018341885</c:v>
                </c:pt>
                <c:pt idx="31339">
                  <c:v>0.72401783226517669</c:v>
                </c:pt>
                <c:pt idx="31340">
                  <c:v>0.72403773434693441</c:v>
                </c:pt>
                <c:pt idx="31341">
                  <c:v>0.72405763642869214</c:v>
                </c:pt>
                <c:pt idx="31342">
                  <c:v>0.72407753851044987</c:v>
                </c:pt>
                <c:pt idx="31343">
                  <c:v>0.7240974405922076</c:v>
                </c:pt>
                <c:pt idx="31344">
                  <c:v>0.72411734267396533</c:v>
                </c:pt>
                <c:pt idx="31345">
                  <c:v>0.72413724475572305</c:v>
                </c:pt>
                <c:pt idx="31346">
                  <c:v>0.72415714683748078</c:v>
                </c:pt>
                <c:pt idx="31347">
                  <c:v>0.72417704891923862</c:v>
                </c:pt>
                <c:pt idx="31348">
                  <c:v>0.72419695100099646</c:v>
                </c:pt>
                <c:pt idx="31349">
                  <c:v>0.72421685308275419</c:v>
                </c:pt>
                <c:pt idx="31350">
                  <c:v>0.72423675516451191</c:v>
                </c:pt>
                <c:pt idx="31351">
                  <c:v>0.72425665724626964</c:v>
                </c:pt>
                <c:pt idx="31352">
                  <c:v>0.72427655932802737</c:v>
                </c:pt>
                <c:pt idx="31353">
                  <c:v>0.7242964614097851</c:v>
                </c:pt>
                <c:pt idx="31354">
                  <c:v>0.72433626557330066</c:v>
                </c:pt>
                <c:pt idx="31355">
                  <c:v>0.72435616765505839</c:v>
                </c:pt>
                <c:pt idx="31356">
                  <c:v>0.72439597181857396</c:v>
                </c:pt>
                <c:pt idx="31357">
                  <c:v>0.72441587390033169</c:v>
                </c:pt>
                <c:pt idx="31358">
                  <c:v>0.72443577598208941</c:v>
                </c:pt>
                <c:pt idx="31359">
                  <c:v>0.72445567806384714</c:v>
                </c:pt>
                <c:pt idx="31360">
                  <c:v>0.72447558014560487</c:v>
                </c:pt>
                <c:pt idx="31361">
                  <c:v>0.72451538430912032</c:v>
                </c:pt>
                <c:pt idx="31362">
                  <c:v>0.72453528639087805</c:v>
                </c:pt>
                <c:pt idx="31363">
                  <c:v>0.72455518847263578</c:v>
                </c:pt>
                <c:pt idx="31364">
                  <c:v>0.72457509055439362</c:v>
                </c:pt>
                <c:pt idx="31365">
                  <c:v>0.72459499263615135</c:v>
                </c:pt>
                <c:pt idx="31366">
                  <c:v>0.72463479679966691</c:v>
                </c:pt>
                <c:pt idx="31367">
                  <c:v>0.72467460096318237</c:v>
                </c:pt>
                <c:pt idx="31368">
                  <c:v>0.7246945030449401</c:v>
                </c:pt>
                <c:pt idx="31369">
                  <c:v>0.72471440512669782</c:v>
                </c:pt>
                <c:pt idx="31370">
                  <c:v>0.72473430720845555</c:v>
                </c:pt>
                <c:pt idx="31371">
                  <c:v>0.72475420929021328</c:v>
                </c:pt>
                <c:pt idx="31372">
                  <c:v>0.72477411137197101</c:v>
                </c:pt>
                <c:pt idx="31373">
                  <c:v>0.72479401345372874</c:v>
                </c:pt>
                <c:pt idx="31374">
                  <c:v>0.72481391553548657</c:v>
                </c:pt>
                <c:pt idx="31375">
                  <c:v>0.72485371969900214</c:v>
                </c:pt>
                <c:pt idx="31376">
                  <c:v>0.72487362178075987</c:v>
                </c:pt>
                <c:pt idx="31377">
                  <c:v>0.7248935238625176</c:v>
                </c:pt>
                <c:pt idx="31378">
                  <c:v>0.72491342594427532</c:v>
                </c:pt>
                <c:pt idx="31379">
                  <c:v>0.72493332802603305</c:v>
                </c:pt>
                <c:pt idx="31380">
                  <c:v>0.72495323010779089</c:v>
                </c:pt>
                <c:pt idx="31381">
                  <c:v>0.72497313218954862</c:v>
                </c:pt>
                <c:pt idx="31382">
                  <c:v>0.72499303427130646</c:v>
                </c:pt>
                <c:pt idx="31383">
                  <c:v>0.72501293635306419</c:v>
                </c:pt>
                <c:pt idx="31384">
                  <c:v>0.72503283843482191</c:v>
                </c:pt>
                <c:pt idx="31385">
                  <c:v>0.72505274051657964</c:v>
                </c:pt>
                <c:pt idx="31386">
                  <c:v>0.72507264259833737</c:v>
                </c:pt>
                <c:pt idx="31387">
                  <c:v>0.72509254468009521</c:v>
                </c:pt>
                <c:pt idx="31388">
                  <c:v>0.72511244676185305</c:v>
                </c:pt>
                <c:pt idx="31389">
                  <c:v>0.72517215300712623</c:v>
                </c:pt>
                <c:pt idx="31390">
                  <c:v>0.72519205508888396</c:v>
                </c:pt>
                <c:pt idx="31391">
                  <c:v>0.72521195717064169</c:v>
                </c:pt>
                <c:pt idx="31392">
                  <c:v>0.72525176133415725</c:v>
                </c:pt>
                <c:pt idx="31393">
                  <c:v>0.72527166341591509</c:v>
                </c:pt>
                <c:pt idx="31394">
                  <c:v>0.72531146757943055</c:v>
                </c:pt>
                <c:pt idx="31395">
                  <c:v>0.72533136966118827</c:v>
                </c:pt>
                <c:pt idx="31396">
                  <c:v>0.725351271742946</c:v>
                </c:pt>
                <c:pt idx="31397">
                  <c:v>0.72537117382470384</c:v>
                </c:pt>
                <c:pt idx="31398">
                  <c:v>0.72539107590646168</c:v>
                </c:pt>
                <c:pt idx="31399">
                  <c:v>0.72543088006997714</c:v>
                </c:pt>
                <c:pt idx="31400">
                  <c:v>0.72545078215173486</c:v>
                </c:pt>
                <c:pt idx="31401">
                  <c:v>0.72547068423349259</c:v>
                </c:pt>
                <c:pt idx="31402">
                  <c:v>0.72549058631525032</c:v>
                </c:pt>
                <c:pt idx="31403">
                  <c:v>0.72551048839700816</c:v>
                </c:pt>
                <c:pt idx="31404">
                  <c:v>0.72553039047876589</c:v>
                </c:pt>
                <c:pt idx="31405">
                  <c:v>0.72555029256052372</c:v>
                </c:pt>
                <c:pt idx="31406">
                  <c:v>0.72557019464228145</c:v>
                </c:pt>
                <c:pt idx="31407">
                  <c:v>0.72559009672403918</c:v>
                </c:pt>
                <c:pt idx="31408">
                  <c:v>0.72560999880579691</c:v>
                </c:pt>
                <c:pt idx="31409">
                  <c:v>0.72562990088755464</c:v>
                </c:pt>
                <c:pt idx="31410">
                  <c:v>0.72566970505107009</c:v>
                </c:pt>
                <c:pt idx="31411">
                  <c:v>0.72568960713282782</c:v>
                </c:pt>
                <c:pt idx="31412">
                  <c:v>0.72570950921458566</c:v>
                </c:pt>
                <c:pt idx="31413">
                  <c:v>0.7257294112963435</c:v>
                </c:pt>
                <c:pt idx="31414">
                  <c:v>0.72574931337810122</c:v>
                </c:pt>
                <c:pt idx="31415">
                  <c:v>0.72576921545985895</c:v>
                </c:pt>
                <c:pt idx="31416">
                  <c:v>0.72580901962337441</c:v>
                </c:pt>
                <c:pt idx="31417">
                  <c:v>0.72584882378688997</c:v>
                </c:pt>
                <c:pt idx="31418">
                  <c:v>0.72586872586864781</c:v>
                </c:pt>
                <c:pt idx="31419">
                  <c:v>0.72588862795040554</c:v>
                </c:pt>
                <c:pt idx="31420">
                  <c:v>0.72590853003216327</c:v>
                </c:pt>
                <c:pt idx="31421">
                  <c:v>0.725928432113921</c:v>
                </c:pt>
                <c:pt idx="31422">
                  <c:v>0.72594833419567872</c:v>
                </c:pt>
                <c:pt idx="31423">
                  <c:v>0.72596823627743645</c:v>
                </c:pt>
                <c:pt idx="31424">
                  <c:v>0.72598813835919429</c:v>
                </c:pt>
                <c:pt idx="31425">
                  <c:v>0.72600804044095202</c:v>
                </c:pt>
                <c:pt idx="31426">
                  <c:v>0.72602794252270986</c:v>
                </c:pt>
                <c:pt idx="31427">
                  <c:v>0.72604784460446758</c:v>
                </c:pt>
                <c:pt idx="31428">
                  <c:v>0.72606774668622531</c:v>
                </c:pt>
                <c:pt idx="31429">
                  <c:v>0.72608764876798304</c:v>
                </c:pt>
                <c:pt idx="31430">
                  <c:v>0.72610755084974088</c:v>
                </c:pt>
                <c:pt idx="31431">
                  <c:v>0.72612745293149872</c:v>
                </c:pt>
                <c:pt idx="31432">
                  <c:v>0.72614735501325645</c:v>
                </c:pt>
                <c:pt idx="31433">
                  <c:v>0.72616725709501417</c:v>
                </c:pt>
                <c:pt idx="31434">
                  <c:v>0.72620706125852963</c:v>
                </c:pt>
                <c:pt idx="31435">
                  <c:v>0.72622696334028736</c:v>
                </c:pt>
                <c:pt idx="31436">
                  <c:v>0.7262468654220452</c:v>
                </c:pt>
                <c:pt idx="31437">
                  <c:v>0.72628666958556076</c:v>
                </c:pt>
                <c:pt idx="31438">
                  <c:v>0.72630657166731849</c:v>
                </c:pt>
                <c:pt idx="31439">
                  <c:v>0.72632647374907622</c:v>
                </c:pt>
                <c:pt idx="31440">
                  <c:v>0.72636627791259178</c:v>
                </c:pt>
                <c:pt idx="31441">
                  <c:v>0.72638617999434962</c:v>
                </c:pt>
                <c:pt idx="31442">
                  <c:v>0.72640608207610735</c:v>
                </c:pt>
                <c:pt idx="31443">
                  <c:v>0.72642598415786508</c:v>
                </c:pt>
                <c:pt idx="31444">
                  <c:v>0.72644588623962281</c:v>
                </c:pt>
                <c:pt idx="31445">
                  <c:v>0.72646578832138053</c:v>
                </c:pt>
                <c:pt idx="31446">
                  <c:v>0.72648569040313837</c:v>
                </c:pt>
                <c:pt idx="31447">
                  <c:v>0.72650559248489621</c:v>
                </c:pt>
                <c:pt idx="31448">
                  <c:v>0.72652549456665394</c:v>
                </c:pt>
                <c:pt idx="31449">
                  <c:v>0.72654539664841167</c:v>
                </c:pt>
                <c:pt idx="31450">
                  <c:v>0.7265652987301694</c:v>
                </c:pt>
                <c:pt idx="31451">
                  <c:v>0.72658520081192712</c:v>
                </c:pt>
                <c:pt idx="31452">
                  <c:v>0.72660510289368485</c:v>
                </c:pt>
                <c:pt idx="31453">
                  <c:v>0.72662500497544269</c:v>
                </c:pt>
                <c:pt idx="31454">
                  <c:v>0.72664490705720053</c:v>
                </c:pt>
                <c:pt idx="31455">
                  <c:v>0.72666480913895826</c:v>
                </c:pt>
                <c:pt idx="31456">
                  <c:v>0.72668471122071598</c:v>
                </c:pt>
                <c:pt idx="31457">
                  <c:v>0.72670461330247371</c:v>
                </c:pt>
                <c:pt idx="31458">
                  <c:v>0.72672451538423155</c:v>
                </c:pt>
                <c:pt idx="31459">
                  <c:v>0.72674441746598928</c:v>
                </c:pt>
                <c:pt idx="31460">
                  <c:v>0.72678422162950485</c:v>
                </c:pt>
                <c:pt idx="31461">
                  <c:v>0.7268240257930203</c:v>
                </c:pt>
                <c:pt idx="31462">
                  <c:v>0.72684392787477803</c:v>
                </c:pt>
                <c:pt idx="31463">
                  <c:v>0.72686382995653587</c:v>
                </c:pt>
                <c:pt idx="31464">
                  <c:v>0.7268837320382936</c:v>
                </c:pt>
                <c:pt idx="31465">
                  <c:v>0.72690363412005143</c:v>
                </c:pt>
                <c:pt idx="31466">
                  <c:v>0.72692353620180916</c:v>
                </c:pt>
                <c:pt idx="31467">
                  <c:v>0.72694343828356689</c:v>
                </c:pt>
                <c:pt idx="31468">
                  <c:v>0.72696334036532462</c:v>
                </c:pt>
                <c:pt idx="31469">
                  <c:v>0.72698324244708235</c:v>
                </c:pt>
                <c:pt idx="31470">
                  <c:v>0.72700314452884007</c:v>
                </c:pt>
                <c:pt idx="31471">
                  <c:v>0.72702304661059791</c:v>
                </c:pt>
                <c:pt idx="31472">
                  <c:v>0.72704294869235575</c:v>
                </c:pt>
                <c:pt idx="31473">
                  <c:v>0.72706285077411348</c:v>
                </c:pt>
                <c:pt idx="31474">
                  <c:v>0.72708275285587121</c:v>
                </c:pt>
                <c:pt idx="31475">
                  <c:v>0.72710265493762893</c:v>
                </c:pt>
                <c:pt idx="31476">
                  <c:v>0.72714245910114439</c:v>
                </c:pt>
                <c:pt idx="31477">
                  <c:v>0.72716236118290223</c:v>
                </c:pt>
                <c:pt idx="31478">
                  <c:v>0.72718226326465996</c:v>
                </c:pt>
                <c:pt idx="31479">
                  <c:v>0.72720216534641779</c:v>
                </c:pt>
                <c:pt idx="31480">
                  <c:v>0.72722206742817552</c:v>
                </c:pt>
                <c:pt idx="31481">
                  <c:v>0.72726187159169098</c:v>
                </c:pt>
                <c:pt idx="31482">
                  <c:v>0.72728177367344882</c:v>
                </c:pt>
                <c:pt idx="31483">
                  <c:v>0.72730167575520654</c:v>
                </c:pt>
                <c:pt idx="31484">
                  <c:v>0.72734147991872211</c:v>
                </c:pt>
                <c:pt idx="31485">
                  <c:v>0.72736138200047984</c:v>
                </c:pt>
                <c:pt idx="31486">
                  <c:v>0.72738128408223757</c:v>
                </c:pt>
                <c:pt idx="31487">
                  <c:v>0.72740118616399529</c:v>
                </c:pt>
                <c:pt idx="31488">
                  <c:v>0.72742108824575302</c:v>
                </c:pt>
                <c:pt idx="31489">
                  <c:v>0.72744099032751086</c:v>
                </c:pt>
                <c:pt idx="31490">
                  <c:v>0.72748079449102643</c:v>
                </c:pt>
                <c:pt idx="31491">
                  <c:v>0.72752059865454188</c:v>
                </c:pt>
                <c:pt idx="31492">
                  <c:v>0.72754050073629961</c:v>
                </c:pt>
                <c:pt idx="31493">
                  <c:v>0.72756040281805734</c:v>
                </c:pt>
                <c:pt idx="31494">
                  <c:v>0.72758030489981507</c:v>
                </c:pt>
                <c:pt idx="31495">
                  <c:v>0.72760020698157279</c:v>
                </c:pt>
                <c:pt idx="31496">
                  <c:v>0.72762010906333052</c:v>
                </c:pt>
                <c:pt idx="31497">
                  <c:v>0.72764001114508825</c:v>
                </c:pt>
                <c:pt idx="31498">
                  <c:v>0.72765991322684609</c:v>
                </c:pt>
                <c:pt idx="31499">
                  <c:v>0.72769971739036166</c:v>
                </c:pt>
                <c:pt idx="31500">
                  <c:v>0.72771961947211938</c:v>
                </c:pt>
                <c:pt idx="31501">
                  <c:v>0.72773952155387711</c:v>
                </c:pt>
                <c:pt idx="31502">
                  <c:v>0.72775942363563495</c:v>
                </c:pt>
                <c:pt idx="31503">
                  <c:v>0.72777932571739279</c:v>
                </c:pt>
                <c:pt idx="31504">
                  <c:v>0.72779922779915052</c:v>
                </c:pt>
                <c:pt idx="31505">
                  <c:v>0.72781912988090824</c:v>
                </c:pt>
                <c:pt idx="31506">
                  <c:v>0.72783903196266597</c:v>
                </c:pt>
                <c:pt idx="31507">
                  <c:v>0.72785893404442381</c:v>
                </c:pt>
                <c:pt idx="31508">
                  <c:v>0.72789873820793938</c:v>
                </c:pt>
                <c:pt idx="31509">
                  <c:v>0.72791864028969711</c:v>
                </c:pt>
                <c:pt idx="31510">
                  <c:v>0.72793854237145483</c:v>
                </c:pt>
                <c:pt idx="31511">
                  <c:v>0.72795844445321256</c:v>
                </c:pt>
                <c:pt idx="31512">
                  <c:v>0.72799824861672813</c:v>
                </c:pt>
                <c:pt idx="31513">
                  <c:v>0.72801815069848597</c:v>
                </c:pt>
                <c:pt idx="31514">
                  <c:v>0.72803805278024369</c:v>
                </c:pt>
                <c:pt idx="31515">
                  <c:v>0.72805795486200142</c:v>
                </c:pt>
                <c:pt idx="31516">
                  <c:v>0.72809775902551688</c:v>
                </c:pt>
                <c:pt idx="31517">
                  <c:v>0.72811766110727472</c:v>
                </c:pt>
                <c:pt idx="31518">
                  <c:v>0.72813756318903256</c:v>
                </c:pt>
                <c:pt idx="31519">
                  <c:v>0.72815746527079028</c:v>
                </c:pt>
                <c:pt idx="31520">
                  <c:v>0.72819726943430574</c:v>
                </c:pt>
                <c:pt idx="31521">
                  <c:v>0.72821717151606358</c:v>
                </c:pt>
                <c:pt idx="31522">
                  <c:v>0.72823707359782142</c:v>
                </c:pt>
                <c:pt idx="31523">
                  <c:v>0.72825697567957914</c:v>
                </c:pt>
                <c:pt idx="31524">
                  <c:v>0.72827687776133687</c:v>
                </c:pt>
                <c:pt idx="31525">
                  <c:v>0.7282967798430946</c:v>
                </c:pt>
                <c:pt idx="31526">
                  <c:v>0.72831668192485233</c:v>
                </c:pt>
                <c:pt idx="31527">
                  <c:v>0.72833658400661017</c:v>
                </c:pt>
                <c:pt idx="31528">
                  <c:v>0.72835648608836789</c:v>
                </c:pt>
                <c:pt idx="31529">
                  <c:v>0.72837638817012573</c:v>
                </c:pt>
                <c:pt idx="31530">
                  <c:v>0.72839629025188346</c:v>
                </c:pt>
                <c:pt idx="31531">
                  <c:v>0.72843609441539892</c:v>
                </c:pt>
                <c:pt idx="31532">
                  <c:v>0.72847589857891448</c:v>
                </c:pt>
                <c:pt idx="31533">
                  <c:v>0.72849580066067232</c:v>
                </c:pt>
                <c:pt idx="31534">
                  <c:v>0.72851570274243005</c:v>
                </c:pt>
                <c:pt idx="31535">
                  <c:v>0.72853560482418778</c:v>
                </c:pt>
                <c:pt idx="31536">
                  <c:v>0.7285555069059455</c:v>
                </c:pt>
                <c:pt idx="31537">
                  <c:v>0.72857540898770323</c:v>
                </c:pt>
                <c:pt idx="31538">
                  <c:v>0.72859531106946107</c:v>
                </c:pt>
                <c:pt idx="31539">
                  <c:v>0.72865501731473437</c:v>
                </c:pt>
                <c:pt idx="31540">
                  <c:v>0.72867491939649209</c:v>
                </c:pt>
                <c:pt idx="31541">
                  <c:v>0.72869482147824993</c:v>
                </c:pt>
                <c:pt idx="31542">
                  <c:v>0.72871472356000777</c:v>
                </c:pt>
                <c:pt idx="31543">
                  <c:v>0.7287346256417655</c:v>
                </c:pt>
                <c:pt idx="31544">
                  <c:v>0.72875452772352323</c:v>
                </c:pt>
                <c:pt idx="31545">
                  <c:v>0.72877442980528095</c:v>
                </c:pt>
                <c:pt idx="31546">
                  <c:v>0.72879433188703868</c:v>
                </c:pt>
                <c:pt idx="31547">
                  <c:v>0.72881423396879641</c:v>
                </c:pt>
                <c:pt idx="31548">
                  <c:v>0.72883413605055414</c:v>
                </c:pt>
                <c:pt idx="31549">
                  <c:v>0.72885403813231198</c:v>
                </c:pt>
                <c:pt idx="31550">
                  <c:v>0.7288739402140697</c:v>
                </c:pt>
                <c:pt idx="31551">
                  <c:v>0.72889384229582743</c:v>
                </c:pt>
                <c:pt idx="31552">
                  <c:v>0.728933646459343</c:v>
                </c:pt>
                <c:pt idx="31553">
                  <c:v>0.72895354854110073</c:v>
                </c:pt>
                <c:pt idx="31554">
                  <c:v>0.72897345062285845</c:v>
                </c:pt>
                <c:pt idx="31555">
                  <c:v>0.72901325478637391</c:v>
                </c:pt>
                <c:pt idx="31556">
                  <c:v>0.72903315686813175</c:v>
                </c:pt>
                <c:pt idx="31557">
                  <c:v>0.72905305894988948</c:v>
                </c:pt>
                <c:pt idx="31558">
                  <c:v>0.72909286311340504</c:v>
                </c:pt>
                <c:pt idx="31559">
                  <c:v>0.72911276519516277</c:v>
                </c:pt>
                <c:pt idx="31560">
                  <c:v>0.7291326672769205</c:v>
                </c:pt>
                <c:pt idx="31561">
                  <c:v>0.72915256935867823</c:v>
                </c:pt>
                <c:pt idx="31562">
                  <c:v>0.72917247144043595</c:v>
                </c:pt>
                <c:pt idx="31563">
                  <c:v>0.72919237352219379</c:v>
                </c:pt>
                <c:pt idx="31564">
                  <c:v>0.72923217768570936</c:v>
                </c:pt>
                <c:pt idx="31565">
                  <c:v>0.72925207976746709</c:v>
                </c:pt>
                <c:pt idx="31566">
                  <c:v>0.72927198184922482</c:v>
                </c:pt>
                <c:pt idx="31567">
                  <c:v>0.72931178601274027</c:v>
                </c:pt>
                <c:pt idx="31568">
                  <c:v>0.729331688094498</c:v>
                </c:pt>
                <c:pt idx="31569">
                  <c:v>0.72935159017625584</c:v>
                </c:pt>
                <c:pt idx="31570">
                  <c:v>0.72937149225801357</c:v>
                </c:pt>
                <c:pt idx="31571">
                  <c:v>0.72939139433977129</c:v>
                </c:pt>
                <c:pt idx="31572">
                  <c:v>0.72941129642152913</c:v>
                </c:pt>
                <c:pt idx="31573">
                  <c:v>0.72943119850328686</c:v>
                </c:pt>
                <c:pt idx="31574">
                  <c:v>0.72945110058504459</c:v>
                </c:pt>
                <c:pt idx="31575">
                  <c:v>0.72947100266680232</c:v>
                </c:pt>
                <c:pt idx="31576">
                  <c:v>0.72949090474856004</c:v>
                </c:pt>
                <c:pt idx="31577">
                  <c:v>0.72951080683031777</c:v>
                </c:pt>
                <c:pt idx="31578">
                  <c:v>0.7295307089120755</c:v>
                </c:pt>
                <c:pt idx="31579">
                  <c:v>0.72955061099383334</c:v>
                </c:pt>
                <c:pt idx="31580">
                  <c:v>0.72957051307559118</c:v>
                </c:pt>
                <c:pt idx="31581">
                  <c:v>0.7295904151573489</c:v>
                </c:pt>
                <c:pt idx="31582">
                  <c:v>0.72961031723910663</c:v>
                </c:pt>
                <c:pt idx="31583">
                  <c:v>0.72963021932086436</c:v>
                </c:pt>
                <c:pt idx="31584">
                  <c:v>0.72965012140262209</c:v>
                </c:pt>
                <c:pt idx="31585">
                  <c:v>0.72967002348437981</c:v>
                </c:pt>
                <c:pt idx="31586">
                  <c:v>0.72968992556613765</c:v>
                </c:pt>
                <c:pt idx="31587">
                  <c:v>0.72970982764789549</c:v>
                </c:pt>
                <c:pt idx="31588">
                  <c:v>0.72972972972965322</c:v>
                </c:pt>
                <c:pt idx="31589">
                  <c:v>0.72974963181141095</c:v>
                </c:pt>
                <c:pt idx="31590">
                  <c:v>0.72976953389316868</c:v>
                </c:pt>
                <c:pt idx="31591">
                  <c:v>0.72978943597492651</c:v>
                </c:pt>
                <c:pt idx="31592">
                  <c:v>0.72980933805668435</c:v>
                </c:pt>
                <c:pt idx="31593">
                  <c:v>0.72982924013844208</c:v>
                </c:pt>
                <c:pt idx="31594">
                  <c:v>0.72984914222019981</c:v>
                </c:pt>
                <c:pt idx="31595">
                  <c:v>0.72986904430195754</c:v>
                </c:pt>
                <c:pt idx="31596">
                  <c:v>0.72988894638371526</c:v>
                </c:pt>
                <c:pt idx="31597">
                  <c:v>0.72990884846547299</c:v>
                </c:pt>
                <c:pt idx="31598">
                  <c:v>0.72992875054723083</c:v>
                </c:pt>
                <c:pt idx="31599">
                  <c:v>0.72994865262898867</c:v>
                </c:pt>
                <c:pt idx="31600">
                  <c:v>0.7299685547107464</c:v>
                </c:pt>
                <c:pt idx="31601">
                  <c:v>0.72998845679250413</c:v>
                </c:pt>
                <c:pt idx="31602">
                  <c:v>0.73000835887426196</c:v>
                </c:pt>
                <c:pt idx="31603">
                  <c:v>0.7300282609560198</c:v>
                </c:pt>
                <c:pt idx="31604">
                  <c:v>0.73004816303777753</c:v>
                </c:pt>
                <c:pt idx="31605">
                  <c:v>0.73006806511953526</c:v>
                </c:pt>
                <c:pt idx="31606">
                  <c:v>0.73008796720129299</c:v>
                </c:pt>
                <c:pt idx="31607">
                  <c:v>0.73010786928305071</c:v>
                </c:pt>
                <c:pt idx="31608">
                  <c:v>0.73012777136480855</c:v>
                </c:pt>
                <c:pt idx="31609">
                  <c:v>0.73014767344656639</c:v>
                </c:pt>
                <c:pt idx="31610">
                  <c:v>0.73016757552832412</c:v>
                </c:pt>
                <c:pt idx="31611">
                  <c:v>0.73018747761008185</c:v>
                </c:pt>
                <c:pt idx="31612">
                  <c:v>0.73020737969183958</c:v>
                </c:pt>
                <c:pt idx="31613">
                  <c:v>0.7302272817735973</c:v>
                </c:pt>
                <c:pt idx="31614">
                  <c:v>0.73024718385535514</c:v>
                </c:pt>
                <c:pt idx="31615">
                  <c:v>0.73026708593711298</c:v>
                </c:pt>
                <c:pt idx="31616">
                  <c:v>0.73028698801887071</c:v>
                </c:pt>
                <c:pt idx="31617">
                  <c:v>0.73030689010062844</c:v>
                </c:pt>
                <c:pt idx="31618">
                  <c:v>0.73032679218238616</c:v>
                </c:pt>
                <c:pt idx="31619">
                  <c:v>0.73034669426414389</c:v>
                </c:pt>
                <c:pt idx="31620">
                  <c:v>0.73036659634590162</c:v>
                </c:pt>
                <c:pt idx="31621">
                  <c:v>0.73038649842765946</c:v>
                </c:pt>
                <c:pt idx="31622">
                  <c:v>0.7304064005094173</c:v>
                </c:pt>
                <c:pt idx="31623">
                  <c:v>0.73042630259117503</c:v>
                </c:pt>
                <c:pt idx="31624">
                  <c:v>0.73044620467293275</c:v>
                </c:pt>
                <c:pt idx="31625">
                  <c:v>0.73046610675469048</c:v>
                </c:pt>
                <c:pt idx="31626">
                  <c:v>0.73054571508172161</c:v>
                </c:pt>
                <c:pt idx="31627">
                  <c:v>0.73056561716347934</c:v>
                </c:pt>
                <c:pt idx="31628">
                  <c:v>0.73058551924523707</c:v>
                </c:pt>
                <c:pt idx="31629">
                  <c:v>0.7306054213269948</c:v>
                </c:pt>
                <c:pt idx="31630">
                  <c:v>0.73062532340875253</c:v>
                </c:pt>
                <c:pt idx="31631">
                  <c:v>0.73064522549051025</c:v>
                </c:pt>
                <c:pt idx="31632">
                  <c:v>0.73066512757226798</c:v>
                </c:pt>
                <c:pt idx="31633">
                  <c:v>0.73068502965402571</c:v>
                </c:pt>
                <c:pt idx="31634">
                  <c:v>0.73070493173578344</c:v>
                </c:pt>
                <c:pt idx="31635">
                  <c:v>0.73072483381754116</c:v>
                </c:pt>
                <c:pt idx="31636">
                  <c:v>0.73076463798105673</c:v>
                </c:pt>
                <c:pt idx="31637">
                  <c:v>0.73078454006281457</c:v>
                </c:pt>
                <c:pt idx="31638">
                  <c:v>0.7308044421445723</c:v>
                </c:pt>
                <c:pt idx="31639">
                  <c:v>0.73082434422633002</c:v>
                </c:pt>
                <c:pt idx="31640">
                  <c:v>0.73084424630808786</c:v>
                </c:pt>
                <c:pt idx="31641">
                  <c:v>0.7308641483898457</c:v>
                </c:pt>
                <c:pt idx="31642">
                  <c:v>0.73088405047160343</c:v>
                </c:pt>
                <c:pt idx="31643">
                  <c:v>0.73090395255336116</c:v>
                </c:pt>
                <c:pt idx="31644">
                  <c:v>0.73092385463511889</c:v>
                </c:pt>
                <c:pt idx="31645">
                  <c:v>0.73094375671687672</c:v>
                </c:pt>
                <c:pt idx="31646">
                  <c:v>0.73096365879863445</c:v>
                </c:pt>
                <c:pt idx="31647">
                  <c:v>0.73098356088039218</c:v>
                </c:pt>
                <c:pt idx="31648">
                  <c:v>0.73100346296214991</c:v>
                </c:pt>
                <c:pt idx="31649">
                  <c:v>0.73102336504390775</c:v>
                </c:pt>
                <c:pt idx="31650">
                  <c:v>0.73104326712566547</c:v>
                </c:pt>
                <c:pt idx="31651">
                  <c:v>0.7310631692074232</c:v>
                </c:pt>
                <c:pt idx="31652">
                  <c:v>0.73110297337093877</c:v>
                </c:pt>
                <c:pt idx="31653">
                  <c:v>0.73112287545269661</c:v>
                </c:pt>
                <c:pt idx="31654">
                  <c:v>0.73114277753445434</c:v>
                </c:pt>
                <c:pt idx="31655">
                  <c:v>0.73116267961621206</c:v>
                </c:pt>
                <c:pt idx="31656">
                  <c:v>0.73118258169796979</c:v>
                </c:pt>
                <c:pt idx="31657">
                  <c:v>0.73120248377972752</c:v>
                </c:pt>
                <c:pt idx="31658">
                  <c:v>0.73126219002500092</c:v>
                </c:pt>
                <c:pt idx="31659">
                  <c:v>0.73130199418851638</c:v>
                </c:pt>
                <c:pt idx="31660">
                  <c:v>0.73132189627027411</c:v>
                </c:pt>
                <c:pt idx="31661">
                  <c:v>0.73134179835203184</c:v>
                </c:pt>
                <c:pt idx="31662">
                  <c:v>0.73136170043378967</c:v>
                </c:pt>
                <c:pt idx="31663">
                  <c:v>0.73138160251554751</c:v>
                </c:pt>
                <c:pt idx="31664">
                  <c:v>0.73140150459730524</c:v>
                </c:pt>
                <c:pt idx="31665">
                  <c:v>0.73142140667906297</c:v>
                </c:pt>
                <c:pt idx="31666">
                  <c:v>0.7314413087608207</c:v>
                </c:pt>
                <c:pt idx="31667">
                  <c:v>0.73146121084257854</c:v>
                </c:pt>
                <c:pt idx="31668">
                  <c:v>0.73148111292433637</c:v>
                </c:pt>
                <c:pt idx="31669">
                  <c:v>0.7315010150060941</c:v>
                </c:pt>
                <c:pt idx="31670">
                  <c:v>0.73152091708785183</c:v>
                </c:pt>
                <c:pt idx="31671">
                  <c:v>0.73154081916960967</c:v>
                </c:pt>
                <c:pt idx="31672">
                  <c:v>0.73158062333312524</c:v>
                </c:pt>
                <c:pt idx="31673">
                  <c:v>0.73160052541488296</c:v>
                </c:pt>
                <c:pt idx="31674">
                  <c:v>0.73162042749664069</c:v>
                </c:pt>
                <c:pt idx="31675">
                  <c:v>0.73164032957839853</c:v>
                </c:pt>
                <c:pt idx="31676">
                  <c:v>0.73166023166015637</c:v>
                </c:pt>
                <c:pt idx="31677">
                  <c:v>0.7316801337419141</c:v>
                </c:pt>
                <c:pt idx="31678">
                  <c:v>0.73170003582367182</c:v>
                </c:pt>
                <c:pt idx="31679">
                  <c:v>0.73171993790542955</c:v>
                </c:pt>
                <c:pt idx="31680">
                  <c:v>0.73173983998718739</c:v>
                </c:pt>
                <c:pt idx="31681">
                  <c:v>0.73177964415070296</c:v>
                </c:pt>
                <c:pt idx="31682">
                  <c:v>0.73179954623246068</c:v>
                </c:pt>
                <c:pt idx="31683">
                  <c:v>0.73181944831421841</c:v>
                </c:pt>
                <c:pt idx="31684">
                  <c:v>0.73183935039597625</c:v>
                </c:pt>
                <c:pt idx="31685">
                  <c:v>0.73185925247773398</c:v>
                </c:pt>
                <c:pt idx="31686">
                  <c:v>0.73187915455949171</c:v>
                </c:pt>
                <c:pt idx="31687">
                  <c:v>0.73189905664124943</c:v>
                </c:pt>
                <c:pt idx="31688">
                  <c:v>0.73191895872300727</c:v>
                </c:pt>
                <c:pt idx="31689">
                  <c:v>0.731938860804765</c:v>
                </c:pt>
                <c:pt idx="31690">
                  <c:v>0.73195876288652273</c:v>
                </c:pt>
                <c:pt idx="31691">
                  <c:v>0.73197866496828046</c:v>
                </c:pt>
                <c:pt idx="31692">
                  <c:v>0.7319985670500383</c:v>
                </c:pt>
                <c:pt idx="31693">
                  <c:v>0.73201846913179613</c:v>
                </c:pt>
                <c:pt idx="31694">
                  <c:v>0.73203837121355386</c:v>
                </c:pt>
                <c:pt idx="31695">
                  <c:v>0.73205827329531159</c:v>
                </c:pt>
                <c:pt idx="31696">
                  <c:v>0.73207817537706932</c:v>
                </c:pt>
                <c:pt idx="31697">
                  <c:v>0.73209807745882705</c:v>
                </c:pt>
                <c:pt idx="31698">
                  <c:v>0.73211797954058488</c:v>
                </c:pt>
                <c:pt idx="31699">
                  <c:v>0.73213788162234272</c:v>
                </c:pt>
                <c:pt idx="31700">
                  <c:v>0.73215778370410045</c:v>
                </c:pt>
                <c:pt idx="31701">
                  <c:v>0.73217768578585818</c:v>
                </c:pt>
                <c:pt idx="31702">
                  <c:v>0.73219758786761591</c:v>
                </c:pt>
                <c:pt idx="31703">
                  <c:v>0.73221748994937363</c:v>
                </c:pt>
                <c:pt idx="31704">
                  <c:v>0.73223739203113136</c:v>
                </c:pt>
                <c:pt idx="31705">
                  <c:v>0.73225729411288909</c:v>
                </c:pt>
                <c:pt idx="31706">
                  <c:v>0.73227719619464682</c:v>
                </c:pt>
                <c:pt idx="31707">
                  <c:v>0.73231700035816227</c:v>
                </c:pt>
                <c:pt idx="31708">
                  <c:v>0.73233690243992</c:v>
                </c:pt>
                <c:pt idx="31709">
                  <c:v>0.73235680452167784</c:v>
                </c:pt>
                <c:pt idx="31710">
                  <c:v>0.73237670660343568</c:v>
                </c:pt>
                <c:pt idx="31711">
                  <c:v>0.73239660868519341</c:v>
                </c:pt>
                <c:pt idx="31712">
                  <c:v>0.73243641284870886</c:v>
                </c:pt>
                <c:pt idx="31713">
                  <c:v>0.73247621701222432</c:v>
                </c:pt>
                <c:pt idx="31714">
                  <c:v>0.73249611909398205</c:v>
                </c:pt>
                <c:pt idx="31715">
                  <c:v>0.73251602117573988</c:v>
                </c:pt>
                <c:pt idx="31716">
                  <c:v>0.73253592325749772</c:v>
                </c:pt>
                <c:pt idx="31717">
                  <c:v>0.73255582533925545</c:v>
                </c:pt>
                <c:pt idx="31718">
                  <c:v>0.73257572742101318</c:v>
                </c:pt>
                <c:pt idx="31719">
                  <c:v>0.73259562950277091</c:v>
                </c:pt>
                <c:pt idx="31720">
                  <c:v>0.73261553158452863</c:v>
                </c:pt>
                <c:pt idx="31721">
                  <c:v>0.73263543366628636</c:v>
                </c:pt>
                <c:pt idx="31722">
                  <c:v>0.73265533574804409</c:v>
                </c:pt>
                <c:pt idx="31723">
                  <c:v>0.73267523782980182</c:v>
                </c:pt>
                <c:pt idx="31724">
                  <c:v>0.73269513991155955</c:v>
                </c:pt>
                <c:pt idx="31725">
                  <c:v>0.73271504199331738</c:v>
                </c:pt>
                <c:pt idx="31726">
                  <c:v>0.73273494407507522</c:v>
                </c:pt>
                <c:pt idx="31727">
                  <c:v>0.73275484615683295</c:v>
                </c:pt>
                <c:pt idx="31728">
                  <c:v>0.73277474823859068</c:v>
                </c:pt>
                <c:pt idx="31729">
                  <c:v>0.73279465032034841</c:v>
                </c:pt>
                <c:pt idx="31730">
                  <c:v>0.73283445448386386</c:v>
                </c:pt>
                <c:pt idx="31731">
                  <c:v>0.7328543565656217</c:v>
                </c:pt>
                <c:pt idx="31732">
                  <c:v>0.73287425864737954</c:v>
                </c:pt>
                <c:pt idx="31733">
                  <c:v>0.73289416072913727</c:v>
                </c:pt>
                <c:pt idx="31734">
                  <c:v>0.732914062810895</c:v>
                </c:pt>
                <c:pt idx="31735">
                  <c:v>0.73293396489265272</c:v>
                </c:pt>
                <c:pt idx="31736">
                  <c:v>0.73299367113792602</c:v>
                </c:pt>
                <c:pt idx="31737">
                  <c:v>0.73301357321968386</c:v>
                </c:pt>
                <c:pt idx="31738">
                  <c:v>0.73303347530144158</c:v>
                </c:pt>
                <c:pt idx="31739">
                  <c:v>0.73305337738319931</c:v>
                </c:pt>
                <c:pt idx="31740">
                  <c:v>0.73307327946495704</c:v>
                </c:pt>
                <c:pt idx="31741">
                  <c:v>0.73309318154671477</c:v>
                </c:pt>
                <c:pt idx="31742">
                  <c:v>0.73311308362847249</c:v>
                </c:pt>
                <c:pt idx="31743">
                  <c:v>0.73313298571023022</c:v>
                </c:pt>
                <c:pt idx="31744">
                  <c:v>0.73315288779198795</c:v>
                </c:pt>
                <c:pt idx="31745">
                  <c:v>0.73317278987374568</c:v>
                </c:pt>
                <c:pt idx="31746">
                  <c:v>0.73319269195550341</c:v>
                </c:pt>
                <c:pt idx="31747">
                  <c:v>0.73321259403726124</c:v>
                </c:pt>
                <c:pt idx="31748">
                  <c:v>0.73323249611901897</c:v>
                </c:pt>
                <c:pt idx="31749">
                  <c:v>0.73325239820077681</c:v>
                </c:pt>
                <c:pt idx="31750">
                  <c:v>0.73327230028253454</c:v>
                </c:pt>
                <c:pt idx="31751">
                  <c:v>0.73331210444604999</c:v>
                </c:pt>
                <c:pt idx="31752">
                  <c:v>0.73333200652780772</c:v>
                </c:pt>
                <c:pt idx="31753">
                  <c:v>0.73337181069132318</c:v>
                </c:pt>
                <c:pt idx="31754">
                  <c:v>0.73339171277308102</c:v>
                </c:pt>
                <c:pt idx="31755">
                  <c:v>0.73343151693659658</c:v>
                </c:pt>
                <c:pt idx="31756">
                  <c:v>0.73345141901835431</c:v>
                </c:pt>
                <c:pt idx="31757">
                  <c:v>0.73347132110011204</c:v>
                </c:pt>
                <c:pt idx="31758">
                  <c:v>0.73349122318186977</c:v>
                </c:pt>
                <c:pt idx="31759">
                  <c:v>0.73351112526362749</c:v>
                </c:pt>
                <c:pt idx="31760">
                  <c:v>0.73353102734538533</c:v>
                </c:pt>
                <c:pt idx="31761">
                  <c:v>0.7335708315089009</c:v>
                </c:pt>
                <c:pt idx="31762">
                  <c:v>0.73361063567241636</c:v>
                </c:pt>
                <c:pt idx="31763">
                  <c:v>0.73365043983593181</c:v>
                </c:pt>
                <c:pt idx="31764">
                  <c:v>0.73369024399944738</c:v>
                </c:pt>
                <c:pt idx="31765">
                  <c:v>0.73371014608120511</c:v>
                </c:pt>
                <c:pt idx="31766">
                  <c:v>0.73373004816296294</c:v>
                </c:pt>
                <c:pt idx="31767">
                  <c:v>0.73374995024472067</c:v>
                </c:pt>
                <c:pt idx="31768">
                  <c:v>0.7337698523264784</c:v>
                </c:pt>
                <c:pt idx="31769">
                  <c:v>0.73378975440823613</c:v>
                </c:pt>
                <c:pt idx="31770">
                  <c:v>0.73380965648999397</c:v>
                </c:pt>
                <c:pt idx="31771">
                  <c:v>0.73382955857175169</c:v>
                </c:pt>
                <c:pt idx="31772">
                  <c:v>0.73384946065350953</c:v>
                </c:pt>
                <c:pt idx="31773">
                  <c:v>0.73386936273526726</c:v>
                </c:pt>
                <c:pt idx="31774">
                  <c:v>0.73388926481702499</c:v>
                </c:pt>
                <c:pt idx="31775">
                  <c:v>0.73392906898054044</c:v>
                </c:pt>
                <c:pt idx="31776">
                  <c:v>0.73394897106229817</c:v>
                </c:pt>
                <c:pt idx="31777">
                  <c:v>0.7339688731440559</c:v>
                </c:pt>
                <c:pt idx="31778">
                  <c:v>0.73398877522581363</c:v>
                </c:pt>
                <c:pt idx="31779">
                  <c:v>0.73400867730757147</c:v>
                </c:pt>
                <c:pt idx="31780">
                  <c:v>0.73402857938932919</c:v>
                </c:pt>
                <c:pt idx="31781">
                  <c:v>0.73406838355284476</c:v>
                </c:pt>
                <c:pt idx="31782">
                  <c:v>0.73408828563460249</c:v>
                </c:pt>
                <c:pt idx="31783">
                  <c:v>0.73410818771636022</c:v>
                </c:pt>
                <c:pt idx="31784">
                  <c:v>0.73414799187987567</c:v>
                </c:pt>
                <c:pt idx="31785">
                  <c:v>0.7341678939616334</c:v>
                </c:pt>
                <c:pt idx="31786">
                  <c:v>0.73418779604339124</c:v>
                </c:pt>
                <c:pt idx="31787">
                  <c:v>0.73420769812514908</c:v>
                </c:pt>
                <c:pt idx="31788">
                  <c:v>0.73422760020690681</c:v>
                </c:pt>
                <c:pt idx="31789">
                  <c:v>0.73424750228866453</c:v>
                </c:pt>
                <c:pt idx="31790">
                  <c:v>0.73426740437042226</c:v>
                </c:pt>
                <c:pt idx="31791">
                  <c:v>0.7342873064521801</c:v>
                </c:pt>
                <c:pt idx="31792">
                  <c:v>0.73430720853393783</c:v>
                </c:pt>
                <c:pt idx="31793">
                  <c:v>0.73432711061569567</c:v>
                </c:pt>
                <c:pt idx="31794">
                  <c:v>0.73434701269745339</c:v>
                </c:pt>
                <c:pt idx="31795">
                  <c:v>0.73436691477921112</c:v>
                </c:pt>
                <c:pt idx="31796">
                  <c:v>0.73438681686096885</c:v>
                </c:pt>
                <c:pt idx="31797">
                  <c:v>0.73440671894272658</c:v>
                </c:pt>
                <c:pt idx="31798">
                  <c:v>0.73442662102448442</c:v>
                </c:pt>
                <c:pt idx="31799">
                  <c:v>0.73444652310624214</c:v>
                </c:pt>
                <c:pt idx="31800">
                  <c:v>0.73448632726975771</c:v>
                </c:pt>
                <c:pt idx="31801">
                  <c:v>0.73450622935151544</c:v>
                </c:pt>
                <c:pt idx="31802">
                  <c:v>0.73452613143327317</c:v>
                </c:pt>
                <c:pt idx="31803">
                  <c:v>0.73454603351503089</c:v>
                </c:pt>
                <c:pt idx="31804">
                  <c:v>0.73456593559678873</c:v>
                </c:pt>
                <c:pt idx="31805">
                  <c:v>0.73458583767854657</c:v>
                </c:pt>
                <c:pt idx="31806">
                  <c:v>0.7346057397603043</c:v>
                </c:pt>
                <c:pt idx="31807">
                  <c:v>0.73462564184206203</c:v>
                </c:pt>
                <c:pt idx="31808">
                  <c:v>0.73464554392381975</c:v>
                </c:pt>
                <c:pt idx="31809">
                  <c:v>0.73466544600557748</c:v>
                </c:pt>
                <c:pt idx="31810">
                  <c:v>0.73468534808733532</c:v>
                </c:pt>
                <c:pt idx="31811">
                  <c:v>0.73470525016909316</c:v>
                </c:pt>
                <c:pt idx="31812">
                  <c:v>0.73474505433260862</c:v>
                </c:pt>
                <c:pt idx="31813">
                  <c:v>0.73476495641436634</c:v>
                </c:pt>
                <c:pt idx="31814">
                  <c:v>0.73478485849612407</c:v>
                </c:pt>
                <c:pt idx="31815">
                  <c:v>0.7348047605778818</c:v>
                </c:pt>
                <c:pt idx="31816">
                  <c:v>0.73482466265963953</c:v>
                </c:pt>
                <c:pt idx="31817">
                  <c:v>0.73484456474139737</c:v>
                </c:pt>
                <c:pt idx="31818">
                  <c:v>0.73486446682315509</c:v>
                </c:pt>
                <c:pt idx="31819">
                  <c:v>0.73488436890491293</c:v>
                </c:pt>
                <c:pt idx="31820">
                  <c:v>0.73490427098667066</c:v>
                </c:pt>
                <c:pt idx="31821">
                  <c:v>0.73492417306842839</c:v>
                </c:pt>
                <c:pt idx="31822">
                  <c:v>0.73494407515018612</c:v>
                </c:pt>
                <c:pt idx="31823">
                  <c:v>0.73496397723194384</c:v>
                </c:pt>
                <c:pt idx="31824">
                  <c:v>0.73498387931370168</c:v>
                </c:pt>
                <c:pt idx="31825">
                  <c:v>0.73500378139545952</c:v>
                </c:pt>
                <c:pt idx="31826">
                  <c:v>0.73502368347721725</c:v>
                </c:pt>
                <c:pt idx="31827">
                  <c:v>0.73504358555897498</c:v>
                </c:pt>
                <c:pt idx="31828">
                  <c:v>0.73508338972249054</c:v>
                </c:pt>
                <c:pt idx="31829">
                  <c:v>0.73510329180424838</c:v>
                </c:pt>
                <c:pt idx="31830">
                  <c:v>0.73512319388600611</c:v>
                </c:pt>
                <c:pt idx="31831">
                  <c:v>0.73514309596776384</c:v>
                </c:pt>
                <c:pt idx="31832">
                  <c:v>0.73516299804952157</c:v>
                </c:pt>
                <c:pt idx="31833">
                  <c:v>0.7351829001312794</c:v>
                </c:pt>
                <c:pt idx="31834">
                  <c:v>0.73520280221303713</c:v>
                </c:pt>
                <c:pt idx="31835">
                  <c:v>0.73522270429479497</c:v>
                </c:pt>
                <c:pt idx="31836">
                  <c:v>0.7352426063765527</c:v>
                </c:pt>
                <c:pt idx="31837">
                  <c:v>0.73526250845831043</c:v>
                </c:pt>
                <c:pt idx="31838">
                  <c:v>0.73530231262182588</c:v>
                </c:pt>
                <c:pt idx="31839">
                  <c:v>0.73534211678534145</c:v>
                </c:pt>
                <c:pt idx="31840">
                  <c:v>0.73536201886709929</c:v>
                </c:pt>
                <c:pt idx="31841">
                  <c:v>0.73540182303061474</c:v>
                </c:pt>
                <c:pt idx="31842">
                  <c:v>0.73542172511237247</c:v>
                </c:pt>
                <c:pt idx="31843">
                  <c:v>0.7354416271941302</c:v>
                </c:pt>
                <c:pt idx="31844">
                  <c:v>0.73546152927588793</c:v>
                </c:pt>
                <c:pt idx="31845">
                  <c:v>0.73548143135764565</c:v>
                </c:pt>
                <c:pt idx="31846">
                  <c:v>0.73550133343940338</c:v>
                </c:pt>
                <c:pt idx="31847">
                  <c:v>0.73552123552116111</c:v>
                </c:pt>
                <c:pt idx="31848">
                  <c:v>0.73556103968467668</c:v>
                </c:pt>
                <c:pt idx="31849">
                  <c:v>0.73558094176643452</c:v>
                </c:pt>
                <c:pt idx="31850">
                  <c:v>0.73560084384819224</c:v>
                </c:pt>
                <c:pt idx="31851">
                  <c:v>0.73562074592994997</c:v>
                </c:pt>
                <c:pt idx="31852">
                  <c:v>0.7356406480117077</c:v>
                </c:pt>
                <c:pt idx="31853">
                  <c:v>0.73566055009346543</c:v>
                </c:pt>
                <c:pt idx="31854">
                  <c:v>0.73568045217522327</c:v>
                </c:pt>
                <c:pt idx="31855">
                  <c:v>0.73570035425698099</c:v>
                </c:pt>
                <c:pt idx="31856">
                  <c:v>0.73572025633873872</c:v>
                </c:pt>
                <c:pt idx="31857">
                  <c:v>0.73574015842049645</c:v>
                </c:pt>
                <c:pt idx="31858">
                  <c:v>0.73576006050225429</c:v>
                </c:pt>
                <c:pt idx="31859">
                  <c:v>0.73579986466576974</c:v>
                </c:pt>
                <c:pt idx="31860">
                  <c:v>0.7358396688292852</c:v>
                </c:pt>
                <c:pt idx="31861">
                  <c:v>0.73585957091104304</c:v>
                </c:pt>
                <c:pt idx="31862">
                  <c:v>0.73587947299280088</c:v>
                </c:pt>
                <c:pt idx="31863">
                  <c:v>0.7358993750745586</c:v>
                </c:pt>
                <c:pt idx="31864">
                  <c:v>0.73591927715631633</c:v>
                </c:pt>
                <c:pt idx="31865">
                  <c:v>0.73593917923807406</c:v>
                </c:pt>
                <c:pt idx="31866">
                  <c:v>0.73595908131983179</c:v>
                </c:pt>
                <c:pt idx="31867">
                  <c:v>0.73599888548334735</c:v>
                </c:pt>
                <c:pt idx="31868">
                  <c:v>0.73601878756510519</c:v>
                </c:pt>
                <c:pt idx="31869">
                  <c:v>0.73603868964686292</c:v>
                </c:pt>
                <c:pt idx="31870">
                  <c:v>0.73605859172862065</c:v>
                </c:pt>
                <c:pt idx="31871">
                  <c:v>0.73607849381037849</c:v>
                </c:pt>
                <c:pt idx="31872">
                  <c:v>0.73609839589213633</c:v>
                </c:pt>
                <c:pt idx="31873">
                  <c:v>0.73611829797389405</c:v>
                </c:pt>
                <c:pt idx="31874">
                  <c:v>0.73613820005565178</c:v>
                </c:pt>
                <c:pt idx="31875">
                  <c:v>0.73615810213740962</c:v>
                </c:pt>
                <c:pt idx="31876">
                  <c:v>0.73617800421916746</c:v>
                </c:pt>
                <c:pt idx="31877">
                  <c:v>0.73619790630092519</c:v>
                </c:pt>
                <c:pt idx="31878">
                  <c:v>0.73623771046444064</c:v>
                </c:pt>
                <c:pt idx="31879">
                  <c:v>0.73627751462795621</c:v>
                </c:pt>
                <c:pt idx="31880">
                  <c:v>0.73629741670971394</c:v>
                </c:pt>
                <c:pt idx="31881">
                  <c:v>0.73631731879147166</c:v>
                </c:pt>
                <c:pt idx="31882">
                  <c:v>0.73633722087322939</c:v>
                </c:pt>
                <c:pt idx="31883">
                  <c:v>0.73635712295498712</c:v>
                </c:pt>
                <c:pt idx="31884">
                  <c:v>0.73639692711850269</c:v>
                </c:pt>
                <c:pt idx="31885">
                  <c:v>0.73641682920026041</c:v>
                </c:pt>
                <c:pt idx="31886">
                  <c:v>0.73645663336377587</c:v>
                </c:pt>
                <c:pt idx="31887">
                  <c:v>0.73651633960904916</c:v>
                </c:pt>
                <c:pt idx="31888">
                  <c:v>0.736536241690807</c:v>
                </c:pt>
                <c:pt idx="31889">
                  <c:v>0.73655614377256473</c:v>
                </c:pt>
                <c:pt idx="31890">
                  <c:v>0.73657604585432246</c:v>
                </c:pt>
                <c:pt idx="31891">
                  <c:v>0.73659594793608019</c:v>
                </c:pt>
                <c:pt idx="31892">
                  <c:v>0.73661585001783791</c:v>
                </c:pt>
                <c:pt idx="31893">
                  <c:v>0.73665565418135337</c:v>
                </c:pt>
                <c:pt idx="31894">
                  <c:v>0.73667555626311121</c:v>
                </c:pt>
                <c:pt idx="31895">
                  <c:v>0.73669545834486894</c:v>
                </c:pt>
                <c:pt idx="31896">
                  <c:v>0.73671536042662678</c:v>
                </c:pt>
                <c:pt idx="31897">
                  <c:v>0.7367352625083845</c:v>
                </c:pt>
                <c:pt idx="31898">
                  <c:v>0.73675516459014223</c:v>
                </c:pt>
                <c:pt idx="31899">
                  <c:v>0.73677506667189996</c:v>
                </c:pt>
                <c:pt idx="31900">
                  <c:v>0.7367949687536578</c:v>
                </c:pt>
                <c:pt idx="31901">
                  <c:v>0.73681487083541553</c:v>
                </c:pt>
                <c:pt idx="31902">
                  <c:v>0.73683477291717336</c:v>
                </c:pt>
                <c:pt idx="31903">
                  <c:v>0.73685467499893109</c:v>
                </c:pt>
                <c:pt idx="31904">
                  <c:v>0.73687457708068882</c:v>
                </c:pt>
                <c:pt idx="31905">
                  <c:v>0.73691438124420439</c:v>
                </c:pt>
                <c:pt idx="31906">
                  <c:v>0.73693428332596222</c:v>
                </c:pt>
                <c:pt idx="31907">
                  <c:v>0.73695418540771995</c:v>
                </c:pt>
                <c:pt idx="31908">
                  <c:v>0.73697408748947768</c:v>
                </c:pt>
                <c:pt idx="31909">
                  <c:v>0.73699398957123552</c:v>
                </c:pt>
                <c:pt idx="31910">
                  <c:v>0.73701389165299336</c:v>
                </c:pt>
                <c:pt idx="31911">
                  <c:v>0.73705369581650881</c:v>
                </c:pt>
                <c:pt idx="31912">
                  <c:v>0.73707359789826654</c:v>
                </c:pt>
                <c:pt idx="31913">
                  <c:v>0.73709349998002427</c:v>
                </c:pt>
                <c:pt idx="31914">
                  <c:v>0.737113402061782</c:v>
                </c:pt>
                <c:pt idx="31915">
                  <c:v>0.73713330414353984</c:v>
                </c:pt>
                <c:pt idx="31916">
                  <c:v>0.73715320622529767</c:v>
                </c:pt>
                <c:pt idx="31917">
                  <c:v>0.7371731083070554</c:v>
                </c:pt>
                <c:pt idx="31918">
                  <c:v>0.73719301038881313</c:v>
                </c:pt>
                <c:pt idx="31919">
                  <c:v>0.73721291247057086</c:v>
                </c:pt>
                <c:pt idx="31920">
                  <c:v>0.73725271663408631</c:v>
                </c:pt>
                <c:pt idx="31921">
                  <c:v>0.73727261871584415</c:v>
                </c:pt>
                <c:pt idx="31922">
                  <c:v>0.73731242287935972</c:v>
                </c:pt>
                <c:pt idx="31923">
                  <c:v>0.73733232496111745</c:v>
                </c:pt>
                <c:pt idx="31924">
                  <c:v>0.73739203120639063</c:v>
                </c:pt>
                <c:pt idx="31925">
                  <c:v>0.73741193328814836</c:v>
                </c:pt>
                <c:pt idx="31926">
                  <c:v>0.7374318353699062</c:v>
                </c:pt>
                <c:pt idx="31927">
                  <c:v>0.73745173745166404</c:v>
                </c:pt>
                <c:pt idx="31928">
                  <c:v>0.73747163953342176</c:v>
                </c:pt>
                <c:pt idx="31929">
                  <c:v>0.73753134577869506</c:v>
                </c:pt>
                <c:pt idx="31930">
                  <c:v>0.7375512478604529</c:v>
                </c:pt>
                <c:pt idx="31931">
                  <c:v>0.73757114994221062</c:v>
                </c:pt>
                <c:pt idx="31932">
                  <c:v>0.73759105202396835</c:v>
                </c:pt>
                <c:pt idx="31933">
                  <c:v>0.73761095410572608</c:v>
                </c:pt>
                <c:pt idx="31934">
                  <c:v>0.73763085618748381</c:v>
                </c:pt>
                <c:pt idx="31935">
                  <c:v>0.7376905624327571</c:v>
                </c:pt>
                <c:pt idx="31936">
                  <c:v>0.73771046451451494</c:v>
                </c:pt>
                <c:pt idx="31937">
                  <c:v>0.73773036659627267</c:v>
                </c:pt>
                <c:pt idx="31938">
                  <c:v>0.7377502686780304</c:v>
                </c:pt>
                <c:pt idx="31939">
                  <c:v>0.73777017075978812</c:v>
                </c:pt>
                <c:pt idx="31940">
                  <c:v>0.73779007284154585</c:v>
                </c:pt>
                <c:pt idx="31941">
                  <c:v>0.73780997492330369</c:v>
                </c:pt>
                <c:pt idx="31942">
                  <c:v>0.73784977908681926</c:v>
                </c:pt>
                <c:pt idx="31943">
                  <c:v>0.73786968116857699</c:v>
                </c:pt>
                <c:pt idx="31944">
                  <c:v>0.73788958325033471</c:v>
                </c:pt>
                <c:pt idx="31945">
                  <c:v>0.73792938741385028</c:v>
                </c:pt>
                <c:pt idx="31946">
                  <c:v>0.73794928949560812</c:v>
                </c:pt>
                <c:pt idx="31947">
                  <c:v>0.73796919157736585</c:v>
                </c:pt>
                <c:pt idx="31948">
                  <c:v>0.73798909365912357</c:v>
                </c:pt>
                <c:pt idx="31949">
                  <c:v>0.7380089957408813</c:v>
                </c:pt>
                <c:pt idx="31950">
                  <c:v>0.73802889782263903</c:v>
                </c:pt>
                <c:pt idx="31951">
                  <c:v>0.73804879990439676</c:v>
                </c:pt>
                <c:pt idx="31952">
                  <c:v>0.73808860406791232</c:v>
                </c:pt>
                <c:pt idx="31953">
                  <c:v>0.73810850614967016</c:v>
                </c:pt>
                <c:pt idx="31954">
                  <c:v>0.73812840823142789</c:v>
                </c:pt>
                <c:pt idx="31955">
                  <c:v>0.73814831031318562</c:v>
                </c:pt>
                <c:pt idx="31956">
                  <c:v>0.73816821239494346</c:v>
                </c:pt>
                <c:pt idx="31957">
                  <c:v>0.7381881144767013</c:v>
                </c:pt>
                <c:pt idx="31958">
                  <c:v>0.73820801655845902</c:v>
                </c:pt>
                <c:pt idx="31959">
                  <c:v>0.73822791864021675</c:v>
                </c:pt>
                <c:pt idx="31960">
                  <c:v>0.73824782072197448</c:v>
                </c:pt>
                <c:pt idx="31961">
                  <c:v>0.73826772280373221</c:v>
                </c:pt>
                <c:pt idx="31962">
                  <c:v>0.73828762488548993</c:v>
                </c:pt>
                <c:pt idx="31963">
                  <c:v>0.73830752696724766</c:v>
                </c:pt>
                <c:pt idx="31964">
                  <c:v>0.73832742904900539</c:v>
                </c:pt>
                <c:pt idx="31965">
                  <c:v>0.73834733113076312</c:v>
                </c:pt>
                <c:pt idx="31966">
                  <c:v>0.73836723321252096</c:v>
                </c:pt>
                <c:pt idx="31967">
                  <c:v>0.73840703737603652</c:v>
                </c:pt>
                <c:pt idx="31968">
                  <c:v>0.73842693945779425</c:v>
                </c:pt>
                <c:pt idx="31969">
                  <c:v>0.73844684153955198</c:v>
                </c:pt>
                <c:pt idx="31970">
                  <c:v>0.73846674362130982</c:v>
                </c:pt>
                <c:pt idx="31971">
                  <c:v>0.73848664570306755</c:v>
                </c:pt>
                <c:pt idx="31972">
                  <c:v>0.73850654778482538</c:v>
                </c:pt>
                <c:pt idx="31973">
                  <c:v>0.73852644986658311</c:v>
                </c:pt>
                <c:pt idx="31974">
                  <c:v>0.73854635194834084</c:v>
                </c:pt>
                <c:pt idx="31975">
                  <c:v>0.73856625403009857</c:v>
                </c:pt>
                <c:pt idx="31976">
                  <c:v>0.7385861561118563</c:v>
                </c:pt>
                <c:pt idx="31977">
                  <c:v>0.73860605819361402</c:v>
                </c:pt>
                <c:pt idx="31978">
                  <c:v>0.73862596027537175</c:v>
                </c:pt>
                <c:pt idx="31979">
                  <c:v>0.73864586235712948</c:v>
                </c:pt>
                <c:pt idx="31980">
                  <c:v>0.73868566652064505</c:v>
                </c:pt>
                <c:pt idx="31981">
                  <c:v>0.73870556860240277</c:v>
                </c:pt>
                <c:pt idx="31982">
                  <c:v>0.73872547068416061</c:v>
                </c:pt>
                <c:pt idx="31983">
                  <c:v>0.73876527484767607</c:v>
                </c:pt>
                <c:pt idx="31984">
                  <c:v>0.7387851769294338</c:v>
                </c:pt>
                <c:pt idx="31985">
                  <c:v>0.73880507901119152</c:v>
                </c:pt>
                <c:pt idx="31986">
                  <c:v>0.73882498109294925</c:v>
                </c:pt>
                <c:pt idx="31987">
                  <c:v>0.73884488317470709</c:v>
                </c:pt>
                <c:pt idx="31988">
                  <c:v>0.73886478525646493</c:v>
                </c:pt>
                <c:pt idx="31989">
                  <c:v>0.73890458941998038</c:v>
                </c:pt>
                <c:pt idx="31990">
                  <c:v>0.73892449150173811</c:v>
                </c:pt>
                <c:pt idx="31991">
                  <c:v>0.73896429566525368</c:v>
                </c:pt>
                <c:pt idx="31992">
                  <c:v>0.73898419774701141</c:v>
                </c:pt>
                <c:pt idx="31993">
                  <c:v>0.73900409982876913</c:v>
                </c:pt>
                <c:pt idx="31994">
                  <c:v>0.73902400191052686</c:v>
                </c:pt>
                <c:pt idx="31995">
                  <c:v>0.73904390399228459</c:v>
                </c:pt>
                <c:pt idx="31996">
                  <c:v>0.73906380607404232</c:v>
                </c:pt>
                <c:pt idx="31997">
                  <c:v>0.73912351231931561</c:v>
                </c:pt>
                <c:pt idx="31998">
                  <c:v>0.73914341440107334</c:v>
                </c:pt>
                <c:pt idx="31999">
                  <c:v>0.73916331648283118</c:v>
                </c:pt>
                <c:pt idx="32000">
                  <c:v>0.73918321856458902</c:v>
                </c:pt>
                <c:pt idx="32001">
                  <c:v>0.73920312064634675</c:v>
                </c:pt>
                <c:pt idx="32002">
                  <c:v>0.7392429248098622</c:v>
                </c:pt>
                <c:pt idx="32003">
                  <c:v>0.73926282689161993</c:v>
                </c:pt>
                <c:pt idx="32004">
                  <c:v>0.73928272897337777</c:v>
                </c:pt>
                <c:pt idx="32005">
                  <c:v>0.73930263105513561</c:v>
                </c:pt>
                <c:pt idx="32006">
                  <c:v>0.73932253313689333</c:v>
                </c:pt>
                <c:pt idx="32007">
                  <c:v>0.73934243521865106</c:v>
                </c:pt>
                <c:pt idx="32008">
                  <c:v>0.73936233730040879</c:v>
                </c:pt>
                <c:pt idx="32009">
                  <c:v>0.73938223938216652</c:v>
                </c:pt>
                <c:pt idx="32010">
                  <c:v>0.73940214146392425</c:v>
                </c:pt>
                <c:pt idx="32011">
                  <c:v>0.73946184770919765</c:v>
                </c:pt>
                <c:pt idx="32012">
                  <c:v>0.73948174979095538</c:v>
                </c:pt>
                <c:pt idx="32013">
                  <c:v>0.73950165187271311</c:v>
                </c:pt>
                <c:pt idx="32014">
                  <c:v>0.73952155395447083</c:v>
                </c:pt>
                <c:pt idx="32015">
                  <c:v>0.73954145603622856</c:v>
                </c:pt>
                <c:pt idx="32016">
                  <c:v>0.73956135811798629</c:v>
                </c:pt>
                <c:pt idx="32017">
                  <c:v>0.73958126019974402</c:v>
                </c:pt>
                <c:pt idx="32018">
                  <c:v>0.73960116228150174</c:v>
                </c:pt>
                <c:pt idx="32019">
                  <c:v>0.73962106436325958</c:v>
                </c:pt>
                <c:pt idx="32020">
                  <c:v>0.73966086852677515</c:v>
                </c:pt>
                <c:pt idx="32021">
                  <c:v>0.73968077060853288</c:v>
                </c:pt>
                <c:pt idx="32022">
                  <c:v>0.73970067269029061</c:v>
                </c:pt>
                <c:pt idx="32023">
                  <c:v>0.73972057477204833</c:v>
                </c:pt>
                <c:pt idx="32024">
                  <c:v>0.73974047685380617</c:v>
                </c:pt>
                <c:pt idx="32025">
                  <c:v>0.73976037893556401</c:v>
                </c:pt>
                <c:pt idx="32026">
                  <c:v>0.73978028101732174</c:v>
                </c:pt>
                <c:pt idx="32027">
                  <c:v>0.73980018309907947</c:v>
                </c:pt>
                <c:pt idx="32028">
                  <c:v>0.73982008518083719</c:v>
                </c:pt>
                <c:pt idx="32029">
                  <c:v>0.73983998726259492</c:v>
                </c:pt>
                <c:pt idx="32030">
                  <c:v>0.73985988934435276</c:v>
                </c:pt>
                <c:pt idx="32031">
                  <c:v>0.7398797914261106</c:v>
                </c:pt>
                <c:pt idx="32032">
                  <c:v>0.73989969350786833</c:v>
                </c:pt>
                <c:pt idx="32033">
                  <c:v>0.73991959558962606</c:v>
                </c:pt>
                <c:pt idx="32034">
                  <c:v>0.73993949767138378</c:v>
                </c:pt>
                <c:pt idx="32035">
                  <c:v>0.73995939975314162</c:v>
                </c:pt>
                <c:pt idx="32036">
                  <c:v>0.73997930183489946</c:v>
                </c:pt>
                <c:pt idx="32037">
                  <c:v>0.73999920391665719</c:v>
                </c:pt>
                <c:pt idx="32038">
                  <c:v>0.74001910599841492</c:v>
                </c:pt>
                <c:pt idx="32039">
                  <c:v>0.74003900808017264</c:v>
                </c:pt>
                <c:pt idx="32040">
                  <c:v>0.74005891016193037</c:v>
                </c:pt>
                <c:pt idx="32041">
                  <c:v>0.7400788122436881</c:v>
                </c:pt>
                <c:pt idx="32042">
                  <c:v>0.74009871432544583</c:v>
                </c:pt>
                <c:pt idx="32043">
                  <c:v>0.74011861640720356</c:v>
                </c:pt>
                <c:pt idx="32044">
                  <c:v>0.74017832265247685</c:v>
                </c:pt>
                <c:pt idx="32045">
                  <c:v>0.74019822473423469</c:v>
                </c:pt>
                <c:pt idx="32046">
                  <c:v>0.74021812681599242</c:v>
                </c:pt>
                <c:pt idx="32047">
                  <c:v>0.74023802889775014</c:v>
                </c:pt>
                <c:pt idx="32048">
                  <c:v>0.74029773514302344</c:v>
                </c:pt>
                <c:pt idx="32049">
                  <c:v>0.74031763722478128</c:v>
                </c:pt>
                <c:pt idx="32050">
                  <c:v>0.74033753930653901</c:v>
                </c:pt>
                <c:pt idx="32051">
                  <c:v>0.74037734347005446</c:v>
                </c:pt>
                <c:pt idx="32052">
                  <c:v>0.74039724555181219</c:v>
                </c:pt>
                <c:pt idx="32053">
                  <c:v>0.74043704971532776</c:v>
                </c:pt>
                <c:pt idx="32054">
                  <c:v>0.74045695179708559</c:v>
                </c:pt>
                <c:pt idx="32055">
                  <c:v>0.74047685387884332</c:v>
                </c:pt>
                <c:pt idx="32056">
                  <c:v>0.74049675596060105</c:v>
                </c:pt>
                <c:pt idx="32057">
                  <c:v>0.74051665804235878</c:v>
                </c:pt>
                <c:pt idx="32058">
                  <c:v>0.74053656012411651</c:v>
                </c:pt>
                <c:pt idx="32059">
                  <c:v>0.74055646220587434</c:v>
                </c:pt>
                <c:pt idx="32060">
                  <c:v>0.74057636428763218</c:v>
                </c:pt>
                <c:pt idx="32061">
                  <c:v>0.74059626636938991</c:v>
                </c:pt>
                <c:pt idx="32062">
                  <c:v>0.74061616845114764</c:v>
                </c:pt>
                <c:pt idx="32063">
                  <c:v>0.74063607053290537</c:v>
                </c:pt>
                <c:pt idx="32064">
                  <c:v>0.74067587469642082</c:v>
                </c:pt>
                <c:pt idx="32065">
                  <c:v>0.74069577677817855</c:v>
                </c:pt>
                <c:pt idx="32066">
                  <c:v>0.74071567885993639</c:v>
                </c:pt>
                <c:pt idx="32067">
                  <c:v>0.74073558094169423</c:v>
                </c:pt>
                <c:pt idx="32068">
                  <c:v>0.74075548302345195</c:v>
                </c:pt>
                <c:pt idx="32069">
                  <c:v>0.74077538510520968</c:v>
                </c:pt>
                <c:pt idx="32070">
                  <c:v>0.74079528718696752</c:v>
                </c:pt>
                <c:pt idx="32071">
                  <c:v>0.74081518926872536</c:v>
                </c:pt>
                <c:pt idx="32072">
                  <c:v>0.74085499343224082</c:v>
                </c:pt>
                <c:pt idx="32073">
                  <c:v>0.74091469967751411</c:v>
                </c:pt>
                <c:pt idx="32074">
                  <c:v>0.74093460175927184</c:v>
                </c:pt>
                <c:pt idx="32075">
                  <c:v>0.74095450384102968</c:v>
                </c:pt>
                <c:pt idx="32076">
                  <c:v>0.74099430800454513</c:v>
                </c:pt>
                <c:pt idx="32077">
                  <c:v>0.74101421008630286</c:v>
                </c:pt>
                <c:pt idx="32078">
                  <c:v>0.74105401424981843</c:v>
                </c:pt>
                <c:pt idx="32079">
                  <c:v>0.74111372049509172</c:v>
                </c:pt>
                <c:pt idx="32080">
                  <c:v>0.74113362257684945</c:v>
                </c:pt>
                <c:pt idx="32081">
                  <c:v>0.74115352465860718</c:v>
                </c:pt>
                <c:pt idx="32082">
                  <c:v>0.74117342674036502</c:v>
                </c:pt>
                <c:pt idx="32083">
                  <c:v>0.74119332882212285</c:v>
                </c:pt>
                <c:pt idx="32084">
                  <c:v>0.74121323090388058</c:v>
                </c:pt>
                <c:pt idx="32085">
                  <c:v>0.74123313298563831</c:v>
                </c:pt>
                <c:pt idx="32086">
                  <c:v>0.74125303506739604</c:v>
                </c:pt>
                <c:pt idx="32087">
                  <c:v>0.74127293714915377</c:v>
                </c:pt>
                <c:pt idx="32088">
                  <c:v>0.74129283923091149</c:v>
                </c:pt>
                <c:pt idx="32089">
                  <c:v>0.74131274131266933</c:v>
                </c:pt>
                <c:pt idx="32090">
                  <c:v>0.74133264339442717</c:v>
                </c:pt>
                <c:pt idx="32091">
                  <c:v>0.7413525454761849</c:v>
                </c:pt>
                <c:pt idx="32092">
                  <c:v>0.74139234963970035</c:v>
                </c:pt>
                <c:pt idx="32093">
                  <c:v>0.74141225172145808</c:v>
                </c:pt>
                <c:pt idx="32094">
                  <c:v>0.74143215380321592</c:v>
                </c:pt>
                <c:pt idx="32095">
                  <c:v>0.74145205588497376</c:v>
                </c:pt>
                <c:pt idx="32096">
                  <c:v>0.74147195796673149</c:v>
                </c:pt>
                <c:pt idx="32097">
                  <c:v>0.74151176213024694</c:v>
                </c:pt>
                <c:pt idx="32098">
                  <c:v>0.74153166421200478</c:v>
                </c:pt>
                <c:pt idx="32099">
                  <c:v>0.74155156629376251</c:v>
                </c:pt>
                <c:pt idx="32100">
                  <c:v>0.74157146837552035</c:v>
                </c:pt>
                <c:pt idx="32101">
                  <c:v>0.74159137045727808</c:v>
                </c:pt>
                <c:pt idx="32102">
                  <c:v>0.7416112725390358</c:v>
                </c:pt>
                <c:pt idx="32103">
                  <c:v>0.74163117462079353</c:v>
                </c:pt>
                <c:pt idx="32104">
                  <c:v>0.74165107670255126</c:v>
                </c:pt>
                <c:pt idx="32105">
                  <c:v>0.74167097878430899</c:v>
                </c:pt>
                <c:pt idx="32106">
                  <c:v>0.74169088086606683</c:v>
                </c:pt>
                <c:pt idx="32107">
                  <c:v>0.74171078294782467</c:v>
                </c:pt>
                <c:pt idx="32108">
                  <c:v>0.74173068502958239</c:v>
                </c:pt>
                <c:pt idx="32109">
                  <c:v>0.74177048919309785</c:v>
                </c:pt>
                <c:pt idx="32110">
                  <c:v>0.74179039127485569</c:v>
                </c:pt>
                <c:pt idx="32111">
                  <c:v>0.74181029335661341</c:v>
                </c:pt>
                <c:pt idx="32112">
                  <c:v>0.74185009752012898</c:v>
                </c:pt>
                <c:pt idx="32113">
                  <c:v>0.74186999960188671</c:v>
                </c:pt>
                <c:pt idx="32114">
                  <c:v>0.74188990168364444</c:v>
                </c:pt>
                <c:pt idx="32115">
                  <c:v>0.74190980376540216</c:v>
                </c:pt>
                <c:pt idx="32116">
                  <c:v>0.74192970584715989</c:v>
                </c:pt>
                <c:pt idx="32117">
                  <c:v>0.74194960792891762</c:v>
                </c:pt>
                <c:pt idx="32118">
                  <c:v>0.74196951001067535</c:v>
                </c:pt>
                <c:pt idx="32119">
                  <c:v>0.74200931417419091</c:v>
                </c:pt>
                <c:pt idx="32120">
                  <c:v>0.74202921625594864</c:v>
                </c:pt>
                <c:pt idx="32121">
                  <c:v>0.74204911833770648</c:v>
                </c:pt>
                <c:pt idx="32122">
                  <c:v>0.74206902041946421</c:v>
                </c:pt>
                <c:pt idx="32123">
                  <c:v>0.74208892250122194</c:v>
                </c:pt>
                <c:pt idx="32124">
                  <c:v>0.74210882458297966</c:v>
                </c:pt>
                <c:pt idx="32125">
                  <c:v>0.74212872666473739</c:v>
                </c:pt>
                <c:pt idx="32126">
                  <c:v>0.74214862874649512</c:v>
                </c:pt>
                <c:pt idx="32127">
                  <c:v>0.74216853082825296</c:v>
                </c:pt>
                <c:pt idx="32128">
                  <c:v>0.74218843291001069</c:v>
                </c:pt>
                <c:pt idx="32129">
                  <c:v>0.74220833499176853</c:v>
                </c:pt>
                <c:pt idx="32130">
                  <c:v>0.74222823707352625</c:v>
                </c:pt>
                <c:pt idx="32131">
                  <c:v>0.74226804123704171</c:v>
                </c:pt>
                <c:pt idx="32132">
                  <c:v>0.74228794331879944</c:v>
                </c:pt>
                <c:pt idx="32133">
                  <c:v>0.74230784540055716</c:v>
                </c:pt>
                <c:pt idx="32134">
                  <c:v>0.74236755164583057</c:v>
                </c:pt>
                <c:pt idx="32135">
                  <c:v>0.7423874537275883</c:v>
                </c:pt>
                <c:pt idx="32136">
                  <c:v>0.74240735580934603</c:v>
                </c:pt>
                <c:pt idx="32137">
                  <c:v>0.74242725789110375</c:v>
                </c:pt>
                <c:pt idx="32138">
                  <c:v>0.74244715997286148</c:v>
                </c:pt>
                <c:pt idx="32139">
                  <c:v>0.74248696413637705</c:v>
                </c:pt>
                <c:pt idx="32140">
                  <c:v>0.74250686621813478</c:v>
                </c:pt>
                <c:pt idx="32141">
                  <c:v>0.7425267682998925</c:v>
                </c:pt>
                <c:pt idx="32142">
                  <c:v>0.74254667038165034</c:v>
                </c:pt>
                <c:pt idx="32143">
                  <c:v>0.74256657246340807</c:v>
                </c:pt>
                <c:pt idx="32144">
                  <c:v>0.7425864745451658</c:v>
                </c:pt>
                <c:pt idx="32145">
                  <c:v>0.74260637662692353</c:v>
                </c:pt>
                <c:pt idx="32146">
                  <c:v>0.74262627870868136</c:v>
                </c:pt>
                <c:pt idx="32147">
                  <c:v>0.7426461807904392</c:v>
                </c:pt>
                <c:pt idx="32148">
                  <c:v>0.74270588703571239</c:v>
                </c:pt>
                <c:pt idx="32149">
                  <c:v>0.74272578911747023</c:v>
                </c:pt>
                <c:pt idx="32150">
                  <c:v>0.74274569119922806</c:v>
                </c:pt>
                <c:pt idx="32151">
                  <c:v>0.74276559328098579</c:v>
                </c:pt>
                <c:pt idx="32152">
                  <c:v>0.74278549536274352</c:v>
                </c:pt>
                <c:pt idx="32153">
                  <c:v>0.74280539744450125</c:v>
                </c:pt>
                <c:pt idx="32154">
                  <c:v>0.74286510368977465</c:v>
                </c:pt>
                <c:pt idx="32155">
                  <c:v>0.74288500577153238</c:v>
                </c:pt>
                <c:pt idx="32156">
                  <c:v>0.74292480993504784</c:v>
                </c:pt>
                <c:pt idx="32157">
                  <c:v>0.7429646140985634</c:v>
                </c:pt>
                <c:pt idx="32158">
                  <c:v>0.74298451618032124</c:v>
                </c:pt>
                <c:pt idx="32159">
                  <c:v>0.7430243203438367</c:v>
                </c:pt>
                <c:pt idx="32160">
                  <c:v>0.74304422242559443</c:v>
                </c:pt>
                <c:pt idx="32161">
                  <c:v>0.74306412450735215</c:v>
                </c:pt>
                <c:pt idx="32162">
                  <c:v>0.74308402658910999</c:v>
                </c:pt>
                <c:pt idx="32163">
                  <c:v>0.74312383075262556</c:v>
                </c:pt>
                <c:pt idx="32164">
                  <c:v>0.74314373283438329</c:v>
                </c:pt>
                <c:pt idx="32165">
                  <c:v>0.74316363491614101</c:v>
                </c:pt>
                <c:pt idx="32166">
                  <c:v>0.74318353699789874</c:v>
                </c:pt>
                <c:pt idx="32167">
                  <c:v>0.74320343907965647</c:v>
                </c:pt>
                <c:pt idx="32168">
                  <c:v>0.7432233411614142</c:v>
                </c:pt>
                <c:pt idx="32169">
                  <c:v>0.74324324324317204</c:v>
                </c:pt>
                <c:pt idx="32170">
                  <c:v>0.74326314532492987</c:v>
                </c:pt>
                <c:pt idx="32171">
                  <c:v>0.7432830474066876</c:v>
                </c:pt>
                <c:pt idx="32172">
                  <c:v>0.74330294948844533</c:v>
                </c:pt>
                <c:pt idx="32173">
                  <c:v>0.74334275365196079</c:v>
                </c:pt>
                <c:pt idx="32174">
                  <c:v>0.74336265573371862</c:v>
                </c:pt>
                <c:pt idx="32175">
                  <c:v>0.74338255781547646</c:v>
                </c:pt>
                <c:pt idx="32176">
                  <c:v>0.74342236197899192</c:v>
                </c:pt>
                <c:pt idx="32177">
                  <c:v>0.74344226406074965</c:v>
                </c:pt>
                <c:pt idx="32178">
                  <c:v>0.74346216614250737</c:v>
                </c:pt>
                <c:pt idx="32179">
                  <c:v>0.74348206822426521</c:v>
                </c:pt>
                <c:pt idx="32180">
                  <c:v>0.74350197030602305</c:v>
                </c:pt>
                <c:pt idx="32181">
                  <c:v>0.74352187238778078</c:v>
                </c:pt>
                <c:pt idx="32182">
                  <c:v>0.74354177446953851</c:v>
                </c:pt>
                <c:pt idx="32183">
                  <c:v>0.74356167655129624</c:v>
                </c:pt>
                <c:pt idx="32184">
                  <c:v>0.74358157863305407</c:v>
                </c:pt>
                <c:pt idx="32185">
                  <c:v>0.7436014807148118</c:v>
                </c:pt>
                <c:pt idx="32186">
                  <c:v>0.74362138279656953</c:v>
                </c:pt>
                <c:pt idx="32187">
                  <c:v>0.74364128487832726</c:v>
                </c:pt>
                <c:pt idx="32188">
                  <c:v>0.7436611869600851</c:v>
                </c:pt>
                <c:pt idx="32189">
                  <c:v>0.74368108904184282</c:v>
                </c:pt>
                <c:pt idx="32190">
                  <c:v>0.74370099112360055</c:v>
                </c:pt>
                <c:pt idx="32191">
                  <c:v>0.74372089320535828</c:v>
                </c:pt>
                <c:pt idx="32192">
                  <c:v>0.74374079528711612</c:v>
                </c:pt>
                <c:pt idx="32193">
                  <c:v>0.74376069736887396</c:v>
                </c:pt>
                <c:pt idx="32194">
                  <c:v>0.74378059945063169</c:v>
                </c:pt>
                <c:pt idx="32195">
                  <c:v>0.74380050153238941</c:v>
                </c:pt>
                <c:pt idx="32196">
                  <c:v>0.74382040361414714</c:v>
                </c:pt>
                <c:pt idx="32197">
                  <c:v>0.74386020777766271</c:v>
                </c:pt>
                <c:pt idx="32198">
                  <c:v>0.74388010985942044</c:v>
                </c:pt>
                <c:pt idx="32199">
                  <c:v>0.74390001194117827</c:v>
                </c:pt>
                <c:pt idx="32200">
                  <c:v>0.743919914022936</c:v>
                </c:pt>
                <c:pt idx="32201">
                  <c:v>0.74393981610469373</c:v>
                </c:pt>
                <c:pt idx="32202">
                  <c:v>0.74395971818645157</c:v>
                </c:pt>
                <c:pt idx="32203">
                  <c:v>0.74397962026820941</c:v>
                </c:pt>
                <c:pt idx="32204">
                  <c:v>0.74399952234996714</c:v>
                </c:pt>
                <c:pt idx="32205">
                  <c:v>0.74401942443172486</c:v>
                </c:pt>
                <c:pt idx="32206">
                  <c:v>0.74403932651348259</c:v>
                </c:pt>
                <c:pt idx="32207">
                  <c:v>0.74405922859524032</c:v>
                </c:pt>
                <c:pt idx="32208">
                  <c:v>0.74409903275875577</c:v>
                </c:pt>
                <c:pt idx="32209">
                  <c:v>0.74411893484051361</c:v>
                </c:pt>
                <c:pt idx="32210">
                  <c:v>0.74413883692227134</c:v>
                </c:pt>
                <c:pt idx="32211">
                  <c:v>0.74415873900402918</c:v>
                </c:pt>
                <c:pt idx="32212">
                  <c:v>0.74417864108578691</c:v>
                </c:pt>
                <c:pt idx="32213">
                  <c:v>0.74419854316754463</c:v>
                </c:pt>
                <c:pt idx="32214">
                  <c:v>0.74421844524930236</c:v>
                </c:pt>
                <c:pt idx="32215">
                  <c:v>0.74423834733106009</c:v>
                </c:pt>
                <c:pt idx="32216">
                  <c:v>0.74427815149457566</c:v>
                </c:pt>
                <c:pt idx="32217">
                  <c:v>0.74429805357633338</c:v>
                </c:pt>
                <c:pt idx="32218">
                  <c:v>0.74431795565809122</c:v>
                </c:pt>
                <c:pt idx="32219">
                  <c:v>0.74435775982160668</c:v>
                </c:pt>
                <c:pt idx="32220">
                  <c:v>0.74437766190336441</c:v>
                </c:pt>
                <c:pt idx="32221">
                  <c:v>0.74439756398512213</c:v>
                </c:pt>
                <c:pt idx="32222">
                  <c:v>0.74441746606687997</c:v>
                </c:pt>
                <c:pt idx="32223">
                  <c:v>0.7444373681486377</c:v>
                </c:pt>
                <c:pt idx="32224">
                  <c:v>0.74445727023039554</c:v>
                </c:pt>
                <c:pt idx="32225">
                  <c:v>0.74447717231215327</c:v>
                </c:pt>
                <c:pt idx="32226">
                  <c:v>0.744497074393911</c:v>
                </c:pt>
                <c:pt idx="32227">
                  <c:v>0.74451697647566872</c:v>
                </c:pt>
                <c:pt idx="32228">
                  <c:v>0.74453687855742645</c:v>
                </c:pt>
                <c:pt idx="32229">
                  <c:v>0.74455678063918429</c:v>
                </c:pt>
                <c:pt idx="32230">
                  <c:v>0.74459658480269986</c:v>
                </c:pt>
                <c:pt idx="32231">
                  <c:v>0.74461648688445758</c:v>
                </c:pt>
                <c:pt idx="32232">
                  <c:v>0.74463638896621531</c:v>
                </c:pt>
                <c:pt idx="32233">
                  <c:v>0.74465629104797304</c:v>
                </c:pt>
                <c:pt idx="32234">
                  <c:v>0.74467619312973088</c:v>
                </c:pt>
                <c:pt idx="32235">
                  <c:v>0.74471599729324645</c:v>
                </c:pt>
                <c:pt idx="32236">
                  <c:v>0.74473589937500417</c:v>
                </c:pt>
                <c:pt idx="32237">
                  <c:v>0.74477570353851963</c:v>
                </c:pt>
                <c:pt idx="32238">
                  <c:v>0.74479560562027747</c:v>
                </c:pt>
                <c:pt idx="32239">
                  <c:v>0.7448155077020352</c:v>
                </c:pt>
                <c:pt idx="32240">
                  <c:v>0.74483540978379303</c:v>
                </c:pt>
                <c:pt idx="32241">
                  <c:v>0.74487521394730849</c:v>
                </c:pt>
                <c:pt idx="32242">
                  <c:v>0.74489511602906622</c:v>
                </c:pt>
                <c:pt idx="32243">
                  <c:v>0.74491501811082395</c:v>
                </c:pt>
                <c:pt idx="32244">
                  <c:v>0.74495482227433951</c:v>
                </c:pt>
                <c:pt idx="32245">
                  <c:v>0.74497472435609724</c:v>
                </c:pt>
                <c:pt idx="32246">
                  <c:v>0.74499462643785508</c:v>
                </c:pt>
                <c:pt idx="32247">
                  <c:v>0.74501452851961281</c:v>
                </c:pt>
                <c:pt idx="32248">
                  <c:v>0.74505433268312826</c:v>
                </c:pt>
                <c:pt idx="32249">
                  <c:v>0.74507423476488599</c:v>
                </c:pt>
                <c:pt idx="32250">
                  <c:v>0.74509413684664383</c:v>
                </c:pt>
                <c:pt idx="32251">
                  <c:v>0.74511403892840167</c:v>
                </c:pt>
                <c:pt idx="32252">
                  <c:v>0.7451339410101594</c:v>
                </c:pt>
                <c:pt idx="32253">
                  <c:v>0.74515384309191712</c:v>
                </c:pt>
                <c:pt idx="32254">
                  <c:v>0.74517374517367485</c:v>
                </c:pt>
                <c:pt idx="32255">
                  <c:v>0.74519364725543258</c:v>
                </c:pt>
                <c:pt idx="32256">
                  <c:v>0.74521354933719031</c:v>
                </c:pt>
                <c:pt idx="32257">
                  <c:v>0.74523345141894815</c:v>
                </c:pt>
                <c:pt idx="32258">
                  <c:v>0.74525335350070598</c:v>
                </c:pt>
                <c:pt idx="32259">
                  <c:v>0.74527325558246371</c:v>
                </c:pt>
                <c:pt idx="32260">
                  <c:v>0.74529315766422144</c:v>
                </c:pt>
                <c:pt idx="32261">
                  <c:v>0.74531305974597917</c:v>
                </c:pt>
                <c:pt idx="32262">
                  <c:v>0.74533296182773701</c:v>
                </c:pt>
                <c:pt idx="32263">
                  <c:v>0.74535286390949473</c:v>
                </c:pt>
                <c:pt idx="32264">
                  <c:v>0.7453926680730103</c:v>
                </c:pt>
                <c:pt idx="32265">
                  <c:v>0.74541257015476803</c:v>
                </c:pt>
                <c:pt idx="32266">
                  <c:v>0.74543247223652576</c:v>
                </c:pt>
                <c:pt idx="32267">
                  <c:v>0.74545237431828348</c:v>
                </c:pt>
                <c:pt idx="32268">
                  <c:v>0.74547227640004121</c:v>
                </c:pt>
                <c:pt idx="32269">
                  <c:v>0.74549217848179905</c:v>
                </c:pt>
                <c:pt idx="32270">
                  <c:v>0.74553198264531462</c:v>
                </c:pt>
                <c:pt idx="32271">
                  <c:v>0.74555188472707234</c:v>
                </c:pt>
                <c:pt idx="32272">
                  <c:v>0.74557178680883007</c:v>
                </c:pt>
                <c:pt idx="32273">
                  <c:v>0.74561159097234553</c:v>
                </c:pt>
                <c:pt idx="32274">
                  <c:v>0.74563149305410337</c:v>
                </c:pt>
                <c:pt idx="32275">
                  <c:v>0.74565139513586109</c:v>
                </c:pt>
                <c:pt idx="32276">
                  <c:v>0.74567129721761893</c:v>
                </c:pt>
                <c:pt idx="32277">
                  <c:v>0.74571110138113439</c:v>
                </c:pt>
                <c:pt idx="32278">
                  <c:v>0.74573100346289212</c:v>
                </c:pt>
                <c:pt idx="32279">
                  <c:v>0.74575090554464984</c:v>
                </c:pt>
                <c:pt idx="32280">
                  <c:v>0.74577080762640757</c:v>
                </c:pt>
                <c:pt idx="32281">
                  <c:v>0.7457907097081653</c:v>
                </c:pt>
                <c:pt idx="32282">
                  <c:v>0.74581061178992314</c:v>
                </c:pt>
                <c:pt idx="32283">
                  <c:v>0.74583051387168098</c:v>
                </c:pt>
                <c:pt idx="32284">
                  <c:v>0.74585041595343871</c:v>
                </c:pt>
                <c:pt idx="32285">
                  <c:v>0.74587031803519643</c:v>
                </c:pt>
                <c:pt idx="32286">
                  <c:v>0.74589022011695427</c:v>
                </c:pt>
                <c:pt idx="32287">
                  <c:v>0.745910122198712</c:v>
                </c:pt>
                <c:pt idx="32288">
                  <c:v>0.74593002428046973</c:v>
                </c:pt>
                <c:pt idx="32289">
                  <c:v>0.74594992636222746</c:v>
                </c:pt>
                <c:pt idx="32290">
                  <c:v>0.74596982844398518</c:v>
                </c:pt>
                <c:pt idx="32291">
                  <c:v>0.74600963260750075</c:v>
                </c:pt>
                <c:pt idx="32292">
                  <c:v>0.74602953468925848</c:v>
                </c:pt>
                <c:pt idx="32293">
                  <c:v>0.74604943677101621</c:v>
                </c:pt>
                <c:pt idx="32294">
                  <c:v>0.74606933885277404</c:v>
                </c:pt>
                <c:pt idx="32295">
                  <c:v>0.74608924093453188</c:v>
                </c:pt>
                <c:pt idx="32296">
                  <c:v>0.74610914301628961</c:v>
                </c:pt>
                <c:pt idx="32297">
                  <c:v>0.74612904509804734</c:v>
                </c:pt>
                <c:pt idx="32298">
                  <c:v>0.74614894717980518</c:v>
                </c:pt>
                <c:pt idx="32299">
                  <c:v>0.74616884926156291</c:v>
                </c:pt>
                <c:pt idx="32300">
                  <c:v>0.74618875134332074</c:v>
                </c:pt>
                <c:pt idx="32301">
                  <c:v>0.74620865342507847</c:v>
                </c:pt>
                <c:pt idx="32302">
                  <c:v>0.7462285555068362</c:v>
                </c:pt>
                <c:pt idx="32303">
                  <c:v>0.74624845758859393</c:v>
                </c:pt>
                <c:pt idx="32304">
                  <c:v>0.74626835967035166</c:v>
                </c:pt>
                <c:pt idx="32305">
                  <c:v>0.74628826175210938</c:v>
                </c:pt>
                <c:pt idx="32306">
                  <c:v>0.74630816383386711</c:v>
                </c:pt>
                <c:pt idx="32307">
                  <c:v>0.74632806591562495</c:v>
                </c:pt>
                <c:pt idx="32308">
                  <c:v>0.74634796799738268</c:v>
                </c:pt>
                <c:pt idx="32309">
                  <c:v>0.74636787007914041</c:v>
                </c:pt>
                <c:pt idx="32310">
                  <c:v>0.74638777216089824</c:v>
                </c:pt>
                <c:pt idx="32311">
                  <c:v>0.74640767424265597</c:v>
                </c:pt>
                <c:pt idx="32312">
                  <c:v>0.74644747840617143</c:v>
                </c:pt>
                <c:pt idx="32313">
                  <c:v>0.74646738048792916</c:v>
                </c:pt>
                <c:pt idx="32314">
                  <c:v>0.74648728256968699</c:v>
                </c:pt>
                <c:pt idx="32315">
                  <c:v>0.74650718465144483</c:v>
                </c:pt>
                <c:pt idx="32316">
                  <c:v>0.74652708673320256</c:v>
                </c:pt>
                <c:pt idx="32317">
                  <c:v>0.74654698881496029</c:v>
                </c:pt>
                <c:pt idx="32318">
                  <c:v>0.74658679297847574</c:v>
                </c:pt>
                <c:pt idx="32319">
                  <c:v>0.74660669506023347</c:v>
                </c:pt>
                <c:pt idx="32320">
                  <c:v>0.74664649922374904</c:v>
                </c:pt>
                <c:pt idx="32321">
                  <c:v>0.74666640130550677</c:v>
                </c:pt>
                <c:pt idx="32322">
                  <c:v>0.74668630338726449</c:v>
                </c:pt>
                <c:pt idx="32323">
                  <c:v>0.74670620546902233</c:v>
                </c:pt>
                <c:pt idx="32324">
                  <c:v>0.74672610755078006</c:v>
                </c:pt>
                <c:pt idx="32325">
                  <c:v>0.74674600963253779</c:v>
                </c:pt>
                <c:pt idx="32326">
                  <c:v>0.74676591171429563</c:v>
                </c:pt>
                <c:pt idx="32327">
                  <c:v>0.74678581379605347</c:v>
                </c:pt>
                <c:pt idx="32328">
                  <c:v>0.74680571587781119</c:v>
                </c:pt>
                <c:pt idx="32329">
                  <c:v>0.74682561795956892</c:v>
                </c:pt>
                <c:pt idx="32330">
                  <c:v>0.74684552004132665</c:v>
                </c:pt>
                <c:pt idx="32331">
                  <c:v>0.74686542212308449</c:v>
                </c:pt>
                <c:pt idx="32332">
                  <c:v>0.74688532420484222</c:v>
                </c:pt>
                <c:pt idx="32333">
                  <c:v>0.74690522628660005</c:v>
                </c:pt>
                <c:pt idx="32334">
                  <c:v>0.74692512836835778</c:v>
                </c:pt>
                <c:pt idx="32335">
                  <c:v>0.74694503045011551</c:v>
                </c:pt>
                <c:pt idx="32336">
                  <c:v>0.74696493253187324</c:v>
                </c:pt>
                <c:pt idx="32337">
                  <c:v>0.74698483461363108</c:v>
                </c:pt>
                <c:pt idx="32338">
                  <c:v>0.74702463877714664</c:v>
                </c:pt>
                <c:pt idx="32339">
                  <c:v>0.74704454085890437</c:v>
                </c:pt>
                <c:pt idx="32340">
                  <c:v>0.7470644429406621</c:v>
                </c:pt>
                <c:pt idx="32341">
                  <c:v>0.74708434502241983</c:v>
                </c:pt>
                <c:pt idx="32342">
                  <c:v>0.74710424710417767</c:v>
                </c:pt>
                <c:pt idx="32343">
                  <c:v>0.7471241491859355</c:v>
                </c:pt>
                <c:pt idx="32344">
                  <c:v>0.74714405126769323</c:v>
                </c:pt>
                <c:pt idx="32345">
                  <c:v>0.74716395334945096</c:v>
                </c:pt>
                <c:pt idx="32346">
                  <c:v>0.7471838554312088</c:v>
                </c:pt>
                <c:pt idx="32347">
                  <c:v>0.74720375751296653</c:v>
                </c:pt>
                <c:pt idx="32348">
                  <c:v>0.74724356167648209</c:v>
                </c:pt>
                <c:pt idx="32349">
                  <c:v>0.74726346375823982</c:v>
                </c:pt>
                <c:pt idx="32350">
                  <c:v>0.74728336583999755</c:v>
                </c:pt>
                <c:pt idx="32351">
                  <c:v>0.74732317000351312</c:v>
                </c:pt>
                <c:pt idx="32352">
                  <c:v>0.74734307208527095</c:v>
                </c:pt>
                <c:pt idx="32353">
                  <c:v>0.74736297416702868</c:v>
                </c:pt>
                <c:pt idx="32354">
                  <c:v>0.74738287624878641</c:v>
                </c:pt>
                <c:pt idx="32355">
                  <c:v>0.74740277833054414</c:v>
                </c:pt>
                <c:pt idx="32356">
                  <c:v>0.74742268041230187</c:v>
                </c:pt>
                <c:pt idx="32357">
                  <c:v>0.74744258249405959</c:v>
                </c:pt>
                <c:pt idx="32358">
                  <c:v>0.74746248457581732</c:v>
                </c:pt>
                <c:pt idx="32359">
                  <c:v>0.74748238665757505</c:v>
                </c:pt>
                <c:pt idx="32360">
                  <c:v>0.74750228873933278</c:v>
                </c:pt>
                <c:pt idx="32361">
                  <c:v>0.7475221908210905</c:v>
                </c:pt>
                <c:pt idx="32362">
                  <c:v>0.74754209290284834</c:v>
                </c:pt>
                <c:pt idx="32363">
                  <c:v>0.74756199498460607</c:v>
                </c:pt>
                <c:pt idx="32364">
                  <c:v>0.7475818970663638</c:v>
                </c:pt>
                <c:pt idx="32365">
                  <c:v>0.74764160331163709</c:v>
                </c:pt>
                <c:pt idx="32366">
                  <c:v>0.74766150539339482</c:v>
                </c:pt>
                <c:pt idx="32367">
                  <c:v>0.74768140747515255</c:v>
                </c:pt>
                <c:pt idx="32368">
                  <c:v>0.74770130955691039</c:v>
                </c:pt>
                <c:pt idx="32369">
                  <c:v>0.74776101580218368</c:v>
                </c:pt>
                <c:pt idx="32370">
                  <c:v>0.74778091788394141</c:v>
                </c:pt>
                <c:pt idx="32371">
                  <c:v>0.74780081996569914</c:v>
                </c:pt>
                <c:pt idx="32372">
                  <c:v>0.74782072204745698</c:v>
                </c:pt>
                <c:pt idx="32373">
                  <c:v>0.74786052621097254</c:v>
                </c:pt>
                <c:pt idx="32374">
                  <c:v>0.74788042829273027</c:v>
                </c:pt>
                <c:pt idx="32375">
                  <c:v>0.747900330374488</c:v>
                </c:pt>
                <c:pt idx="32376">
                  <c:v>0.74792023245624573</c:v>
                </c:pt>
                <c:pt idx="32377">
                  <c:v>0.74794013453800345</c:v>
                </c:pt>
                <c:pt idx="32378">
                  <c:v>0.74796003661976118</c:v>
                </c:pt>
                <c:pt idx="32379">
                  <c:v>0.74797993870151902</c:v>
                </c:pt>
                <c:pt idx="32380">
                  <c:v>0.74799984078327686</c:v>
                </c:pt>
                <c:pt idx="32381">
                  <c:v>0.74801974286503459</c:v>
                </c:pt>
                <c:pt idx="32382">
                  <c:v>0.74803964494679231</c:v>
                </c:pt>
                <c:pt idx="32383">
                  <c:v>0.74805954702855004</c:v>
                </c:pt>
                <c:pt idx="32384">
                  <c:v>0.74807944911030788</c:v>
                </c:pt>
                <c:pt idx="32385">
                  <c:v>0.74809935119206561</c:v>
                </c:pt>
                <c:pt idx="32386">
                  <c:v>0.74811925327382334</c:v>
                </c:pt>
                <c:pt idx="32387">
                  <c:v>0.74813915535558106</c:v>
                </c:pt>
                <c:pt idx="32388">
                  <c:v>0.74817895951909663</c:v>
                </c:pt>
                <c:pt idx="32389">
                  <c:v>0.74821876368261209</c:v>
                </c:pt>
                <c:pt idx="32390">
                  <c:v>0.74823866576436981</c:v>
                </c:pt>
                <c:pt idx="32391">
                  <c:v>0.74825856784612765</c:v>
                </c:pt>
                <c:pt idx="32392">
                  <c:v>0.74827846992788538</c:v>
                </c:pt>
                <c:pt idx="32393">
                  <c:v>0.74829837200964322</c:v>
                </c:pt>
                <c:pt idx="32394">
                  <c:v>0.74831827409140095</c:v>
                </c:pt>
                <c:pt idx="32395">
                  <c:v>0.74833817617315868</c:v>
                </c:pt>
                <c:pt idx="32396">
                  <c:v>0.7483580782549164</c:v>
                </c:pt>
                <c:pt idx="32397">
                  <c:v>0.74837798033667413</c:v>
                </c:pt>
                <c:pt idx="32398">
                  <c:v>0.74839788241843186</c:v>
                </c:pt>
                <c:pt idx="32399">
                  <c:v>0.74841778450018959</c:v>
                </c:pt>
                <c:pt idx="32400">
                  <c:v>0.74845758866370515</c:v>
                </c:pt>
                <c:pt idx="32401">
                  <c:v>0.74847749074546299</c:v>
                </c:pt>
                <c:pt idx="32402">
                  <c:v>0.74849739282722072</c:v>
                </c:pt>
                <c:pt idx="32403">
                  <c:v>0.74853719699073618</c:v>
                </c:pt>
                <c:pt idx="32404">
                  <c:v>0.7485570990724939</c:v>
                </c:pt>
                <c:pt idx="32405">
                  <c:v>0.74857700115425174</c:v>
                </c:pt>
                <c:pt idx="32406">
                  <c:v>0.74859690323600958</c:v>
                </c:pt>
                <c:pt idx="32407">
                  <c:v>0.74861680531776731</c:v>
                </c:pt>
                <c:pt idx="32408">
                  <c:v>0.74863670739952504</c:v>
                </c:pt>
                <c:pt idx="32409">
                  <c:v>0.74865660948128276</c:v>
                </c:pt>
                <c:pt idx="32410">
                  <c:v>0.74869641364479833</c:v>
                </c:pt>
                <c:pt idx="32411">
                  <c:v>0.74871631572655617</c:v>
                </c:pt>
                <c:pt idx="32412">
                  <c:v>0.7487362178083139</c:v>
                </c:pt>
                <c:pt idx="32413">
                  <c:v>0.74875611989007163</c:v>
                </c:pt>
                <c:pt idx="32414">
                  <c:v>0.74879592405358719</c:v>
                </c:pt>
                <c:pt idx="32415">
                  <c:v>0.74881582613534503</c:v>
                </c:pt>
                <c:pt idx="32416">
                  <c:v>0.74883572821710276</c:v>
                </c:pt>
                <c:pt idx="32417">
                  <c:v>0.74885563029886049</c:v>
                </c:pt>
                <c:pt idx="32418">
                  <c:v>0.74891533654413389</c:v>
                </c:pt>
                <c:pt idx="32419">
                  <c:v>0.74893523862589162</c:v>
                </c:pt>
                <c:pt idx="32420">
                  <c:v>0.74895514070764935</c:v>
                </c:pt>
                <c:pt idx="32421">
                  <c:v>0.74897504278940708</c:v>
                </c:pt>
                <c:pt idx="32422">
                  <c:v>0.74901484695292264</c:v>
                </c:pt>
                <c:pt idx="32423">
                  <c:v>0.74903474903468037</c:v>
                </c:pt>
                <c:pt idx="32424">
                  <c:v>0.74905465111643821</c:v>
                </c:pt>
                <c:pt idx="32425">
                  <c:v>0.74909445527995366</c:v>
                </c:pt>
                <c:pt idx="32426">
                  <c:v>0.74911435736171139</c:v>
                </c:pt>
                <c:pt idx="32427">
                  <c:v>0.74913425944346912</c:v>
                </c:pt>
                <c:pt idx="32428">
                  <c:v>0.74915416152522696</c:v>
                </c:pt>
                <c:pt idx="32429">
                  <c:v>0.7491740636069848</c:v>
                </c:pt>
                <c:pt idx="32430">
                  <c:v>0.74919396568874252</c:v>
                </c:pt>
                <c:pt idx="32431">
                  <c:v>0.74921386777050025</c:v>
                </c:pt>
                <c:pt idx="32432">
                  <c:v>0.74923376985225798</c:v>
                </c:pt>
                <c:pt idx="32433">
                  <c:v>0.74925367193401571</c:v>
                </c:pt>
                <c:pt idx="32434">
                  <c:v>0.74927357401577355</c:v>
                </c:pt>
                <c:pt idx="32435">
                  <c:v>0.74929347609753139</c:v>
                </c:pt>
                <c:pt idx="32436">
                  <c:v>0.74931337817928911</c:v>
                </c:pt>
                <c:pt idx="32437">
                  <c:v>0.74933328026104684</c:v>
                </c:pt>
                <c:pt idx="32438">
                  <c:v>0.74935318234280457</c:v>
                </c:pt>
                <c:pt idx="32439">
                  <c:v>0.74937308442456241</c:v>
                </c:pt>
                <c:pt idx="32440">
                  <c:v>0.74939298650632014</c:v>
                </c:pt>
                <c:pt idx="32441">
                  <c:v>0.74941288858807786</c:v>
                </c:pt>
                <c:pt idx="32442">
                  <c:v>0.7494327906698357</c:v>
                </c:pt>
                <c:pt idx="32443">
                  <c:v>0.74945269275159343</c:v>
                </c:pt>
                <c:pt idx="32444">
                  <c:v>0.74947259483335116</c:v>
                </c:pt>
                <c:pt idx="32445">
                  <c:v>0.74949249691510889</c:v>
                </c:pt>
                <c:pt idx="32446">
                  <c:v>0.74951239899686661</c:v>
                </c:pt>
                <c:pt idx="32447">
                  <c:v>0.74953230107862434</c:v>
                </c:pt>
                <c:pt idx="32448">
                  <c:v>0.74955220316038207</c:v>
                </c:pt>
                <c:pt idx="32449">
                  <c:v>0.74959200732389752</c:v>
                </c:pt>
                <c:pt idx="32450">
                  <c:v>0.74961190940565536</c:v>
                </c:pt>
                <c:pt idx="32451">
                  <c:v>0.7496318114874132</c:v>
                </c:pt>
                <c:pt idx="32452">
                  <c:v>0.74965171356917093</c:v>
                </c:pt>
                <c:pt idx="32453">
                  <c:v>0.74971141981444422</c:v>
                </c:pt>
                <c:pt idx="32454">
                  <c:v>0.74973132189620195</c:v>
                </c:pt>
                <c:pt idx="32455">
                  <c:v>0.74975122397795979</c:v>
                </c:pt>
                <c:pt idx="32456">
                  <c:v>0.74977112605971752</c:v>
                </c:pt>
                <c:pt idx="32457">
                  <c:v>0.74979102814147525</c:v>
                </c:pt>
                <c:pt idx="32458">
                  <c:v>0.74981093022323297</c:v>
                </c:pt>
                <c:pt idx="32459">
                  <c:v>0.7498308323049907</c:v>
                </c:pt>
                <c:pt idx="32460">
                  <c:v>0.74987063646850616</c:v>
                </c:pt>
                <c:pt idx="32461">
                  <c:v>0.74989053855026389</c:v>
                </c:pt>
                <c:pt idx="32462">
                  <c:v>0.74991044063202172</c:v>
                </c:pt>
                <c:pt idx="32463">
                  <c:v>0.74993034271377945</c:v>
                </c:pt>
                <c:pt idx="32464">
                  <c:v>0.74995024479553718</c:v>
                </c:pt>
                <c:pt idx="32465">
                  <c:v>0.74997014687729502</c:v>
                </c:pt>
                <c:pt idx="32466">
                  <c:v>0.74999004895905275</c:v>
                </c:pt>
                <c:pt idx="32467">
                  <c:v>0.75000995104081047</c:v>
                </c:pt>
                <c:pt idx="32468">
                  <c:v>0.7500298531225682</c:v>
                </c:pt>
                <c:pt idx="32469">
                  <c:v>0.75004975520432593</c:v>
                </c:pt>
                <c:pt idx="32470">
                  <c:v>0.75006965728608377</c:v>
                </c:pt>
                <c:pt idx="32471">
                  <c:v>0.7500895593678415</c:v>
                </c:pt>
                <c:pt idx="32472">
                  <c:v>0.75016916769487252</c:v>
                </c:pt>
                <c:pt idx="32473">
                  <c:v>0.75018906977663025</c:v>
                </c:pt>
                <c:pt idx="32474">
                  <c:v>0.75020897185838809</c:v>
                </c:pt>
                <c:pt idx="32475">
                  <c:v>0.75022887394014581</c:v>
                </c:pt>
                <c:pt idx="32476">
                  <c:v>0.75024877602190354</c:v>
                </c:pt>
                <c:pt idx="32477">
                  <c:v>0.75028858018541911</c:v>
                </c:pt>
                <c:pt idx="32478">
                  <c:v>0.75030848226717684</c:v>
                </c:pt>
                <c:pt idx="32479">
                  <c:v>0.75032838434893456</c:v>
                </c:pt>
                <c:pt idx="32480">
                  <c:v>0.7503482864306924</c:v>
                </c:pt>
                <c:pt idx="32481">
                  <c:v>0.75036818851245013</c:v>
                </c:pt>
                <c:pt idx="32482">
                  <c:v>0.75038809059420797</c:v>
                </c:pt>
                <c:pt idx="32483">
                  <c:v>0.7504079926759657</c:v>
                </c:pt>
                <c:pt idx="32484">
                  <c:v>0.75042789475772342</c:v>
                </c:pt>
                <c:pt idx="32485">
                  <c:v>0.75044779683948115</c:v>
                </c:pt>
                <c:pt idx="32486">
                  <c:v>0.75046769892123888</c:v>
                </c:pt>
                <c:pt idx="32487">
                  <c:v>0.75048760100299672</c:v>
                </c:pt>
                <c:pt idx="32488">
                  <c:v>0.75050750308475445</c:v>
                </c:pt>
                <c:pt idx="32489">
                  <c:v>0.75052740516651217</c:v>
                </c:pt>
                <c:pt idx="32490">
                  <c:v>0.75056720933002774</c:v>
                </c:pt>
                <c:pt idx="32491">
                  <c:v>0.7506070134935432</c:v>
                </c:pt>
                <c:pt idx="32492">
                  <c:v>0.75062691557530092</c:v>
                </c:pt>
                <c:pt idx="32493">
                  <c:v>0.75064681765705876</c:v>
                </c:pt>
                <c:pt idx="32494">
                  <c:v>0.75066671973881649</c:v>
                </c:pt>
                <c:pt idx="32495">
                  <c:v>0.75068662182057422</c:v>
                </c:pt>
                <c:pt idx="32496">
                  <c:v>0.75070652390233206</c:v>
                </c:pt>
                <c:pt idx="32497">
                  <c:v>0.75076623014760524</c:v>
                </c:pt>
                <c:pt idx="32498">
                  <c:v>0.75078613222936297</c:v>
                </c:pt>
                <c:pt idx="32499">
                  <c:v>0.75080603431112081</c:v>
                </c:pt>
                <c:pt idx="32500">
                  <c:v>0.75082593639287853</c:v>
                </c:pt>
                <c:pt idx="32501">
                  <c:v>0.75084583847463626</c:v>
                </c:pt>
                <c:pt idx="32502">
                  <c:v>0.7508657405563941</c:v>
                </c:pt>
                <c:pt idx="32503">
                  <c:v>0.75088564263815183</c:v>
                </c:pt>
                <c:pt idx="32504">
                  <c:v>0.75090554471990956</c:v>
                </c:pt>
                <c:pt idx="32505">
                  <c:v>0.75092544680166728</c:v>
                </c:pt>
                <c:pt idx="32506">
                  <c:v>0.75094534888342512</c:v>
                </c:pt>
                <c:pt idx="32507">
                  <c:v>0.75096525096518285</c:v>
                </c:pt>
                <c:pt idx="32508">
                  <c:v>0.75100505512869842</c:v>
                </c:pt>
                <c:pt idx="32509">
                  <c:v>0.75102495721045615</c:v>
                </c:pt>
                <c:pt idx="32510">
                  <c:v>0.7510647613739716</c:v>
                </c:pt>
                <c:pt idx="32511">
                  <c:v>0.75108466345572944</c:v>
                </c:pt>
                <c:pt idx="32512">
                  <c:v>0.75110456553748717</c:v>
                </c:pt>
                <c:pt idx="32513">
                  <c:v>0.7511244676192449</c:v>
                </c:pt>
                <c:pt idx="32514">
                  <c:v>0.75114436970100273</c:v>
                </c:pt>
                <c:pt idx="32515">
                  <c:v>0.75116427178276046</c:v>
                </c:pt>
                <c:pt idx="32516">
                  <c:v>0.75118417386451819</c:v>
                </c:pt>
                <c:pt idx="32517">
                  <c:v>0.75120407594627592</c:v>
                </c:pt>
                <c:pt idx="32518">
                  <c:v>0.75122397802803365</c:v>
                </c:pt>
                <c:pt idx="32519">
                  <c:v>0.75124388010979148</c:v>
                </c:pt>
                <c:pt idx="32520">
                  <c:v>0.75126378219154921</c:v>
                </c:pt>
                <c:pt idx="32521">
                  <c:v>0.75128368427330694</c:v>
                </c:pt>
                <c:pt idx="32522">
                  <c:v>0.75130358635506478</c:v>
                </c:pt>
                <c:pt idx="32523">
                  <c:v>0.75132348843682251</c:v>
                </c:pt>
                <c:pt idx="32524">
                  <c:v>0.75134339051858023</c:v>
                </c:pt>
                <c:pt idx="32525">
                  <c:v>0.75138319468209569</c:v>
                </c:pt>
                <c:pt idx="32526">
                  <c:v>0.75140309676385353</c:v>
                </c:pt>
                <c:pt idx="32527">
                  <c:v>0.75142299884561126</c:v>
                </c:pt>
                <c:pt idx="32528">
                  <c:v>0.75144290092736898</c:v>
                </c:pt>
                <c:pt idx="32529">
                  <c:v>0.75146280300912682</c:v>
                </c:pt>
                <c:pt idx="32530">
                  <c:v>0.75148270509088455</c:v>
                </c:pt>
                <c:pt idx="32531">
                  <c:v>0.75150260717264228</c:v>
                </c:pt>
                <c:pt idx="32532">
                  <c:v>0.75152250925440001</c:v>
                </c:pt>
                <c:pt idx="32533">
                  <c:v>0.75154241133615773</c:v>
                </c:pt>
                <c:pt idx="32534">
                  <c:v>0.75156231341791557</c:v>
                </c:pt>
                <c:pt idx="32535">
                  <c:v>0.7515822154996733</c:v>
                </c:pt>
                <c:pt idx="32536">
                  <c:v>0.75160211758143103</c:v>
                </c:pt>
                <c:pt idx="32537">
                  <c:v>0.75162201966318887</c:v>
                </c:pt>
                <c:pt idx="32538">
                  <c:v>0.7516419217449466</c:v>
                </c:pt>
                <c:pt idx="32539">
                  <c:v>0.75166182382670432</c:v>
                </c:pt>
                <c:pt idx="32540">
                  <c:v>0.75168172590846205</c:v>
                </c:pt>
                <c:pt idx="32541">
                  <c:v>0.75170162799021989</c:v>
                </c:pt>
                <c:pt idx="32542">
                  <c:v>0.75172153007197762</c:v>
                </c:pt>
                <c:pt idx="32543">
                  <c:v>0.75174143215373534</c:v>
                </c:pt>
                <c:pt idx="32544">
                  <c:v>0.75176133423549318</c:v>
                </c:pt>
                <c:pt idx="32545">
                  <c:v>0.75178123631725091</c:v>
                </c:pt>
                <c:pt idx="32546">
                  <c:v>0.75180113839900864</c:v>
                </c:pt>
                <c:pt idx="32547">
                  <c:v>0.75184094256252421</c:v>
                </c:pt>
                <c:pt idx="32548">
                  <c:v>0.75188074672603966</c:v>
                </c:pt>
                <c:pt idx="32549">
                  <c:v>0.7519006488077975</c:v>
                </c:pt>
                <c:pt idx="32550">
                  <c:v>0.75194045297131296</c:v>
                </c:pt>
                <c:pt idx="32551">
                  <c:v>0.75196035505307068</c:v>
                </c:pt>
                <c:pt idx="32552">
                  <c:v>0.75198025713482841</c:v>
                </c:pt>
                <c:pt idx="32553">
                  <c:v>0.75200015921658625</c:v>
                </c:pt>
                <c:pt idx="32554">
                  <c:v>0.75202006129834398</c:v>
                </c:pt>
                <c:pt idx="32555">
                  <c:v>0.75203996338010171</c:v>
                </c:pt>
                <c:pt idx="32556">
                  <c:v>0.75205986546185954</c:v>
                </c:pt>
                <c:pt idx="32557">
                  <c:v>0.75207976754361727</c:v>
                </c:pt>
                <c:pt idx="32558">
                  <c:v>0.752099669625375</c:v>
                </c:pt>
                <c:pt idx="32559">
                  <c:v>0.75211957170713273</c:v>
                </c:pt>
                <c:pt idx="32560">
                  <c:v>0.75213947378889046</c:v>
                </c:pt>
                <c:pt idx="32561">
                  <c:v>0.75215937587064829</c:v>
                </c:pt>
                <c:pt idx="32562">
                  <c:v>0.75217927795240602</c:v>
                </c:pt>
                <c:pt idx="32563">
                  <c:v>0.75221908211592159</c:v>
                </c:pt>
                <c:pt idx="32564">
                  <c:v>0.75225888627943704</c:v>
                </c:pt>
                <c:pt idx="32565">
                  <c:v>0.75227878836119477</c:v>
                </c:pt>
                <c:pt idx="32566">
                  <c:v>0.7522986904429525</c:v>
                </c:pt>
                <c:pt idx="32567">
                  <c:v>0.75231859252471034</c:v>
                </c:pt>
                <c:pt idx="32568">
                  <c:v>0.75233849460646807</c:v>
                </c:pt>
                <c:pt idx="32569">
                  <c:v>0.75235839668822579</c:v>
                </c:pt>
                <c:pt idx="32570">
                  <c:v>0.75237829876998363</c:v>
                </c:pt>
                <c:pt idx="32571">
                  <c:v>0.75239820085174136</c:v>
                </c:pt>
                <c:pt idx="32572">
                  <c:v>0.75241810293349909</c:v>
                </c:pt>
                <c:pt idx="32573">
                  <c:v>0.75245790709701454</c:v>
                </c:pt>
                <c:pt idx="32574">
                  <c:v>0.75247780917877238</c:v>
                </c:pt>
                <c:pt idx="32575">
                  <c:v>0.75249771126053011</c:v>
                </c:pt>
                <c:pt idx="32576">
                  <c:v>0.75251761334228784</c:v>
                </c:pt>
                <c:pt idx="32577">
                  <c:v>0.75253751542404568</c:v>
                </c:pt>
                <c:pt idx="32578">
                  <c:v>0.75255741750580341</c:v>
                </c:pt>
                <c:pt idx="32579">
                  <c:v>0.75257731958756113</c:v>
                </c:pt>
                <c:pt idx="32580">
                  <c:v>0.75259722166931886</c:v>
                </c:pt>
                <c:pt idx="32581">
                  <c:v>0.7526171237510767</c:v>
                </c:pt>
                <c:pt idx="32582">
                  <c:v>0.75263702583283443</c:v>
                </c:pt>
                <c:pt idx="32583">
                  <c:v>0.75265692791459216</c:v>
                </c:pt>
                <c:pt idx="32584">
                  <c:v>0.75267682999634999</c:v>
                </c:pt>
                <c:pt idx="32585">
                  <c:v>0.75269673207810772</c:v>
                </c:pt>
                <c:pt idx="32586">
                  <c:v>0.75271663415986545</c:v>
                </c:pt>
                <c:pt idx="32587">
                  <c:v>0.75273653624162318</c:v>
                </c:pt>
                <c:pt idx="32588">
                  <c:v>0.75275643832338102</c:v>
                </c:pt>
                <c:pt idx="32589">
                  <c:v>0.75277634040513874</c:v>
                </c:pt>
                <c:pt idx="32590">
                  <c:v>0.75279624248689647</c:v>
                </c:pt>
                <c:pt idx="32591">
                  <c:v>0.75281614456865431</c:v>
                </c:pt>
                <c:pt idx="32592">
                  <c:v>0.75283604665041204</c:v>
                </c:pt>
                <c:pt idx="32593">
                  <c:v>0.75285594873216977</c:v>
                </c:pt>
                <c:pt idx="32594">
                  <c:v>0.75291565497744306</c:v>
                </c:pt>
                <c:pt idx="32595">
                  <c:v>0.75293555705920079</c:v>
                </c:pt>
                <c:pt idx="32596">
                  <c:v>0.75295545914095852</c:v>
                </c:pt>
                <c:pt idx="32597">
                  <c:v>0.75297536122271636</c:v>
                </c:pt>
                <c:pt idx="32598">
                  <c:v>0.75299526330447408</c:v>
                </c:pt>
                <c:pt idx="32599">
                  <c:v>0.75301516538623181</c:v>
                </c:pt>
                <c:pt idx="32600">
                  <c:v>0.75303506746798954</c:v>
                </c:pt>
                <c:pt idx="32601">
                  <c:v>0.75305496954974727</c:v>
                </c:pt>
                <c:pt idx="32602">
                  <c:v>0.75307487163150511</c:v>
                </c:pt>
                <c:pt idx="32603">
                  <c:v>0.75309477371326283</c:v>
                </c:pt>
                <c:pt idx="32604">
                  <c:v>0.75311467579502056</c:v>
                </c:pt>
                <c:pt idx="32605">
                  <c:v>0.7531345778767784</c:v>
                </c:pt>
                <c:pt idx="32606">
                  <c:v>0.75315447995853613</c:v>
                </c:pt>
                <c:pt idx="32607">
                  <c:v>0.75317438204029385</c:v>
                </c:pt>
                <c:pt idx="32608">
                  <c:v>0.75319428412205158</c:v>
                </c:pt>
                <c:pt idx="32609">
                  <c:v>0.75321418620380931</c:v>
                </c:pt>
                <c:pt idx="32610">
                  <c:v>0.75323408828556715</c:v>
                </c:pt>
                <c:pt idx="32611">
                  <c:v>0.75325399036732488</c:v>
                </c:pt>
                <c:pt idx="32612">
                  <c:v>0.7532738924490826</c:v>
                </c:pt>
                <c:pt idx="32613">
                  <c:v>0.75329379453084044</c:v>
                </c:pt>
                <c:pt idx="32614">
                  <c:v>0.75331369661259817</c:v>
                </c:pt>
                <c:pt idx="32615">
                  <c:v>0.7533335986943559</c:v>
                </c:pt>
                <c:pt idx="32616">
                  <c:v>0.75335350077611363</c:v>
                </c:pt>
                <c:pt idx="32617">
                  <c:v>0.75337340285787135</c:v>
                </c:pt>
                <c:pt idx="32618">
                  <c:v>0.75339330493962919</c:v>
                </c:pt>
                <c:pt idx="32619">
                  <c:v>0.75341320702138692</c:v>
                </c:pt>
                <c:pt idx="32620">
                  <c:v>0.75343310910314465</c:v>
                </c:pt>
                <c:pt idx="32621">
                  <c:v>0.75347291326666022</c:v>
                </c:pt>
                <c:pt idx="32622">
                  <c:v>0.75349281534841794</c:v>
                </c:pt>
                <c:pt idx="32623">
                  <c:v>0.75351271743017567</c:v>
                </c:pt>
                <c:pt idx="32624">
                  <c:v>0.75353261951193351</c:v>
                </c:pt>
                <c:pt idx="32625">
                  <c:v>0.75355252159369124</c:v>
                </c:pt>
                <c:pt idx="32626">
                  <c:v>0.75357242367544897</c:v>
                </c:pt>
                <c:pt idx="32627">
                  <c:v>0.7535923257572068</c:v>
                </c:pt>
                <c:pt idx="32628">
                  <c:v>0.75361222783896453</c:v>
                </c:pt>
                <c:pt idx="32629">
                  <c:v>0.75363212992072226</c:v>
                </c:pt>
                <c:pt idx="32630">
                  <c:v>0.75365203200247999</c:v>
                </c:pt>
                <c:pt idx="32631">
                  <c:v>0.75367193408423772</c:v>
                </c:pt>
                <c:pt idx="32632">
                  <c:v>0.75369183616599555</c:v>
                </c:pt>
                <c:pt idx="32633">
                  <c:v>0.75371173824775328</c:v>
                </c:pt>
                <c:pt idx="32634">
                  <c:v>0.75373164032951101</c:v>
                </c:pt>
                <c:pt idx="32635">
                  <c:v>0.75375154241126885</c:v>
                </c:pt>
                <c:pt idx="32636">
                  <c:v>0.75377144449302658</c:v>
                </c:pt>
                <c:pt idx="32637">
                  <c:v>0.7537913465747843</c:v>
                </c:pt>
                <c:pt idx="32638">
                  <c:v>0.75381124865654203</c:v>
                </c:pt>
                <c:pt idx="32639">
                  <c:v>0.7538510528200576</c:v>
                </c:pt>
                <c:pt idx="32640">
                  <c:v>0.75387095490181533</c:v>
                </c:pt>
                <c:pt idx="32641">
                  <c:v>0.75389085698357305</c:v>
                </c:pt>
                <c:pt idx="32642">
                  <c:v>0.75391075906533089</c:v>
                </c:pt>
                <c:pt idx="32643">
                  <c:v>0.75393066114708862</c:v>
                </c:pt>
                <c:pt idx="32644">
                  <c:v>0.75397046531060408</c:v>
                </c:pt>
                <c:pt idx="32645">
                  <c:v>0.75399036739236192</c:v>
                </c:pt>
                <c:pt idx="32646">
                  <c:v>0.75401026947411964</c:v>
                </c:pt>
                <c:pt idx="32647">
                  <c:v>0.75405007363763521</c:v>
                </c:pt>
                <c:pt idx="32648">
                  <c:v>0.75406997571939294</c:v>
                </c:pt>
                <c:pt idx="32649">
                  <c:v>0.75408987780115067</c:v>
                </c:pt>
                <c:pt idx="32650">
                  <c:v>0.75410977988290839</c:v>
                </c:pt>
                <c:pt idx="32651">
                  <c:v>0.75412968196466612</c:v>
                </c:pt>
                <c:pt idx="32652">
                  <c:v>0.75414958404642396</c:v>
                </c:pt>
                <c:pt idx="32653">
                  <c:v>0.75418938820993942</c:v>
                </c:pt>
                <c:pt idx="32654">
                  <c:v>0.75420929029169725</c:v>
                </c:pt>
                <c:pt idx="32655">
                  <c:v>0.75422919237345498</c:v>
                </c:pt>
                <c:pt idx="32656">
                  <c:v>0.75424909445521271</c:v>
                </c:pt>
                <c:pt idx="32657">
                  <c:v>0.75426899653697044</c:v>
                </c:pt>
                <c:pt idx="32658">
                  <c:v>0.75428889861872828</c:v>
                </c:pt>
                <c:pt idx="32659">
                  <c:v>0.754308800700486</c:v>
                </c:pt>
                <c:pt idx="32660">
                  <c:v>0.75432870278224373</c:v>
                </c:pt>
                <c:pt idx="32661">
                  <c:v>0.75434860486400157</c:v>
                </c:pt>
                <c:pt idx="32662">
                  <c:v>0.7543685069457593</c:v>
                </c:pt>
                <c:pt idx="32663">
                  <c:v>0.75438840902751703</c:v>
                </c:pt>
                <c:pt idx="32664">
                  <c:v>0.75440831110927475</c:v>
                </c:pt>
                <c:pt idx="32665">
                  <c:v>0.75442821319103248</c:v>
                </c:pt>
                <c:pt idx="32666">
                  <c:v>0.75444811527279032</c:v>
                </c:pt>
                <c:pt idx="32667">
                  <c:v>0.75446801735454805</c:v>
                </c:pt>
                <c:pt idx="32668">
                  <c:v>0.75448791943630578</c:v>
                </c:pt>
                <c:pt idx="32669">
                  <c:v>0.75450782151806361</c:v>
                </c:pt>
                <c:pt idx="32670">
                  <c:v>0.75452772359982134</c:v>
                </c:pt>
                <c:pt idx="32671">
                  <c:v>0.7545675277633368</c:v>
                </c:pt>
                <c:pt idx="32672">
                  <c:v>0.75458742984509453</c:v>
                </c:pt>
                <c:pt idx="32673">
                  <c:v>0.75462723400861009</c:v>
                </c:pt>
                <c:pt idx="32674">
                  <c:v>0.75466703817212566</c:v>
                </c:pt>
                <c:pt idx="32675">
                  <c:v>0.75468694025388339</c:v>
                </c:pt>
                <c:pt idx="32676">
                  <c:v>0.75470684233564111</c:v>
                </c:pt>
                <c:pt idx="32677">
                  <c:v>0.75472674441739884</c:v>
                </c:pt>
                <c:pt idx="32678">
                  <c:v>0.75474664649915668</c:v>
                </c:pt>
                <c:pt idx="32679">
                  <c:v>0.75476654858091441</c:v>
                </c:pt>
                <c:pt idx="32680">
                  <c:v>0.75478645066267225</c:v>
                </c:pt>
                <c:pt idx="32681">
                  <c:v>0.75480635274442998</c:v>
                </c:pt>
                <c:pt idx="32682">
                  <c:v>0.75484615690794543</c:v>
                </c:pt>
                <c:pt idx="32683">
                  <c:v>0.75486605898970316</c:v>
                </c:pt>
                <c:pt idx="32684">
                  <c:v>0.754885961071461</c:v>
                </c:pt>
                <c:pt idx="32685">
                  <c:v>0.75490586315321873</c:v>
                </c:pt>
                <c:pt idx="32686">
                  <c:v>0.75492576523497645</c:v>
                </c:pt>
                <c:pt idx="32687">
                  <c:v>0.75494566731673429</c:v>
                </c:pt>
                <c:pt idx="32688">
                  <c:v>0.75496556939849202</c:v>
                </c:pt>
                <c:pt idx="32689">
                  <c:v>0.75498547148024975</c:v>
                </c:pt>
                <c:pt idx="32690">
                  <c:v>0.75500537356200748</c:v>
                </c:pt>
                <c:pt idx="32691">
                  <c:v>0.75504517772552304</c:v>
                </c:pt>
                <c:pt idx="32692">
                  <c:v>0.75506507980728088</c:v>
                </c:pt>
                <c:pt idx="32693">
                  <c:v>0.75508498188903861</c:v>
                </c:pt>
                <c:pt idx="32694">
                  <c:v>0.75512478605255406</c:v>
                </c:pt>
                <c:pt idx="32695">
                  <c:v>0.75514468813431179</c:v>
                </c:pt>
                <c:pt idx="32696">
                  <c:v>0.75516459021606963</c:v>
                </c:pt>
                <c:pt idx="32697">
                  <c:v>0.75518449229782736</c:v>
                </c:pt>
                <c:pt idx="32698">
                  <c:v>0.75520439437958509</c:v>
                </c:pt>
                <c:pt idx="32699">
                  <c:v>0.75522429646134293</c:v>
                </c:pt>
                <c:pt idx="32700">
                  <c:v>0.75524419854310065</c:v>
                </c:pt>
                <c:pt idx="32701">
                  <c:v>0.75526410062485838</c:v>
                </c:pt>
                <c:pt idx="32702">
                  <c:v>0.75528400270661611</c:v>
                </c:pt>
                <c:pt idx="32703">
                  <c:v>0.75532380687013168</c:v>
                </c:pt>
                <c:pt idx="32704">
                  <c:v>0.7553437089518894</c:v>
                </c:pt>
                <c:pt idx="32705">
                  <c:v>0.75536361103364724</c:v>
                </c:pt>
                <c:pt idx="32706">
                  <c:v>0.75538351311540497</c:v>
                </c:pt>
                <c:pt idx="32707">
                  <c:v>0.7554034151971627</c:v>
                </c:pt>
                <c:pt idx="32708">
                  <c:v>0.75542331727892043</c:v>
                </c:pt>
                <c:pt idx="32709">
                  <c:v>0.75544321936067815</c:v>
                </c:pt>
                <c:pt idx="32710">
                  <c:v>0.75546312144243599</c:v>
                </c:pt>
                <c:pt idx="32711">
                  <c:v>0.75548302352419372</c:v>
                </c:pt>
                <c:pt idx="32712">
                  <c:v>0.75550292560595145</c:v>
                </c:pt>
                <c:pt idx="32713">
                  <c:v>0.75552282768770929</c:v>
                </c:pt>
                <c:pt idx="32714">
                  <c:v>0.75554272976946701</c:v>
                </c:pt>
                <c:pt idx="32715">
                  <c:v>0.75556263185122474</c:v>
                </c:pt>
                <c:pt idx="32716">
                  <c:v>0.75558253393298247</c:v>
                </c:pt>
                <c:pt idx="32717">
                  <c:v>0.75560243601474031</c:v>
                </c:pt>
                <c:pt idx="32718">
                  <c:v>0.75562233809649804</c:v>
                </c:pt>
                <c:pt idx="32719">
                  <c:v>0.75564224017825576</c:v>
                </c:pt>
                <c:pt idx="32720">
                  <c:v>0.7556621422600136</c:v>
                </c:pt>
                <c:pt idx="32721">
                  <c:v>0.75568204434177133</c:v>
                </c:pt>
                <c:pt idx="32722">
                  <c:v>0.75572184850528679</c:v>
                </c:pt>
                <c:pt idx="32723">
                  <c:v>0.75574175058704451</c:v>
                </c:pt>
                <c:pt idx="32724">
                  <c:v>0.75576165266880235</c:v>
                </c:pt>
                <c:pt idx="32725">
                  <c:v>0.75578155475056008</c:v>
                </c:pt>
                <c:pt idx="32726">
                  <c:v>0.75580145683231781</c:v>
                </c:pt>
                <c:pt idx="32727">
                  <c:v>0.75582135891407565</c:v>
                </c:pt>
                <c:pt idx="32728">
                  <c:v>0.75584126099583337</c:v>
                </c:pt>
                <c:pt idx="32729">
                  <c:v>0.7558611630775911</c:v>
                </c:pt>
                <c:pt idx="32730">
                  <c:v>0.75588106515934883</c:v>
                </c:pt>
                <c:pt idx="32731">
                  <c:v>0.75590096724110656</c:v>
                </c:pt>
                <c:pt idx="32732">
                  <c:v>0.7559208693228644</c:v>
                </c:pt>
                <c:pt idx="32733">
                  <c:v>0.75594077140462212</c:v>
                </c:pt>
                <c:pt idx="32734">
                  <c:v>0.75596067348637985</c:v>
                </c:pt>
                <c:pt idx="32735">
                  <c:v>0.75598057556813769</c:v>
                </c:pt>
                <c:pt idx="32736">
                  <c:v>0.75600047764989542</c:v>
                </c:pt>
                <c:pt idx="32737">
                  <c:v>0.75602037973165315</c:v>
                </c:pt>
                <c:pt idx="32738">
                  <c:v>0.75604028181341087</c:v>
                </c:pt>
                <c:pt idx="32739">
                  <c:v>0.7560601838951686</c:v>
                </c:pt>
                <c:pt idx="32740">
                  <c:v>0.75608008597692644</c:v>
                </c:pt>
                <c:pt idx="32741">
                  <c:v>0.75609998805868417</c:v>
                </c:pt>
                <c:pt idx="32742">
                  <c:v>0.7561198901404419</c:v>
                </c:pt>
                <c:pt idx="32743">
                  <c:v>0.75613979222219974</c:v>
                </c:pt>
                <c:pt idx="32744">
                  <c:v>0.75615969430395746</c:v>
                </c:pt>
                <c:pt idx="32745">
                  <c:v>0.75617959638571519</c:v>
                </c:pt>
                <c:pt idx="32746">
                  <c:v>0.75623930263098849</c:v>
                </c:pt>
                <c:pt idx="32747">
                  <c:v>0.75625920471274621</c:v>
                </c:pt>
                <c:pt idx="32748">
                  <c:v>0.75627910679450405</c:v>
                </c:pt>
                <c:pt idx="32749">
                  <c:v>0.75629900887626178</c:v>
                </c:pt>
                <c:pt idx="32750">
                  <c:v>0.75631891095801951</c:v>
                </c:pt>
                <c:pt idx="32751">
                  <c:v>0.75633881303977724</c:v>
                </c:pt>
                <c:pt idx="32752">
                  <c:v>0.75639851928505053</c:v>
                </c:pt>
                <c:pt idx="32753">
                  <c:v>0.75641842136680826</c:v>
                </c:pt>
                <c:pt idx="32754">
                  <c:v>0.7564383234485661</c:v>
                </c:pt>
                <c:pt idx="32755">
                  <c:v>0.75645822553032382</c:v>
                </c:pt>
                <c:pt idx="32756">
                  <c:v>0.75647812761208155</c:v>
                </c:pt>
                <c:pt idx="32757">
                  <c:v>0.75651793177559712</c:v>
                </c:pt>
                <c:pt idx="32758">
                  <c:v>0.75653783385735485</c:v>
                </c:pt>
                <c:pt idx="32759">
                  <c:v>0.75655773593911257</c:v>
                </c:pt>
                <c:pt idx="32760">
                  <c:v>0.75657763802087041</c:v>
                </c:pt>
                <c:pt idx="32761">
                  <c:v>0.75659754010262814</c:v>
                </c:pt>
                <c:pt idx="32762">
                  <c:v>0.75661744218438587</c:v>
                </c:pt>
                <c:pt idx="32763">
                  <c:v>0.7566373442661436</c:v>
                </c:pt>
                <c:pt idx="32764">
                  <c:v>0.75665724634790132</c:v>
                </c:pt>
                <c:pt idx="32765">
                  <c:v>0.75667714842965916</c:v>
                </c:pt>
                <c:pt idx="32766">
                  <c:v>0.75669705051141689</c:v>
                </c:pt>
                <c:pt idx="32767">
                  <c:v>0.75673685467493246</c:v>
                </c:pt>
                <c:pt idx="32768">
                  <c:v>0.75675675675669019</c:v>
                </c:pt>
                <c:pt idx="32769">
                  <c:v>0.75677665883844791</c:v>
                </c:pt>
                <c:pt idx="32770">
                  <c:v>0.75681646300196337</c:v>
                </c:pt>
                <c:pt idx="32771">
                  <c:v>0.75683636508372121</c:v>
                </c:pt>
                <c:pt idx="32772">
                  <c:v>0.75685626716547894</c:v>
                </c:pt>
                <c:pt idx="32773">
                  <c:v>0.75687616924723666</c:v>
                </c:pt>
                <c:pt idx="32774">
                  <c:v>0.7568960713289945</c:v>
                </c:pt>
                <c:pt idx="32775">
                  <c:v>0.75691597341075223</c:v>
                </c:pt>
                <c:pt idx="32776">
                  <c:v>0.75693587549250996</c:v>
                </c:pt>
                <c:pt idx="32777">
                  <c:v>0.75695577757426769</c:v>
                </c:pt>
                <c:pt idx="32778">
                  <c:v>0.75697567965602541</c:v>
                </c:pt>
                <c:pt idx="32779">
                  <c:v>0.75699558173778325</c:v>
                </c:pt>
                <c:pt idx="32780">
                  <c:v>0.75701548381954098</c:v>
                </c:pt>
                <c:pt idx="32781">
                  <c:v>0.75703538590129871</c:v>
                </c:pt>
                <c:pt idx="32782">
                  <c:v>0.75705528798305655</c:v>
                </c:pt>
                <c:pt idx="32783">
                  <c:v>0.75707519006481427</c:v>
                </c:pt>
                <c:pt idx="32784">
                  <c:v>0.757095092146572</c:v>
                </c:pt>
                <c:pt idx="32785">
                  <c:v>0.75711499422832973</c:v>
                </c:pt>
                <c:pt idx="32786">
                  <c:v>0.75713489631008746</c:v>
                </c:pt>
                <c:pt idx="32787">
                  <c:v>0.7571547983918453</c:v>
                </c:pt>
                <c:pt idx="32788">
                  <c:v>0.75717470047360302</c:v>
                </c:pt>
                <c:pt idx="32789">
                  <c:v>0.75719460255536075</c:v>
                </c:pt>
                <c:pt idx="32790">
                  <c:v>0.75721450463711859</c:v>
                </c:pt>
                <c:pt idx="32791">
                  <c:v>0.75723440671887632</c:v>
                </c:pt>
                <c:pt idx="32792">
                  <c:v>0.75725430880063405</c:v>
                </c:pt>
                <c:pt idx="32793">
                  <c:v>0.75727421088239177</c:v>
                </c:pt>
                <c:pt idx="32794">
                  <c:v>0.7572941129641495</c:v>
                </c:pt>
                <c:pt idx="32795">
                  <c:v>0.75731401504590734</c:v>
                </c:pt>
                <c:pt idx="32796">
                  <c:v>0.75733391712766507</c:v>
                </c:pt>
                <c:pt idx="32797">
                  <c:v>0.7573538192094228</c:v>
                </c:pt>
                <c:pt idx="32798">
                  <c:v>0.75737372129118063</c:v>
                </c:pt>
                <c:pt idx="32799">
                  <c:v>0.75739362337293836</c:v>
                </c:pt>
                <c:pt idx="32800">
                  <c:v>0.75741352545469609</c:v>
                </c:pt>
                <c:pt idx="32801">
                  <c:v>0.75743342753645382</c:v>
                </c:pt>
                <c:pt idx="32802">
                  <c:v>0.75745332961821166</c:v>
                </c:pt>
                <c:pt idx="32803">
                  <c:v>0.75747323169996938</c:v>
                </c:pt>
                <c:pt idx="32804">
                  <c:v>0.75749313378172711</c:v>
                </c:pt>
                <c:pt idx="32805">
                  <c:v>0.75751303586348495</c:v>
                </c:pt>
                <c:pt idx="32806">
                  <c:v>0.75753293794524268</c:v>
                </c:pt>
                <c:pt idx="32807">
                  <c:v>0.75755284002700041</c:v>
                </c:pt>
                <c:pt idx="32808">
                  <c:v>0.75757274210875813</c:v>
                </c:pt>
                <c:pt idx="32809">
                  <c:v>0.75759264419051586</c:v>
                </c:pt>
                <c:pt idx="32810">
                  <c:v>0.7576125462722737</c:v>
                </c:pt>
                <c:pt idx="32811">
                  <c:v>0.75763244835403143</c:v>
                </c:pt>
                <c:pt idx="32812">
                  <c:v>0.75765235043578916</c:v>
                </c:pt>
                <c:pt idx="32813">
                  <c:v>0.757672252517547</c:v>
                </c:pt>
                <c:pt idx="32814">
                  <c:v>0.75769215459930472</c:v>
                </c:pt>
                <c:pt idx="32815">
                  <c:v>0.75771205668106245</c:v>
                </c:pt>
                <c:pt idx="32816">
                  <c:v>0.75773195876282018</c:v>
                </c:pt>
                <c:pt idx="32817">
                  <c:v>0.75775186084457791</c:v>
                </c:pt>
                <c:pt idx="32818">
                  <c:v>0.75777176292633575</c:v>
                </c:pt>
                <c:pt idx="32819">
                  <c:v>0.75779166500809347</c:v>
                </c:pt>
                <c:pt idx="32820">
                  <c:v>0.7578115670898512</c:v>
                </c:pt>
                <c:pt idx="32821">
                  <c:v>0.75783146917160904</c:v>
                </c:pt>
                <c:pt idx="32822">
                  <c:v>0.7578712733351245</c:v>
                </c:pt>
                <c:pt idx="32823">
                  <c:v>0.75789117541688222</c:v>
                </c:pt>
                <c:pt idx="32824">
                  <c:v>0.75791107749863995</c:v>
                </c:pt>
                <c:pt idx="32825">
                  <c:v>0.75793097958039779</c:v>
                </c:pt>
                <c:pt idx="32826">
                  <c:v>0.75795088166215552</c:v>
                </c:pt>
                <c:pt idx="32827">
                  <c:v>0.75797078374391325</c:v>
                </c:pt>
                <c:pt idx="32828">
                  <c:v>0.75799068582567108</c:v>
                </c:pt>
                <c:pt idx="32829">
                  <c:v>0.75803048998918654</c:v>
                </c:pt>
                <c:pt idx="32830">
                  <c:v>0.75805039207094427</c:v>
                </c:pt>
                <c:pt idx="32831">
                  <c:v>0.75807029415270211</c:v>
                </c:pt>
                <c:pt idx="32832">
                  <c:v>0.75809019623445983</c:v>
                </c:pt>
                <c:pt idx="32833">
                  <c:v>0.75811009831621756</c:v>
                </c:pt>
                <c:pt idx="32834">
                  <c:v>0.7581300003979754</c:v>
                </c:pt>
                <c:pt idx="32835">
                  <c:v>0.75816980456149086</c:v>
                </c:pt>
                <c:pt idx="32836">
                  <c:v>0.75818970664324858</c:v>
                </c:pt>
                <c:pt idx="32837">
                  <c:v>0.75820960872500631</c:v>
                </c:pt>
                <c:pt idx="32838">
                  <c:v>0.75822951080676415</c:v>
                </c:pt>
                <c:pt idx="32839">
                  <c:v>0.75824941288852188</c:v>
                </c:pt>
                <c:pt idx="32840">
                  <c:v>0.75826931497027961</c:v>
                </c:pt>
                <c:pt idx="32841">
                  <c:v>0.75828921705203745</c:v>
                </c:pt>
                <c:pt idx="32842">
                  <c:v>0.75830911913379517</c:v>
                </c:pt>
                <c:pt idx="32843">
                  <c:v>0.7583290212155529</c:v>
                </c:pt>
                <c:pt idx="32844">
                  <c:v>0.75834892329731063</c:v>
                </c:pt>
                <c:pt idx="32845">
                  <c:v>0.75836882537906836</c:v>
                </c:pt>
                <c:pt idx="32846">
                  <c:v>0.7583887274608262</c:v>
                </c:pt>
                <c:pt idx="32847">
                  <c:v>0.75840862954258392</c:v>
                </c:pt>
                <c:pt idx="32848">
                  <c:v>0.75844843370609949</c:v>
                </c:pt>
                <c:pt idx="32849">
                  <c:v>0.75848823786961495</c:v>
                </c:pt>
                <c:pt idx="32850">
                  <c:v>0.75850813995137267</c:v>
                </c:pt>
                <c:pt idx="32851">
                  <c:v>0.75852804203313051</c:v>
                </c:pt>
                <c:pt idx="32852">
                  <c:v>0.75854794411488824</c:v>
                </c:pt>
                <c:pt idx="32853">
                  <c:v>0.75856784619664597</c:v>
                </c:pt>
                <c:pt idx="32854">
                  <c:v>0.75858774827840381</c:v>
                </c:pt>
                <c:pt idx="32855">
                  <c:v>0.75860765036016153</c:v>
                </c:pt>
                <c:pt idx="32856">
                  <c:v>0.75862755244191926</c:v>
                </c:pt>
                <c:pt idx="32857">
                  <c:v>0.75864745452367699</c:v>
                </c:pt>
                <c:pt idx="32858">
                  <c:v>0.75868725868719256</c:v>
                </c:pt>
                <c:pt idx="32859">
                  <c:v>0.75872706285070801</c:v>
                </c:pt>
                <c:pt idx="32860">
                  <c:v>0.75874696493246585</c:v>
                </c:pt>
                <c:pt idx="32861">
                  <c:v>0.75878676909598131</c:v>
                </c:pt>
                <c:pt idx="32862">
                  <c:v>0.75882657325949676</c:v>
                </c:pt>
                <c:pt idx="32863">
                  <c:v>0.7588464753412546</c:v>
                </c:pt>
                <c:pt idx="32864">
                  <c:v>0.75888627950477006</c:v>
                </c:pt>
                <c:pt idx="32865">
                  <c:v>0.75890618158652789</c:v>
                </c:pt>
                <c:pt idx="32866">
                  <c:v>0.75894598575004335</c:v>
                </c:pt>
                <c:pt idx="32867">
                  <c:v>0.75896588783180108</c:v>
                </c:pt>
                <c:pt idx="32868">
                  <c:v>0.75898578991355881</c:v>
                </c:pt>
                <c:pt idx="32869">
                  <c:v>0.75900569199531664</c:v>
                </c:pt>
                <c:pt idx="32870">
                  <c:v>0.75902559407707437</c:v>
                </c:pt>
                <c:pt idx="32871">
                  <c:v>0.7590454961588321</c:v>
                </c:pt>
                <c:pt idx="32872">
                  <c:v>0.75906539824058994</c:v>
                </c:pt>
                <c:pt idx="32873">
                  <c:v>0.75908530032234767</c:v>
                </c:pt>
                <c:pt idx="32874">
                  <c:v>0.75910520240410539</c:v>
                </c:pt>
                <c:pt idx="32875">
                  <c:v>0.75912510448586312</c:v>
                </c:pt>
                <c:pt idx="32876">
                  <c:v>0.75914500656762085</c:v>
                </c:pt>
                <c:pt idx="32877">
                  <c:v>0.75916490864937869</c:v>
                </c:pt>
                <c:pt idx="32878">
                  <c:v>0.75918481073113642</c:v>
                </c:pt>
                <c:pt idx="32879">
                  <c:v>0.75920471281289414</c:v>
                </c:pt>
                <c:pt idx="32880">
                  <c:v>0.75922461489465198</c:v>
                </c:pt>
                <c:pt idx="32881">
                  <c:v>0.75924451697640971</c:v>
                </c:pt>
                <c:pt idx="32882">
                  <c:v>0.75926441905816744</c:v>
                </c:pt>
                <c:pt idx="32883">
                  <c:v>0.75928432113992517</c:v>
                </c:pt>
                <c:pt idx="32884">
                  <c:v>0.75930422322168289</c:v>
                </c:pt>
                <c:pt idx="32885">
                  <c:v>0.75932412530344073</c:v>
                </c:pt>
                <c:pt idx="32886">
                  <c:v>0.75934402738519846</c:v>
                </c:pt>
                <c:pt idx="32887">
                  <c:v>0.75936392946695619</c:v>
                </c:pt>
                <c:pt idx="32888">
                  <c:v>0.75938383154871403</c:v>
                </c:pt>
                <c:pt idx="32889">
                  <c:v>0.75940373363047176</c:v>
                </c:pt>
                <c:pt idx="32890">
                  <c:v>0.75942363571222948</c:v>
                </c:pt>
                <c:pt idx="32891">
                  <c:v>0.75944353779398721</c:v>
                </c:pt>
                <c:pt idx="32892">
                  <c:v>0.75948334195750278</c:v>
                </c:pt>
                <c:pt idx="32893">
                  <c:v>0.75950324403926051</c:v>
                </c:pt>
                <c:pt idx="32894">
                  <c:v>0.75952314612101823</c:v>
                </c:pt>
                <c:pt idx="32895">
                  <c:v>0.75954304820277607</c:v>
                </c:pt>
                <c:pt idx="32896">
                  <c:v>0.75958285236629153</c:v>
                </c:pt>
                <c:pt idx="32897">
                  <c:v>0.75960275444804926</c:v>
                </c:pt>
                <c:pt idx="32898">
                  <c:v>0.75962265652980698</c:v>
                </c:pt>
                <c:pt idx="32899">
                  <c:v>0.75964255861156482</c:v>
                </c:pt>
                <c:pt idx="32900">
                  <c:v>0.75966246069332255</c:v>
                </c:pt>
                <c:pt idx="32901">
                  <c:v>0.75968236277508028</c:v>
                </c:pt>
                <c:pt idx="32902">
                  <c:v>0.75970226485683812</c:v>
                </c:pt>
                <c:pt idx="32903">
                  <c:v>0.75972216693859584</c:v>
                </c:pt>
                <c:pt idx="32904">
                  <c:v>0.75974206902035357</c:v>
                </c:pt>
                <c:pt idx="32905">
                  <c:v>0.7597619711021113</c:v>
                </c:pt>
                <c:pt idx="32906">
                  <c:v>0.75978187318386903</c:v>
                </c:pt>
                <c:pt idx="32907">
                  <c:v>0.75982167734738459</c:v>
                </c:pt>
                <c:pt idx="32908">
                  <c:v>0.75984157942914232</c:v>
                </c:pt>
                <c:pt idx="32909">
                  <c:v>0.75988138359265789</c:v>
                </c:pt>
                <c:pt idx="32910">
                  <c:v>0.75990128567441562</c:v>
                </c:pt>
                <c:pt idx="32911">
                  <c:v>0.75994108983793107</c:v>
                </c:pt>
                <c:pt idx="32912">
                  <c:v>0.75996099191968891</c:v>
                </c:pt>
                <c:pt idx="32913">
                  <c:v>0.75998089400144664</c:v>
                </c:pt>
                <c:pt idx="32914">
                  <c:v>0.76000079608320437</c:v>
                </c:pt>
                <c:pt idx="32915">
                  <c:v>0.76002069816496221</c:v>
                </c:pt>
                <c:pt idx="32916">
                  <c:v>0.76006050232847766</c:v>
                </c:pt>
                <c:pt idx="32917">
                  <c:v>0.76008040441023539</c:v>
                </c:pt>
                <c:pt idx="32918">
                  <c:v>0.76010030649199323</c:v>
                </c:pt>
                <c:pt idx="32919">
                  <c:v>0.76012020857375096</c:v>
                </c:pt>
                <c:pt idx="32920">
                  <c:v>0.76014011065550868</c:v>
                </c:pt>
                <c:pt idx="32921">
                  <c:v>0.76016001273726652</c:v>
                </c:pt>
                <c:pt idx="32922">
                  <c:v>0.76017991481902425</c:v>
                </c:pt>
                <c:pt idx="32923">
                  <c:v>0.76019981690078198</c:v>
                </c:pt>
                <c:pt idx="32924">
                  <c:v>0.76021971898253971</c:v>
                </c:pt>
                <c:pt idx="32925">
                  <c:v>0.76025952314605527</c:v>
                </c:pt>
                <c:pt idx="32926">
                  <c:v>0.760279425227813</c:v>
                </c:pt>
                <c:pt idx="32927">
                  <c:v>0.76029932730957073</c:v>
                </c:pt>
                <c:pt idx="32928">
                  <c:v>0.76031922939132857</c:v>
                </c:pt>
                <c:pt idx="32929">
                  <c:v>0.76033913147308629</c:v>
                </c:pt>
                <c:pt idx="32930">
                  <c:v>0.76035903355484402</c:v>
                </c:pt>
                <c:pt idx="32931">
                  <c:v>0.76037893563660175</c:v>
                </c:pt>
                <c:pt idx="32932">
                  <c:v>0.76039883771835948</c:v>
                </c:pt>
                <c:pt idx="32933">
                  <c:v>0.76041873980011732</c:v>
                </c:pt>
                <c:pt idx="32934">
                  <c:v>0.76043864188187504</c:v>
                </c:pt>
                <c:pt idx="32935">
                  <c:v>0.76045854396363277</c:v>
                </c:pt>
                <c:pt idx="32936">
                  <c:v>0.76047844604539061</c:v>
                </c:pt>
                <c:pt idx="32937">
                  <c:v>0.76051825020890607</c:v>
                </c:pt>
                <c:pt idx="32938">
                  <c:v>0.76053815229066379</c:v>
                </c:pt>
                <c:pt idx="32939">
                  <c:v>0.76055805437242163</c:v>
                </c:pt>
                <c:pt idx="32940">
                  <c:v>0.76063766269945265</c:v>
                </c:pt>
                <c:pt idx="32941">
                  <c:v>0.76065756478121038</c:v>
                </c:pt>
                <c:pt idx="32942">
                  <c:v>0.76067746686296811</c:v>
                </c:pt>
                <c:pt idx="32943">
                  <c:v>0.76069736894472584</c:v>
                </c:pt>
                <c:pt idx="32944">
                  <c:v>0.76071727102648368</c:v>
                </c:pt>
                <c:pt idx="32945">
                  <c:v>0.7607371731082414</c:v>
                </c:pt>
                <c:pt idx="32946">
                  <c:v>0.76075707518999913</c:v>
                </c:pt>
                <c:pt idx="32947">
                  <c:v>0.76077697727175697</c:v>
                </c:pt>
                <c:pt idx="32948">
                  <c:v>0.7607968793535147</c:v>
                </c:pt>
                <c:pt idx="32949">
                  <c:v>0.76081678143527243</c:v>
                </c:pt>
                <c:pt idx="32950">
                  <c:v>0.76083668351703015</c:v>
                </c:pt>
                <c:pt idx="32951">
                  <c:v>0.76085658559878788</c:v>
                </c:pt>
                <c:pt idx="32952">
                  <c:v>0.76087648768054572</c:v>
                </c:pt>
                <c:pt idx="32953">
                  <c:v>0.76089638976230345</c:v>
                </c:pt>
                <c:pt idx="32954">
                  <c:v>0.76091629184406118</c:v>
                </c:pt>
                <c:pt idx="32955">
                  <c:v>0.76093619392581902</c:v>
                </c:pt>
                <c:pt idx="32956">
                  <c:v>0.76095609600757674</c:v>
                </c:pt>
                <c:pt idx="32957">
                  <c:v>0.76097599808933447</c:v>
                </c:pt>
                <c:pt idx="32958">
                  <c:v>0.7609959001710922</c:v>
                </c:pt>
                <c:pt idx="32959">
                  <c:v>0.76101580225285004</c:v>
                </c:pt>
                <c:pt idx="32960">
                  <c:v>0.76103570433460777</c:v>
                </c:pt>
                <c:pt idx="32961">
                  <c:v>0.76105560641636549</c:v>
                </c:pt>
                <c:pt idx="32962">
                  <c:v>0.76107550849812333</c:v>
                </c:pt>
                <c:pt idx="32963">
                  <c:v>0.76109541057988106</c:v>
                </c:pt>
                <c:pt idx="32964">
                  <c:v>0.76111531266163879</c:v>
                </c:pt>
                <c:pt idx="32965">
                  <c:v>0.76115511682515424</c:v>
                </c:pt>
                <c:pt idx="32966">
                  <c:v>0.76119492098866981</c:v>
                </c:pt>
                <c:pt idx="32967">
                  <c:v>0.76121482307042754</c:v>
                </c:pt>
                <c:pt idx="32968">
                  <c:v>0.76123472515218538</c:v>
                </c:pt>
                <c:pt idx="32969">
                  <c:v>0.7612546272339431</c:v>
                </c:pt>
                <c:pt idx="32970">
                  <c:v>0.76127452931570083</c:v>
                </c:pt>
                <c:pt idx="32971">
                  <c:v>0.76133423556097413</c:v>
                </c:pt>
                <c:pt idx="32972">
                  <c:v>0.76135413764273185</c:v>
                </c:pt>
                <c:pt idx="32973">
                  <c:v>0.76137403972448958</c:v>
                </c:pt>
                <c:pt idx="32974">
                  <c:v>0.76139394180624742</c:v>
                </c:pt>
                <c:pt idx="32975">
                  <c:v>0.76141384388800515</c:v>
                </c:pt>
                <c:pt idx="32976">
                  <c:v>0.76143374596976288</c:v>
                </c:pt>
                <c:pt idx="32977">
                  <c:v>0.7614536480515206</c:v>
                </c:pt>
                <c:pt idx="32978">
                  <c:v>0.76147355013327833</c:v>
                </c:pt>
                <c:pt idx="32979">
                  <c:v>0.76149345221503617</c:v>
                </c:pt>
                <c:pt idx="32980">
                  <c:v>0.76153325637855163</c:v>
                </c:pt>
                <c:pt idx="32981">
                  <c:v>0.76155315846030947</c:v>
                </c:pt>
                <c:pt idx="32982">
                  <c:v>0.76157306054206719</c:v>
                </c:pt>
                <c:pt idx="32983">
                  <c:v>0.76159296262382492</c:v>
                </c:pt>
                <c:pt idx="32984">
                  <c:v>0.76161286470558265</c:v>
                </c:pt>
                <c:pt idx="32985">
                  <c:v>0.76165266886909821</c:v>
                </c:pt>
                <c:pt idx="32986">
                  <c:v>0.76167257095085594</c:v>
                </c:pt>
                <c:pt idx="32987">
                  <c:v>0.76169247303261378</c:v>
                </c:pt>
                <c:pt idx="32988">
                  <c:v>0.76171237511437151</c:v>
                </c:pt>
                <c:pt idx="32989">
                  <c:v>0.76173227719612924</c:v>
                </c:pt>
                <c:pt idx="32990">
                  <c:v>0.76175217927788696</c:v>
                </c:pt>
                <c:pt idx="32991">
                  <c:v>0.7617720813596448</c:v>
                </c:pt>
                <c:pt idx="32992">
                  <c:v>0.76179198344140253</c:v>
                </c:pt>
                <c:pt idx="32993">
                  <c:v>0.7618317876049181</c:v>
                </c:pt>
                <c:pt idx="32994">
                  <c:v>0.76185168968667583</c:v>
                </c:pt>
                <c:pt idx="32995">
                  <c:v>0.76187159176843355</c:v>
                </c:pt>
                <c:pt idx="32996">
                  <c:v>0.76189149385019128</c:v>
                </c:pt>
                <c:pt idx="32997">
                  <c:v>0.76191139593194912</c:v>
                </c:pt>
                <c:pt idx="32998">
                  <c:v>0.76195120009546458</c:v>
                </c:pt>
                <c:pt idx="32999">
                  <c:v>0.76199100425898014</c:v>
                </c:pt>
                <c:pt idx="33000">
                  <c:v>0.76201090634073787</c:v>
                </c:pt>
                <c:pt idx="33001">
                  <c:v>0.7620308084224956</c:v>
                </c:pt>
                <c:pt idx="33002">
                  <c:v>0.76207061258601116</c:v>
                </c:pt>
                <c:pt idx="33003">
                  <c:v>0.762090514667769</c:v>
                </c:pt>
                <c:pt idx="33004">
                  <c:v>0.76211041674952673</c:v>
                </c:pt>
                <c:pt idx="33005">
                  <c:v>0.76215022091304219</c:v>
                </c:pt>
                <c:pt idx="33006">
                  <c:v>0.76217012299479991</c:v>
                </c:pt>
                <c:pt idx="33007">
                  <c:v>0.76219002507655775</c:v>
                </c:pt>
                <c:pt idx="33008">
                  <c:v>0.76220992715831548</c:v>
                </c:pt>
                <c:pt idx="33009">
                  <c:v>0.76224973132183105</c:v>
                </c:pt>
                <c:pt idx="33010">
                  <c:v>0.76226963340358878</c:v>
                </c:pt>
                <c:pt idx="33011">
                  <c:v>0.7622895354853465</c:v>
                </c:pt>
                <c:pt idx="33012">
                  <c:v>0.76230943756710423</c:v>
                </c:pt>
                <c:pt idx="33013">
                  <c:v>0.76232933964886207</c:v>
                </c:pt>
                <c:pt idx="33014">
                  <c:v>0.7623492417306198</c:v>
                </c:pt>
                <c:pt idx="33015">
                  <c:v>0.76236914381237753</c:v>
                </c:pt>
                <c:pt idx="33016">
                  <c:v>0.76238904589413536</c:v>
                </c:pt>
                <c:pt idx="33017">
                  <c:v>0.76240894797589309</c:v>
                </c:pt>
                <c:pt idx="33018">
                  <c:v>0.76242885005765082</c:v>
                </c:pt>
                <c:pt idx="33019">
                  <c:v>0.76244875213940855</c:v>
                </c:pt>
                <c:pt idx="33020">
                  <c:v>0.76246865422116628</c:v>
                </c:pt>
                <c:pt idx="33021">
                  <c:v>0.76248855630292411</c:v>
                </c:pt>
                <c:pt idx="33022">
                  <c:v>0.76250845838468184</c:v>
                </c:pt>
                <c:pt idx="33023">
                  <c:v>0.76252836046643957</c:v>
                </c:pt>
                <c:pt idx="33024">
                  <c:v>0.76254826254819741</c:v>
                </c:pt>
                <c:pt idx="33025">
                  <c:v>0.76258806671171286</c:v>
                </c:pt>
                <c:pt idx="33026">
                  <c:v>0.76260796879347059</c:v>
                </c:pt>
                <c:pt idx="33027">
                  <c:v>0.76262787087522843</c:v>
                </c:pt>
                <c:pt idx="33028">
                  <c:v>0.76264777295698616</c:v>
                </c:pt>
                <c:pt idx="33029">
                  <c:v>0.76270747920225945</c:v>
                </c:pt>
                <c:pt idx="33030">
                  <c:v>0.76272738128401718</c:v>
                </c:pt>
                <c:pt idx="33031">
                  <c:v>0.76274728336577491</c:v>
                </c:pt>
                <c:pt idx="33032">
                  <c:v>0.76276718544753264</c:v>
                </c:pt>
                <c:pt idx="33033">
                  <c:v>0.76278708752929048</c:v>
                </c:pt>
                <c:pt idx="33034">
                  <c:v>0.7628069896110482</c:v>
                </c:pt>
                <c:pt idx="33035">
                  <c:v>0.76282689169280593</c:v>
                </c:pt>
                <c:pt idx="33036">
                  <c:v>0.76284679377456377</c:v>
                </c:pt>
                <c:pt idx="33037">
                  <c:v>0.7628666958563215</c:v>
                </c:pt>
                <c:pt idx="33038">
                  <c:v>0.76288659793807923</c:v>
                </c:pt>
                <c:pt idx="33039">
                  <c:v>0.76290650001983695</c:v>
                </c:pt>
                <c:pt idx="33040">
                  <c:v>0.76292640210159468</c:v>
                </c:pt>
                <c:pt idx="33041">
                  <c:v>0.76294630418335252</c:v>
                </c:pt>
                <c:pt idx="33042">
                  <c:v>0.76296620626511025</c:v>
                </c:pt>
                <c:pt idx="33043">
                  <c:v>0.76300601042862581</c:v>
                </c:pt>
                <c:pt idx="33044">
                  <c:v>0.76302591251038354</c:v>
                </c:pt>
                <c:pt idx="33045">
                  <c:v>0.76304581459214127</c:v>
                </c:pt>
                <c:pt idx="33046">
                  <c:v>0.763065716673899</c:v>
                </c:pt>
                <c:pt idx="33047">
                  <c:v>0.76308561875565672</c:v>
                </c:pt>
                <c:pt idx="33048">
                  <c:v>0.76310552083741456</c:v>
                </c:pt>
                <c:pt idx="33049">
                  <c:v>0.76312542291917229</c:v>
                </c:pt>
                <c:pt idx="33050">
                  <c:v>0.76314532500093013</c:v>
                </c:pt>
                <c:pt idx="33051">
                  <c:v>0.76316522708268786</c:v>
                </c:pt>
                <c:pt idx="33052">
                  <c:v>0.76318512916444559</c:v>
                </c:pt>
                <c:pt idx="33053">
                  <c:v>0.76320503124620331</c:v>
                </c:pt>
                <c:pt idx="33054">
                  <c:v>0.76324483540971888</c:v>
                </c:pt>
                <c:pt idx="33055">
                  <c:v>0.76326473749147661</c:v>
                </c:pt>
                <c:pt idx="33056">
                  <c:v>0.76328463957323434</c:v>
                </c:pt>
                <c:pt idx="33057">
                  <c:v>0.76330454165499217</c:v>
                </c:pt>
                <c:pt idx="33058">
                  <c:v>0.7633244437367499</c:v>
                </c:pt>
                <c:pt idx="33059">
                  <c:v>0.76334434581850763</c:v>
                </c:pt>
                <c:pt idx="33060">
                  <c:v>0.76336424790026536</c:v>
                </c:pt>
                <c:pt idx="33061">
                  <c:v>0.76338414998202309</c:v>
                </c:pt>
                <c:pt idx="33062">
                  <c:v>0.76342395414553865</c:v>
                </c:pt>
                <c:pt idx="33063">
                  <c:v>0.76344385622729638</c:v>
                </c:pt>
                <c:pt idx="33064">
                  <c:v>0.76346375830905422</c:v>
                </c:pt>
                <c:pt idx="33065">
                  <c:v>0.76348366039081195</c:v>
                </c:pt>
                <c:pt idx="33066">
                  <c:v>0.76350356247256967</c:v>
                </c:pt>
                <c:pt idx="33067">
                  <c:v>0.7635234645543274</c:v>
                </c:pt>
                <c:pt idx="33068">
                  <c:v>0.76354336663608513</c:v>
                </c:pt>
                <c:pt idx="33069">
                  <c:v>0.76356326871784297</c:v>
                </c:pt>
                <c:pt idx="33070">
                  <c:v>0.7635831707996007</c:v>
                </c:pt>
                <c:pt idx="33071">
                  <c:v>0.76360307288135842</c:v>
                </c:pt>
                <c:pt idx="33072">
                  <c:v>0.76362297496311626</c:v>
                </c:pt>
                <c:pt idx="33073">
                  <c:v>0.76364287704487399</c:v>
                </c:pt>
                <c:pt idx="33074">
                  <c:v>0.76366277912663172</c:v>
                </c:pt>
                <c:pt idx="33075">
                  <c:v>0.76368268120838945</c:v>
                </c:pt>
                <c:pt idx="33076">
                  <c:v>0.76370258329014717</c:v>
                </c:pt>
                <c:pt idx="33077">
                  <c:v>0.76372248537190501</c:v>
                </c:pt>
                <c:pt idx="33078">
                  <c:v>0.76374238745366274</c:v>
                </c:pt>
                <c:pt idx="33079">
                  <c:v>0.76376228953542047</c:v>
                </c:pt>
                <c:pt idx="33080">
                  <c:v>0.76378219161717831</c:v>
                </c:pt>
                <c:pt idx="33081">
                  <c:v>0.76380209369893604</c:v>
                </c:pt>
                <c:pt idx="33082">
                  <c:v>0.76382199578069376</c:v>
                </c:pt>
                <c:pt idx="33083">
                  <c:v>0.76384189786245149</c:v>
                </c:pt>
                <c:pt idx="33084">
                  <c:v>0.76386179994420933</c:v>
                </c:pt>
                <c:pt idx="33085">
                  <c:v>0.76388170202596706</c:v>
                </c:pt>
                <c:pt idx="33086">
                  <c:v>0.76390160410772479</c:v>
                </c:pt>
                <c:pt idx="33087">
                  <c:v>0.76392150618948262</c:v>
                </c:pt>
                <c:pt idx="33088">
                  <c:v>0.76394140827124035</c:v>
                </c:pt>
                <c:pt idx="33089">
                  <c:v>0.76396131035299808</c:v>
                </c:pt>
                <c:pt idx="33090">
                  <c:v>0.76398121243475581</c:v>
                </c:pt>
                <c:pt idx="33091">
                  <c:v>0.76400111451651354</c:v>
                </c:pt>
                <c:pt idx="33092">
                  <c:v>0.76402101659827137</c:v>
                </c:pt>
                <c:pt idx="33093">
                  <c:v>0.7640409186800291</c:v>
                </c:pt>
                <c:pt idx="33094">
                  <c:v>0.76408072284354467</c:v>
                </c:pt>
                <c:pt idx="33095">
                  <c:v>0.7641006249253024</c:v>
                </c:pt>
                <c:pt idx="33096">
                  <c:v>0.76412052700706012</c:v>
                </c:pt>
                <c:pt idx="33097">
                  <c:v>0.76416033117057558</c:v>
                </c:pt>
                <c:pt idx="33098">
                  <c:v>0.76418023325233342</c:v>
                </c:pt>
                <c:pt idx="33099">
                  <c:v>0.76420013533409115</c:v>
                </c:pt>
                <c:pt idx="33100">
                  <c:v>0.76423993949760671</c:v>
                </c:pt>
                <c:pt idx="33101">
                  <c:v>0.76425984157936444</c:v>
                </c:pt>
                <c:pt idx="33102">
                  <c:v>0.76427974366112217</c:v>
                </c:pt>
                <c:pt idx="33103">
                  <c:v>0.7642996457428799</c:v>
                </c:pt>
                <c:pt idx="33104">
                  <c:v>0.76431954782463774</c:v>
                </c:pt>
                <c:pt idx="33105">
                  <c:v>0.76433944990639546</c:v>
                </c:pt>
                <c:pt idx="33106">
                  <c:v>0.7643593519881533</c:v>
                </c:pt>
                <c:pt idx="33107">
                  <c:v>0.76437925406991103</c:v>
                </c:pt>
                <c:pt idx="33108">
                  <c:v>0.76439915615166876</c:v>
                </c:pt>
                <c:pt idx="33109">
                  <c:v>0.76441905823342648</c:v>
                </c:pt>
                <c:pt idx="33110">
                  <c:v>0.76443896031518421</c:v>
                </c:pt>
                <c:pt idx="33111">
                  <c:v>0.76445886239694205</c:v>
                </c:pt>
                <c:pt idx="33112">
                  <c:v>0.76447876447869978</c:v>
                </c:pt>
                <c:pt idx="33113">
                  <c:v>0.76449866656045762</c:v>
                </c:pt>
                <c:pt idx="33114">
                  <c:v>0.76453847072397307</c:v>
                </c:pt>
                <c:pt idx="33115">
                  <c:v>0.7645583728057308</c:v>
                </c:pt>
                <c:pt idx="33116">
                  <c:v>0.76457827488748853</c:v>
                </c:pt>
                <c:pt idx="33117">
                  <c:v>0.76459817696924637</c:v>
                </c:pt>
                <c:pt idx="33118">
                  <c:v>0.7646180790510041</c:v>
                </c:pt>
                <c:pt idx="33119">
                  <c:v>0.76463798113276182</c:v>
                </c:pt>
                <c:pt idx="33120">
                  <c:v>0.76465788321451966</c:v>
                </c:pt>
                <c:pt idx="33121">
                  <c:v>0.76467778529627739</c:v>
                </c:pt>
                <c:pt idx="33122">
                  <c:v>0.76469768737803512</c:v>
                </c:pt>
                <c:pt idx="33123">
                  <c:v>0.76471758945979285</c:v>
                </c:pt>
                <c:pt idx="33124">
                  <c:v>0.76473749154155057</c:v>
                </c:pt>
                <c:pt idx="33125">
                  <c:v>0.76475739362330841</c:v>
                </c:pt>
                <c:pt idx="33126">
                  <c:v>0.76477729570506614</c:v>
                </c:pt>
                <c:pt idx="33127">
                  <c:v>0.76479719778682387</c:v>
                </c:pt>
                <c:pt idx="33128">
                  <c:v>0.76481709986858171</c:v>
                </c:pt>
                <c:pt idx="33129">
                  <c:v>0.76483700195033943</c:v>
                </c:pt>
                <c:pt idx="33130">
                  <c:v>0.76485690403209716</c:v>
                </c:pt>
                <c:pt idx="33131">
                  <c:v>0.76489670819561262</c:v>
                </c:pt>
                <c:pt idx="33132">
                  <c:v>0.76491661027737046</c:v>
                </c:pt>
                <c:pt idx="33133">
                  <c:v>0.76495641444088591</c:v>
                </c:pt>
                <c:pt idx="33134">
                  <c:v>0.76497631652264375</c:v>
                </c:pt>
                <c:pt idx="33135">
                  <c:v>0.76499621860440148</c:v>
                </c:pt>
                <c:pt idx="33136">
                  <c:v>0.76501612068615921</c:v>
                </c:pt>
                <c:pt idx="33137">
                  <c:v>0.76503602276791693</c:v>
                </c:pt>
                <c:pt idx="33138">
                  <c:v>0.76505592484967466</c:v>
                </c:pt>
                <c:pt idx="33139">
                  <c:v>0.7650758269314325</c:v>
                </c:pt>
                <c:pt idx="33140">
                  <c:v>0.76509572901319023</c:v>
                </c:pt>
                <c:pt idx="33141">
                  <c:v>0.7651355331767058</c:v>
                </c:pt>
                <c:pt idx="33142">
                  <c:v>0.76515543525846352</c:v>
                </c:pt>
                <c:pt idx="33143">
                  <c:v>0.76517533734022125</c:v>
                </c:pt>
                <c:pt idx="33144">
                  <c:v>0.76519523942197898</c:v>
                </c:pt>
                <c:pt idx="33145">
                  <c:v>0.76521514150373671</c:v>
                </c:pt>
                <c:pt idx="33146">
                  <c:v>0.76523504358549455</c:v>
                </c:pt>
                <c:pt idx="33147">
                  <c:v>0.76525494566725227</c:v>
                </c:pt>
                <c:pt idx="33148">
                  <c:v>0.76527484774901</c:v>
                </c:pt>
                <c:pt idx="33149">
                  <c:v>0.76529474983076784</c:v>
                </c:pt>
                <c:pt idx="33150">
                  <c:v>0.76531465191252557</c:v>
                </c:pt>
                <c:pt idx="33151">
                  <c:v>0.7653345539942833</c:v>
                </c:pt>
                <c:pt idx="33152">
                  <c:v>0.76535445607604102</c:v>
                </c:pt>
                <c:pt idx="33153">
                  <c:v>0.76537435815779875</c:v>
                </c:pt>
                <c:pt idx="33154">
                  <c:v>0.76539426023955659</c:v>
                </c:pt>
                <c:pt idx="33155">
                  <c:v>0.76543406440307205</c:v>
                </c:pt>
                <c:pt idx="33156">
                  <c:v>0.76545396648482988</c:v>
                </c:pt>
                <c:pt idx="33157">
                  <c:v>0.76547386856658761</c:v>
                </c:pt>
                <c:pt idx="33158">
                  <c:v>0.76549377064834534</c:v>
                </c:pt>
                <c:pt idx="33159">
                  <c:v>0.76551367273010307</c:v>
                </c:pt>
                <c:pt idx="33160">
                  <c:v>0.76553357481186091</c:v>
                </c:pt>
                <c:pt idx="33161">
                  <c:v>0.76555347689361863</c:v>
                </c:pt>
                <c:pt idx="33162">
                  <c:v>0.76557337897537636</c:v>
                </c:pt>
                <c:pt idx="33163">
                  <c:v>0.7655932810571342</c:v>
                </c:pt>
                <c:pt idx="33164">
                  <c:v>0.76561318313889193</c:v>
                </c:pt>
                <c:pt idx="33165">
                  <c:v>0.76565298730240738</c:v>
                </c:pt>
                <c:pt idx="33166">
                  <c:v>0.76567288938416522</c:v>
                </c:pt>
                <c:pt idx="33167">
                  <c:v>0.76569279146592295</c:v>
                </c:pt>
                <c:pt idx="33168">
                  <c:v>0.76571269354768068</c:v>
                </c:pt>
                <c:pt idx="33169">
                  <c:v>0.76573259562943852</c:v>
                </c:pt>
                <c:pt idx="33170">
                  <c:v>0.76575249771119624</c:v>
                </c:pt>
                <c:pt idx="33171">
                  <c:v>0.76577239979295397</c:v>
                </c:pt>
                <c:pt idx="33172">
                  <c:v>0.7657923018747117</c:v>
                </c:pt>
                <c:pt idx="33173">
                  <c:v>0.76583210603822727</c:v>
                </c:pt>
                <c:pt idx="33174">
                  <c:v>0.76585200811998499</c:v>
                </c:pt>
                <c:pt idx="33175">
                  <c:v>0.76587191020174272</c:v>
                </c:pt>
                <c:pt idx="33176">
                  <c:v>0.76591171436525829</c:v>
                </c:pt>
                <c:pt idx="33177">
                  <c:v>0.76593161644701602</c:v>
                </c:pt>
                <c:pt idx="33178">
                  <c:v>0.76595151852877374</c:v>
                </c:pt>
                <c:pt idx="33179">
                  <c:v>0.76597142061053147</c:v>
                </c:pt>
                <c:pt idx="33180">
                  <c:v>0.76599132269228931</c:v>
                </c:pt>
                <c:pt idx="33181">
                  <c:v>0.76601122477404704</c:v>
                </c:pt>
                <c:pt idx="33182">
                  <c:v>0.76603112685580477</c:v>
                </c:pt>
                <c:pt idx="33183">
                  <c:v>0.76605102893756261</c:v>
                </c:pt>
                <c:pt idx="33184">
                  <c:v>0.76607093101932033</c:v>
                </c:pt>
                <c:pt idx="33185">
                  <c:v>0.76609083310107806</c:v>
                </c:pt>
                <c:pt idx="33186">
                  <c:v>0.76611073518283579</c:v>
                </c:pt>
                <c:pt idx="33187">
                  <c:v>0.76613063726459352</c:v>
                </c:pt>
                <c:pt idx="33188">
                  <c:v>0.76615053934635136</c:v>
                </c:pt>
                <c:pt idx="33189">
                  <c:v>0.76617044142810908</c:v>
                </c:pt>
                <c:pt idx="33190">
                  <c:v>0.76619034350986681</c:v>
                </c:pt>
                <c:pt idx="33191">
                  <c:v>0.76621024559162465</c:v>
                </c:pt>
                <c:pt idx="33192">
                  <c:v>0.76623014767338238</c:v>
                </c:pt>
                <c:pt idx="33193">
                  <c:v>0.76625004975514011</c:v>
                </c:pt>
                <c:pt idx="33194">
                  <c:v>0.76626995183689783</c:v>
                </c:pt>
                <c:pt idx="33195">
                  <c:v>0.76628985391865556</c:v>
                </c:pt>
                <c:pt idx="33196">
                  <c:v>0.7663097560004134</c:v>
                </c:pt>
                <c:pt idx="33197">
                  <c:v>0.76632965808217113</c:v>
                </c:pt>
                <c:pt idx="33198">
                  <c:v>0.76634956016392886</c:v>
                </c:pt>
                <c:pt idx="33199">
                  <c:v>0.76636946224568669</c:v>
                </c:pt>
                <c:pt idx="33200">
                  <c:v>0.76638936432744442</c:v>
                </c:pt>
                <c:pt idx="33201">
                  <c:v>0.76640926640920215</c:v>
                </c:pt>
                <c:pt idx="33202">
                  <c:v>0.76642916849095988</c:v>
                </c:pt>
                <c:pt idx="33203">
                  <c:v>0.76646897265447544</c:v>
                </c:pt>
                <c:pt idx="33204">
                  <c:v>0.7665087768179909</c:v>
                </c:pt>
                <c:pt idx="33205">
                  <c:v>0.76652867889974874</c:v>
                </c:pt>
                <c:pt idx="33206">
                  <c:v>0.76654858098150647</c:v>
                </c:pt>
                <c:pt idx="33207">
                  <c:v>0.76656848306326419</c:v>
                </c:pt>
                <c:pt idx="33208">
                  <c:v>0.76658838514502192</c:v>
                </c:pt>
                <c:pt idx="33209">
                  <c:v>0.76660828722677965</c:v>
                </c:pt>
                <c:pt idx="33210">
                  <c:v>0.76662818930853749</c:v>
                </c:pt>
                <c:pt idx="33211">
                  <c:v>0.76664809139029522</c:v>
                </c:pt>
                <c:pt idx="33212">
                  <c:v>0.76666799347205294</c:v>
                </c:pt>
                <c:pt idx="33213">
                  <c:v>0.76668789555381078</c:v>
                </c:pt>
                <c:pt idx="33214">
                  <c:v>0.76672769971732624</c:v>
                </c:pt>
                <c:pt idx="33215">
                  <c:v>0.76674760179908397</c:v>
                </c:pt>
                <c:pt idx="33216">
                  <c:v>0.76678740596259953</c:v>
                </c:pt>
                <c:pt idx="33217">
                  <c:v>0.76682721012611499</c:v>
                </c:pt>
                <c:pt idx="33218">
                  <c:v>0.76684711220787283</c:v>
                </c:pt>
                <c:pt idx="33219">
                  <c:v>0.76686701428963056</c:v>
                </c:pt>
                <c:pt idx="33220">
                  <c:v>0.76688691637138828</c:v>
                </c:pt>
                <c:pt idx="33221">
                  <c:v>0.76690681845314601</c:v>
                </c:pt>
                <c:pt idx="33222">
                  <c:v>0.76692672053490385</c:v>
                </c:pt>
                <c:pt idx="33223">
                  <c:v>0.76694662261666158</c:v>
                </c:pt>
                <c:pt idx="33224">
                  <c:v>0.76696652469841931</c:v>
                </c:pt>
                <c:pt idx="33225">
                  <c:v>0.76698642678017714</c:v>
                </c:pt>
                <c:pt idx="33226">
                  <c:v>0.76700632886193487</c:v>
                </c:pt>
                <c:pt idx="33227">
                  <c:v>0.7670262309436926</c:v>
                </c:pt>
                <c:pt idx="33228">
                  <c:v>0.76704613302545033</c:v>
                </c:pt>
                <c:pt idx="33229">
                  <c:v>0.76706603510720806</c:v>
                </c:pt>
                <c:pt idx="33230">
                  <c:v>0.76708593718896589</c:v>
                </c:pt>
                <c:pt idx="33231">
                  <c:v>0.76710583927072362</c:v>
                </c:pt>
                <c:pt idx="33232">
                  <c:v>0.76714564343423919</c:v>
                </c:pt>
                <c:pt idx="33233">
                  <c:v>0.76716554551599692</c:v>
                </c:pt>
                <c:pt idx="33234">
                  <c:v>0.76718544759775464</c:v>
                </c:pt>
                <c:pt idx="33235">
                  <c:v>0.76720534967951237</c:v>
                </c:pt>
                <c:pt idx="33236">
                  <c:v>0.7672252517612701</c:v>
                </c:pt>
                <c:pt idx="33237">
                  <c:v>0.76724515384302794</c:v>
                </c:pt>
                <c:pt idx="33238">
                  <c:v>0.76726505592478567</c:v>
                </c:pt>
                <c:pt idx="33239">
                  <c:v>0.76730486008830123</c:v>
                </c:pt>
                <c:pt idx="33240">
                  <c:v>0.76732476217005896</c:v>
                </c:pt>
                <c:pt idx="33241">
                  <c:v>0.76734466425181669</c:v>
                </c:pt>
                <c:pt idx="33242">
                  <c:v>0.76736456633357442</c:v>
                </c:pt>
                <c:pt idx="33243">
                  <c:v>0.76738446841533214</c:v>
                </c:pt>
                <c:pt idx="33244">
                  <c:v>0.76740437049708998</c:v>
                </c:pt>
                <c:pt idx="33245">
                  <c:v>0.76742427257884771</c:v>
                </c:pt>
                <c:pt idx="33246">
                  <c:v>0.76744417466060544</c:v>
                </c:pt>
                <c:pt idx="33247">
                  <c:v>0.76746407674236328</c:v>
                </c:pt>
                <c:pt idx="33248">
                  <c:v>0.767483978824121</c:v>
                </c:pt>
                <c:pt idx="33249">
                  <c:v>0.76750388090587873</c:v>
                </c:pt>
                <c:pt idx="33250">
                  <c:v>0.76752378298763646</c:v>
                </c:pt>
                <c:pt idx="33251">
                  <c:v>0.76754368506939419</c:v>
                </c:pt>
                <c:pt idx="33252">
                  <c:v>0.76756358715115203</c:v>
                </c:pt>
                <c:pt idx="33253">
                  <c:v>0.76758348923290975</c:v>
                </c:pt>
                <c:pt idx="33254">
                  <c:v>0.76762329339642532</c:v>
                </c:pt>
                <c:pt idx="33255">
                  <c:v>0.76764319547818305</c:v>
                </c:pt>
                <c:pt idx="33256">
                  <c:v>0.76770290172345634</c:v>
                </c:pt>
                <c:pt idx="33257">
                  <c:v>0.7677427058869718</c:v>
                </c:pt>
                <c:pt idx="33258">
                  <c:v>0.76776260796872964</c:v>
                </c:pt>
                <c:pt idx="33259">
                  <c:v>0.76778251005048737</c:v>
                </c:pt>
                <c:pt idx="33260">
                  <c:v>0.76780241213224509</c:v>
                </c:pt>
                <c:pt idx="33261">
                  <c:v>0.76782231421400282</c:v>
                </c:pt>
                <c:pt idx="33262">
                  <c:v>0.76784221629576055</c:v>
                </c:pt>
                <c:pt idx="33263">
                  <c:v>0.76786211837751839</c:v>
                </c:pt>
                <c:pt idx="33264">
                  <c:v>0.76788202045927612</c:v>
                </c:pt>
                <c:pt idx="33265">
                  <c:v>0.76790192254103384</c:v>
                </c:pt>
                <c:pt idx="33266">
                  <c:v>0.76794172670454941</c:v>
                </c:pt>
                <c:pt idx="33267">
                  <c:v>0.76796162878630714</c:v>
                </c:pt>
                <c:pt idx="33268">
                  <c:v>0.76798153086806487</c:v>
                </c:pt>
                <c:pt idx="33269">
                  <c:v>0.7680014329498227</c:v>
                </c:pt>
                <c:pt idx="33270">
                  <c:v>0.76802133503158043</c:v>
                </c:pt>
                <c:pt idx="33271">
                  <c:v>0.76804123711333816</c:v>
                </c:pt>
                <c:pt idx="33272">
                  <c:v>0.76808104127685373</c:v>
                </c:pt>
                <c:pt idx="33273">
                  <c:v>0.76810094335861145</c:v>
                </c:pt>
                <c:pt idx="33274">
                  <c:v>0.76816064960388475</c:v>
                </c:pt>
                <c:pt idx="33275">
                  <c:v>0.76818055168564248</c:v>
                </c:pt>
                <c:pt idx="33276">
                  <c:v>0.7682004537674002</c:v>
                </c:pt>
                <c:pt idx="33277">
                  <c:v>0.76822035584915804</c:v>
                </c:pt>
                <c:pt idx="33278">
                  <c:v>0.76824025793091577</c:v>
                </c:pt>
                <c:pt idx="33279">
                  <c:v>0.7682601600126735</c:v>
                </c:pt>
                <c:pt idx="33280">
                  <c:v>0.76828006209443123</c:v>
                </c:pt>
                <c:pt idx="33281">
                  <c:v>0.76829996417618895</c:v>
                </c:pt>
                <c:pt idx="33282">
                  <c:v>0.76833976833970452</c:v>
                </c:pt>
                <c:pt idx="33283">
                  <c:v>0.76835967042146225</c:v>
                </c:pt>
                <c:pt idx="33284">
                  <c:v>0.76837957250322009</c:v>
                </c:pt>
                <c:pt idx="33285">
                  <c:v>0.76839947458497782</c:v>
                </c:pt>
                <c:pt idx="33286">
                  <c:v>0.76841937666673554</c:v>
                </c:pt>
                <c:pt idx="33287">
                  <c:v>0.76843927874849327</c:v>
                </c:pt>
                <c:pt idx="33288">
                  <c:v>0.768459180830251</c:v>
                </c:pt>
                <c:pt idx="33289">
                  <c:v>0.76849898499376657</c:v>
                </c:pt>
                <c:pt idx="33290">
                  <c:v>0.7685188870755244</c:v>
                </c:pt>
                <c:pt idx="33291">
                  <c:v>0.76853878915728213</c:v>
                </c:pt>
                <c:pt idx="33292">
                  <c:v>0.76855869123903986</c:v>
                </c:pt>
                <c:pt idx="33293">
                  <c:v>0.76857859332079759</c:v>
                </c:pt>
                <c:pt idx="33294">
                  <c:v>0.76859849540255532</c:v>
                </c:pt>
                <c:pt idx="33295">
                  <c:v>0.76861839748431315</c:v>
                </c:pt>
                <c:pt idx="33296">
                  <c:v>0.76863829956607088</c:v>
                </c:pt>
                <c:pt idx="33297">
                  <c:v>0.76865820164782872</c:v>
                </c:pt>
                <c:pt idx="33298">
                  <c:v>0.76867810372958645</c:v>
                </c:pt>
                <c:pt idx="33299">
                  <c:v>0.76869800581134418</c:v>
                </c:pt>
                <c:pt idx="33300">
                  <c:v>0.7687179078931019</c:v>
                </c:pt>
                <c:pt idx="33301">
                  <c:v>0.76873780997485963</c:v>
                </c:pt>
                <c:pt idx="33302">
                  <c:v>0.76875771205661747</c:v>
                </c:pt>
                <c:pt idx="33303">
                  <c:v>0.7687776141383752</c:v>
                </c:pt>
                <c:pt idx="33304">
                  <c:v>0.76881741830189076</c:v>
                </c:pt>
                <c:pt idx="33305">
                  <c:v>0.76885722246540622</c:v>
                </c:pt>
                <c:pt idx="33306">
                  <c:v>0.76887712454716395</c:v>
                </c:pt>
                <c:pt idx="33307">
                  <c:v>0.76889702662892168</c:v>
                </c:pt>
                <c:pt idx="33308">
                  <c:v>0.76891692871067951</c:v>
                </c:pt>
                <c:pt idx="33309">
                  <c:v>0.76893683079243724</c:v>
                </c:pt>
                <c:pt idx="33310">
                  <c:v>0.76895673287419497</c:v>
                </c:pt>
                <c:pt idx="33311">
                  <c:v>0.76897663495595281</c:v>
                </c:pt>
                <c:pt idx="33312">
                  <c:v>0.76899653703771054</c:v>
                </c:pt>
                <c:pt idx="33313">
                  <c:v>0.76901643911946826</c:v>
                </c:pt>
                <c:pt idx="33314">
                  <c:v>0.76903634120122599</c:v>
                </c:pt>
                <c:pt idx="33315">
                  <c:v>0.76905624328298372</c:v>
                </c:pt>
                <c:pt idx="33316">
                  <c:v>0.76907614536474156</c:v>
                </c:pt>
                <c:pt idx="33317">
                  <c:v>0.76909604744649929</c:v>
                </c:pt>
                <c:pt idx="33318">
                  <c:v>0.76911594952825701</c:v>
                </c:pt>
                <c:pt idx="33319">
                  <c:v>0.76913585161001485</c:v>
                </c:pt>
                <c:pt idx="33320">
                  <c:v>0.76915575369177258</c:v>
                </c:pt>
                <c:pt idx="33321">
                  <c:v>0.76917565577353031</c:v>
                </c:pt>
                <c:pt idx="33322">
                  <c:v>0.76921545993704576</c:v>
                </c:pt>
                <c:pt idx="33323">
                  <c:v>0.7692353620188036</c:v>
                </c:pt>
                <c:pt idx="33324">
                  <c:v>0.76925526410056133</c:v>
                </c:pt>
                <c:pt idx="33325">
                  <c:v>0.76927516618231906</c:v>
                </c:pt>
                <c:pt idx="33326">
                  <c:v>0.7692950682640769</c:v>
                </c:pt>
                <c:pt idx="33327">
                  <c:v>0.76931497034583463</c:v>
                </c:pt>
                <c:pt idx="33328">
                  <c:v>0.76933487242759235</c:v>
                </c:pt>
                <c:pt idx="33329">
                  <c:v>0.76935477450935008</c:v>
                </c:pt>
                <c:pt idx="33330">
                  <c:v>0.76937467659110781</c:v>
                </c:pt>
                <c:pt idx="33331">
                  <c:v>0.76941448075462338</c:v>
                </c:pt>
                <c:pt idx="33332">
                  <c:v>0.7694343828363811</c:v>
                </c:pt>
                <c:pt idx="33333">
                  <c:v>0.76945428491813894</c:v>
                </c:pt>
                <c:pt idx="33334">
                  <c:v>0.76947418699989667</c:v>
                </c:pt>
                <c:pt idx="33335">
                  <c:v>0.7694940890816544</c:v>
                </c:pt>
                <c:pt idx="33336">
                  <c:v>0.76953389324516985</c:v>
                </c:pt>
                <c:pt idx="33337">
                  <c:v>0.76955379532692769</c:v>
                </c:pt>
                <c:pt idx="33338">
                  <c:v>0.76957369740868542</c:v>
                </c:pt>
                <c:pt idx="33339">
                  <c:v>0.76961350157220099</c:v>
                </c:pt>
                <c:pt idx="33340">
                  <c:v>0.76963340365395871</c:v>
                </c:pt>
                <c:pt idx="33341">
                  <c:v>0.76965330573571644</c:v>
                </c:pt>
                <c:pt idx="33342">
                  <c:v>0.76967320781747417</c:v>
                </c:pt>
                <c:pt idx="33343">
                  <c:v>0.7696931098992319</c:v>
                </c:pt>
                <c:pt idx="33344">
                  <c:v>0.76973291406274746</c:v>
                </c:pt>
                <c:pt idx="33345">
                  <c:v>0.76975281614450519</c:v>
                </c:pt>
                <c:pt idx="33346">
                  <c:v>0.76977271822626303</c:v>
                </c:pt>
                <c:pt idx="33347">
                  <c:v>0.76979262030802076</c:v>
                </c:pt>
                <c:pt idx="33348">
                  <c:v>0.76981252238977849</c:v>
                </c:pt>
                <c:pt idx="33349">
                  <c:v>0.76983242447153621</c:v>
                </c:pt>
                <c:pt idx="33350">
                  <c:v>0.76985232655329394</c:v>
                </c:pt>
                <c:pt idx="33351">
                  <c:v>0.76987222863505178</c:v>
                </c:pt>
                <c:pt idx="33352">
                  <c:v>0.76991203279856724</c:v>
                </c:pt>
                <c:pt idx="33353">
                  <c:v>0.76993193488032508</c:v>
                </c:pt>
                <c:pt idx="33354">
                  <c:v>0.76997173904384053</c:v>
                </c:pt>
                <c:pt idx="33355">
                  <c:v>0.76999164112559826</c:v>
                </c:pt>
                <c:pt idx="33356">
                  <c:v>0.77001154320735599</c:v>
                </c:pt>
                <c:pt idx="33357">
                  <c:v>0.77003144528911383</c:v>
                </c:pt>
                <c:pt idx="33358">
                  <c:v>0.77005134737087155</c:v>
                </c:pt>
                <c:pt idx="33359">
                  <c:v>0.77007124945262928</c:v>
                </c:pt>
                <c:pt idx="33360">
                  <c:v>0.77009115153438712</c:v>
                </c:pt>
                <c:pt idx="33361">
                  <c:v>0.77011105361614485</c:v>
                </c:pt>
                <c:pt idx="33362">
                  <c:v>0.77013095569790257</c:v>
                </c:pt>
                <c:pt idx="33363">
                  <c:v>0.7701508577796603</c:v>
                </c:pt>
                <c:pt idx="33364">
                  <c:v>0.77017075986141803</c:v>
                </c:pt>
                <c:pt idx="33365">
                  <c:v>0.77019066194317587</c:v>
                </c:pt>
                <c:pt idx="33366">
                  <c:v>0.7702105640249336</c:v>
                </c:pt>
                <c:pt idx="33367">
                  <c:v>0.77023046610669144</c:v>
                </c:pt>
                <c:pt idx="33368">
                  <c:v>0.77025036818844916</c:v>
                </c:pt>
                <c:pt idx="33369">
                  <c:v>0.77027027027020689</c:v>
                </c:pt>
                <c:pt idx="33370">
                  <c:v>0.77029017235196462</c:v>
                </c:pt>
                <c:pt idx="33371">
                  <c:v>0.77031007443372235</c:v>
                </c:pt>
                <c:pt idx="33372">
                  <c:v>0.77032997651548019</c:v>
                </c:pt>
                <c:pt idx="33373">
                  <c:v>0.77036978067899564</c:v>
                </c:pt>
                <c:pt idx="33374">
                  <c:v>0.77040958484251121</c:v>
                </c:pt>
                <c:pt idx="33375">
                  <c:v>0.77042948692426894</c:v>
                </c:pt>
                <c:pt idx="33376">
                  <c:v>0.77044938900602666</c:v>
                </c:pt>
                <c:pt idx="33377">
                  <c:v>0.77046929108778439</c:v>
                </c:pt>
                <c:pt idx="33378">
                  <c:v>0.77048919316954223</c:v>
                </c:pt>
                <c:pt idx="33379">
                  <c:v>0.77050909525129996</c:v>
                </c:pt>
                <c:pt idx="33380">
                  <c:v>0.77052899733305769</c:v>
                </c:pt>
                <c:pt idx="33381">
                  <c:v>0.77054889941481552</c:v>
                </c:pt>
                <c:pt idx="33382">
                  <c:v>0.77058870357833098</c:v>
                </c:pt>
                <c:pt idx="33383">
                  <c:v>0.77062850774184644</c:v>
                </c:pt>
                <c:pt idx="33384">
                  <c:v>0.77064840982360427</c:v>
                </c:pt>
                <c:pt idx="33385">
                  <c:v>0.770668311905362</c:v>
                </c:pt>
                <c:pt idx="33386">
                  <c:v>0.77068821398711984</c:v>
                </c:pt>
                <c:pt idx="33387">
                  <c:v>0.7707280181506353</c:v>
                </c:pt>
                <c:pt idx="33388">
                  <c:v>0.77074792023239302</c:v>
                </c:pt>
                <c:pt idx="33389">
                  <c:v>0.77076782231415075</c:v>
                </c:pt>
                <c:pt idx="33390">
                  <c:v>0.77078772439590859</c:v>
                </c:pt>
                <c:pt idx="33391">
                  <c:v>0.77080762647766632</c:v>
                </c:pt>
                <c:pt idx="33392">
                  <c:v>0.77082752855942405</c:v>
                </c:pt>
                <c:pt idx="33393">
                  <c:v>0.77084743064118189</c:v>
                </c:pt>
                <c:pt idx="33394">
                  <c:v>0.77086733272293961</c:v>
                </c:pt>
                <c:pt idx="33395">
                  <c:v>0.77088723480469734</c:v>
                </c:pt>
                <c:pt idx="33396">
                  <c:v>0.77090713688645507</c:v>
                </c:pt>
                <c:pt idx="33397">
                  <c:v>0.77094694104997064</c:v>
                </c:pt>
                <c:pt idx="33398">
                  <c:v>0.77096684313172836</c:v>
                </c:pt>
                <c:pt idx="33399">
                  <c:v>0.7709867452134862</c:v>
                </c:pt>
                <c:pt idx="33400">
                  <c:v>0.77100664729524393</c:v>
                </c:pt>
                <c:pt idx="33401">
                  <c:v>0.77102654937700166</c:v>
                </c:pt>
                <c:pt idx="33402">
                  <c:v>0.77104645145875939</c:v>
                </c:pt>
                <c:pt idx="33403">
                  <c:v>0.77106635354051711</c:v>
                </c:pt>
                <c:pt idx="33404">
                  <c:v>0.77108625562227495</c:v>
                </c:pt>
                <c:pt idx="33405">
                  <c:v>0.77112605978579041</c:v>
                </c:pt>
                <c:pt idx="33406">
                  <c:v>0.77114596186754825</c:v>
                </c:pt>
                <c:pt idx="33407">
                  <c:v>0.77116586394930597</c:v>
                </c:pt>
                <c:pt idx="33408">
                  <c:v>0.7711857660310637</c:v>
                </c:pt>
                <c:pt idx="33409">
                  <c:v>0.77122557019457916</c:v>
                </c:pt>
                <c:pt idx="33410">
                  <c:v>0.771245472276337</c:v>
                </c:pt>
                <c:pt idx="33411">
                  <c:v>0.77126537435809472</c:v>
                </c:pt>
                <c:pt idx="33412">
                  <c:v>0.77128527643985245</c:v>
                </c:pt>
                <c:pt idx="33413">
                  <c:v>0.77130517852161029</c:v>
                </c:pt>
                <c:pt idx="33414">
                  <c:v>0.77132508060336802</c:v>
                </c:pt>
                <c:pt idx="33415">
                  <c:v>0.77134498268512575</c:v>
                </c:pt>
                <c:pt idx="33416">
                  <c:v>0.77136488476688347</c:v>
                </c:pt>
                <c:pt idx="33417">
                  <c:v>0.7713847868486412</c:v>
                </c:pt>
                <c:pt idx="33418">
                  <c:v>0.77142459101215677</c:v>
                </c:pt>
                <c:pt idx="33419">
                  <c:v>0.7714444930939145</c:v>
                </c:pt>
                <c:pt idx="33420">
                  <c:v>0.77148429725743006</c:v>
                </c:pt>
                <c:pt idx="33421">
                  <c:v>0.77150419933918779</c:v>
                </c:pt>
                <c:pt idx="33422">
                  <c:v>0.77154400350270336</c:v>
                </c:pt>
                <c:pt idx="33423">
                  <c:v>0.77156390558446108</c:v>
                </c:pt>
                <c:pt idx="33424">
                  <c:v>0.77162361182973438</c:v>
                </c:pt>
                <c:pt idx="33425">
                  <c:v>0.77168331807500756</c:v>
                </c:pt>
                <c:pt idx="33426">
                  <c:v>0.7717032201567654</c:v>
                </c:pt>
                <c:pt idx="33427">
                  <c:v>0.77172312223852313</c:v>
                </c:pt>
                <c:pt idx="33428">
                  <c:v>0.77174302432028086</c:v>
                </c:pt>
                <c:pt idx="33429">
                  <c:v>0.7717629264020387</c:v>
                </c:pt>
                <c:pt idx="33430">
                  <c:v>0.77178282848379642</c:v>
                </c:pt>
                <c:pt idx="33431">
                  <c:v>0.77180273056555415</c:v>
                </c:pt>
                <c:pt idx="33432">
                  <c:v>0.77182263264731188</c:v>
                </c:pt>
                <c:pt idx="33433">
                  <c:v>0.77184253472906961</c:v>
                </c:pt>
                <c:pt idx="33434">
                  <c:v>0.77186243681082745</c:v>
                </c:pt>
                <c:pt idx="33435">
                  <c:v>0.77188233889258517</c:v>
                </c:pt>
                <c:pt idx="33436">
                  <c:v>0.7719022409743429</c:v>
                </c:pt>
                <c:pt idx="33437">
                  <c:v>0.77192214305610074</c:v>
                </c:pt>
                <c:pt idx="33438">
                  <c:v>0.77194204513785847</c:v>
                </c:pt>
                <c:pt idx="33439">
                  <c:v>0.7719619472196162</c:v>
                </c:pt>
                <c:pt idx="33440">
                  <c:v>0.77198184930137392</c:v>
                </c:pt>
                <c:pt idx="33441">
                  <c:v>0.77200175138313165</c:v>
                </c:pt>
                <c:pt idx="33442">
                  <c:v>0.77202165346488949</c:v>
                </c:pt>
                <c:pt idx="33443">
                  <c:v>0.77204155554664722</c:v>
                </c:pt>
                <c:pt idx="33444">
                  <c:v>0.77206145762840495</c:v>
                </c:pt>
                <c:pt idx="33445">
                  <c:v>0.77208135971016278</c:v>
                </c:pt>
                <c:pt idx="33446">
                  <c:v>0.77210126179192051</c:v>
                </c:pt>
                <c:pt idx="33447">
                  <c:v>0.77212116387367824</c:v>
                </c:pt>
                <c:pt idx="33448">
                  <c:v>0.77214106595543597</c:v>
                </c:pt>
                <c:pt idx="33449">
                  <c:v>0.77218087011895153</c:v>
                </c:pt>
                <c:pt idx="33450">
                  <c:v>0.77220077220070926</c:v>
                </c:pt>
                <c:pt idx="33451">
                  <c:v>0.77224057636422483</c:v>
                </c:pt>
                <c:pt idx="33452">
                  <c:v>0.77226047844598256</c:v>
                </c:pt>
                <c:pt idx="33453">
                  <c:v>0.77228038052774028</c:v>
                </c:pt>
                <c:pt idx="33454">
                  <c:v>0.77230028260949801</c:v>
                </c:pt>
                <c:pt idx="33455">
                  <c:v>0.77232018469125585</c:v>
                </c:pt>
                <c:pt idx="33456">
                  <c:v>0.77235998885477131</c:v>
                </c:pt>
                <c:pt idx="33457">
                  <c:v>0.77237989093652915</c:v>
                </c:pt>
                <c:pt idx="33458">
                  <c:v>0.77239979301828687</c:v>
                </c:pt>
                <c:pt idx="33459">
                  <c:v>0.77243959718180233</c:v>
                </c:pt>
                <c:pt idx="33460">
                  <c:v>0.77245949926356006</c:v>
                </c:pt>
                <c:pt idx="33461">
                  <c:v>0.7724794013453179</c:v>
                </c:pt>
                <c:pt idx="33462">
                  <c:v>0.77249930342707562</c:v>
                </c:pt>
                <c:pt idx="33463">
                  <c:v>0.77251920550883335</c:v>
                </c:pt>
                <c:pt idx="33464">
                  <c:v>0.77253910759059119</c:v>
                </c:pt>
                <c:pt idx="33465">
                  <c:v>0.77255900967234892</c:v>
                </c:pt>
                <c:pt idx="33466">
                  <c:v>0.77257891175410665</c:v>
                </c:pt>
                <c:pt idx="33467">
                  <c:v>0.77259881383586437</c:v>
                </c:pt>
                <c:pt idx="33468">
                  <c:v>0.77261871591762221</c:v>
                </c:pt>
                <c:pt idx="33469">
                  <c:v>0.77263861799937994</c:v>
                </c:pt>
                <c:pt idx="33470">
                  <c:v>0.77265852008113767</c:v>
                </c:pt>
                <c:pt idx="33471">
                  <c:v>0.77267842216289551</c:v>
                </c:pt>
                <c:pt idx="33472">
                  <c:v>0.77269832424465323</c:v>
                </c:pt>
                <c:pt idx="33473">
                  <c:v>0.77271822632641096</c:v>
                </c:pt>
                <c:pt idx="33474">
                  <c:v>0.77277793257168426</c:v>
                </c:pt>
                <c:pt idx="33475">
                  <c:v>0.77281773673519971</c:v>
                </c:pt>
                <c:pt idx="33476">
                  <c:v>0.77283763881695755</c:v>
                </c:pt>
                <c:pt idx="33477">
                  <c:v>0.77285754089871528</c:v>
                </c:pt>
                <c:pt idx="33478">
                  <c:v>0.77287744298047301</c:v>
                </c:pt>
                <c:pt idx="33479">
                  <c:v>0.77289734506223073</c:v>
                </c:pt>
                <c:pt idx="33480">
                  <c:v>0.77291724714398857</c:v>
                </c:pt>
                <c:pt idx="33481">
                  <c:v>0.7729371492257463</c:v>
                </c:pt>
                <c:pt idx="33482">
                  <c:v>0.77295705130750403</c:v>
                </c:pt>
                <c:pt idx="33483">
                  <c:v>0.77299685547101959</c:v>
                </c:pt>
                <c:pt idx="33484">
                  <c:v>0.77301675755277732</c:v>
                </c:pt>
                <c:pt idx="33485">
                  <c:v>0.77305656171629289</c:v>
                </c:pt>
                <c:pt idx="33486">
                  <c:v>0.77309636587980834</c:v>
                </c:pt>
                <c:pt idx="33487">
                  <c:v>0.77311626796156618</c:v>
                </c:pt>
                <c:pt idx="33488">
                  <c:v>0.77313617004332391</c:v>
                </c:pt>
                <c:pt idx="33489">
                  <c:v>0.77315607212508164</c:v>
                </c:pt>
                <c:pt idx="33490">
                  <c:v>0.77317597420683937</c:v>
                </c:pt>
                <c:pt idx="33491">
                  <c:v>0.77319587628859709</c:v>
                </c:pt>
                <c:pt idx="33492">
                  <c:v>0.77321577837035493</c:v>
                </c:pt>
                <c:pt idx="33493">
                  <c:v>0.77323568045211266</c:v>
                </c:pt>
                <c:pt idx="33494">
                  <c:v>0.7732555825338705</c:v>
                </c:pt>
                <c:pt idx="33495">
                  <c:v>0.77327548461562823</c:v>
                </c:pt>
                <c:pt idx="33496">
                  <c:v>0.77329538669738596</c:v>
                </c:pt>
                <c:pt idx="33497">
                  <c:v>0.77331528877914368</c:v>
                </c:pt>
                <c:pt idx="33498">
                  <c:v>0.77333519086090141</c:v>
                </c:pt>
                <c:pt idx="33499">
                  <c:v>0.77335509294265925</c:v>
                </c:pt>
                <c:pt idx="33500">
                  <c:v>0.77337499502441698</c:v>
                </c:pt>
                <c:pt idx="33501">
                  <c:v>0.77339489710617482</c:v>
                </c:pt>
                <c:pt idx="33502">
                  <c:v>0.77341479918793254</c:v>
                </c:pt>
                <c:pt idx="33503">
                  <c:v>0.77343470126969027</c:v>
                </c:pt>
                <c:pt idx="33504">
                  <c:v>0.773454603351448</c:v>
                </c:pt>
                <c:pt idx="33505">
                  <c:v>0.77349440751496357</c:v>
                </c:pt>
                <c:pt idx="33506">
                  <c:v>0.77351430959672129</c:v>
                </c:pt>
                <c:pt idx="33507">
                  <c:v>0.77353421167847913</c:v>
                </c:pt>
                <c:pt idx="33508">
                  <c:v>0.77355411376023686</c:v>
                </c:pt>
                <c:pt idx="33509">
                  <c:v>0.77357401584199459</c:v>
                </c:pt>
                <c:pt idx="33510">
                  <c:v>0.77359391792375232</c:v>
                </c:pt>
                <c:pt idx="33511">
                  <c:v>0.77361382000551004</c:v>
                </c:pt>
                <c:pt idx="33512">
                  <c:v>0.77363372208726788</c:v>
                </c:pt>
                <c:pt idx="33513">
                  <c:v>0.77365362416902561</c:v>
                </c:pt>
                <c:pt idx="33514">
                  <c:v>0.77367352625078334</c:v>
                </c:pt>
                <c:pt idx="33515">
                  <c:v>0.77369342833254118</c:v>
                </c:pt>
                <c:pt idx="33516">
                  <c:v>0.77373323249605663</c:v>
                </c:pt>
                <c:pt idx="33517">
                  <c:v>0.77375313457781436</c:v>
                </c:pt>
                <c:pt idx="33518">
                  <c:v>0.7737730366595722</c:v>
                </c:pt>
                <c:pt idx="33519">
                  <c:v>0.77379293874132993</c:v>
                </c:pt>
                <c:pt idx="33520">
                  <c:v>0.77381284082308766</c:v>
                </c:pt>
                <c:pt idx="33521">
                  <c:v>0.77383274290484549</c:v>
                </c:pt>
                <c:pt idx="33522">
                  <c:v>0.77385264498660322</c:v>
                </c:pt>
                <c:pt idx="33523">
                  <c:v>0.77389244915011868</c:v>
                </c:pt>
                <c:pt idx="33524">
                  <c:v>0.77391235123187641</c:v>
                </c:pt>
                <c:pt idx="33525">
                  <c:v>0.77393225331363424</c:v>
                </c:pt>
                <c:pt idx="33526">
                  <c:v>0.77395215539539197</c:v>
                </c:pt>
                <c:pt idx="33527">
                  <c:v>0.7739720574771497</c:v>
                </c:pt>
                <c:pt idx="33528">
                  <c:v>0.77399195955890754</c:v>
                </c:pt>
                <c:pt idx="33529">
                  <c:v>0.77401186164066527</c:v>
                </c:pt>
                <c:pt idx="33530">
                  <c:v>0.77403176372242299</c:v>
                </c:pt>
                <c:pt idx="33531">
                  <c:v>0.77405166580418072</c:v>
                </c:pt>
                <c:pt idx="33532">
                  <c:v>0.77407156788593845</c:v>
                </c:pt>
                <c:pt idx="33533">
                  <c:v>0.77409146996769629</c:v>
                </c:pt>
                <c:pt idx="33534">
                  <c:v>0.77411137204945402</c:v>
                </c:pt>
                <c:pt idx="33535">
                  <c:v>0.77413127413121174</c:v>
                </c:pt>
                <c:pt idx="33536">
                  <c:v>0.77417107829472731</c:v>
                </c:pt>
                <c:pt idx="33537">
                  <c:v>0.77419098037648504</c:v>
                </c:pt>
                <c:pt idx="33538">
                  <c:v>0.77421088245824277</c:v>
                </c:pt>
                <c:pt idx="33539">
                  <c:v>0.77425068662175833</c:v>
                </c:pt>
                <c:pt idx="33540">
                  <c:v>0.77427058870351606</c:v>
                </c:pt>
                <c:pt idx="33541">
                  <c:v>0.77429049078527379</c:v>
                </c:pt>
                <c:pt idx="33542">
                  <c:v>0.77431039286703163</c:v>
                </c:pt>
                <c:pt idx="33543">
                  <c:v>0.77433029494878935</c:v>
                </c:pt>
                <c:pt idx="33544">
                  <c:v>0.77437009911230481</c:v>
                </c:pt>
                <c:pt idx="33545">
                  <c:v>0.77440990327582038</c:v>
                </c:pt>
                <c:pt idx="33546">
                  <c:v>0.7744298053575781</c:v>
                </c:pt>
                <c:pt idx="33547">
                  <c:v>0.77444970743933594</c:v>
                </c:pt>
                <c:pt idx="33548">
                  <c:v>0.77446960952109367</c:v>
                </c:pt>
                <c:pt idx="33549">
                  <c:v>0.7744895116028514</c:v>
                </c:pt>
                <c:pt idx="33550">
                  <c:v>0.77450941368460913</c:v>
                </c:pt>
                <c:pt idx="33551">
                  <c:v>0.77452931576636697</c:v>
                </c:pt>
                <c:pt idx="33552">
                  <c:v>0.77454921784812469</c:v>
                </c:pt>
                <c:pt idx="33553">
                  <c:v>0.77456911992988242</c:v>
                </c:pt>
                <c:pt idx="33554">
                  <c:v>0.77458902201164026</c:v>
                </c:pt>
                <c:pt idx="33555">
                  <c:v>0.77460892409339799</c:v>
                </c:pt>
                <c:pt idx="33556">
                  <c:v>0.77462882617515572</c:v>
                </c:pt>
                <c:pt idx="33557">
                  <c:v>0.77464872825691344</c:v>
                </c:pt>
                <c:pt idx="33558">
                  <c:v>0.77466863033867128</c:v>
                </c:pt>
                <c:pt idx="33559">
                  <c:v>0.77468853242042901</c:v>
                </c:pt>
                <c:pt idx="33560">
                  <c:v>0.77470843450218674</c:v>
                </c:pt>
                <c:pt idx="33561">
                  <c:v>0.77472833658394458</c:v>
                </c:pt>
                <c:pt idx="33562">
                  <c:v>0.7747482386657023</c:v>
                </c:pt>
                <c:pt idx="33563">
                  <c:v>0.77476814074746003</c:v>
                </c:pt>
                <c:pt idx="33564">
                  <c:v>0.77478804282921776</c:v>
                </c:pt>
                <c:pt idx="33565">
                  <c:v>0.77480794491097549</c:v>
                </c:pt>
                <c:pt idx="33566">
                  <c:v>0.77482784699273333</c:v>
                </c:pt>
                <c:pt idx="33567">
                  <c:v>0.77484774907449105</c:v>
                </c:pt>
                <c:pt idx="33568">
                  <c:v>0.77486765115624878</c:v>
                </c:pt>
                <c:pt idx="33569">
                  <c:v>0.77488755323800662</c:v>
                </c:pt>
                <c:pt idx="33570">
                  <c:v>0.77490745531976435</c:v>
                </c:pt>
                <c:pt idx="33571">
                  <c:v>0.77492735740152208</c:v>
                </c:pt>
                <c:pt idx="33572">
                  <c:v>0.7749472594832798</c:v>
                </c:pt>
                <c:pt idx="33573">
                  <c:v>0.77496716156503753</c:v>
                </c:pt>
                <c:pt idx="33574">
                  <c:v>0.77498706364679537</c:v>
                </c:pt>
                <c:pt idx="33575">
                  <c:v>0.7750069657285531</c:v>
                </c:pt>
                <c:pt idx="33576">
                  <c:v>0.77502686781031083</c:v>
                </c:pt>
                <c:pt idx="33577">
                  <c:v>0.77504676989206867</c:v>
                </c:pt>
                <c:pt idx="33578">
                  <c:v>0.77506667197382639</c:v>
                </c:pt>
                <c:pt idx="33579">
                  <c:v>0.77508657405558412</c:v>
                </c:pt>
                <c:pt idx="33580">
                  <c:v>0.77510647613734185</c:v>
                </c:pt>
                <c:pt idx="33581">
                  <c:v>0.77512637821909969</c:v>
                </c:pt>
                <c:pt idx="33582">
                  <c:v>0.77514628030085742</c:v>
                </c:pt>
                <c:pt idx="33583">
                  <c:v>0.77516618238261514</c:v>
                </c:pt>
                <c:pt idx="33584">
                  <c:v>0.77518608446437298</c:v>
                </c:pt>
                <c:pt idx="33585">
                  <c:v>0.77520598654613071</c:v>
                </c:pt>
                <c:pt idx="33586">
                  <c:v>0.77522588862788844</c:v>
                </c:pt>
                <c:pt idx="33587">
                  <c:v>0.77524579070964617</c:v>
                </c:pt>
                <c:pt idx="33588">
                  <c:v>0.77526569279140389</c:v>
                </c:pt>
                <c:pt idx="33589">
                  <c:v>0.77528559487316173</c:v>
                </c:pt>
                <c:pt idx="33590">
                  <c:v>0.77530549695491946</c:v>
                </c:pt>
                <c:pt idx="33591">
                  <c:v>0.77532539903667719</c:v>
                </c:pt>
                <c:pt idx="33592">
                  <c:v>0.77534530111843503</c:v>
                </c:pt>
                <c:pt idx="33593">
                  <c:v>0.77536520320019275</c:v>
                </c:pt>
                <c:pt idx="33594">
                  <c:v>0.77538510528195048</c:v>
                </c:pt>
                <c:pt idx="33595">
                  <c:v>0.77540500736370821</c:v>
                </c:pt>
                <c:pt idx="33596">
                  <c:v>0.77542490944546594</c:v>
                </c:pt>
                <c:pt idx="33597">
                  <c:v>0.77544481152722378</c:v>
                </c:pt>
                <c:pt idx="33598">
                  <c:v>0.77548461569073923</c:v>
                </c:pt>
                <c:pt idx="33599">
                  <c:v>0.77550451777249707</c:v>
                </c:pt>
                <c:pt idx="33600">
                  <c:v>0.7755244198542548</c:v>
                </c:pt>
                <c:pt idx="33601">
                  <c:v>0.77554432193601253</c:v>
                </c:pt>
                <c:pt idx="33602">
                  <c:v>0.77558412609952809</c:v>
                </c:pt>
                <c:pt idx="33603">
                  <c:v>0.77562393026304355</c:v>
                </c:pt>
                <c:pt idx="33604">
                  <c:v>0.77564383234480139</c:v>
                </c:pt>
                <c:pt idx="33605">
                  <c:v>0.77566373442655911</c:v>
                </c:pt>
                <c:pt idx="33606">
                  <c:v>0.77570353859007457</c:v>
                </c:pt>
                <c:pt idx="33607">
                  <c:v>0.7757234406718323</c:v>
                </c:pt>
                <c:pt idx="33608">
                  <c:v>0.77574334275359014</c:v>
                </c:pt>
                <c:pt idx="33609">
                  <c:v>0.77576324483534786</c:v>
                </c:pt>
                <c:pt idx="33610">
                  <c:v>0.77578314691710559</c:v>
                </c:pt>
                <c:pt idx="33611">
                  <c:v>0.77580304899886343</c:v>
                </c:pt>
                <c:pt idx="33612">
                  <c:v>0.77582295108062116</c:v>
                </c:pt>
                <c:pt idx="33613">
                  <c:v>0.77586275524413661</c:v>
                </c:pt>
                <c:pt idx="33614">
                  <c:v>0.77588265732589434</c:v>
                </c:pt>
                <c:pt idx="33615">
                  <c:v>0.77590255940765218</c:v>
                </c:pt>
                <c:pt idx="33616">
                  <c:v>0.77592246148940991</c:v>
                </c:pt>
                <c:pt idx="33617">
                  <c:v>0.77594236357116764</c:v>
                </c:pt>
                <c:pt idx="33618">
                  <c:v>0.77596226565292548</c:v>
                </c:pt>
                <c:pt idx="33619">
                  <c:v>0.7759821677346832</c:v>
                </c:pt>
                <c:pt idx="33620">
                  <c:v>0.77600206981644093</c:v>
                </c:pt>
                <c:pt idx="33621">
                  <c:v>0.77602197189819866</c:v>
                </c:pt>
                <c:pt idx="33622">
                  <c:v>0.77604187397995639</c:v>
                </c:pt>
                <c:pt idx="33623">
                  <c:v>0.77606177606171423</c:v>
                </c:pt>
                <c:pt idx="33624">
                  <c:v>0.77608167814347195</c:v>
                </c:pt>
                <c:pt idx="33625">
                  <c:v>0.77610158022522968</c:v>
                </c:pt>
                <c:pt idx="33626">
                  <c:v>0.77612148230698752</c:v>
                </c:pt>
                <c:pt idx="33627">
                  <c:v>0.77614138438874525</c:v>
                </c:pt>
                <c:pt idx="33628">
                  <c:v>0.77616128647050298</c:v>
                </c:pt>
                <c:pt idx="33629">
                  <c:v>0.7761811885522607</c:v>
                </c:pt>
                <c:pt idx="33630">
                  <c:v>0.77620109063401843</c:v>
                </c:pt>
                <c:pt idx="33631">
                  <c:v>0.77622099271577627</c:v>
                </c:pt>
                <c:pt idx="33632">
                  <c:v>0.776240894797534</c:v>
                </c:pt>
                <c:pt idx="33633">
                  <c:v>0.77626079687929173</c:v>
                </c:pt>
                <c:pt idx="33634">
                  <c:v>0.77628069896104956</c:v>
                </c:pt>
                <c:pt idx="33635">
                  <c:v>0.77630060104280729</c:v>
                </c:pt>
                <c:pt idx="33636">
                  <c:v>0.77632050312456502</c:v>
                </c:pt>
                <c:pt idx="33637">
                  <c:v>0.77634040520632275</c:v>
                </c:pt>
                <c:pt idx="33638">
                  <c:v>0.77636030728808048</c:v>
                </c:pt>
                <c:pt idx="33639">
                  <c:v>0.77638020936983831</c:v>
                </c:pt>
                <c:pt idx="33640">
                  <c:v>0.77640011145159604</c:v>
                </c:pt>
                <c:pt idx="33641">
                  <c:v>0.77642001353335377</c:v>
                </c:pt>
                <c:pt idx="33642">
                  <c:v>0.77643991561511161</c:v>
                </c:pt>
                <c:pt idx="33643">
                  <c:v>0.77645981769686934</c:v>
                </c:pt>
                <c:pt idx="33644">
                  <c:v>0.77647971977862706</c:v>
                </c:pt>
                <c:pt idx="33645">
                  <c:v>0.77649962186038479</c:v>
                </c:pt>
                <c:pt idx="33646">
                  <c:v>0.77651952394214252</c:v>
                </c:pt>
                <c:pt idx="33647">
                  <c:v>0.77653942602390036</c:v>
                </c:pt>
                <c:pt idx="33648">
                  <c:v>0.77655932810565809</c:v>
                </c:pt>
                <c:pt idx="33649">
                  <c:v>0.77657923018741581</c:v>
                </c:pt>
                <c:pt idx="33650">
                  <c:v>0.77659913226917365</c:v>
                </c:pt>
                <c:pt idx="33651">
                  <c:v>0.77661903435093138</c:v>
                </c:pt>
                <c:pt idx="33652">
                  <c:v>0.77665883851444684</c:v>
                </c:pt>
                <c:pt idx="33653">
                  <c:v>0.77667874059620456</c:v>
                </c:pt>
                <c:pt idx="33654">
                  <c:v>0.7766986426779624</c:v>
                </c:pt>
                <c:pt idx="33655">
                  <c:v>0.77671854475972013</c:v>
                </c:pt>
                <c:pt idx="33656">
                  <c:v>0.77673844684147786</c:v>
                </c:pt>
                <c:pt idx="33657">
                  <c:v>0.7767583489232357</c:v>
                </c:pt>
                <c:pt idx="33658">
                  <c:v>0.77677825100499343</c:v>
                </c:pt>
                <c:pt idx="33659">
                  <c:v>0.77679815308675115</c:v>
                </c:pt>
                <c:pt idx="33660">
                  <c:v>0.77681805516850888</c:v>
                </c:pt>
                <c:pt idx="33661">
                  <c:v>0.77683795725026661</c:v>
                </c:pt>
                <c:pt idx="33662">
                  <c:v>0.77685785933202445</c:v>
                </c:pt>
                <c:pt idx="33663">
                  <c:v>0.77687776141378218</c:v>
                </c:pt>
                <c:pt idx="33664">
                  <c:v>0.7768976634955399</c:v>
                </c:pt>
                <c:pt idx="33665">
                  <c:v>0.77691756557729774</c:v>
                </c:pt>
                <c:pt idx="33666">
                  <c:v>0.77693746765905547</c:v>
                </c:pt>
                <c:pt idx="33667">
                  <c:v>0.7769573697408132</c:v>
                </c:pt>
                <c:pt idx="33668">
                  <c:v>0.77697727182257093</c:v>
                </c:pt>
                <c:pt idx="33669">
                  <c:v>0.77699717390432865</c:v>
                </c:pt>
                <c:pt idx="33670">
                  <c:v>0.77701707598608649</c:v>
                </c:pt>
                <c:pt idx="33671">
                  <c:v>0.77703697806784422</c:v>
                </c:pt>
                <c:pt idx="33672">
                  <c:v>0.77707678223135979</c:v>
                </c:pt>
                <c:pt idx="33673">
                  <c:v>0.77711658639487524</c:v>
                </c:pt>
                <c:pt idx="33674">
                  <c:v>0.77713648847663297</c:v>
                </c:pt>
                <c:pt idx="33675">
                  <c:v>0.77717629264014854</c:v>
                </c:pt>
                <c:pt idx="33676">
                  <c:v>0.77719619472190626</c:v>
                </c:pt>
                <c:pt idx="33677">
                  <c:v>0.77723599888542183</c:v>
                </c:pt>
                <c:pt idx="33678">
                  <c:v>0.77727580304893729</c:v>
                </c:pt>
                <c:pt idx="33679">
                  <c:v>0.77729570513069501</c:v>
                </c:pt>
                <c:pt idx="33680">
                  <c:v>0.77731560721245274</c:v>
                </c:pt>
                <c:pt idx="33681">
                  <c:v>0.77733550929421058</c:v>
                </c:pt>
                <c:pt idx="33682">
                  <c:v>0.77735541137596831</c:v>
                </c:pt>
                <c:pt idx="33683">
                  <c:v>0.77737531345772604</c:v>
                </c:pt>
                <c:pt idx="33684">
                  <c:v>0.77739521553948387</c:v>
                </c:pt>
                <c:pt idx="33685">
                  <c:v>0.7774151176212416</c:v>
                </c:pt>
                <c:pt idx="33686">
                  <c:v>0.77743501970299933</c:v>
                </c:pt>
                <c:pt idx="33687">
                  <c:v>0.77745492178475706</c:v>
                </c:pt>
                <c:pt idx="33688">
                  <c:v>0.77747482386651479</c:v>
                </c:pt>
                <c:pt idx="33689">
                  <c:v>0.77751462803003035</c:v>
                </c:pt>
                <c:pt idx="33690">
                  <c:v>0.77753453011178808</c:v>
                </c:pt>
                <c:pt idx="33691">
                  <c:v>0.77757433427530365</c:v>
                </c:pt>
                <c:pt idx="33692">
                  <c:v>0.77759423635706137</c:v>
                </c:pt>
                <c:pt idx="33693">
                  <c:v>0.77763404052057683</c:v>
                </c:pt>
                <c:pt idx="33694">
                  <c:v>0.77765394260233467</c:v>
                </c:pt>
                <c:pt idx="33695">
                  <c:v>0.7776738446840924</c:v>
                </c:pt>
                <c:pt idx="33696">
                  <c:v>0.77769374676585012</c:v>
                </c:pt>
                <c:pt idx="33697">
                  <c:v>0.77773355092936569</c:v>
                </c:pt>
                <c:pt idx="33698">
                  <c:v>0.77775345301112342</c:v>
                </c:pt>
                <c:pt idx="33699">
                  <c:v>0.77777335509288115</c:v>
                </c:pt>
                <c:pt idx="33700">
                  <c:v>0.77779325717463887</c:v>
                </c:pt>
                <c:pt idx="33701">
                  <c:v>0.77781315925639671</c:v>
                </c:pt>
                <c:pt idx="33702">
                  <c:v>0.77783306133815444</c:v>
                </c:pt>
                <c:pt idx="33703">
                  <c:v>0.77785296341991217</c:v>
                </c:pt>
                <c:pt idx="33704">
                  <c:v>0.77787286550167001</c:v>
                </c:pt>
                <c:pt idx="33705">
                  <c:v>0.77789276758342774</c:v>
                </c:pt>
                <c:pt idx="33706">
                  <c:v>0.77791266966518546</c:v>
                </c:pt>
                <c:pt idx="33707">
                  <c:v>0.77793257174694319</c:v>
                </c:pt>
                <c:pt idx="33708">
                  <c:v>0.77795247382870092</c:v>
                </c:pt>
                <c:pt idx="33709">
                  <c:v>0.77797237591045876</c:v>
                </c:pt>
                <c:pt idx="33710">
                  <c:v>0.77799227799221649</c:v>
                </c:pt>
                <c:pt idx="33711">
                  <c:v>0.77801218007397421</c:v>
                </c:pt>
                <c:pt idx="33712">
                  <c:v>0.77803208215573205</c:v>
                </c:pt>
                <c:pt idx="33713">
                  <c:v>0.77805198423748978</c:v>
                </c:pt>
                <c:pt idx="33714">
                  <c:v>0.77807188631924751</c:v>
                </c:pt>
                <c:pt idx="33715">
                  <c:v>0.77809178840100524</c:v>
                </c:pt>
                <c:pt idx="33716">
                  <c:v>0.7781315925645208</c:v>
                </c:pt>
                <c:pt idx="33717">
                  <c:v>0.77815149464627853</c:v>
                </c:pt>
                <c:pt idx="33718">
                  <c:v>0.77817139672803626</c:v>
                </c:pt>
                <c:pt idx="33719">
                  <c:v>0.7781912988097941</c:v>
                </c:pt>
                <c:pt idx="33720">
                  <c:v>0.77821120089155182</c:v>
                </c:pt>
                <c:pt idx="33721">
                  <c:v>0.77823110297330955</c:v>
                </c:pt>
                <c:pt idx="33722">
                  <c:v>0.77825100505506728</c:v>
                </c:pt>
                <c:pt idx="33723">
                  <c:v>0.77827090713682501</c:v>
                </c:pt>
                <c:pt idx="33724">
                  <c:v>0.77829080921858285</c:v>
                </c:pt>
                <c:pt idx="33725">
                  <c:v>0.77831071130034057</c:v>
                </c:pt>
                <c:pt idx="33726">
                  <c:v>0.7783306133820983</c:v>
                </c:pt>
                <c:pt idx="33727">
                  <c:v>0.77835051546385614</c:v>
                </c:pt>
                <c:pt idx="33728">
                  <c:v>0.77837041754561387</c:v>
                </c:pt>
                <c:pt idx="33729">
                  <c:v>0.77841022170912932</c:v>
                </c:pt>
                <c:pt idx="33730">
                  <c:v>0.77843012379088705</c:v>
                </c:pt>
                <c:pt idx="33731">
                  <c:v>0.77845002587264489</c:v>
                </c:pt>
                <c:pt idx="33732">
                  <c:v>0.77846992795440262</c:v>
                </c:pt>
                <c:pt idx="33733">
                  <c:v>0.77848983003616035</c:v>
                </c:pt>
                <c:pt idx="33734">
                  <c:v>0.77850973211791819</c:v>
                </c:pt>
                <c:pt idx="33735">
                  <c:v>0.77854953628143364</c:v>
                </c:pt>
                <c:pt idx="33736">
                  <c:v>0.77856943836319137</c:v>
                </c:pt>
                <c:pt idx="33737">
                  <c:v>0.7785893404449491</c:v>
                </c:pt>
                <c:pt idx="33738">
                  <c:v>0.77860924252670694</c:v>
                </c:pt>
                <c:pt idx="33739">
                  <c:v>0.77866894877198023</c:v>
                </c:pt>
                <c:pt idx="33740">
                  <c:v>0.77868885085373796</c:v>
                </c:pt>
                <c:pt idx="33741">
                  <c:v>0.77870875293549568</c:v>
                </c:pt>
                <c:pt idx="33742">
                  <c:v>0.77872865501725341</c:v>
                </c:pt>
                <c:pt idx="33743">
                  <c:v>0.77874855709901114</c:v>
                </c:pt>
                <c:pt idx="33744">
                  <c:v>0.77878836126252671</c:v>
                </c:pt>
                <c:pt idx="33745">
                  <c:v>0.77882816542604227</c:v>
                </c:pt>
                <c:pt idx="33746">
                  <c:v>0.7788480675078</c:v>
                </c:pt>
                <c:pt idx="33747">
                  <c:v>0.77886796958955773</c:v>
                </c:pt>
                <c:pt idx="33748">
                  <c:v>0.77888787167131546</c:v>
                </c:pt>
                <c:pt idx="33749">
                  <c:v>0.7789077737530733</c:v>
                </c:pt>
                <c:pt idx="33750">
                  <c:v>0.77892767583483102</c:v>
                </c:pt>
                <c:pt idx="33751">
                  <c:v>0.77894757791658886</c:v>
                </c:pt>
                <c:pt idx="33752">
                  <c:v>0.77896747999834659</c:v>
                </c:pt>
                <c:pt idx="33753">
                  <c:v>0.77898738208010432</c:v>
                </c:pt>
                <c:pt idx="33754">
                  <c:v>0.77900728416186205</c:v>
                </c:pt>
                <c:pt idx="33755">
                  <c:v>0.77902718624361977</c:v>
                </c:pt>
                <c:pt idx="33756">
                  <c:v>0.77904708832537761</c:v>
                </c:pt>
                <c:pt idx="33757">
                  <c:v>0.77906699040713534</c:v>
                </c:pt>
                <c:pt idx="33758">
                  <c:v>0.77908689248889307</c:v>
                </c:pt>
                <c:pt idx="33759">
                  <c:v>0.77914659873416636</c:v>
                </c:pt>
                <c:pt idx="33760">
                  <c:v>0.77916650081592409</c:v>
                </c:pt>
                <c:pt idx="33761">
                  <c:v>0.77918640289768182</c:v>
                </c:pt>
                <c:pt idx="33762">
                  <c:v>0.77920630497943966</c:v>
                </c:pt>
                <c:pt idx="33763">
                  <c:v>0.77922620706119738</c:v>
                </c:pt>
                <c:pt idx="33764">
                  <c:v>0.77924610914295511</c:v>
                </c:pt>
                <c:pt idx="33765">
                  <c:v>0.77926601122471295</c:v>
                </c:pt>
                <c:pt idx="33766">
                  <c:v>0.77928591330647068</c:v>
                </c:pt>
                <c:pt idx="33767">
                  <c:v>0.77930581538822841</c:v>
                </c:pt>
                <c:pt idx="33768">
                  <c:v>0.77934561955174386</c:v>
                </c:pt>
                <c:pt idx="33769">
                  <c:v>0.7793655216335017</c:v>
                </c:pt>
                <c:pt idx="33770">
                  <c:v>0.77938542371525943</c:v>
                </c:pt>
                <c:pt idx="33771">
                  <c:v>0.77940532579701716</c:v>
                </c:pt>
                <c:pt idx="33772">
                  <c:v>0.779425227878775</c:v>
                </c:pt>
                <c:pt idx="33773">
                  <c:v>0.77944512996053272</c:v>
                </c:pt>
                <c:pt idx="33774">
                  <c:v>0.77946503204229045</c:v>
                </c:pt>
                <c:pt idx="33775">
                  <c:v>0.77948493412404818</c:v>
                </c:pt>
                <c:pt idx="33776">
                  <c:v>0.77950483620580602</c:v>
                </c:pt>
                <c:pt idx="33777">
                  <c:v>0.77952473828756375</c:v>
                </c:pt>
                <c:pt idx="33778">
                  <c:v>0.77956454245107931</c:v>
                </c:pt>
                <c:pt idx="33779">
                  <c:v>0.77958444453283704</c:v>
                </c:pt>
                <c:pt idx="33780">
                  <c:v>0.77960434661459477</c:v>
                </c:pt>
                <c:pt idx="33781">
                  <c:v>0.7796242486963525</c:v>
                </c:pt>
                <c:pt idx="33782">
                  <c:v>0.77964415077811022</c:v>
                </c:pt>
                <c:pt idx="33783">
                  <c:v>0.77966405285986806</c:v>
                </c:pt>
                <c:pt idx="33784">
                  <c:v>0.77968395494162579</c:v>
                </c:pt>
                <c:pt idx="33785">
                  <c:v>0.77970385702338352</c:v>
                </c:pt>
                <c:pt idx="33786">
                  <c:v>0.77972375910514136</c:v>
                </c:pt>
                <c:pt idx="33787">
                  <c:v>0.77974366118689908</c:v>
                </c:pt>
                <c:pt idx="33788">
                  <c:v>0.77978346535041454</c:v>
                </c:pt>
                <c:pt idx="33789">
                  <c:v>0.77982326951393011</c:v>
                </c:pt>
                <c:pt idx="33790">
                  <c:v>0.7798829757592034</c:v>
                </c:pt>
                <c:pt idx="33791">
                  <c:v>0.77990287784096113</c:v>
                </c:pt>
                <c:pt idx="33792">
                  <c:v>0.77992277992271886</c:v>
                </c:pt>
                <c:pt idx="33793">
                  <c:v>0.77994268200447658</c:v>
                </c:pt>
                <c:pt idx="33794">
                  <c:v>0.77996258408623431</c:v>
                </c:pt>
                <c:pt idx="33795">
                  <c:v>0.77998248616799215</c:v>
                </c:pt>
                <c:pt idx="33796">
                  <c:v>0.78000238824974988</c:v>
                </c:pt>
                <c:pt idx="33797">
                  <c:v>0.78002229033150761</c:v>
                </c:pt>
                <c:pt idx="33798">
                  <c:v>0.78004219241326544</c:v>
                </c:pt>
                <c:pt idx="33799">
                  <c:v>0.7800819965767809</c:v>
                </c:pt>
                <c:pt idx="33800">
                  <c:v>0.78012180074029636</c:v>
                </c:pt>
                <c:pt idx="33801">
                  <c:v>0.78014170282205419</c:v>
                </c:pt>
                <c:pt idx="33802">
                  <c:v>0.78016160490381192</c:v>
                </c:pt>
                <c:pt idx="33803">
                  <c:v>0.78020140906732749</c:v>
                </c:pt>
                <c:pt idx="33804">
                  <c:v>0.78022131114908522</c:v>
                </c:pt>
                <c:pt idx="33805">
                  <c:v>0.78024121323084294</c:v>
                </c:pt>
                <c:pt idx="33806">
                  <c:v>0.78026111531260067</c:v>
                </c:pt>
                <c:pt idx="33807">
                  <c:v>0.7802810173943584</c:v>
                </c:pt>
                <c:pt idx="33808">
                  <c:v>0.78030091947611624</c:v>
                </c:pt>
                <c:pt idx="33809">
                  <c:v>0.78032082155787397</c:v>
                </c:pt>
                <c:pt idx="33810">
                  <c:v>0.78036062572138953</c:v>
                </c:pt>
                <c:pt idx="33811">
                  <c:v>0.78038052780314726</c:v>
                </c:pt>
                <c:pt idx="33812">
                  <c:v>0.78040042988490499</c:v>
                </c:pt>
                <c:pt idx="33813">
                  <c:v>0.78042033196666272</c:v>
                </c:pt>
                <c:pt idx="33814">
                  <c:v>0.78044023404842044</c:v>
                </c:pt>
                <c:pt idx="33815">
                  <c:v>0.78046013613017828</c:v>
                </c:pt>
                <c:pt idx="33816">
                  <c:v>0.78048003821193601</c:v>
                </c:pt>
                <c:pt idx="33817">
                  <c:v>0.78049994029369374</c:v>
                </c:pt>
                <c:pt idx="33818">
                  <c:v>0.78051984237545158</c:v>
                </c:pt>
                <c:pt idx="33819">
                  <c:v>0.78053974445720931</c:v>
                </c:pt>
                <c:pt idx="33820">
                  <c:v>0.78055964653896703</c:v>
                </c:pt>
                <c:pt idx="33821">
                  <c:v>0.78057954862072476</c:v>
                </c:pt>
                <c:pt idx="33822">
                  <c:v>0.78059945070248249</c:v>
                </c:pt>
                <c:pt idx="33823">
                  <c:v>0.78063925486599806</c:v>
                </c:pt>
                <c:pt idx="33824">
                  <c:v>0.78065915694775578</c:v>
                </c:pt>
                <c:pt idx="33825">
                  <c:v>0.78067905902951362</c:v>
                </c:pt>
                <c:pt idx="33826">
                  <c:v>0.78069896111127135</c:v>
                </c:pt>
                <c:pt idx="33827">
                  <c:v>0.78071886319302908</c:v>
                </c:pt>
                <c:pt idx="33828">
                  <c:v>0.78073876527478681</c:v>
                </c:pt>
                <c:pt idx="33829">
                  <c:v>0.78075866735654453</c:v>
                </c:pt>
                <c:pt idx="33830">
                  <c:v>0.7807984715200601</c:v>
                </c:pt>
                <c:pt idx="33831">
                  <c:v>0.78083827568357567</c:v>
                </c:pt>
                <c:pt idx="33832">
                  <c:v>0.78087807984709112</c:v>
                </c:pt>
                <c:pt idx="33833">
                  <c:v>0.78089798192884885</c:v>
                </c:pt>
                <c:pt idx="33834">
                  <c:v>0.78091788401060658</c:v>
                </c:pt>
                <c:pt idx="33835">
                  <c:v>0.78093778609236442</c:v>
                </c:pt>
                <c:pt idx="33836">
                  <c:v>0.78097759025587987</c:v>
                </c:pt>
                <c:pt idx="33837">
                  <c:v>0.78101739441939544</c:v>
                </c:pt>
                <c:pt idx="33838">
                  <c:v>0.78103729650115317</c:v>
                </c:pt>
                <c:pt idx="33839">
                  <c:v>0.78105719858291089</c:v>
                </c:pt>
                <c:pt idx="33840">
                  <c:v>0.78107710066466862</c:v>
                </c:pt>
                <c:pt idx="33841">
                  <c:v>0.78109700274642646</c:v>
                </c:pt>
                <c:pt idx="33842">
                  <c:v>0.78113680690994192</c:v>
                </c:pt>
                <c:pt idx="33843">
                  <c:v>0.78115670899169976</c:v>
                </c:pt>
                <c:pt idx="33844">
                  <c:v>0.78117661107345748</c:v>
                </c:pt>
                <c:pt idx="33845">
                  <c:v>0.78119651315521521</c:v>
                </c:pt>
                <c:pt idx="33846">
                  <c:v>0.78121641523697294</c:v>
                </c:pt>
                <c:pt idx="33847">
                  <c:v>0.78123631731873067</c:v>
                </c:pt>
                <c:pt idx="33848">
                  <c:v>0.78125621940048851</c:v>
                </c:pt>
                <c:pt idx="33849">
                  <c:v>0.78127612148224623</c:v>
                </c:pt>
                <c:pt idx="33850">
                  <c:v>0.78129602356400396</c:v>
                </c:pt>
                <c:pt idx="33851">
                  <c:v>0.7813159256457618</c:v>
                </c:pt>
                <c:pt idx="33852">
                  <c:v>0.78133582772751953</c:v>
                </c:pt>
                <c:pt idx="33853">
                  <c:v>0.78137563189103498</c:v>
                </c:pt>
                <c:pt idx="33854">
                  <c:v>0.78139553397279271</c:v>
                </c:pt>
                <c:pt idx="33855">
                  <c:v>0.78141543605455055</c:v>
                </c:pt>
                <c:pt idx="33856">
                  <c:v>0.78143533813630828</c:v>
                </c:pt>
                <c:pt idx="33857">
                  <c:v>0.78145524021806601</c:v>
                </c:pt>
                <c:pt idx="33858">
                  <c:v>0.78147514229982384</c:v>
                </c:pt>
                <c:pt idx="33859">
                  <c:v>0.78149504438158157</c:v>
                </c:pt>
                <c:pt idx="33860">
                  <c:v>0.78153484854509703</c:v>
                </c:pt>
                <c:pt idx="33861">
                  <c:v>0.78155475062685476</c:v>
                </c:pt>
                <c:pt idx="33862">
                  <c:v>0.78157465270861259</c:v>
                </c:pt>
                <c:pt idx="33863">
                  <c:v>0.78159455479037032</c:v>
                </c:pt>
                <c:pt idx="33864">
                  <c:v>0.78163435895388589</c:v>
                </c:pt>
                <c:pt idx="33865">
                  <c:v>0.78165426103564362</c:v>
                </c:pt>
                <c:pt idx="33866">
                  <c:v>0.78167416311740134</c:v>
                </c:pt>
                <c:pt idx="33867">
                  <c:v>0.78169406519915907</c:v>
                </c:pt>
                <c:pt idx="33868">
                  <c:v>0.78173386936267464</c:v>
                </c:pt>
                <c:pt idx="33869">
                  <c:v>0.78175377144443237</c:v>
                </c:pt>
                <c:pt idx="33870">
                  <c:v>0.78177367352619009</c:v>
                </c:pt>
                <c:pt idx="33871">
                  <c:v>0.78179357560794793</c:v>
                </c:pt>
                <c:pt idx="33872">
                  <c:v>0.78181347768970566</c:v>
                </c:pt>
                <c:pt idx="33873">
                  <c:v>0.78183337977146339</c:v>
                </c:pt>
                <c:pt idx="33874">
                  <c:v>0.78185328185322112</c:v>
                </c:pt>
                <c:pt idx="33875">
                  <c:v>0.78187318393497884</c:v>
                </c:pt>
                <c:pt idx="33876">
                  <c:v>0.78189308601673668</c:v>
                </c:pt>
                <c:pt idx="33877">
                  <c:v>0.78193289018025214</c:v>
                </c:pt>
                <c:pt idx="33878">
                  <c:v>0.78195279226200998</c:v>
                </c:pt>
                <c:pt idx="33879">
                  <c:v>0.78199259642552543</c:v>
                </c:pt>
                <c:pt idx="33880">
                  <c:v>0.78201249850728316</c:v>
                </c:pt>
                <c:pt idx="33881">
                  <c:v>0.78203240058904089</c:v>
                </c:pt>
                <c:pt idx="33882">
                  <c:v>0.78205230267079873</c:v>
                </c:pt>
                <c:pt idx="33883">
                  <c:v>0.78207220475255645</c:v>
                </c:pt>
                <c:pt idx="33884">
                  <c:v>0.78211200891607202</c:v>
                </c:pt>
                <c:pt idx="33885">
                  <c:v>0.78213191099782975</c:v>
                </c:pt>
                <c:pt idx="33886">
                  <c:v>0.78215181307958748</c:v>
                </c:pt>
                <c:pt idx="33887">
                  <c:v>0.7821717151613452</c:v>
                </c:pt>
                <c:pt idx="33888">
                  <c:v>0.78219161724310293</c:v>
                </c:pt>
                <c:pt idx="33889">
                  <c:v>0.78221151932486077</c:v>
                </c:pt>
                <c:pt idx="33890">
                  <c:v>0.7822314214066185</c:v>
                </c:pt>
                <c:pt idx="33891">
                  <c:v>0.78225132348837623</c:v>
                </c:pt>
                <c:pt idx="33892">
                  <c:v>0.78227122557013407</c:v>
                </c:pt>
                <c:pt idx="33893">
                  <c:v>0.78229112765189179</c:v>
                </c:pt>
                <c:pt idx="33894">
                  <c:v>0.78231102973364952</c:v>
                </c:pt>
                <c:pt idx="33895">
                  <c:v>0.78233093181540725</c:v>
                </c:pt>
                <c:pt idx="33896">
                  <c:v>0.78235083389716498</c:v>
                </c:pt>
                <c:pt idx="33897">
                  <c:v>0.78237073597892282</c:v>
                </c:pt>
                <c:pt idx="33898">
                  <c:v>0.78239063806068054</c:v>
                </c:pt>
                <c:pt idx="33899">
                  <c:v>0.78241054014243827</c:v>
                </c:pt>
                <c:pt idx="33900">
                  <c:v>0.78243044222419611</c:v>
                </c:pt>
                <c:pt idx="33901">
                  <c:v>0.78245034430595384</c:v>
                </c:pt>
                <c:pt idx="33902">
                  <c:v>0.78247024638771157</c:v>
                </c:pt>
                <c:pt idx="33903">
                  <c:v>0.78249014846946929</c:v>
                </c:pt>
                <c:pt idx="33904">
                  <c:v>0.78251005055122702</c:v>
                </c:pt>
                <c:pt idx="33905">
                  <c:v>0.78252995263298486</c:v>
                </c:pt>
                <c:pt idx="33906">
                  <c:v>0.78254985471474259</c:v>
                </c:pt>
                <c:pt idx="33907">
                  <c:v>0.78256975679650032</c:v>
                </c:pt>
                <c:pt idx="33908">
                  <c:v>0.78258965887825815</c:v>
                </c:pt>
                <c:pt idx="33909">
                  <c:v>0.78260956096001588</c:v>
                </c:pt>
                <c:pt idx="33910">
                  <c:v>0.78262946304177361</c:v>
                </c:pt>
                <c:pt idx="33911">
                  <c:v>0.78264936512353134</c:v>
                </c:pt>
                <c:pt idx="33912">
                  <c:v>0.78266926720528918</c:v>
                </c:pt>
                <c:pt idx="33913">
                  <c:v>0.7826891692870469</c:v>
                </c:pt>
                <c:pt idx="33914">
                  <c:v>0.78270907136880463</c:v>
                </c:pt>
                <c:pt idx="33915">
                  <c:v>0.78272897345056247</c:v>
                </c:pt>
                <c:pt idx="33916">
                  <c:v>0.7827488755323202</c:v>
                </c:pt>
                <c:pt idx="33917">
                  <c:v>0.78276877761407793</c:v>
                </c:pt>
                <c:pt idx="33918">
                  <c:v>0.78278867969583565</c:v>
                </c:pt>
                <c:pt idx="33919">
                  <c:v>0.78280858177759338</c:v>
                </c:pt>
                <c:pt idx="33920">
                  <c:v>0.78284838594110895</c:v>
                </c:pt>
                <c:pt idx="33921">
                  <c:v>0.78286828802286668</c:v>
                </c:pt>
                <c:pt idx="33922">
                  <c:v>0.78290809218638224</c:v>
                </c:pt>
                <c:pt idx="33923">
                  <c:v>0.78292799426813997</c:v>
                </c:pt>
                <c:pt idx="33924">
                  <c:v>0.7829478963498977</c:v>
                </c:pt>
                <c:pt idx="33925">
                  <c:v>0.78296779843165543</c:v>
                </c:pt>
                <c:pt idx="33926">
                  <c:v>0.78300760259517099</c:v>
                </c:pt>
                <c:pt idx="33927">
                  <c:v>0.78302750467692872</c:v>
                </c:pt>
                <c:pt idx="33928">
                  <c:v>0.78304740675868656</c:v>
                </c:pt>
                <c:pt idx="33929">
                  <c:v>0.78308721092220201</c:v>
                </c:pt>
                <c:pt idx="33930">
                  <c:v>0.78310711300395974</c:v>
                </c:pt>
                <c:pt idx="33931">
                  <c:v>0.78314691716747531</c:v>
                </c:pt>
                <c:pt idx="33932">
                  <c:v>0.78316681924923304</c:v>
                </c:pt>
                <c:pt idx="33933">
                  <c:v>0.78318672133099076</c:v>
                </c:pt>
                <c:pt idx="33934">
                  <c:v>0.7832066234127486</c:v>
                </c:pt>
                <c:pt idx="33935">
                  <c:v>0.78322652549450633</c:v>
                </c:pt>
                <c:pt idx="33936">
                  <c:v>0.78324642757626406</c:v>
                </c:pt>
                <c:pt idx="33937">
                  <c:v>0.78326632965802179</c:v>
                </c:pt>
                <c:pt idx="33938">
                  <c:v>0.78328623173977951</c:v>
                </c:pt>
                <c:pt idx="33939">
                  <c:v>0.78330613382153735</c:v>
                </c:pt>
                <c:pt idx="33940">
                  <c:v>0.78332603590329508</c:v>
                </c:pt>
                <c:pt idx="33941">
                  <c:v>0.78334593798505281</c:v>
                </c:pt>
                <c:pt idx="33942">
                  <c:v>0.78336584006681065</c:v>
                </c:pt>
                <c:pt idx="33943">
                  <c:v>0.78338574214856838</c:v>
                </c:pt>
                <c:pt idx="33944">
                  <c:v>0.7834056442303261</c:v>
                </c:pt>
                <c:pt idx="33945">
                  <c:v>0.78342554631208383</c:v>
                </c:pt>
                <c:pt idx="33946">
                  <c:v>0.78344544839384156</c:v>
                </c:pt>
                <c:pt idx="33947">
                  <c:v>0.7834653504755994</c:v>
                </c:pt>
                <c:pt idx="33948">
                  <c:v>0.78348525255735713</c:v>
                </c:pt>
                <c:pt idx="33949">
                  <c:v>0.78350515463911485</c:v>
                </c:pt>
                <c:pt idx="33950">
                  <c:v>0.78354495880263042</c:v>
                </c:pt>
                <c:pt idx="33951">
                  <c:v>0.78356486088438815</c:v>
                </c:pt>
                <c:pt idx="33952">
                  <c:v>0.78358476296614588</c:v>
                </c:pt>
                <c:pt idx="33953">
                  <c:v>0.7836046650479036</c:v>
                </c:pt>
                <c:pt idx="33954">
                  <c:v>0.78362456712966144</c:v>
                </c:pt>
                <c:pt idx="33955">
                  <c:v>0.78364446921141917</c:v>
                </c:pt>
                <c:pt idx="33956">
                  <c:v>0.7836643712931769</c:v>
                </c:pt>
                <c:pt idx="33957">
                  <c:v>0.78368427337493474</c:v>
                </c:pt>
                <c:pt idx="33958">
                  <c:v>0.78370417545669246</c:v>
                </c:pt>
                <c:pt idx="33959">
                  <c:v>0.78372407753845019</c:v>
                </c:pt>
                <c:pt idx="33960">
                  <c:v>0.78374397962020792</c:v>
                </c:pt>
                <c:pt idx="33961">
                  <c:v>0.78378378378372349</c:v>
                </c:pt>
                <c:pt idx="33962">
                  <c:v>0.78380368586548121</c:v>
                </c:pt>
                <c:pt idx="33963">
                  <c:v>0.78382358794723894</c:v>
                </c:pt>
                <c:pt idx="33964">
                  <c:v>0.78384349002899678</c:v>
                </c:pt>
                <c:pt idx="33965">
                  <c:v>0.78386339211075451</c:v>
                </c:pt>
                <c:pt idx="33966">
                  <c:v>0.78392309835602769</c:v>
                </c:pt>
                <c:pt idx="33967">
                  <c:v>0.78394300043778553</c:v>
                </c:pt>
                <c:pt idx="33968">
                  <c:v>0.78396290251954326</c:v>
                </c:pt>
                <c:pt idx="33969">
                  <c:v>0.78400270668305883</c:v>
                </c:pt>
                <c:pt idx="33970">
                  <c:v>0.78402260876481655</c:v>
                </c:pt>
                <c:pt idx="33971">
                  <c:v>0.78406241292833201</c:v>
                </c:pt>
                <c:pt idx="33972">
                  <c:v>0.78408231501008974</c:v>
                </c:pt>
                <c:pt idx="33973">
                  <c:v>0.78410221709184758</c:v>
                </c:pt>
                <c:pt idx="33974">
                  <c:v>0.7841221191736053</c:v>
                </c:pt>
                <c:pt idx="33975">
                  <c:v>0.78414202125536303</c:v>
                </c:pt>
                <c:pt idx="33976">
                  <c:v>0.78416192333712087</c:v>
                </c:pt>
                <c:pt idx="33977">
                  <c:v>0.7841818254188786</c:v>
                </c:pt>
                <c:pt idx="33978">
                  <c:v>0.78420172750063633</c:v>
                </c:pt>
                <c:pt idx="33979">
                  <c:v>0.78422162958239405</c:v>
                </c:pt>
                <c:pt idx="33980">
                  <c:v>0.78424153166415178</c:v>
                </c:pt>
                <c:pt idx="33981">
                  <c:v>0.78426143374590962</c:v>
                </c:pt>
                <c:pt idx="33982">
                  <c:v>0.78428133582766735</c:v>
                </c:pt>
                <c:pt idx="33983">
                  <c:v>0.78430123790942508</c:v>
                </c:pt>
                <c:pt idx="33984">
                  <c:v>0.78432113999118291</c:v>
                </c:pt>
                <c:pt idx="33985">
                  <c:v>0.78434104207294064</c:v>
                </c:pt>
                <c:pt idx="33986">
                  <c:v>0.78436094415469837</c:v>
                </c:pt>
                <c:pt idx="33987">
                  <c:v>0.78440074831821394</c:v>
                </c:pt>
                <c:pt idx="33988">
                  <c:v>0.78442065039997166</c:v>
                </c:pt>
                <c:pt idx="33989">
                  <c:v>0.78444055248172939</c:v>
                </c:pt>
                <c:pt idx="33990">
                  <c:v>0.78446045456348723</c:v>
                </c:pt>
                <c:pt idx="33991">
                  <c:v>0.78448035664524496</c:v>
                </c:pt>
                <c:pt idx="33992">
                  <c:v>0.78454006289051814</c:v>
                </c:pt>
                <c:pt idx="33993">
                  <c:v>0.78457986705403371</c:v>
                </c:pt>
                <c:pt idx="33994">
                  <c:v>0.78459976913579144</c:v>
                </c:pt>
                <c:pt idx="33995">
                  <c:v>0.78461967121754927</c:v>
                </c:pt>
                <c:pt idx="33996">
                  <c:v>0.784639573299307</c:v>
                </c:pt>
                <c:pt idx="33997">
                  <c:v>0.78465947538106473</c:v>
                </c:pt>
                <c:pt idx="33998">
                  <c:v>0.78467937746282246</c:v>
                </c:pt>
                <c:pt idx="33999">
                  <c:v>0.78469927954458019</c:v>
                </c:pt>
                <c:pt idx="34000">
                  <c:v>0.78473908370809575</c:v>
                </c:pt>
                <c:pt idx="34001">
                  <c:v>0.78477888787161132</c:v>
                </c:pt>
                <c:pt idx="34002">
                  <c:v>0.78479878995336905</c:v>
                </c:pt>
                <c:pt idx="34003">
                  <c:v>0.78481869203512677</c:v>
                </c:pt>
                <c:pt idx="34004">
                  <c:v>0.78485849619864223</c:v>
                </c:pt>
                <c:pt idx="34005">
                  <c:v>0.78487839828040007</c:v>
                </c:pt>
                <c:pt idx="34006">
                  <c:v>0.7848983003621578</c:v>
                </c:pt>
                <c:pt idx="34007">
                  <c:v>0.78491820244391552</c:v>
                </c:pt>
                <c:pt idx="34008">
                  <c:v>0.78493810452567336</c:v>
                </c:pt>
                <c:pt idx="34009">
                  <c:v>0.78495800660743109</c:v>
                </c:pt>
                <c:pt idx="34010">
                  <c:v>0.78497790868918882</c:v>
                </c:pt>
                <c:pt idx="34011">
                  <c:v>0.78499781077094655</c:v>
                </c:pt>
                <c:pt idx="34012">
                  <c:v>0.78501771285270427</c:v>
                </c:pt>
                <c:pt idx="34013">
                  <c:v>0.78505751701621984</c:v>
                </c:pt>
                <c:pt idx="34014">
                  <c:v>0.78507741909797757</c:v>
                </c:pt>
                <c:pt idx="34015">
                  <c:v>0.78509732117973541</c:v>
                </c:pt>
                <c:pt idx="34016">
                  <c:v>0.78511722326149314</c:v>
                </c:pt>
                <c:pt idx="34017">
                  <c:v>0.78513712534325086</c:v>
                </c:pt>
                <c:pt idx="34018">
                  <c:v>0.78515702742500859</c:v>
                </c:pt>
                <c:pt idx="34019">
                  <c:v>0.78517692950676632</c:v>
                </c:pt>
                <c:pt idx="34020">
                  <c:v>0.78519683158852416</c:v>
                </c:pt>
                <c:pt idx="34021">
                  <c:v>0.78521673367028189</c:v>
                </c:pt>
                <c:pt idx="34022">
                  <c:v>0.78523663575203961</c:v>
                </c:pt>
                <c:pt idx="34023">
                  <c:v>0.78525653783379745</c:v>
                </c:pt>
                <c:pt idx="34024">
                  <c:v>0.78527643991555518</c:v>
                </c:pt>
                <c:pt idx="34025">
                  <c:v>0.78529634199731291</c:v>
                </c:pt>
                <c:pt idx="34026">
                  <c:v>0.78531624407907064</c:v>
                </c:pt>
                <c:pt idx="34027">
                  <c:v>0.78533614616082836</c:v>
                </c:pt>
                <c:pt idx="34028">
                  <c:v>0.78537595032434393</c:v>
                </c:pt>
                <c:pt idx="34029">
                  <c:v>0.7854157544878595</c:v>
                </c:pt>
                <c:pt idx="34030">
                  <c:v>0.78543565656961722</c:v>
                </c:pt>
                <c:pt idx="34031">
                  <c:v>0.78545555865137495</c:v>
                </c:pt>
                <c:pt idx="34032">
                  <c:v>0.78547546073313268</c:v>
                </c:pt>
                <c:pt idx="34033">
                  <c:v>0.78551526489664825</c:v>
                </c:pt>
                <c:pt idx="34034">
                  <c:v>0.78553516697840597</c:v>
                </c:pt>
                <c:pt idx="34035">
                  <c:v>0.78555506906016381</c:v>
                </c:pt>
                <c:pt idx="34036">
                  <c:v>0.78557497114192154</c:v>
                </c:pt>
                <c:pt idx="34037">
                  <c:v>0.78559487322367927</c:v>
                </c:pt>
                <c:pt idx="34038">
                  <c:v>0.785614775305437</c:v>
                </c:pt>
                <c:pt idx="34039">
                  <c:v>0.78563467738719472</c:v>
                </c:pt>
                <c:pt idx="34040">
                  <c:v>0.78565457946895256</c:v>
                </c:pt>
                <c:pt idx="34041">
                  <c:v>0.78567448155071029</c:v>
                </c:pt>
                <c:pt idx="34042">
                  <c:v>0.78569438363246802</c:v>
                </c:pt>
                <c:pt idx="34043">
                  <c:v>0.78573418779598359</c:v>
                </c:pt>
                <c:pt idx="34044">
                  <c:v>0.78575408987774131</c:v>
                </c:pt>
                <c:pt idx="34045">
                  <c:v>0.78581379612301461</c:v>
                </c:pt>
                <c:pt idx="34046">
                  <c:v>0.78583369820477234</c:v>
                </c:pt>
                <c:pt idx="34047">
                  <c:v>0.7858735023682879</c:v>
                </c:pt>
                <c:pt idx="34048">
                  <c:v>0.78589340445004563</c:v>
                </c:pt>
                <c:pt idx="34049">
                  <c:v>0.78593320861356109</c:v>
                </c:pt>
                <c:pt idx="34050">
                  <c:v>0.78595311069531881</c:v>
                </c:pt>
                <c:pt idx="34051">
                  <c:v>0.78597301277707665</c:v>
                </c:pt>
                <c:pt idx="34052">
                  <c:v>0.78601281694059211</c:v>
                </c:pt>
                <c:pt idx="34053">
                  <c:v>0.78605262110410767</c:v>
                </c:pt>
                <c:pt idx="34054">
                  <c:v>0.78609242526762313</c:v>
                </c:pt>
                <c:pt idx="34055">
                  <c:v>0.78611232734938086</c:v>
                </c:pt>
                <c:pt idx="34056">
                  <c:v>0.7861322294311387</c:v>
                </c:pt>
                <c:pt idx="34057">
                  <c:v>0.78615213151289642</c:v>
                </c:pt>
                <c:pt idx="34058">
                  <c:v>0.78617203359465415</c:v>
                </c:pt>
                <c:pt idx="34059">
                  <c:v>0.78619193567641199</c:v>
                </c:pt>
                <c:pt idx="34060">
                  <c:v>0.78621183775816972</c:v>
                </c:pt>
                <c:pt idx="34061">
                  <c:v>0.78623173983992745</c:v>
                </c:pt>
                <c:pt idx="34062">
                  <c:v>0.78625164192168517</c:v>
                </c:pt>
                <c:pt idx="34063">
                  <c:v>0.7862715440034429</c:v>
                </c:pt>
                <c:pt idx="34064">
                  <c:v>0.78631134816695847</c:v>
                </c:pt>
                <c:pt idx="34065">
                  <c:v>0.7863312502487162</c:v>
                </c:pt>
                <c:pt idx="34066">
                  <c:v>0.78635115233047403</c:v>
                </c:pt>
                <c:pt idx="34067">
                  <c:v>0.78639095649398949</c:v>
                </c:pt>
                <c:pt idx="34068">
                  <c:v>0.78641085857574722</c:v>
                </c:pt>
                <c:pt idx="34069">
                  <c:v>0.78645066273926278</c:v>
                </c:pt>
                <c:pt idx="34070">
                  <c:v>0.78647056482102051</c:v>
                </c:pt>
                <c:pt idx="34071">
                  <c:v>0.78649046690277824</c:v>
                </c:pt>
                <c:pt idx="34072">
                  <c:v>0.78651036898453608</c:v>
                </c:pt>
                <c:pt idx="34073">
                  <c:v>0.78655017314805153</c:v>
                </c:pt>
                <c:pt idx="34074">
                  <c:v>0.78657007522980926</c:v>
                </c:pt>
                <c:pt idx="34075">
                  <c:v>0.78658997731156699</c:v>
                </c:pt>
                <c:pt idx="34076">
                  <c:v>0.78660987939332483</c:v>
                </c:pt>
                <c:pt idx="34077">
                  <c:v>0.78662978147508256</c:v>
                </c:pt>
                <c:pt idx="34078">
                  <c:v>0.78664968355684028</c:v>
                </c:pt>
                <c:pt idx="34079">
                  <c:v>0.78666958563859812</c:v>
                </c:pt>
                <c:pt idx="34080">
                  <c:v>0.78670938980211358</c:v>
                </c:pt>
                <c:pt idx="34081">
                  <c:v>0.78672929188387131</c:v>
                </c:pt>
                <c:pt idx="34082">
                  <c:v>0.78674919396562903</c:v>
                </c:pt>
                <c:pt idx="34083">
                  <c:v>0.78676909604738687</c:v>
                </c:pt>
                <c:pt idx="34084">
                  <c:v>0.7867889981291446</c:v>
                </c:pt>
                <c:pt idx="34085">
                  <c:v>0.78680890021090233</c:v>
                </c:pt>
                <c:pt idx="34086">
                  <c:v>0.78682880229266017</c:v>
                </c:pt>
                <c:pt idx="34087">
                  <c:v>0.7868487043744179</c:v>
                </c:pt>
                <c:pt idx="34088">
                  <c:v>0.78686860645617562</c:v>
                </c:pt>
                <c:pt idx="34089">
                  <c:v>0.78688850853793335</c:v>
                </c:pt>
                <c:pt idx="34090">
                  <c:v>0.78690841061969108</c:v>
                </c:pt>
                <c:pt idx="34091">
                  <c:v>0.78692831270144892</c:v>
                </c:pt>
                <c:pt idx="34092">
                  <c:v>0.78694821478320665</c:v>
                </c:pt>
                <c:pt idx="34093">
                  <c:v>0.78696811686496437</c:v>
                </c:pt>
                <c:pt idx="34094">
                  <c:v>0.78698801894672221</c:v>
                </c:pt>
                <c:pt idx="34095">
                  <c:v>0.78700792102847994</c:v>
                </c:pt>
                <c:pt idx="34096">
                  <c:v>0.78702782311023767</c:v>
                </c:pt>
                <c:pt idx="34097">
                  <c:v>0.7870477251919954</c:v>
                </c:pt>
                <c:pt idx="34098">
                  <c:v>0.78706762727375312</c:v>
                </c:pt>
                <c:pt idx="34099">
                  <c:v>0.78708752935551096</c:v>
                </c:pt>
                <c:pt idx="34100">
                  <c:v>0.78710743143726869</c:v>
                </c:pt>
                <c:pt idx="34101">
                  <c:v>0.78712733351902642</c:v>
                </c:pt>
                <c:pt idx="34102">
                  <c:v>0.78714723560078426</c:v>
                </c:pt>
                <c:pt idx="34103">
                  <c:v>0.78716713768254198</c:v>
                </c:pt>
                <c:pt idx="34104">
                  <c:v>0.78718703976429971</c:v>
                </c:pt>
                <c:pt idx="34105">
                  <c:v>0.78720694184605744</c:v>
                </c:pt>
                <c:pt idx="34106">
                  <c:v>0.78722684392781517</c:v>
                </c:pt>
                <c:pt idx="34107">
                  <c:v>0.78724674600957301</c:v>
                </c:pt>
                <c:pt idx="34108">
                  <c:v>0.78726664809133073</c:v>
                </c:pt>
                <c:pt idx="34109">
                  <c:v>0.78728655017308846</c:v>
                </c:pt>
                <c:pt idx="34110">
                  <c:v>0.7873064522548463</c:v>
                </c:pt>
                <c:pt idx="34111">
                  <c:v>0.78732635433660403</c:v>
                </c:pt>
                <c:pt idx="34112">
                  <c:v>0.78734625641836176</c:v>
                </c:pt>
                <c:pt idx="34113">
                  <c:v>0.78736615850011948</c:v>
                </c:pt>
                <c:pt idx="34114">
                  <c:v>0.78738606058187721</c:v>
                </c:pt>
                <c:pt idx="34115">
                  <c:v>0.78740596266363505</c:v>
                </c:pt>
                <c:pt idx="34116">
                  <c:v>0.78742586474539278</c:v>
                </c:pt>
                <c:pt idx="34117">
                  <c:v>0.78744576682715051</c:v>
                </c:pt>
                <c:pt idx="34118">
                  <c:v>0.78746566890890835</c:v>
                </c:pt>
                <c:pt idx="34119">
                  <c:v>0.78752537515418153</c:v>
                </c:pt>
                <c:pt idx="34120">
                  <c:v>0.78754527723593926</c:v>
                </c:pt>
                <c:pt idx="34121">
                  <c:v>0.78758508139945482</c:v>
                </c:pt>
                <c:pt idx="34122">
                  <c:v>0.78760498348121255</c:v>
                </c:pt>
                <c:pt idx="34123">
                  <c:v>0.78764478764472812</c:v>
                </c:pt>
                <c:pt idx="34124">
                  <c:v>0.78766468972648584</c:v>
                </c:pt>
                <c:pt idx="34125">
                  <c:v>0.78768459180824357</c:v>
                </c:pt>
                <c:pt idx="34126">
                  <c:v>0.7877044938900013</c:v>
                </c:pt>
                <c:pt idx="34127">
                  <c:v>0.78772439597175914</c:v>
                </c:pt>
                <c:pt idx="34128">
                  <c:v>0.78774429805351687</c:v>
                </c:pt>
                <c:pt idx="34129">
                  <c:v>0.78778410221703243</c:v>
                </c:pt>
                <c:pt idx="34130">
                  <c:v>0.78780400429879016</c:v>
                </c:pt>
                <c:pt idx="34131">
                  <c:v>0.78784380846230562</c:v>
                </c:pt>
                <c:pt idx="34132">
                  <c:v>0.78786371054406334</c:v>
                </c:pt>
                <c:pt idx="34133">
                  <c:v>0.78788361262582118</c:v>
                </c:pt>
                <c:pt idx="34134">
                  <c:v>0.78790351470757891</c:v>
                </c:pt>
                <c:pt idx="34135">
                  <c:v>0.78792341678933664</c:v>
                </c:pt>
                <c:pt idx="34136">
                  <c:v>0.78794331887109448</c:v>
                </c:pt>
                <c:pt idx="34137">
                  <c:v>0.78798312303460993</c:v>
                </c:pt>
                <c:pt idx="34138">
                  <c:v>0.78800302511636766</c:v>
                </c:pt>
                <c:pt idx="34139">
                  <c:v>0.78802292719812539</c:v>
                </c:pt>
                <c:pt idx="34140">
                  <c:v>0.78804282927988323</c:v>
                </c:pt>
                <c:pt idx="34141">
                  <c:v>0.78806273136164096</c:v>
                </c:pt>
                <c:pt idx="34142">
                  <c:v>0.78808263344339868</c:v>
                </c:pt>
                <c:pt idx="34143">
                  <c:v>0.78810253552515652</c:v>
                </c:pt>
                <c:pt idx="34144">
                  <c:v>0.78812243760691425</c:v>
                </c:pt>
                <c:pt idx="34145">
                  <c:v>0.78814233968867198</c:v>
                </c:pt>
                <c:pt idx="34146">
                  <c:v>0.78816224177042971</c:v>
                </c:pt>
                <c:pt idx="34147">
                  <c:v>0.78818214385218743</c:v>
                </c:pt>
                <c:pt idx="34148">
                  <c:v>0.78820204593394527</c:v>
                </c:pt>
                <c:pt idx="34149">
                  <c:v>0.788221948015703</c:v>
                </c:pt>
                <c:pt idx="34150">
                  <c:v>0.78824185009746073</c:v>
                </c:pt>
                <c:pt idx="34151">
                  <c:v>0.78826175217921857</c:v>
                </c:pt>
                <c:pt idx="34152">
                  <c:v>0.78828165426097629</c:v>
                </c:pt>
                <c:pt idx="34153">
                  <c:v>0.78830155634273402</c:v>
                </c:pt>
                <c:pt idx="34154">
                  <c:v>0.78832145842449175</c:v>
                </c:pt>
                <c:pt idx="34155">
                  <c:v>0.78834136050624948</c:v>
                </c:pt>
                <c:pt idx="34156">
                  <c:v>0.78836126258800732</c:v>
                </c:pt>
                <c:pt idx="34157">
                  <c:v>0.78838116466976504</c:v>
                </c:pt>
                <c:pt idx="34158">
                  <c:v>0.78840106675152277</c:v>
                </c:pt>
                <c:pt idx="34159">
                  <c:v>0.78842096883328061</c:v>
                </c:pt>
                <c:pt idx="34160">
                  <c:v>0.78844087091503834</c:v>
                </c:pt>
                <c:pt idx="34161">
                  <c:v>0.78846077299679607</c:v>
                </c:pt>
                <c:pt idx="34162">
                  <c:v>0.78850057716031152</c:v>
                </c:pt>
                <c:pt idx="34163">
                  <c:v>0.78852047924206936</c:v>
                </c:pt>
                <c:pt idx="34164">
                  <c:v>0.78854038132382709</c:v>
                </c:pt>
                <c:pt idx="34165">
                  <c:v>0.78856028340558482</c:v>
                </c:pt>
                <c:pt idx="34166">
                  <c:v>0.78858018548734266</c:v>
                </c:pt>
                <c:pt idx="34167">
                  <c:v>0.78860008756910038</c:v>
                </c:pt>
                <c:pt idx="34168">
                  <c:v>0.78861998965085811</c:v>
                </c:pt>
                <c:pt idx="34169">
                  <c:v>0.78863989173261584</c:v>
                </c:pt>
                <c:pt idx="34170">
                  <c:v>0.78865979381437357</c:v>
                </c:pt>
                <c:pt idx="34171">
                  <c:v>0.78869959797788913</c:v>
                </c:pt>
                <c:pt idx="34172">
                  <c:v>0.78871950005964686</c:v>
                </c:pt>
                <c:pt idx="34173">
                  <c:v>0.7887394021414047</c:v>
                </c:pt>
                <c:pt idx="34174">
                  <c:v>0.78875930422316243</c:v>
                </c:pt>
                <c:pt idx="34175">
                  <c:v>0.78877920630492016</c:v>
                </c:pt>
                <c:pt idx="34176">
                  <c:v>0.78879910838667788</c:v>
                </c:pt>
                <c:pt idx="34177">
                  <c:v>0.78881901046843561</c:v>
                </c:pt>
                <c:pt idx="34178">
                  <c:v>0.78883891255019345</c:v>
                </c:pt>
                <c:pt idx="34179">
                  <c:v>0.78885881463195118</c:v>
                </c:pt>
                <c:pt idx="34180">
                  <c:v>0.78887871671370891</c:v>
                </c:pt>
                <c:pt idx="34181">
                  <c:v>0.78889861879546674</c:v>
                </c:pt>
                <c:pt idx="34182">
                  <c:v>0.78891852087722447</c:v>
                </c:pt>
                <c:pt idx="34183">
                  <c:v>0.7889384229589822</c:v>
                </c:pt>
                <c:pt idx="34184">
                  <c:v>0.78895832504073993</c:v>
                </c:pt>
                <c:pt idx="34185">
                  <c:v>0.78899812920425549</c:v>
                </c:pt>
                <c:pt idx="34186">
                  <c:v>0.78901803128601322</c:v>
                </c:pt>
                <c:pt idx="34187">
                  <c:v>0.78903793336777095</c:v>
                </c:pt>
                <c:pt idx="34188">
                  <c:v>0.78905783544952879</c:v>
                </c:pt>
                <c:pt idx="34189">
                  <c:v>0.78909763961304424</c:v>
                </c:pt>
                <c:pt idx="34190">
                  <c:v>0.78911754169480197</c:v>
                </c:pt>
                <c:pt idx="34191">
                  <c:v>0.7891374437765597</c:v>
                </c:pt>
                <c:pt idx="34192">
                  <c:v>0.78915734585831754</c:v>
                </c:pt>
                <c:pt idx="34193">
                  <c:v>0.78917724794007527</c:v>
                </c:pt>
                <c:pt idx="34194">
                  <c:v>0.78919715002183299</c:v>
                </c:pt>
                <c:pt idx="34195">
                  <c:v>0.78921705210359083</c:v>
                </c:pt>
                <c:pt idx="34196">
                  <c:v>0.78923695418534856</c:v>
                </c:pt>
                <c:pt idx="34197">
                  <c:v>0.78925685626710629</c:v>
                </c:pt>
                <c:pt idx="34198">
                  <c:v>0.78927675834886402</c:v>
                </c:pt>
                <c:pt idx="34199">
                  <c:v>0.78929666043062174</c:v>
                </c:pt>
                <c:pt idx="34200">
                  <c:v>0.78931656251237958</c:v>
                </c:pt>
                <c:pt idx="34201">
                  <c:v>0.78933646459413731</c:v>
                </c:pt>
                <c:pt idx="34202">
                  <c:v>0.78935636667589504</c:v>
                </c:pt>
                <c:pt idx="34203">
                  <c:v>0.78937626875765288</c:v>
                </c:pt>
                <c:pt idx="34204">
                  <c:v>0.7893961708394106</c:v>
                </c:pt>
                <c:pt idx="34205">
                  <c:v>0.78941607292116833</c:v>
                </c:pt>
                <c:pt idx="34206">
                  <c:v>0.78945587708468379</c:v>
                </c:pt>
                <c:pt idx="34207">
                  <c:v>0.78947577916644163</c:v>
                </c:pt>
                <c:pt idx="34208">
                  <c:v>0.78949568124819935</c:v>
                </c:pt>
                <c:pt idx="34209">
                  <c:v>0.78951558332995708</c:v>
                </c:pt>
                <c:pt idx="34210">
                  <c:v>0.78953548541171492</c:v>
                </c:pt>
                <c:pt idx="34211">
                  <c:v>0.78955538749347265</c:v>
                </c:pt>
                <c:pt idx="34212">
                  <c:v>0.78957528957523038</c:v>
                </c:pt>
                <c:pt idx="34213">
                  <c:v>0.7895951916569881</c:v>
                </c:pt>
                <c:pt idx="34214">
                  <c:v>0.78961509373874583</c:v>
                </c:pt>
                <c:pt idx="34215">
                  <c:v>0.7896548979022614</c:v>
                </c:pt>
                <c:pt idx="34216">
                  <c:v>0.78967479998401913</c:v>
                </c:pt>
                <c:pt idx="34217">
                  <c:v>0.78969470206577697</c:v>
                </c:pt>
                <c:pt idx="34218">
                  <c:v>0.78973450622929242</c:v>
                </c:pt>
                <c:pt idx="34219">
                  <c:v>0.78977431039280788</c:v>
                </c:pt>
                <c:pt idx="34220">
                  <c:v>0.78979421247456572</c:v>
                </c:pt>
                <c:pt idx="34221">
                  <c:v>0.78981411455632344</c:v>
                </c:pt>
                <c:pt idx="34222">
                  <c:v>0.78983401663808117</c:v>
                </c:pt>
                <c:pt idx="34223">
                  <c:v>0.78985391871983901</c:v>
                </c:pt>
                <c:pt idx="34224">
                  <c:v>0.78987382080159674</c:v>
                </c:pt>
                <c:pt idx="34225">
                  <c:v>0.78989372288335447</c:v>
                </c:pt>
                <c:pt idx="34226">
                  <c:v>0.78993352704686992</c:v>
                </c:pt>
                <c:pt idx="34227">
                  <c:v>0.78995342912862776</c:v>
                </c:pt>
                <c:pt idx="34228">
                  <c:v>0.78997333121038549</c:v>
                </c:pt>
                <c:pt idx="34229">
                  <c:v>0.78999323329214322</c:v>
                </c:pt>
                <c:pt idx="34230">
                  <c:v>0.79001313537390105</c:v>
                </c:pt>
                <c:pt idx="34231">
                  <c:v>0.79003303745565878</c:v>
                </c:pt>
                <c:pt idx="34232">
                  <c:v>0.79005293953741651</c:v>
                </c:pt>
                <c:pt idx="34233">
                  <c:v>0.79007284161917424</c:v>
                </c:pt>
                <c:pt idx="34234">
                  <c:v>0.79009274370093197</c:v>
                </c:pt>
                <c:pt idx="34235">
                  <c:v>0.7901126457826898</c:v>
                </c:pt>
                <c:pt idx="34236">
                  <c:v>0.79013254786444753</c:v>
                </c:pt>
                <c:pt idx="34237">
                  <c:v>0.79015244994620526</c:v>
                </c:pt>
                <c:pt idx="34238">
                  <c:v>0.79019225410972083</c:v>
                </c:pt>
                <c:pt idx="34239">
                  <c:v>0.79021215619147855</c:v>
                </c:pt>
                <c:pt idx="34240">
                  <c:v>0.79023205827323628</c:v>
                </c:pt>
                <c:pt idx="34241">
                  <c:v>0.79025196035499401</c:v>
                </c:pt>
                <c:pt idx="34242">
                  <c:v>0.79027186243675185</c:v>
                </c:pt>
                <c:pt idx="34243">
                  <c:v>0.79029176451850958</c:v>
                </c:pt>
                <c:pt idx="34244">
                  <c:v>0.7903116666002673</c:v>
                </c:pt>
                <c:pt idx="34245">
                  <c:v>0.79033156868202514</c:v>
                </c:pt>
                <c:pt idx="34246">
                  <c:v>0.79035147076378287</c:v>
                </c:pt>
                <c:pt idx="34247">
                  <c:v>0.7903713728455406</c:v>
                </c:pt>
                <c:pt idx="34248">
                  <c:v>0.79039127492729833</c:v>
                </c:pt>
                <c:pt idx="34249">
                  <c:v>0.79041117700905605</c:v>
                </c:pt>
                <c:pt idx="34250">
                  <c:v>0.79043107909081389</c:v>
                </c:pt>
                <c:pt idx="34251">
                  <c:v>0.79045098117257162</c:v>
                </c:pt>
                <c:pt idx="34252">
                  <c:v>0.79047088325432935</c:v>
                </c:pt>
                <c:pt idx="34253">
                  <c:v>0.79049078533608719</c:v>
                </c:pt>
                <c:pt idx="34254">
                  <c:v>0.79051068741784492</c:v>
                </c:pt>
                <c:pt idx="34255">
                  <c:v>0.79053058949960264</c:v>
                </c:pt>
                <c:pt idx="34256">
                  <c:v>0.79055049158136037</c:v>
                </c:pt>
                <c:pt idx="34257">
                  <c:v>0.7905703936631181</c:v>
                </c:pt>
                <c:pt idx="34258">
                  <c:v>0.79059029574487594</c:v>
                </c:pt>
                <c:pt idx="34259">
                  <c:v>0.79061019782663366</c:v>
                </c:pt>
                <c:pt idx="34260">
                  <c:v>0.79065000199014923</c:v>
                </c:pt>
                <c:pt idx="34261">
                  <c:v>0.79066990407190696</c:v>
                </c:pt>
                <c:pt idx="34262">
                  <c:v>0.79068980615366469</c:v>
                </c:pt>
                <c:pt idx="34263">
                  <c:v>0.79070970823542241</c:v>
                </c:pt>
                <c:pt idx="34264">
                  <c:v>0.79072961031718014</c:v>
                </c:pt>
                <c:pt idx="34265">
                  <c:v>0.79074951239893798</c:v>
                </c:pt>
                <c:pt idx="34266">
                  <c:v>0.79076941448069571</c:v>
                </c:pt>
                <c:pt idx="34267">
                  <c:v>0.79078931656245344</c:v>
                </c:pt>
                <c:pt idx="34268">
                  <c:v>0.790829120725969</c:v>
                </c:pt>
                <c:pt idx="34269">
                  <c:v>0.79084902280772673</c:v>
                </c:pt>
                <c:pt idx="34270">
                  <c:v>0.79086892488948446</c:v>
                </c:pt>
                <c:pt idx="34271">
                  <c:v>0.79088882697124219</c:v>
                </c:pt>
                <c:pt idx="34272">
                  <c:v>0.79090872905300003</c:v>
                </c:pt>
                <c:pt idx="34273">
                  <c:v>0.79094853321651559</c:v>
                </c:pt>
                <c:pt idx="34274">
                  <c:v>0.79096843529827332</c:v>
                </c:pt>
                <c:pt idx="34275">
                  <c:v>0.79098833738003105</c:v>
                </c:pt>
                <c:pt idx="34276">
                  <c:v>0.79100823946178878</c:v>
                </c:pt>
                <c:pt idx="34277">
                  <c:v>0.7910281415435465</c:v>
                </c:pt>
                <c:pt idx="34278">
                  <c:v>0.79104804362530434</c:v>
                </c:pt>
                <c:pt idx="34279">
                  <c:v>0.79106794570706207</c:v>
                </c:pt>
                <c:pt idx="34280">
                  <c:v>0.7910878477888198</c:v>
                </c:pt>
                <c:pt idx="34281">
                  <c:v>0.79110774987057764</c:v>
                </c:pt>
                <c:pt idx="34282">
                  <c:v>0.79112765195233536</c:v>
                </c:pt>
                <c:pt idx="34283">
                  <c:v>0.79116745611585082</c:v>
                </c:pt>
                <c:pt idx="34284">
                  <c:v>0.79118735819760855</c:v>
                </c:pt>
                <c:pt idx="34285">
                  <c:v>0.79120726027936639</c:v>
                </c:pt>
                <c:pt idx="34286">
                  <c:v>0.79122716236112411</c:v>
                </c:pt>
                <c:pt idx="34287">
                  <c:v>0.79126696652463968</c:v>
                </c:pt>
                <c:pt idx="34288">
                  <c:v>0.79128686860639741</c:v>
                </c:pt>
                <c:pt idx="34289">
                  <c:v>0.79130677068815514</c:v>
                </c:pt>
                <c:pt idx="34290">
                  <c:v>0.79132667276991286</c:v>
                </c:pt>
                <c:pt idx="34291">
                  <c:v>0.79134657485167059</c:v>
                </c:pt>
                <c:pt idx="34292">
                  <c:v>0.79138637901518616</c:v>
                </c:pt>
                <c:pt idx="34293">
                  <c:v>0.79140628109694389</c:v>
                </c:pt>
                <c:pt idx="34294">
                  <c:v>0.79142618317870173</c:v>
                </c:pt>
                <c:pt idx="34295">
                  <c:v>0.79144608526045945</c:v>
                </c:pt>
                <c:pt idx="34296">
                  <c:v>0.79146598734221718</c:v>
                </c:pt>
                <c:pt idx="34297">
                  <c:v>0.79148588942397491</c:v>
                </c:pt>
                <c:pt idx="34298">
                  <c:v>0.79150579150573264</c:v>
                </c:pt>
                <c:pt idx="34299">
                  <c:v>0.79152569358749048</c:v>
                </c:pt>
                <c:pt idx="34300">
                  <c:v>0.7915455956692482</c:v>
                </c:pt>
                <c:pt idx="34301">
                  <c:v>0.79156549775100593</c:v>
                </c:pt>
                <c:pt idx="34302">
                  <c:v>0.79158539983276377</c:v>
                </c:pt>
                <c:pt idx="34303">
                  <c:v>0.7916053019145215</c:v>
                </c:pt>
                <c:pt idx="34304">
                  <c:v>0.79162520399627923</c:v>
                </c:pt>
                <c:pt idx="34305">
                  <c:v>0.79164510607803695</c:v>
                </c:pt>
                <c:pt idx="34306">
                  <c:v>0.79166500815979468</c:v>
                </c:pt>
                <c:pt idx="34307">
                  <c:v>0.79168491024155252</c:v>
                </c:pt>
                <c:pt idx="34308">
                  <c:v>0.79170481232331025</c:v>
                </c:pt>
                <c:pt idx="34309">
                  <c:v>0.79172471440506798</c:v>
                </c:pt>
                <c:pt idx="34310">
                  <c:v>0.79174461648682581</c:v>
                </c:pt>
                <c:pt idx="34311">
                  <c:v>0.79176451856858354</c:v>
                </c:pt>
                <c:pt idx="34312">
                  <c:v>0.79178442065034127</c:v>
                </c:pt>
                <c:pt idx="34313">
                  <c:v>0.791804322732099</c:v>
                </c:pt>
                <c:pt idx="34314">
                  <c:v>0.79182422481385673</c:v>
                </c:pt>
                <c:pt idx="34315">
                  <c:v>0.79184412689561456</c:v>
                </c:pt>
                <c:pt idx="34316">
                  <c:v>0.79186402897737229</c:v>
                </c:pt>
                <c:pt idx="34317">
                  <c:v>0.79188393105913002</c:v>
                </c:pt>
                <c:pt idx="34318">
                  <c:v>0.79190383314088786</c:v>
                </c:pt>
                <c:pt idx="34319">
                  <c:v>0.79192373522264559</c:v>
                </c:pt>
                <c:pt idx="34320">
                  <c:v>0.79194363730440331</c:v>
                </c:pt>
                <c:pt idx="34321">
                  <c:v>0.79198344146791877</c:v>
                </c:pt>
                <c:pt idx="34322">
                  <c:v>0.79200334354967661</c:v>
                </c:pt>
                <c:pt idx="34323">
                  <c:v>0.79202324563143434</c:v>
                </c:pt>
                <c:pt idx="34324">
                  <c:v>0.79204314771319206</c:v>
                </c:pt>
                <c:pt idx="34325">
                  <c:v>0.7920630497949499</c:v>
                </c:pt>
                <c:pt idx="34326">
                  <c:v>0.79208295187670763</c:v>
                </c:pt>
                <c:pt idx="34327">
                  <c:v>0.79210285395846536</c:v>
                </c:pt>
                <c:pt idx="34328">
                  <c:v>0.79212275604022309</c:v>
                </c:pt>
                <c:pt idx="34329">
                  <c:v>0.79214265812198081</c:v>
                </c:pt>
                <c:pt idx="34330">
                  <c:v>0.79216256020373865</c:v>
                </c:pt>
                <c:pt idx="34331">
                  <c:v>0.79218246228549638</c:v>
                </c:pt>
                <c:pt idx="34332">
                  <c:v>0.79220236436725411</c:v>
                </c:pt>
                <c:pt idx="34333">
                  <c:v>0.79222226644901195</c:v>
                </c:pt>
                <c:pt idx="34334">
                  <c:v>0.79224216853076967</c:v>
                </c:pt>
                <c:pt idx="34335">
                  <c:v>0.79228197269428513</c:v>
                </c:pt>
                <c:pt idx="34336">
                  <c:v>0.79230187477604286</c:v>
                </c:pt>
                <c:pt idx="34337">
                  <c:v>0.7923217768578007</c:v>
                </c:pt>
                <c:pt idx="34338">
                  <c:v>0.79234167893955842</c:v>
                </c:pt>
                <c:pt idx="34339">
                  <c:v>0.79236158102131615</c:v>
                </c:pt>
                <c:pt idx="34340">
                  <c:v>0.79238148310307399</c:v>
                </c:pt>
                <c:pt idx="34341">
                  <c:v>0.79240138518483172</c:v>
                </c:pt>
                <c:pt idx="34342">
                  <c:v>0.79242128726658945</c:v>
                </c:pt>
                <c:pt idx="34343">
                  <c:v>0.79244118934834717</c:v>
                </c:pt>
                <c:pt idx="34344">
                  <c:v>0.79248099351186274</c:v>
                </c:pt>
                <c:pt idx="34345">
                  <c:v>0.79250089559362047</c:v>
                </c:pt>
                <c:pt idx="34346">
                  <c:v>0.7925207976753782</c:v>
                </c:pt>
                <c:pt idx="34347">
                  <c:v>0.79254069975713604</c:v>
                </c:pt>
                <c:pt idx="34348">
                  <c:v>0.79256060183889376</c:v>
                </c:pt>
                <c:pt idx="34349">
                  <c:v>0.79258050392065149</c:v>
                </c:pt>
                <c:pt idx="34350">
                  <c:v>0.79260040600240922</c:v>
                </c:pt>
                <c:pt idx="34351">
                  <c:v>0.79262030808416695</c:v>
                </c:pt>
                <c:pt idx="34352">
                  <c:v>0.79264021016592479</c:v>
                </c:pt>
                <c:pt idx="34353">
                  <c:v>0.79266011224768251</c:v>
                </c:pt>
                <c:pt idx="34354">
                  <c:v>0.79268001432944024</c:v>
                </c:pt>
                <c:pt idx="34355">
                  <c:v>0.79269991641119808</c:v>
                </c:pt>
                <c:pt idx="34356">
                  <c:v>0.79271981849295581</c:v>
                </c:pt>
                <c:pt idx="34357">
                  <c:v>0.79275962265647126</c:v>
                </c:pt>
                <c:pt idx="34358">
                  <c:v>0.79277952473822899</c:v>
                </c:pt>
                <c:pt idx="34359">
                  <c:v>0.79279942681998683</c:v>
                </c:pt>
                <c:pt idx="34360">
                  <c:v>0.79281932890174456</c:v>
                </c:pt>
                <c:pt idx="34361">
                  <c:v>0.79283923098350229</c:v>
                </c:pt>
                <c:pt idx="34362">
                  <c:v>0.79285913306526012</c:v>
                </c:pt>
                <c:pt idx="34363">
                  <c:v>0.79287903514701785</c:v>
                </c:pt>
                <c:pt idx="34364">
                  <c:v>0.79291883931053331</c:v>
                </c:pt>
                <c:pt idx="34365">
                  <c:v>0.79293874139229104</c:v>
                </c:pt>
                <c:pt idx="34366">
                  <c:v>0.7929785455558066</c:v>
                </c:pt>
                <c:pt idx="34367">
                  <c:v>0.79299844763756433</c:v>
                </c:pt>
                <c:pt idx="34368">
                  <c:v>0.79301834971932217</c:v>
                </c:pt>
                <c:pt idx="34369">
                  <c:v>0.7930382518010799</c:v>
                </c:pt>
                <c:pt idx="34370">
                  <c:v>0.79305815388283762</c:v>
                </c:pt>
                <c:pt idx="34371">
                  <c:v>0.79307805596459535</c:v>
                </c:pt>
                <c:pt idx="34372">
                  <c:v>0.79309795804635308</c:v>
                </c:pt>
                <c:pt idx="34373">
                  <c:v>0.79313776220986865</c:v>
                </c:pt>
                <c:pt idx="34374">
                  <c:v>0.79315766429162637</c:v>
                </c:pt>
                <c:pt idx="34375">
                  <c:v>0.79317756637338421</c:v>
                </c:pt>
                <c:pt idx="34376">
                  <c:v>0.79321737053689967</c:v>
                </c:pt>
                <c:pt idx="34377">
                  <c:v>0.79325717470041512</c:v>
                </c:pt>
                <c:pt idx="34378">
                  <c:v>0.79327707678217296</c:v>
                </c:pt>
                <c:pt idx="34379">
                  <c:v>0.79329697886393069</c:v>
                </c:pt>
                <c:pt idx="34380">
                  <c:v>0.79333678302744626</c:v>
                </c:pt>
                <c:pt idx="34381">
                  <c:v>0.79335668510920399</c:v>
                </c:pt>
                <c:pt idx="34382">
                  <c:v>0.79337658719096171</c:v>
                </c:pt>
                <c:pt idx="34383">
                  <c:v>0.79339648927271944</c:v>
                </c:pt>
                <c:pt idx="34384">
                  <c:v>0.79341639135447717</c:v>
                </c:pt>
                <c:pt idx="34385">
                  <c:v>0.79343629343623501</c:v>
                </c:pt>
                <c:pt idx="34386">
                  <c:v>0.79345619551799274</c:v>
                </c:pt>
                <c:pt idx="34387">
                  <c:v>0.79347609759975046</c:v>
                </c:pt>
                <c:pt idx="34388">
                  <c:v>0.7934959996815083</c:v>
                </c:pt>
                <c:pt idx="34389">
                  <c:v>0.79351590176326603</c:v>
                </c:pt>
                <c:pt idx="34390">
                  <c:v>0.79353580384502376</c:v>
                </c:pt>
                <c:pt idx="34391">
                  <c:v>0.79355570592678149</c:v>
                </c:pt>
                <c:pt idx="34392">
                  <c:v>0.79359551009029705</c:v>
                </c:pt>
                <c:pt idx="34393">
                  <c:v>0.79361541217205478</c:v>
                </c:pt>
                <c:pt idx="34394">
                  <c:v>0.79363531425381251</c:v>
                </c:pt>
                <c:pt idx="34395">
                  <c:v>0.79365521633557035</c:v>
                </c:pt>
                <c:pt idx="34396">
                  <c:v>0.79367511841732807</c:v>
                </c:pt>
                <c:pt idx="34397">
                  <c:v>0.7936950204990858</c:v>
                </c:pt>
                <c:pt idx="34398">
                  <c:v>0.79371492258084353</c:v>
                </c:pt>
                <c:pt idx="34399">
                  <c:v>0.79373482466260126</c:v>
                </c:pt>
                <c:pt idx="34400">
                  <c:v>0.7937547267443591</c:v>
                </c:pt>
                <c:pt idx="34401">
                  <c:v>0.79377462882611682</c:v>
                </c:pt>
                <c:pt idx="34402">
                  <c:v>0.79379453090787455</c:v>
                </c:pt>
                <c:pt idx="34403">
                  <c:v>0.79381443298963239</c:v>
                </c:pt>
                <c:pt idx="34404">
                  <c:v>0.79383433507139012</c:v>
                </c:pt>
                <c:pt idx="34405">
                  <c:v>0.79385423715314785</c:v>
                </c:pt>
                <c:pt idx="34406">
                  <c:v>0.79387413923490557</c:v>
                </c:pt>
                <c:pt idx="34407">
                  <c:v>0.7938940413166633</c:v>
                </c:pt>
                <c:pt idx="34408">
                  <c:v>0.79391394339842114</c:v>
                </c:pt>
                <c:pt idx="34409">
                  <c:v>0.79393384548017887</c:v>
                </c:pt>
                <c:pt idx="34410">
                  <c:v>0.7939537475619366</c:v>
                </c:pt>
                <c:pt idx="34411">
                  <c:v>0.79397364964369443</c:v>
                </c:pt>
                <c:pt idx="34412">
                  <c:v>0.79399355172545216</c:v>
                </c:pt>
                <c:pt idx="34413">
                  <c:v>0.79401345380720989</c:v>
                </c:pt>
                <c:pt idx="34414">
                  <c:v>0.79403335588896762</c:v>
                </c:pt>
                <c:pt idx="34415">
                  <c:v>0.79407316005248318</c:v>
                </c:pt>
                <c:pt idx="34416">
                  <c:v>0.79409306213424091</c:v>
                </c:pt>
                <c:pt idx="34417">
                  <c:v>0.79411296421599864</c:v>
                </c:pt>
                <c:pt idx="34418">
                  <c:v>0.79413286629775648</c:v>
                </c:pt>
                <c:pt idx="34419">
                  <c:v>0.79415276837951421</c:v>
                </c:pt>
                <c:pt idx="34420">
                  <c:v>0.79417267046127193</c:v>
                </c:pt>
                <c:pt idx="34421">
                  <c:v>0.79419257254302966</c:v>
                </c:pt>
                <c:pt idx="34422">
                  <c:v>0.79421247462478739</c:v>
                </c:pt>
                <c:pt idx="34423">
                  <c:v>0.79423237670654523</c:v>
                </c:pt>
                <c:pt idx="34424">
                  <c:v>0.79425227878830296</c:v>
                </c:pt>
                <c:pt idx="34425">
                  <c:v>0.79427218087006068</c:v>
                </c:pt>
                <c:pt idx="34426">
                  <c:v>0.79429208295181852</c:v>
                </c:pt>
                <c:pt idx="34427">
                  <c:v>0.79431198503357625</c:v>
                </c:pt>
                <c:pt idx="34428">
                  <c:v>0.79433188711533398</c:v>
                </c:pt>
                <c:pt idx="34429">
                  <c:v>0.79437169127884943</c:v>
                </c:pt>
                <c:pt idx="34430">
                  <c:v>0.794411495442365</c:v>
                </c:pt>
                <c:pt idx="34431">
                  <c:v>0.79443139752412273</c:v>
                </c:pt>
                <c:pt idx="34432">
                  <c:v>0.79445129960588057</c:v>
                </c:pt>
                <c:pt idx="34433">
                  <c:v>0.7944712016876383</c:v>
                </c:pt>
                <c:pt idx="34434">
                  <c:v>0.79451100585115375</c:v>
                </c:pt>
                <c:pt idx="34435">
                  <c:v>0.79455081001466932</c:v>
                </c:pt>
                <c:pt idx="34436">
                  <c:v>0.79457071209642705</c:v>
                </c:pt>
                <c:pt idx="34437">
                  <c:v>0.79461051625994261</c:v>
                </c:pt>
                <c:pt idx="34438">
                  <c:v>0.79463041834170034</c:v>
                </c:pt>
                <c:pt idx="34439">
                  <c:v>0.79465032042345807</c:v>
                </c:pt>
                <c:pt idx="34440">
                  <c:v>0.7946702225052158</c:v>
                </c:pt>
                <c:pt idx="34441">
                  <c:v>0.79472992875048909</c:v>
                </c:pt>
                <c:pt idx="34442">
                  <c:v>0.79474983083224693</c:v>
                </c:pt>
                <c:pt idx="34443">
                  <c:v>0.79476973291400466</c:v>
                </c:pt>
                <c:pt idx="34444">
                  <c:v>0.79478963499576238</c:v>
                </c:pt>
                <c:pt idx="34445">
                  <c:v>0.79480953707752011</c:v>
                </c:pt>
                <c:pt idx="34446">
                  <c:v>0.79482943915927784</c:v>
                </c:pt>
                <c:pt idx="34447">
                  <c:v>0.79484934124103568</c:v>
                </c:pt>
                <c:pt idx="34448">
                  <c:v>0.79486924332279341</c:v>
                </c:pt>
                <c:pt idx="34449">
                  <c:v>0.79488914540455113</c:v>
                </c:pt>
                <c:pt idx="34450">
                  <c:v>0.79490904748630897</c:v>
                </c:pt>
                <c:pt idx="34451">
                  <c:v>0.7949289495680667</c:v>
                </c:pt>
                <c:pt idx="34452">
                  <c:v>0.79494885164982443</c:v>
                </c:pt>
                <c:pt idx="34453">
                  <c:v>0.79496875373158216</c:v>
                </c:pt>
                <c:pt idx="34454">
                  <c:v>0.79498865581333988</c:v>
                </c:pt>
                <c:pt idx="34455">
                  <c:v>0.79500855789509772</c:v>
                </c:pt>
                <c:pt idx="34456">
                  <c:v>0.79502845997685545</c:v>
                </c:pt>
                <c:pt idx="34457">
                  <c:v>0.79504836205861318</c:v>
                </c:pt>
                <c:pt idx="34458">
                  <c:v>0.79506826414037102</c:v>
                </c:pt>
                <c:pt idx="34459">
                  <c:v>0.79508816622212874</c:v>
                </c:pt>
                <c:pt idx="34460">
                  <c:v>0.79510806830388647</c:v>
                </c:pt>
                <c:pt idx="34461">
                  <c:v>0.7951279703856442</c:v>
                </c:pt>
                <c:pt idx="34462">
                  <c:v>0.79514787246740193</c:v>
                </c:pt>
                <c:pt idx="34463">
                  <c:v>0.79516777454915977</c:v>
                </c:pt>
                <c:pt idx="34464">
                  <c:v>0.79518767663091749</c:v>
                </c:pt>
                <c:pt idx="34465">
                  <c:v>0.79520757871267522</c:v>
                </c:pt>
                <c:pt idx="34466">
                  <c:v>0.79522748079443306</c:v>
                </c:pt>
                <c:pt idx="34467">
                  <c:v>0.79524738287619079</c:v>
                </c:pt>
                <c:pt idx="34468">
                  <c:v>0.79526728495794852</c:v>
                </c:pt>
                <c:pt idx="34469">
                  <c:v>0.79528718703970624</c:v>
                </c:pt>
                <c:pt idx="34470">
                  <c:v>0.79530708912146397</c:v>
                </c:pt>
                <c:pt idx="34471">
                  <c:v>0.79536679536673727</c:v>
                </c:pt>
                <c:pt idx="34472">
                  <c:v>0.79538669744849511</c:v>
                </c:pt>
                <c:pt idx="34473">
                  <c:v>0.79540659953025283</c:v>
                </c:pt>
                <c:pt idx="34474">
                  <c:v>0.79542650161201056</c:v>
                </c:pt>
                <c:pt idx="34475">
                  <c:v>0.79544640369376829</c:v>
                </c:pt>
                <c:pt idx="34476">
                  <c:v>0.79546630577552602</c:v>
                </c:pt>
                <c:pt idx="34477">
                  <c:v>0.79548620785728386</c:v>
                </c:pt>
                <c:pt idx="34478">
                  <c:v>0.79550610993904158</c:v>
                </c:pt>
                <c:pt idx="34479">
                  <c:v>0.79552601202079931</c:v>
                </c:pt>
                <c:pt idx="34480">
                  <c:v>0.79554591410255715</c:v>
                </c:pt>
                <c:pt idx="34481">
                  <c:v>0.79556581618431488</c:v>
                </c:pt>
                <c:pt idx="34482">
                  <c:v>0.79558571826607261</c:v>
                </c:pt>
                <c:pt idx="34483">
                  <c:v>0.79560562034783033</c:v>
                </c:pt>
                <c:pt idx="34484">
                  <c:v>0.79562552242958806</c:v>
                </c:pt>
                <c:pt idx="34485">
                  <c:v>0.7956454245113459</c:v>
                </c:pt>
                <c:pt idx="34486">
                  <c:v>0.79568522867486136</c:v>
                </c:pt>
                <c:pt idx="34487">
                  <c:v>0.79570513075661919</c:v>
                </c:pt>
                <c:pt idx="34488">
                  <c:v>0.79576483700189238</c:v>
                </c:pt>
                <c:pt idx="34489">
                  <c:v>0.79578473908365011</c:v>
                </c:pt>
                <c:pt idx="34490">
                  <c:v>0.79580464116540794</c:v>
                </c:pt>
                <c:pt idx="34491">
                  <c:v>0.79582454324716567</c:v>
                </c:pt>
                <c:pt idx="34492">
                  <c:v>0.7958444453289234</c:v>
                </c:pt>
                <c:pt idx="34493">
                  <c:v>0.79586434741068124</c:v>
                </c:pt>
                <c:pt idx="34494">
                  <c:v>0.79588424949243897</c:v>
                </c:pt>
                <c:pt idx="34495">
                  <c:v>0.79590415157419669</c:v>
                </c:pt>
                <c:pt idx="34496">
                  <c:v>0.79592405365595442</c:v>
                </c:pt>
                <c:pt idx="34497">
                  <c:v>0.79594395573771215</c:v>
                </c:pt>
                <c:pt idx="34498">
                  <c:v>0.79596385781946999</c:v>
                </c:pt>
                <c:pt idx="34499">
                  <c:v>0.79598375990122772</c:v>
                </c:pt>
                <c:pt idx="34500">
                  <c:v>0.79600366198298544</c:v>
                </c:pt>
                <c:pt idx="34501">
                  <c:v>0.79602356406474328</c:v>
                </c:pt>
                <c:pt idx="34502">
                  <c:v>0.79604346614650101</c:v>
                </c:pt>
                <c:pt idx="34503">
                  <c:v>0.79606336822825874</c:v>
                </c:pt>
                <c:pt idx="34504">
                  <c:v>0.79608327031001647</c:v>
                </c:pt>
                <c:pt idx="34505">
                  <c:v>0.79610317239177419</c:v>
                </c:pt>
                <c:pt idx="34506">
                  <c:v>0.79612307447353203</c:v>
                </c:pt>
                <c:pt idx="34507">
                  <c:v>0.79614297655528976</c:v>
                </c:pt>
                <c:pt idx="34508">
                  <c:v>0.79618278071880533</c:v>
                </c:pt>
                <c:pt idx="34509">
                  <c:v>0.79620268280056306</c:v>
                </c:pt>
                <c:pt idx="34510">
                  <c:v>0.79622258488232078</c:v>
                </c:pt>
                <c:pt idx="34511">
                  <c:v>0.79624248696407851</c:v>
                </c:pt>
                <c:pt idx="34512">
                  <c:v>0.79628229112759408</c:v>
                </c:pt>
                <c:pt idx="34513">
                  <c:v>0.79630219320935181</c:v>
                </c:pt>
                <c:pt idx="34514">
                  <c:v>0.79632209529110953</c:v>
                </c:pt>
                <c:pt idx="34515">
                  <c:v>0.79634199737286737</c:v>
                </c:pt>
                <c:pt idx="34516">
                  <c:v>0.7963618994546251</c:v>
                </c:pt>
                <c:pt idx="34517">
                  <c:v>0.79638180153638283</c:v>
                </c:pt>
                <c:pt idx="34518">
                  <c:v>0.79640170361814056</c:v>
                </c:pt>
                <c:pt idx="34519">
                  <c:v>0.79642160569989828</c:v>
                </c:pt>
                <c:pt idx="34520">
                  <c:v>0.79644150778165612</c:v>
                </c:pt>
                <c:pt idx="34521">
                  <c:v>0.79646140986341385</c:v>
                </c:pt>
                <c:pt idx="34522">
                  <c:v>0.79648131194517158</c:v>
                </c:pt>
                <c:pt idx="34523">
                  <c:v>0.79650121402692942</c:v>
                </c:pt>
                <c:pt idx="34524">
                  <c:v>0.79652111610868714</c:v>
                </c:pt>
                <c:pt idx="34525">
                  <c:v>0.79658082235396044</c:v>
                </c:pt>
                <c:pt idx="34526">
                  <c:v>0.79660072443571817</c:v>
                </c:pt>
                <c:pt idx="34527">
                  <c:v>0.79662062651747589</c:v>
                </c:pt>
                <c:pt idx="34528">
                  <c:v>0.79664052859923373</c:v>
                </c:pt>
                <c:pt idx="34529">
                  <c:v>0.79668033276274919</c:v>
                </c:pt>
                <c:pt idx="34530">
                  <c:v>0.79670023484450692</c:v>
                </c:pt>
                <c:pt idx="34531">
                  <c:v>0.79675994108978021</c:v>
                </c:pt>
                <c:pt idx="34532">
                  <c:v>0.79677984317153794</c:v>
                </c:pt>
                <c:pt idx="34533">
                  <c:v>0.7968196473350535</c:v>
                </c:pt>
                <c:pt idx="34534">
                  <c:v>0.79683954941681123</c:v>
                </c:pt>
                <c:pt idx="34535">
                  <c:v>0.79685945149856896</c:v>
                </c:pt>
                <c:pt idx="34536">
                  <c:v>0.79687935358032669</c:v>
                </c:pt>
                <c:pt idx="34537">
                  <c:v>0.79689925566208453</c:v>
                </c:pt>
                <c:pt idx="34538">
                  <c:v>0.79693905982559998</c:v>
                </c:pt>
                <c:pt idx="34539">
                  <c:v>0.79695896190735782</c:v>
                </c:pt>
                <c:pt idx="34540">
                  <c:v>0.79697886398911555</c:v>
                </c:pt>
                <c:pt idx="34541">
                  <c:v>0.79699876607087328</c:v>
                </c:pt>
                <c:pt idx="34542">
                  <c:v>0.797018668152631</c:v>
                </c:pt>
                <c:pt idx="34543">
                  <c:v>0.79703857023438873</c:v>
                </c:pt>
                <c:pt idx="34544">
                  <c:v>0.79705847231614657</c:v>
                </c:pt>
                <c:pt idx="34545">
                  <c:v>0.7970783743979043</c:v>
                </c:pt>
                <c:pt idx="34546">
                  <c:v>0.79709827647966203</c:v>
                </c:pt>
                <c:pt idx="34547">
                  <c:v>0.79711817856141987</c:v>
                </c:pt>
                <c:pt idx="34548">
                  <c:v>0.79713808064317759</c:v>
                </c:pt>
                <c:pt idx="34549">
                  <c:v>0.79715798272493532</c:v>
                </c:pt>
                <c:pt idx="34550">
                  <c:v>0.79717788480669305</c:v>
                </c:pt>
                <c:pt idx="34551">
                  <c:v>0.79719778688845078</c:v>
                </c:pt>
                <c:pt idx="34552">
                  <c:v>0.79721768897020862</c:v>
                </c:pt>
                <c:pt idx="34553">
                  <c:v>0.79723759105196634</c:v>
                </c:pt>
                <c:pt idx="34554">
                  <c:v>0.79725749313372407</c:v>
                </c:pt>
                <c:pt idx="34555">
                  <c:v>0.79727739521548191</c:v>
                </c:pt>
                <c:pt idx="34556">
                  <c:v>0.79729729729723964</c:v>
                </c:pt>
                <c:pt idx="34557">
                  <c:v>0.79731719937899737</c:v>
                </c:pt>
                <c:pt idx="34558">
                  <c:v>0.79735700354251282</c:v>
                </c:pt>
                <c:pt idx="34559">
                  <c:v>0.79737690562427066</c:v>
                </c:pt>
                <c:pt idx="34560">
                  <c:v>0.79739680770602839</c:v>
                </c:pt>
                <c:pt idx="34561">
                  <c:v>0.79741670978778612</c:v>
                </c:pt>
                <c:pt idx="34562">
                  <c:v>0.79743661186954395</c:v>
                </c:pt>
                <c:pt idx="34563">
                  <c:v>0.79745651395130168</c:v>
                </c:pt>
                <c:pt idx="34564">
                  <c:v>0.79747641603305941</c:v>
                </c:pt>
                <c:pt idx="34565">
                  <c:v>0.79749631811481714</c:v>
                </c:pt>
                <c:pt idx="34566">
                  <c:v>0.79751622019657487</c:v>
                </c:pt>
                <c:pt idx="34567">
                  <c:v>0.7975361222783327</c:v>
                </c:pt>
                <c:pt idx="34568">
                  <c:v>0.79755602436009043</c:v>
                </c:pt>
                <c:pt idx="34569">
                  <c:v>0.79757592644184816</c:v>
                </c:pt>
                <c:pt idx="34570">
                  <c:v>0.797595828523606</c:v>
                </c:pt>
                <c:pt idx="34571">
                  <c:v>0.79761573060536373</c:v>
                </c:pt>
                <c:pt idx="34572">
                  <c:v>0.79765553476887918</c:v>
                </c:pt>
                <c:pt idx="34573">
                  <c:v>0.79769533893239475</c:v>
                </c:pt>
                <c:pt idx="34574">
                  <c:v>0.7977351430959102</c:v>
                </c:pt>
                <c:pt idx="34575">
                  <c:v>0.79775504517766804</c:v>
                </c:pt>
                <c:pt idx="34576">
                  <c:v>0.79777494725942577</c:v>
                </c:pt>
                <c:pt idx="34577">
                  <c:v>0.79781475142294123</c:v>
                </c:pt>
                <c:pt idx="34578">
                  <c:v>0.79783465350469895</c:v>
                </c:pt>
                <c:pt idx="34579">
                  <c:v>0.79785455558645679</c:v>
                </c:pt>
                <c:pt idx="34580">
                  <c:v>0.79787445766821452</c:v>
                </c:pt>
                <c:pt idx="34581">
                  <c:v>0.79789435974997225</c:v>
                </c:pt>
                <c:pt idx="34582">
                  <c:v>0.79791426183173009</c:v>
                </c:pt>
                <c:pt idx="34583">
                  <c:v>0.79793416391348782</c:v>
                </c:pt>
                <c:pt idx="34584">
                  <c:v>0.79795406599524554</c:v>
                </c:pt>
                <c:pt idx="34585">
                  <c:v>0.79797396807700327</c:v>
                </c:pt>
                <c:pt idx="34586">
                  <c:v>0.797993870158761</c:v>
                </c:pt>
                <c:pt idx="34587">
                  <c:v>0.79801377224051884</c:v>
                </c:pt>
                <c:pt idx="34588">
                  <c:v>0.79803367432227656</c:v>
                </c:pt>
                <c:pt idx="34589">
                  <c:v>0.79805357640403429</c:v>
                </c:pt>
                <c:pt idx="34590">
                  <c:v>0.79807347848579213</c:v>
                </c:pt>
                <c:pt idx="34591">
                  <c:v>0.79811328264930759</c:v>
                </c:pt>
                <c:pt idx="34592">
                  <c:v>0.79813318473106531</c:v>
                </c:pt>
                <c:pt idx="34593">
                  <c:v>0.79817298889458088</c:v>
                </c:pt>
                <c:pt idx="34594">
                  <c:v>0.79819289097633861</c:v>
                </c:pt>
                <c:pt idx="34595">
                  <c:v>0.79821279305809634</c:v>
                </c:pt>
                <c:pt idx="34596">
                  <c:v>0.79823269513985418</c:v>
                </c:pt>
                <c:pt idx="34597">
                  <c:v>0.7982525972216119</c:v>
                </c:pt>
                <c:pt idx="34598">
                  <c:v>0.79827249930336963</c:v>
                </c:pt>
                <c:pt idx="34599">
                  <c:v>0.79829240138512736</c:v>
                </c:pt>
                <c:pt idx="34600">
                  <c:v>0.79831230346688509</c:v>
                </c:pt>
                <c:pt idx="34601">
                  <c:v>0.79833220554864293</c:v>
                </c:pt>
                <c:pt idx="34602">
                  <c:v>0.79835210763040065</c:v>
                </c:pt>
                <c:pt idx="34603">
                  <c:v>0.79839191179391622</c:v>
                </c:pt>
                <c:pt idx="34604">
                  <c:v>0.79841181387567395</c:v>
                </c:pt>
                <c:pt idx="34605">
                  <c:v>0.79843171595743168</c:v>
                </c:pt>
                <c:pt idx="34606">
                  <c:v>0.7984516180391894</c:v>
                </c:pt>
                <c:pt idx="34607">
                  <c:v>0.79847152012094713</c:v>
                </c:pt>
                <c:pt idx="34608">
                  <c:v>0.7985113242844627</c:v>
                </c:pt>
                <c:pt idx="34609">
                  <c:v>0.79853122636622043</c:v>
                </c:pt>
                <c:pt idx="34610">
                  <c:v>0.79855112844797826</c:v>
                </c:pt>
                <c:pt idx="34611">
                  <c:v>0.79857103052973599</c:v>
                </c:pt>
                <c:pt idx="34612">
                  <c:v>0.79859093261149372</c:v>
                </c:pt>
                <c:pt idx="34613">
                  <c:v>0.79861083469325145</c:v>
                </c:pt>
                <c:pt idx="34614">
                  <c:v>0.79865063885676701</c:v>
                </c:pt>
                <c:pt idx="34615">
                  <c:v>0.79867054093852474</c:v>
                </c:pt>
                <c:pt idx="34616">
                  <c:v>0.79869044302028247</c:v>
                </c:pt>
                <c:pt idx="34617">
                  <c:v>0.79871034510204031</c:v>
                </c:pt>
                <c:pt idx="34618">
                  <c:v>0.79873024718379804</c:v>
                </c:pt>
                <c:pt idx="34619">
                  <c:v>0.79875014926555576</c:v>
                </c:pt>
                <c:pt idx="34620">
                  <c:v>0.79877005134731349</c:v>
                </c:pt>
                <c:pt idx="34621">
                  <c:v>0.79878995342907122</c:v>
                </c:pt>
                <c:pt idx="34622">
                  <c:v>0.79880985551082906</c:v>
                </c:pt>
                <c:pt idx="34623">
                  <c:v>0.79882975759258679</c:v>
                </c:pt>
                <c:pt idx="34624">
                  <c:v>0.79884965967434451</c:v>
                </c:pt>
                <c:pt idx="34625">
                  <c:v>0.79886956175610235</c:v>
                </c:pt>
                <c:pt idx="34626">
                  <c:v>0.79888946383786008</c:v>
                </c:pt>
                <c:pt idx="34627">
                  <c:v>0.79890936591961781</c:v>
                </c:pt>
                <c:pt idx="34628">
                  <c:v>0.79892926800137554</c:v>
                </c:pt>
                <c:pt idx="34629">
                  <c:v>0.79894917008313326</c:v>
                </c:pt>
                <c:pt idx="34630">
                  <c:v>0.7989690721648911</c:v>
                </c:pt>
                <c:pt idx="34631">
                  <c:v>0.7990287784101644</c:v>
                </c:pt>
                <c:pt idx="34632">
                  <c:v>0.79904868049192213</c:v>
                </c:pt>
                <c:pt idx="34633">
                  <c:v>0.79908848465543758</c:v>
                </c:pt>
                <c:pt idx="34634">
                  <c:v>0.79910838673719531</c:v>
                </c:pt>
                <c:pt idx="34635">
                  <c:v>0.79912828881895315</c:v>
                </c:pt>
                <c:pt idx="34636">
                  <c:v>0.79914819090071088</c:v>
                </c:pt>
                <c:pt idx="34637">
                  <c:v>0.7991680929824686</c:v>
                </c:pt>
                <c:pt idx="34638">
                  <c:v>0.79918799506422644</c:v>
                </c:pt>
                <c:pt idx="34639">
                  <c:v>0.79920789714598417</c:v>
                </c:pt>
                <c:pt idx="34640">
                  <c:v>0.7992277992277419</c:v>
                </c:pt>
                <c:pt idx="34641">
                  <c:v>0.79924770130949963</c:v>
                </c:pt>
                <c:pt idx="34642">
                  <c:v>0.79926760339125735</c:v>
                </c:pt>
                <c:pt idx="34643">
                  <c:v>0.79928750547301519</c:v>
                </c:pt>
                <c:pt idx="34644">
                  <c:v>0.79930740755477292</c:v>
                </c:pt>
                <c:pt idx="34645">
                  <c:v>0.79932730963653065</c:v>
                </c:pt>
                <c:pt idx="34646">
                  <c:v>0.79936711380004621</c:v>
                </c:pt>
                <c:pt idx="34647">
                  <c:v>0.79938701588180394</c:v>
                </c:pt>
                <c:pt idx="34648">
                  <c:v>0.79940691796356167</c:v>
                </c:pt>
                <c:pt idx="34649">
                  <c:v>0.7994268200453194</c:v>
                </c:pt>
                <c:pt idx="34650">
                  <c:v>0.79944672212707724</c:v>
                </c:pt>
                <c:pt idx="34651">
                  <c:v>0.79946662420883496</c:v>
                </c:pt>
                <c:pt idx="34652">
                  <c:v>0.79948652629059269</c:v>
                </c:pt>
                <c:pt idx="34653">
                  <c:v>0.79950642837235053</c:v>
                </c:pt>
                <c:pt idx="34654">
                  <c:v>0.79954623253586599</c:v>
                </c:pt>
                <c:pt idx="34655">
                  <c:v>0.79956613461762371</c:v>
                </c:pt>
                <c:pt idx="34656">
                  <c:v>0.79958603669938144</c:v>
                </c:pt>
                <c:pt idx="34657">
                  <c:v>0.79960593878113928</c:v>
                </c:pt>
                <c:pt idx="34658">
                  <c:v>0.79962584086289701</c:v>
                </c:pt>
                <c:pt idx="34659">
                  <c:v>0.79964574294465474</c:v>
                </c:pt>
                <c:pt idx="34660">
                  <c:v>0.7996855471081703</c:v>
                </c:pt>
                <c:pt idx="34661">
                  <c:v>0.79970544918992803</c:v>
                </c:pt>
                <c:pt idx="34662">
                  <c:v>0.79972535127168576</c:v>
                </c:pt>
                <c:pt idx="34663">
                  <c:v>0.79974525335344349</c:v>
                </c:pt>
                <c:pt idx="34664">
                  <c:v>0.79978505751695905</c:v>
                </c:pt>
                <c:pt idx="34665">
                  <c:v>0.79982486168047462</c:v>
                </c:pt>
                <c:pt idx="34666">
                  <c:v>0.79986466584399007</c:v>
                </c:pt>
                <c:pt idx="34667">
                  <c:v>0.7998845679257478</c:v>
                </c:pt>
                <c:pt idx="34668">
                  <c:v>0.79990447000750553</c:v>
                </c:pt>
                <c:pt idx="34669">
                  <c:v>0.79992437208926337</c:v>
                </c:pt>
                <c:pt idx="34670">
                  <c:v>0.7999442741710211</c:v>
                </c:pt>
                <c:pt idx="34671">
                  <c:v>0.79996417625277882</c:v>
                </c:pt>
                <c:pt idx="34672">
                  <c:v>0.79998407833453666</c:v>
                </c:pt>
                <c:pt idx="34673">
                  <c:v>0.80000398041629439</c:v>
                </c:pt>
                <c:pt idx="34674">
                  <c:v>0.80002388249805212</c:v>
                </c:pt>
                <c:pt idx="34675">
                  <c:v>0.80004378457980985</c:v>
                </c:pt>
                <c:pt idx="34676">
                  <c:v>0.80008358874332541</c:v>
                </c:pt>
                <c:pt idx="34677">
                  <c:v>0.80010349082508314</c:v>
                </c:pt>
                <c:pt idx="34678">
                  <c:v>0.80012339290684087</c:v>
                </c:pt>
                <c:pt idx="34679">
                  <c:v>0.80016319707035644</c:v>
                </c:pt>
                <c:pt idx="34680">
                  <c:v>0.80018309915211416</c:v>
                </c:pt>
                <c:pt idx="34681">
                  <c:v>0.80020300123387189</c:v>
                </c:pt>
                <c:pt idx="34682">
                  <c:v>0.80022290331562962</c:v>
                </c:pt>
                <c:pt idx="34683">
                  <c:v>0.80024280539738746</c:v>
                </c:pt>
                <c:pt idx="34684">
                  <c:v>0.80026270747914519</c:v>
                </c:pt>
                <c:pt idx="34685">
                  <c:v>0.80030251164266075</c:v>
                </c:pt>
                <c:pt idx="34686">
                  <c:v>0.80032241372441848</c:v>
                </c:pt>
                <c:pt idx="34687">
                  <c:v>0.80034231580617621</c:v>
                </c:pt>
                <c:pt idx="34688">
                  <c:v>0.80036221788793394</c:v>
                </c:pt>
                <c:pt idx="34689">
                  <c:v>0.8004020220514495</c:v>
                </c:pt>
                <c:pt idx="34690">
                  <c:v>0.80042192413320723</c:v>
                </c:pt>
                <c:pt idx="34691">
                  <c:v>0.80044182621496496</c:v>
                </c:pt>
                <c:pt idx="34692">
                  <c:v>0.8004617282967228</c:v>
                </c:pt>
                <c:pt idx="34693">
                  <c:v>0.80048163037848052</c:v>
                </c:pt>
                <c:pt idx="34694">
                  <c:v>0.80050153246023825</c:v>
                </c:pt>
                <c:pt idx="34695">
                  <c:v>0.80052143454199598</c:v>
                </c:pt>
                <c:pt idx="34696">
                  <c:v>0.80054133662375371</c:v>
                </c:pt>
                <c:pt idx="34697">
                  <c:v>0.80056123870551155</c:v>
                </c:pt>
                <c:pt idx="34698">
                  <c:v>0.80058114078726927</c:v>
                </c:pt>
                <c:pt idx="34699">
                  <c:v>0.800601042869027</c:v>
                </c:pt>
                <c:pt idx="34700">
                  <c:v>0.80062094495078484</c:v>
                </c:pt>
                <c:pt idx="34701">
                  <c:v>0.80064084703254257</c:v>
                </c:pt>
                <c:pt idx="34702">
                  <c:v>0.80068065119605802</c:v>
                </c:pt>
                <c:pt idx="34703">
                  <c:v>0.80070055327781575</c:v>
                </c:pt>
                <c:pt idx="34704">
                  <c:v>0.80072045535957359</c:v>
                </c:pt>
                <c:pt idx="34705">
                  <c:v>0.80074035744133132</c:v>
                </c:pt>
                <c:pt idx="34706">
                  <c:v>0.80076025952308905</c:v>
                </c:pt>
                <c:pt idx="34707">
                  <c:v>0.80078016160484689</c:v>
                </c:pt>
                <c:pt idx="34708">
                  <c:v>0.80080006368660461</c:v>
                </c:pt>
                <c:pt idx="34709">
                  <c:v>0.80083986785012007</c:v>
                </c:pt>
                <c:pt idx="34710">
                  <c:v>0.8008597699318778</c:v>
                </c:pt>
                <c:pt idx="34711">
                  <c:v>0.80087967201363564</c:v>
                </c:pt>
                <c:pt idx="34712">
                  <c:v>0.80089957409539336</c:v>
                </c:pt>
                <c:pt idx="34713">
                  <c:v>0.80091947617715109</c:v>
                </c:pt>
                <c:pt idx="34714">
                  <c:v>0.80093937825890893</c:v>
                </c:pt>
                <c:pt idx="34715">
                  <c:v>0.80095928034066666</c:v>
                </c:pt>
                <c:pt idx="34716">
                  <c:v>0.80097918242242439</c:v>
                </c:pt>
                <c:pt idx="34717">
                  <c:v>0.80099908450418211</c:v>
                </c:pt>
                <c:pt idx="34718">
                  <c:v>0.80101898658593984</c:v>
                </c:pt>
                <c:pt idx="34719">
                  <c:v>0.80103888866769768</c:v>
                </c:pt>
                <c:pt idx="34720">
                  <c:v>0.80105879074945541</c:v>
                </c:pt>
                <c:pt idx="34721">
                  <c:v>0.80107869283121313</c:v>
                </c:pt>
                <c:pt idx="34722">
                  <c:v>0.8011184969947287</c:v>
                </c:pt>
                <c:pt idx="34723">
                  <c:v>0.80113839907648643</c:v>
                </c:pt>
                <c:pt idx="34724">
                  <c:v>0.80115830115824416</c:v>
                </c:pt>
                <c:pt idx="34725">
                  <c:v>0.80117820324000188</c:v>
                </c:pt>
                <c:pt idx="34726">
                  <c:v>0.80119810532175972</c:v>
                </c:pt>
                <c:pt idx="34727">
                  <c:v>0.80121800740351745</c:v>
                </c:pt>
                <c:pt idx="34728">
                  <c:v>0.80123790948527518</c:v>
                </c:pt>
                <c:pt idx="34729">
                  <c:v>0.80125781156703302</c:v>
                </c:pt>
                <c:pt idx="34730">
                  <c:v>0.80127771364879075</c:v>
                </c:pt>
                <c:pt idx="34731">
                  <c:v>0.80129761573054847</c:v>
                </c:pt>
                <c:pt idx="34732">
                  <c:v>0.8013175178123062</c:v>
                </c:pt>
                <c:pt idx="34733">
                  <c:v>0.80133741989406393</c:v>
                </c:pt>
                <c:pt idx="34734">
                  <c:v>0.80135732197582177</c:v>
                </c:pt>
                <c:pt idx="34735">
                  <c:v>0.8013772240575795</c:v>
                </c:pt>
                <c:pt idx="34736">
                  <c:v>0.80139712613933722</c:v>
                </c:pt>
                <c:pt idx="34737">
                  <c:v>0.80141702822109506</c:v>
                </c:pt>
                <c:pt idx="34738">
                  <c:v>0.80143693030285279</c:v>
                </c:pt>
                <c:pt idx="34739">
                  <c:v>0.80145683238461052</c:v>
                </c:pt>
                <c:pt idx="34740">
                  <c:v>0.80149663654812597</c:v>
                </c:pt>
                <c:pt idx="34741">
                  <c:v>0.80151653862988381</c:v>
                </c:pt>
                <c:pt idx="34742">
                  <c:v>0.80153644071164154</c:v>
                </c:pt>
                <c:pt idx="34743">
                  <c:v>0.80157624487515711</c:v>
                </c:pt>
                <c:pt idx="34744">
                  <c:v>0.80159614695691483</c:v>
                </c:pt>
                <c:pt idx="34745">
                  <c:v>0.80161604903867256</c:v>
                </c:pt>
                <c:pt idx="34746">
                  <c:v>0.80165585320218813</c:v>
                </c:pt>
                <c:pt idx="34747">
                  <c:v>0.80167575528394586</c:v>
                </c:pt>
                <c:pt idx="34748">
                  <c:v>0.80169565736570358</c:v>
                </c:pt>
                <c:pt idx="34749">
                  <c:v>0.80171555944746142</c:v>
                </c:pt>
                <c:pt idx="34750">
                  <c:v>0.80173546152921915</c:v>
                </c:pt>
                <c:pt idx="34751">
                  <c:v>0.80175536361097688</c:v>
                </c:pt>
                <c:pt idx="34752">
                  <c:v>0.80177526569273461</c:v>
                </c:pt>
                <c:pt idx="34753">
                  <c:v>0.80181506985625017</c:v>
                </c:pt>
                <c:pt idx="34754">
                  <c:v>0.8018349719380079</c:v>
                </c:pt>
                <c:pt idx="34755">
                  <c:v>0.80185487401976563</c:v>
                </c:pt>
                <c:pt idx="34756">
                  <c:v>0.8018946781832812</c:v>
                </c:pt>
                <c:pt idx="34757">
                  <c:v>0.80191458026503892</c:v>
                </c:pt>
                <c:pt idx="34758">
                  <c:v>0.80193448234679665</c:v>
                </c:pt>
                <c:pt idx="34759">
                  <c:v>0.80195438442855438</c:v>
                </c:pt>
                <c:pt idx="34760">
                  <c:v>0.80197428651031222</c:v>
                </c:pt>
                <c:pt idx="34761">
                  <c:v>0.80199418859206995</c:v>
                </c:pt>
                <c:pt idx="34762">
                  <c:v>0.80201409067382767</c:v>
                </c:pt>
                <c:pt idx="34763">
                  <c:v>0.80203399275558551</c:v>
                </c:pt>
                <c:pt idx="34764">
                  <c:v>0.80205389483734324</c:v>
                </c:pt>
                <c:pt idx="34765">
                  <c:v>0.80207379691910097</c:v>
                </c:pt>
                <c:pt idx="34766">
                  <c:v>0.8020936990008587</c:v>
                </c:pt>
                <c:pt idx="34767">
                  <c:v>0.80211360108261642</c:v>
                </c:pt>
                <c:pt idx="34768">
                  <c:v>0.80213350316437426</c:v>
                </c:pt>
                <c:pt idx="34769">
                  <c:v>0.80215340524613199</c:v>
                </c:pt>
                <c:pt idx="34770">
                  <c:v>0.80217330732788972</c:v>
                </c:pt>
                <c:pt idx="34771">
                  <c:v>0.80219320940964756</c:v>
                </c:pt>
                <c:pt idx="34772">
                  <c:v>0.80221311149140528</c:v>
                </c:pt>
                <c:pt idx="34773">
                  <c:v>0.80223301357316301</c:v>
                </c:pt>
                <c:pt idx="34774">
                  <c:v>0.80225291565492074</c:v>
                </c:pt>
                <c:pt idx="34775">
                  <c:v>0.80227281773667847</c:v>
                </c:pt>
                <c:pt idx="34776">
                  <c:v>0.80229271981843631</c:v>
                </c:pt>
                <c:pt idx="34777">
                  <c:v>0.80231262190019403</c:v>
                </c:pt>
                <c:pt idx="34778">
                  <c:v>0.80233252398195176</c:v>
                </c:pt>
                <c:pt idx="34779">
                  <c:v>0.8023524260637096</c:v>
                </c:pt>
                <c:pt idx="34780">
                  <c:v>0.80239223022722506</c:v>
                </c:pt>
                <c:pt idx="34781">
                  <c:v>0.80241213230898278</c:v>
                </c:pt>
                <c:pt idx="34782">
                  <c:v>0.80243203439074051</c:v>
                </c:pt>
                <c:pt idx="34783">
                  <c:v>0.80245193647249835</c:v>
                </c:pt>
                <c:pt idx="34784">
                  <c:v>0.80247183855425608</c:v>
                </c:pt>
                <c:pt idx="34785">
                  <c:v>0.80249174063601381</c:v>
                </c:pt>
                <c:pt idx="34786">
                  <c:v>0.80251164271777164</c:v>
                </c:pt>
                <c:pt idx="34787">
                  <c:v>0.80253154479952937</c:v>
                </c:pt>
                <c:pt idx="34788">
                  <c:v>0.8025514468812871</c:v>
                </c:pt>
                <c:pt idx="34789">
                  <c:v>0.80257134896304483</c:v>
                </c:pt>
                <c:pt idx="34790">
                  <c:v>0.80259125104480256</c:v>
                </c:pt>
                <c:pt idx="34791">
                  <c:v>0.80261115312656039</c:v>
                </c:pt>
                <c:pt idx="34792">
                  <c:v>0.80263105520831812</c:v>
                </c:pt>
                <c:pt idx="34793">
                  <c:v>0.80265095729007585</c:v>
                </c:pt>
                <c:pt idx="34794">
                  <c:v>0.80267085937183369</c:v>
                </c:pt>
                <c:pt idx="34795">
                  <c:v>0.80269076145359142</c:v>
                </c:pt>
                <c:pt idx="34796">
                  <c:v>0.80271066353534914</c:v>
                </c:pt>
                <c:pt idx="34797">
                  <c:v>0.80273056561710687</c:v>
                </c:pt>
                <c:pt idx="34798">
                  <c:v>0.8027504676988646</c:v>
                </c:pt>
                <c:pt idx="34799">
                  <c:v>0.80277036978062244</c:v>
                </c:pt>
                <c:pt idx="34800">
                  <c:v>0.80279027186238017</c:v>
                </c:pt>
                <c:pt idx="34801">
                  <c:v>0.80281017394413789</c:v>
                </c:pt>
                <c:pt idx="34802">
                  <c:v>0.80283007602589573</c:v>
                </c:pt>
                <c:pt idx="34803">
                  <c:v>0.80284997810765346</c:v>
                </c:pt>
                <c:pt idx="34804">
                  <c:v>0.80286988018941119</c:v>
                </c:pt>
                <c:pt idx="34805">
                  <c:v>0.80288978227116892</c:v>
                </c:pt>
                <c:pt idx="34806">
                  <c:v>0.80290968435292664</c:v>
                </c:pt>
                <c:pt idx="34807">
                  <c:v>0.80292958643468448</c:v>
                </c:pt>
                <c:pt idx="34808">
                  <c:v>0.80294948851644221</c:v>
                </c:pt>
                <c:pt idx="34809">
                  <c:v>0.80296939059819994</c:v>
                </c:pt>
                <c:pt idx="34810">
                  <c:v>0.80298929267995778</c:v>
                </c:pt>
                <c:pt idx="34811">
                  <c:v>0.80300919476171551</c:v>
                </c:pt>
                <c:pt idx="34812">
                  <c:v>0.80302909684347323</c:v>
                </c:pt>
                <c:pt idx="34813">
                  <c:v>0.80304899892523096</c:v>
                </c:pt>
                <c:pt idx="34814">
                  <c:v>0.80308880308874653</c:v>
                </c:pt>
                <c:pt idx="34815">
                  <c:v>0.80310870517050426</c:v>
                </c:pt>
                <c:pt idx="34816">
                  <c:v>0.80312860725226198</c:v>
                </c:pt>
                <c:pt idx="34817">
                  <c:v>0.80314850933401982</c:v>
                </c:pt>
                <c:pt idx="34818">
                  <c:v>0.80316841141577755</c:v>
                </c:pt>
                <c:pt idx="34819">
                  <c:v>0.80318831349753528</c:v>
                </c:pt>
                <c:pt idx="34820">
                  <c:v>0.80320821557929301</c:v>
                </c:pt>
                <c:pt idx="34821">
                  <c:v>0.80322811766105073</c:v>
                </c:pt>
                <c:pt idx="34822">
                  <c:v>0.80324801974280857</c:v>
                </c:pt>
                <c:pt idx="34823">
                  <c:v>0.8032679218245663</c:v>
                </c:pt>
                <c:pt idx="34824">
                  <c:v>0.80328782390632403</c:v>
                </c:pt>
                <c:pt idx="34825">
                  <c:v>0.80330772598808187</c:v>
                </c:pt>
                <c:pt idx="34826">
                  <c:v>0.80332762806983959</c:v>
                </c:pt>
                <c:pt idx="34827">
                  <c:v>0.80334753015159732</c:v>
                </c:pt>
                <c:pt idx="34828">
                  <c:v>0.80336743223335505</c:v>
                </c:pt>
                <c:pt idx="34829">
                  <c:v>0.80342713847862834</c:v>
                </c:pt>
                <c:pt idx="34830">
                  <c:v>0.80344704056038607</c:v>
                </c:pt>
                <c:pt idx="34831">
                  <c:v>0.80346694264214391</c:v>
                </c:pt>
                <c:pt idx="34832">
                  <c:v>0.80348684472390164</c:v>
                </c:pt>
                <c:pt idx="34833">
                  <c:v>0.80352664888741709</c:v>
                </c:pt>
                <c:pt idx="34834">
                  <c:v>0.80354655096917482</c:v>
                </c:pt>
                <c:pt idx="34835">
                  <c:v>0.80356645305093266</c:v>
                </c:pt>
                <c:pt idx="34836">
                  <c:v>0.80358635513269039</c:v>
                </c:pt>
                <c:pt idx="34837">
                  <c:v>0.80360625721444812</c:v>
                </c:pt>
                <c:pt idx="34838">
                  <c:v>0.80362615929620596</c:v>
                </c:pt>
                <c:pt idx="34839">
                  <c:v>0.80364606137796368</c:v>
                </c:pt>
                <c:pt idx="34840">
                  <c:v>0.80366596345972141</c:v>
                </c:pt>
                <c:pt idx="34841">
                  <c:v>0.80368586554147914</c:v>
                </c:pt>
                <c:pt idx="34842">
                  <c:v>0.80370576762323687</c:v>
                </c:pt>
                <c:pt idx="34843">
                  <c:v>0.80372566970499471</c:v>
                </c:pt>
                <c:pt idx="34844">
                  <c:v>0.80374557178675243</c:v>
                </c:pt>
                <c:pt idx="34845">
                  <c:v>0.80376547386851016</c:v>
                </c:pt>
                <c:pt idx="34846">
                  <c:v>0.803785375950268</c:v>
                </c:pt>
                <c:pt idx="34847">
                  <c:v>0.80380527803202573</c:v>
                </c:pt>
                <c:pt idx="34848">
                  <c:v>0.80382518011378346</c:v>
                </c:pt>
                <c:pt idx="34849">
                  <c:v>0.80384508219554118</c:v>
                </c:pt>
                <c:pt idx="34850">
                  <c:v>0.80386498427729891</c:v>
                </c:pt>
                <c:pt idx="34851">
                  <c:v>0.80388488635905675</c:v>
                </c:pt>
                <c:pt idx="34852">
                  <c:v>0.80390478844081448</c:v>
                </c:pt>
                <c:pt idx="34853">
                  <c:v>0.80392469052257221</c:v>
                </c:pt>
                <c:pt idx="34854">
                  <c:v>0.80396449468608777</c:v>
                </c:pt>
                <c:pt idx="34855">
                  <c:v>0.8039843967678455</c:v>
                </c:pt>
                <c:pt idx="34856">
                  <c:v>0.80404410301311879</c:v>
                </c:pt>
                <c:pt idx="34857">
                  <c:v>0.80406400509487652</c:v>
                </c:pt>
                <c:pt idx="34858">
                  <c:v>0.80408390717663425</c:v>
                </c:pt>
                <c:pt idx="34859">
                  <c:v>0.80410380925839209</c:v>
                </c:pt>
                <c:pt idx="34860">
                  <c:v>0.80412371134014982</c:v>
                </c:pt>
                <c:pt idx="34861">
                  <c:v>0.80414361342190754</c:v>
                </c:pt>
                <c:pt idx="34862">
                  <c:v>0.804183417585423</c:v>
                </c:pt>
                <c:pt idx="34863">
                  <c:v>0.80420331966718084</c:v>
                </c:pt>
                <c:pt idx="34864">
                  <c:v>0.80422322174893857</c:v>
                </c:pt>
                <c:pt idx="34865">
                  <c:v>0.80424312383069629</c:v>
                </c:pt>
                <c:pt idx="34866">
                  <c:v>0.80426302591245413</c:v>
                </c:pt>
                <c:pt idx="34867">
                  <c:v>0.80430283007596959</c:v>
                </c:pt>
                <c:pt idx="34868">
                  <c:v>0.80432273215772732</c:v>
                </c:pt>
                <c:pt idx="34869">
                  <c:v>0.80434263423948504</c:v>
                </c:pt>
                <c:pt idx="34870">
                  <c:v>0.80436253632124288</c:v>
                </c:pt>
                <c:pt idx="34871">
                  <c:v>0.80438243840300061</c:v>
                </c:pt>
                <c:pt idx="34872">
                  <c:v>0.80440234048475834</c:v>
                </c:pt>
                <c:pt idx="34873">
                  <c:v>0.80442224256651618</c:v>
                </c:pt>
                <c:pt idx="34874">
                  <c:v>0.8044421446482739</c:v>
                </c:pt>
                <c:pt idx="34875">
                  <c:v>0.80446204673003163</c:v>
                </c:pt>
                <c:pt idx="34876">
                  <c:v>0.80448194881178936</c:v>
                </c:pt>
                <c:pt idx="34877">
                  <c:v>0.80450185089354709</c:v>
                </c:pt>
                <c:pt idx="34878">
                  <c:v>0.80452175297530493</c:v>
                </c:pt>
                <c:pt idx="34879">
                  <c:v>0.80458145922057822</c:v>
                </c:pt>
                <c:pt idx="34880">
                  <c:v>0.80460136130233595</c:v>
                </c:pt>
                <c:pt idx="34881">
                  <c:v>0.80462126338409368</c:v>
                </c:pt>
                <c:pt idx="34882">
                  <c:v>0.8046411654658514</c:v>
                </c:pt>
                <c:pt idx="34883">
                  <c:v>0.80466106754760913</c:v>
                </c:pt>
                <c:pt idx="34884">
                  <c:v>0.8047008717111247</c:v>
                </c:pt>
                <c:pt idx="34885">
                  <c:v>0.80472077379288243</c:v>
                </c:pt>
                <c:pt idx="34886">
                  <c:v>0.80474067587464027</c:v>
                </c:pt>
                <c:pt idx="34887">
                  <c:v>0.80476057795639799</c:v>
                </c:pt>
                <c:pt idx="34888">
                  <c:v>0.80480038211991345</c:v>
                </c:pt>
                <c:pt idx="34889">
                  <c:v>0.80482028420167118</c:v>
                </c:pt>
                <c:pt idx="34890">
                  <c:v>0.80484018628342902</c:v>
                </c:pt>
                <c:pt idx="34891">
                  <c:v>0.80486008836518674</c:v>
                </c:pt>
                <c:pt idx="34892">
                  <c:v>0.80487999044694447</c:v>
                </c:pt>
                <c:pt idx="34893">
                  <c:v>0.80491979461046004</c:v>
                </c:pt>
                <c:pt idx="34894">
                  <c:v>0.80493969669221777</c:v>
                </c:pt>
                <c:pt idx="34895">
                  <c:v>0.80495959877397549</c:v>
                </c:pt>
                <c:pt idx="34896">
                  <c:v>0.80497950085573322</c:v>
                </c:pt>
                <c:pt idx="34897">
                  <c:v>0.80499940293749106</c:v>
                </c:pt>
                <c:pt idx="34898">
                  <c:v>0.80501930501924879</c:v>
                </c:pt>
                <c:pt idx="34899">
                  <c:v>0.80505910918276435</c:v>
                </c:pt>
                <c:pt idx="34900">
                  <c:v>0.80507901126452208</c:v>
                </c:pt>
                <c:pt idx="34901">
                  <c:v>0.80509891334627981</c:v>
                </c:pt>
                <c:pt idx="34902">
                  <c:v>0.80511881542803754</c:v>
                </c:pt>
                <c:pt idx="34903">
                  <c:v>0.80513871750979527</c:v>
                </c:pt>
                <c:pt idx="34904">
                  <c:v>0.8051586195915531</c:v>
                </c:pt>
                <c:pt idx="34905">
                  <c:v>0.80517852167331083</c:v>
                </c:pt>
                <c:pt idx="34906">
                  <c:v>0.8052183258368264</c:v>
                </c:pt>
                <c:pt idx="34907">
                  <c:v>0.80523822791858413</c:v>
                </c:pt>
                <c:pt idx="34908">
                  <c:v>0.80527803208209958</c:v>
                </c:pt>
                <c:pt idx="34909">
                  <c:v>0.80529793416385731</c:v>
                </c:pt>
                <c:pt idx="34910">
                  <c:v>0.80531783624561515</c:v>
                </c:pt>
                <c:pt idx="34911">
                  <c:v>0.80533773832737288</c:v>
                </c:pt>
                <c:pt idx="34912">
                  <c:v>0.8053576404091306</c:v>
                </c:pt>
                <c:pt idx="34913">
                  <c:v>0.80537754249088844</c:v>
                </c:pt>
                <c:pt idx="34914">
                  <c:v>0.80539744457264617</c:v>
                </c:pt>
                <c:pt idx="34915">
                  <c:v>0.8054173466544039</c:v>
                </c:pt>
                <c:pt idx="34916">
                  <c:v>0.80543724873616163</c:v>
                </c:pt>
                <c:pt idx="34917">
                  <c:v>0.80545715081791935</c:v>
                </c:pt>
                <c:pt idx="34918">
                  <c:v>0.80551685706319265</c:v>
                </c:pt>
                <c:pt idx="34919">
                  <c:v>0.80553675914495049</c:v>
                </c:pt>
                <c:pt idx="34920">
                  <c:v>0.80557656330846594</c:v>
                </c:pt>
                <c:pt idx="34921">
                  <c:v>0.80559646539022367</c:v>
                </c:pt>
                <c:pt idx="34922">
                  <c:v>0.8056163674719814</c:v>
                </c:pt>
                <c:pt idx="34923">
                  <c:v>0.80565617163549696</c:v>
                </c:pt>
                <c:pt idx="34924">
                  <c:v>0.80567607371725469</c:v>
                </c:pt>
                <c:pt idx="34925">
                  <c:v>0.80569597579901253</c:v>
                </c:pt>
                <c:pt idx="34926">
                  <c:v>0.80571587788077026</c:v>
                </c:pt>
                <c:pt idx="34927">
                  <c:v>0.80573577996252799</c:v>
                </c:pt>
                <c:pt idx="34928">
                  <c:v>0.80575568204428571</c:v>
                </c:pt>
                <c:pt idx="34929">
                  <c:v>0.80579548620780128</c:v>
                </c:pt>
                <c:pt idx="34930">
                  <c:v>0.80581538828955901</c:v>
                </c:pt>
                <c:pt idx="34931">
                  <c:v>0.80583529037131674</c:v>
                </c:pt>
                <c:pt idx="34932">
                  <c:v>0.8058750945348323</c:v>
                </c:pt>
                <c:pt idx="34933">
                  <c:v>0.80589499661659003</c:v>
                </c:pt>
                <c:pt idx="34934">
                  <c:v>0.80591489869834776</c:v>
                </c:pt>
                <c:pt idx="34935">
                  <c:v>0.80593480078010549</c:v>
                </c:pt>
                <c:pt idx="34936">
                  <c:v>0.80595470286186333</c:v>
                </c:pt>
                <c:pt idx="34937">
                  <c:v>0.80597460494362105</c:v>
                </c:pt>
                <c:pt idx="34938">
                  <c:v>0.80599450702537878</c:v>
                </c:pt>
                <c:pt idx="34939">
                  <c:v>0.80601440910713662</c:v>
                </c:pt>
                <c:pt idx="34940">
                  <c:v>0.80603431118889435</c:v>
                </c:pt>
                <c:pt idx="34941">
                  <c:v>0.80605421327065208</c:v>
                </c:pt>
                <c:pt idx="34942">
                  <c:v>0.8060741153524098</c:v>
                </c:pt>
                <c:pt idx="34943">
                  <c:v>0.80609401743416753</c:v>
                </c:pt>
                <c:pt idx="34944">
                  <c:v>0.80611391951592537</c:v>
                </c:pt>
                <c:pt idx="34945">
                  <c:v>0.8061338215976831</c:v>
                </c:pt>
                <c:pt idx="34946">
                  <c:v>0.80619352784295639</c:v>
                </c:pt>
                <c:pt idx="34947">
                  <c:v>0.80621342992471412</c:v>
                </c:pt>
                <c:pt idx="34948">
                  <c:v>0.80623333200647185</c:v>
                </c:pt>
                <c:pt idx="34949">
                  <c:v>0.80625323408822958</c:v>
                </c:pt>
                <c:pt idx="34950">
                  <c:v>0.80627313616998741</c:v>
                </c:pt>
                <c:pt idx="34951">
                  <c:v>0.80629303825174514</c:v>
                </c:pt>
                <c:pt idx="34952">
                  <c:v>0.80631294033350287</c:v>
                </c:pt>
                <c:pt idx="34953">
                  <c:v>0.80633284241526071</c:v>
                </c:pt>
                <c:pt idx="34954">
                  <c:v>0.80635274449701844</c:v>
                </c:pt>
                <c:pt idx="34955">
                  <c:v>0.80637264657877616</c:v>
                </c:pt>
                <c:pt idx="34956">
                  <c:v>0.80639254866053389</c:v>
                </c:pt>
                <c:pt idx="34957">
                  <c:v>0.80641245074229162</c:v>
                </c:pt>
                <c:pt idx="34958">
                  <c:v>0.80643235282404946</c:v>
                </c:pt>
                <c:pt idx="34959">
                  <c:v>0.80645225490580719</c:v>
                </c:pt>
                <c:pt idx="34960">
                  <c:v>0.80647215698756491</c:v>
                </c:pt>
                <c:pt idx="34961">
                  <c:v>0.80649205906932275</c:v>
                </c:pt>
                <c:pt idx="34962">
                  <c:v>0.80651196115108048</c:v>
                </c:pt>
                <c:pt idx="34963">
                  <c:v>0.80653186323283821</c:v>
                </c:pt>
                <c:pt idx="34964">
                  <c:v>0.80655176531459594</c:v>
                </c:pt>
                <c:pt idx="34965">
                  <c:v>0.80657166739635366</c:v>
                </c:pt>
                <c:pt idx="34966">
                  <c:v>0.8065915694781115</c:v>
                </c:pt>
                <c:pt idx="34967">
                  <c:v>0.80661147155986923</c:v>
                </c:pt>
                <c:pt idx="34968">
                  <c:v>0.8066512757233848</c:v>
                </c:pt>
                <c:pt idx="34969">
                  <c:v>0.80667117780514253</c:v>
                </c:pt>
                <c:pt idx="34970">
                  <c:v>0.80673088405041571</c:v>
                </c:pt>
                <c:pt idx="34971">
                  <c:v>0.80675078613217355</c:v>
                </c:pt>
                <c:pt idx="34972">
                  <c:v>0.80677068821393128</c:v>
                </c:pt>
                <c:pt idx="34973">
                  <c:v>0.806790590295689</c:v>
                </c:pt>
                <c:pt idx="34974">
                  <c:v>0.80681049237744684</c:v>
                </c:pt>
                <c:pt idx="34975">
                  <c:v>0.80683039445920457</c:v>
                </c:pt>
                <c:pt idx="34976">
                  <c:v>0.8068502965409623</c:v>
                </c:pt>
                <c:pt idx="34977">
                  <c:v>0.80687019862272003</c:v>
                </c:pt>
                <c:pt idx="34978">
                  <c:v>0.80689010070447775</c:v>
                </c:pt>
                <c:pt idx="34979">
                  <c:v>0.80691000278623559</c:v>
                </c:pt>
                <c:pt idx="34980">
                  <c:v>0.80692990486799332</c:v>
                </c:pt>
                <c:pt idx="34981">
                  <c:v>0.80694980694975105</c:v>
                </c:pt>
                <c:pt idx="34982">
                  <c:v>0.80696970903150889</c:v>
                </c:pt>
                <c:pt idx="34983">
                  <c:v>0.80698961111326661</c:v>
                </c:pt>
                <c:pt idx="34984">
                  <c:v>0.80700951319502434</c:v>
                </c:pt>
                <c:pt idx="34985">
                  <c:v>0.80702941527678207</c:v>
                </c:pt>
                <c:pt idx="34986">
                  <c:v>0.8070493173585398</c:v>
                </c:pt>
                <c:pt idx="34987">
                  <c:v>0.80706921944029764</c:v>
                </c:pt>
                <c:pt idx="34988">
                  <c:v>0.80708912152205536</c:v>
                </c:pt>
                <c:pt idx="34989">
                  <c:v>0.80712892568557093</c:v>
                </c:pt>
                <c:pt idx="34990">
                  <c:v>0.80714882776732866</c:v>
                </c:pt>
                <c:pt idx="34991">
                  <c:v>0.80716872984908639</c:v>
                </c:pt>
                <c:pt idx="34992">
                  <c:v>0.80718863193084411</c:v>
                </c:pt>
                <c:pt idx="34993">
                  <c:v>0.80720853401260184</c:v>
                </c:pt>
                <c:pt idx="34994">
                  <c:v>0.80722843609435968</c:v>
                </c:pt>
                <c:pt idx="34995">
                  <c:v>0.80724833817611741</c:v>
                </c:pt>
                <c:pt idx="34996">
                  <c:v>0.80726824025787514</c:v>
                </c:pt>
                <c:pt idx="34997">
                  <c:v>0.80728814233963297</c:v>
                </c:pt>
                <c:pt idx="34998">
                  <c:v>0.8073080444213907</c:v>
                </c:pt>
                <c:pt idx="34999">
                  <c:v>0.80732794650314843</c:v>
                </c:pt>
                <c:pt idx="35000">
                  <c:v>0.80734784858490616</c:v>
                </c:pt>
                <c:pt idx="35001">
                  <c:v>0.80736775066666389</c:v>
                </c:pt>
                <c:pt idx="35002">
                  <c:v>0.80738765274842172</c:v>
                </c:pt>
                <c:pt idx="35003">
                  <c:v>0.80740755483017945</c:v>
                </c:pt>
                <c:pt idx="35004">
                  <c:v>0.80742745691193718</c:v>
                </c:pt>
                <c:pt idx="35005">
                  <c:v>0.80744735899369502</c:v>
                </c:pt>
                <c:pt idx="35006">
                  <c:v>0.80746726107545275</c:v>
                </c:pt>
                <c:pt idx="35007">
                  <c:v>0.80748716315721047</c:v>
                </c:pt>
                <c:pt idx="35008">
                  <c:v>0.8075070652389682</c:v>
                </c:pt>
                <c:pt idx="35009">
                  <c:v>0.80752696732072593</c:v>
                </c:pt>
                <c:pt idx="35010">
                  <c:v>0.80754686940248377</c:v>
                </c:pt>
                <c:pt idx="35011">
                  <c:v>0.8075667714842415</c:v>
                </c:pt>
                <c:pt idx="35012">
                  <c:v>0.80758667356599922</c:v>
                </c:pt>
                <c:pt idx="35013">
                  <c:v>0.80762647772951479</c:v>
                </c:pt>
                <c:pt idx="35014">
                  <c:v>0.80764637981127252</c:v>
                </c:pt>
                <c:pt idx="35015">
                  <c:v>0.80766628189303025</c:v>
                </c:pt>
                <c:pt idx="35016">
                  <c:v>0.80770608605654581</c:v>
                </c:pt>
                <c:pt idx="35017">
                  <c:v>0.80772598813830354</c:v>
                </c:pt>
                <c:pt idx="35018">
                  <c:v>0.80774589022006127</c:v>
                </c:pt>
                <c:pt idx="35019">
                  <c:v>0.80776579230181911</c:v>
                </c:pt>
                <c:pt idx="35020">
                  <c:v>0.80778569438357684</c:v>
                </c:pt>
                <c:pt idx="35021">
                  <c:v>0.80780559646533456</c:v>
                </c:pt>
                <c:pt idx="35022">
                  <c:v>0.80782549854709229</c:v>
                </c:pt>
                <c:pt idx="35023">
                  <c:v>0.80784540062885002</c:v>
                </c:pt>
                <c:pt idx="35024">
                  <c:v>0.80786530271060786</c:v>
                </c:pt>
                <c:pt idx="35025">
                  <c:v>0.80788520479236559</c:v>
                </c:pt>
                <c:pt idx="35026">
                  <c:v>0.80790510687412331</c:v>
                </c:pt>
                <c:pt idx="35027">
                  <c:v>0.80792500895588115</c:v>
                </c:pt>
                <c:pt idx="35028">
                  <c:v>0.80796481311939661</c:v>
                </c:pt>
                <c:pt idx="35029">
                  <c:v>0.80798471520115434</c:v>
                </c:pt>
                <c:pt idx="35030">
                  <c:v>0.80800461728291206</c:v>
                </c:pt>
                <c:pt idx="35031">
                  <c:v>0.8080245193646699</c:v>
                </c:pt>
                <c:pt idx="35032">
                  <c:v>0.80804442144642763</c:v>
                </c:pt>
                <c:pt idx="35033">
                  <c:v>0.80806432352818536</c:v>
                </c:pt>
                <c:pt idx="35034">
                  <c:v>0.8080842256099432</c:v>
                </c:pt>
                <c:pt idx="35035">
                  <c:v>0.80810412769170092</c:v>
                </c:pt>
                <c:pt idx="35036">
                  <c:v>0.80812402977345865</c:v>
                </c:pt>
                <c:pt idx="35037">
                  <c:v>0.80814393185521638</c:v>
                </c:pt>
                <c:pt idx="35038">
                  <c:v>0.80818373601873195</c:v>
                </c:pt>
                <c:pt idx="35039">
                  <c:v>0.8082235401822474</c:v>
                </c:pt>
                <c:pt idx="35040">
                  <c:v>0.80824344226400524</c:v>
                </c:pt>
                <c:pt idx="35041">
                  <c:v>0.80826334434576297</c:v>
                </c:pt>
                <c:pt idx="35042">
                  <c:v>0.8082832464275207</c:v>
                </c:pt>
                <c:pt idx="35043">
                  <c:v>0.80830314850927842</c:v>
                </c:pt>
                <c:pt idx="35044">
                  <c:v>0.80832305059103615</c:v>
                </c:pt>
                <c:pt idx="35045">
                  <c:v>0.80834295267279399</c:v>
                </c:pt>
                <c:pt idx="35046">
                  <c:v>0.80836285475455172</c:v>
                </c:pt>
                <c:pt idx="35047">
                  <c:v>0.80838275683630945</c:v>
                </c:pt>
                <c:pt idx="35048">
                  <c:v>0.80840265891806729</c:v>
                </c:pt>
                <c:pt idx="35049">
                  <c:v>0.80842256099982501</c:v>
                </c:pt>
                <c:pt idx="35050">
                  <c:v>0.80844246308158274</c:v>
                </c:pt>
                <c:pt idx="35051">
                  <c:v>0.80846236516334047</c:v>
                </c:pt>
                <c:pt idx="35052">
                  <c:v>0.80850216932685603</c:v>
                </c:pt>
                <c:pt idx="35053">
                  <c:v>0.80852207140861376</c:v>
                </c:pt>
                <c:pt idx="35054">
                  <c:v>0.80854197349037149</c:v>
                </c:pt>
                <c:pt idx="35055">
                  <c:v>0.80856187557212933</c:v>
                </c:pt>
                <c:pt idx="35056">
                  <c:v>0.80858177765388706</c:v>
                </c:pt>
                <c:pt idx="35057">
                  <c:v>0.80860167973564478</c:v>
                </c:pt>
                <c:pt idx="35058">
                  <c:v>0.80862158181740251</c:v>
                </c:pt>
                <c:pt idx="35059">
                  <c:v>0.80864148389916024</c:v>
                </c:pt>
                <c:pt idx="35060">
                  <c:v>0.80866138598091808</c:v>
                </c:pt>
                <c:pt idx="35061">
                  <c:v>0.80868128806267581</c:v>
                </c:pt>
                <c:pt idx="35062">
                  <c:v>0.8087409943079491</c:v>
                </c:pt>
                <c:pt idx="35063">
                  <c:v>0.80876089638970683</c:v>
                </c:pt>
                <c:pt idx="35064">
                  <c:v>0.80878079847146456</c:v>
                </c:pt>
                <c:pt idx="35065">
                  <c:v>0.80882060263498012</c:v>
                </c:pt>
                <c:pt idx="35066">
                  <c:v>0.80884050471673785</c:v>
                </c:pt>
                <c:pt idx="35067">
                  <c:v>0.80886040679849558</c:v>
                </c:pt>
                <c:pt idx="35068">
                  <c:v>0.80888030888025342</c:v>
                </c:pt>
                <c:pt idx="35069">
                  <c:v>0.80890021096201115</c:v>
                </c:pt>
                <c:pt idx="35070">
                  <c:v>0.80892011304376887</c:v>
                </c:pt>
                <c:pt idx="35071">
                  <c:v>0.8089400151255266</c:v>
                </c:pt>
                <c:pt idx="35072">
                  <c:v>0.80895991720728433</c:v>
                </c:pt>
                <c:pt idx="35073">
                  <c:v>0.80897981928904217</c:v>
                </c:pt>
                <c:pt idx="35074">
                  <c:v>0.8089997213707999</c:v>
                </c:pt>
                <c:pt idx="35075">
                  <c:v>0.80901962345255762</c:v>
                </c:pt>
                <c:pt idx="35076">
                  <c:v>0.80903952553431546</c:v>
                </c:pt>
                <c:pt idx="35077">
                  <c:v>0.80905942761607319</c:v>
                </c:pt>
                <c:pt idx="35078">
                  <c:v>0.80907932969783092</c:v>
                </c:pt>
                <c:pt idx="35079">
                  <c:v>0.80909923177958865</c:v>
                </c:pt>
                <c:pt idx="35080">
                  <c:v>0.80911913386134637</c:v>
                </c:pt>
                <c:pt idx="35081">
                  <c:v>0.80913903594310421</c:v>
                </c:pt>
                <c:pt idx="35082">
                  <c:v>0.80915893802486194</c:v>
                </c:pt>
                <c:pt idx="35083">
                  <c:v>0.80919874218837751</c:v>
                </c:pt>
                <c:pt idx="35084">
                  <c:v>0.80921864427013523</c:v>
                </c:pt>
                <c:pt idx="35085">
                  <c:v>0.80923854635189296</c:v>
                </c:pt>
                <c:pt idx="35086">
                  <c:v>0.80925844843365069</c:v>
                </c:pt>
                <c:pt idx="35087">
                  <c:v>0.80927835051540842</c:v>
                </c:pt>
                <c:pt idx="35088">
                  <c:v>0.80929825259716626</c:v>
                </c:pt>
                <c:pt idx="35089">
                  <c:v>0.80933805676068171</c:v>
                </c:pt>
                <c:pt idx="35090">
                  <c:v>0.80935795884243955</c:v>
                </c:pt>
                <c:pt idx="35091">
                  <c:v>0.80941766508771273</c:v>
                </c:pt>
                <c:pt idx="35092">
                  <c:v>0.8094574692512283</c:v>
                </c:pt>
                <c:pt idx="35093">
                  <c:v>0.80949727341474387</c:v>
                </c:pt>
                <c:pt idx="35094">
                  <c:v>0.8095171754965016</c:v>
                </c:pt>
                <c:pt idx="35095">
                  <c:v>0.80953707757825932</c:v>
                </c:pt>
                <c:pt idx="35096">
                  <c:v>0.80955697966001705</c:v>
                </c:pt>
                <c:pt idx="35097">
                  <c:v>0.80957688174177478</c:v>
                </c:pt>
                <c:pt idx="35098">
                  <c:v>0.80959678382353262</c:v>
                </c:pt>
                <c:pt idx="35099">
                  <c:v>0.80961668590529035</c:v>
                </c:pt>
                <c:pt idx="35100">
                  <c:v>0.80963658798704807</c:v>
                </c:pt>
                <c:pt idx="35101">
                  <c:v>0.80967639215056364</c:v>
                </c:pt>
                <c:pt idx="35102">
                  <c:v>0.80969629423232137</c:v>
                </c:pt>
                <c:pt idx="35103">
                  <c:v>0.8097161963140791</c:v>
                </c:pt>
                <c:pt idx="35104">
                  <c:v>0.80975600047759466</c:v>
                </c:pt>
                <c:pt idx="35105">
                  <c:v>0.80977590255935239</c:v>
                </c:pt>
                <c:pt idx="35106">
                  <c:v>0.80979580464111012</c:v>
                </c:pt>
                <c:pt idx="35107">
                  <c:v>0.80981570672286796</c:v>
                </c:pt>
                <c:pt idx="35108">
                  <c:v>0.80985551088638341</c:v>
                </c:pt>
                <c:pt idx="35109">
                  <c:v>0.80987541296814114</c:v>
                </c:pt>
                <c:pt idx="35110">
                  <c:v>0.80989531504989887</c:v>
                </c:pt>
                <c:pt idx="35111">
                  <c:v>0.80993511921341443</c:v>
                </c:pt>
                <c:pt idx="35112">
                  <c:v>0.80995502129517216</c:v>
                </c:pt>
                <c:pt idx="35113">
                  <c:v>0.80997492337693</c:v>
                </c:pt>
                <c:pt idx="35114">
                  <c:v>0.80999482545868773</c:v>
                </c:pt>
                <c:pt idx="35115">
                  <c:v>0.81001472754044546</c:v>
                </c:pt>
                <c:pt idx="35116">
                  <c:v>0.81003462962220318</c:v>
                </c:pt>
                <c:pt idx="35117">
                  <c:v>0.81005453170396091</c:v>
                </c:pt>
                <c:pt idx="35118">
                  <c:v>0.81007443378571875</c:v>
                </c:pt>
                <c:pt idx="35119">
                  <c:v>0.81009433586747648</c:v>
                </c:pt>
                <c:pt idx="35120">
                  <c:v>0.81011423794923421</c:v>
                </c:pt>
                <c:pt idx="35121">
                  <c:v>0.81013414003099204</c:v>
                </c:pt>
                <c:pt idx="35122">
                  <c:v>0.81015404211274977</c:v>
                </c:pt>
                <c:pt idx="35123">
                  <c:v>0.8101739441945075</c:v>
                </c:pt>
                <c:pt idx="35124">
                  <c:v>0.81019384627626523</c:v>
                </c:pt>
                <c:pt idx="35125">
                  <c:v>0.81023365043978079</c:v>
                </c:pt>
                <c:pt idx="35126">
                  <c:v>0.81025355252153852</c:v>
                </c:pt>
                <c:pt idx="35127">
                  <c:v>0.81027345460329625</c:v>
                </c:pt>
                <c:pt idx="35128">
                  <c:v>0.81031325876681182</c:v>
                </c:pt>
                <c:pt idx="35129">
                  <c:v>0.81033316084856954</c:v>
                </c:pt>
                <c:pt idx="35130">
                  <c:v>0.81035306293032727</c:v>
                </c:pt>
                <c:pt idx="35131">
                  <c:v>0.810372965012085</c:v>
                </c:pt>
                <c:pt idx="35132">
                  <c:v>0.81041276917560057</c:v>
                </c:pt>
                <c:pt idx="35133">
                  <c:v>0.81043267125735829</c:v>
                </c:pt>
                <c:pt idx="35134">
                  <c:v>0.81045257333911613</c:v>
                </c:pt>
                <c:pt idx="35135">
                  <c:v>0.81047247542087386</c:v>
                </c:pt>
                <c:pt idx="35136">
                  <c:v>0.81049237750263159</c:v>
                </c:pt>
                <c:pt idx="35137">
                  <c:v>0.81051227958438932</c:v>
                </c:pt>
                <c:pt idx="35138">
                  <c:v>0.81053218166614704</c:v>
                </c:pt>
                <c:pt idx="35139">
                  <c:v>0.81055208374790488</c:v>
                </c:pt>
                <c:pt idx="35140">
                  <c:v>0.81057198582966261</c:v>
                </c:pt>
                <c:pt idx="35141">
                  <c:v>0.81059188791142034</c:v>
                </c:pt>
                <c:pt idx="35142">
                  <c:v>0.81061178999317818</c:v>
                </c:pt>
                <c:pt idx="35143">
                  <c:v>0.81063169207493591</c:v>
                </c:pt>
                <c:pt idx="35144">
                  <c:v>0.81065159415669363</c:v>
                </c:pt>
                <c:pt idx="35145">
                  <c:v>0.81067149623845136</c:v>
                </c:pt>
                <c:pt idx="35146">
                  <c:v>0.81069139832020909</c:v>
                </c:pt>
                <c:pt idx="35147">
                  <c:v>0.81071130040196693</c:v>
                </c:pt>
                <c:pt idx="35148">
                  <c:v>0.81073120248372466</c:v>
                </c:pt>
                <c:pt idx="35149">
                  <c:v>0.81075110456548238</c:v>
                </c:pt>
                <c:pt idx="35150">
                  <c:v>0.81077100664724022</c:v>
                </c:pt>
                <c:pt idx="35151">
                  <c:v>0.81079090872899795</c:v>
                </c:pt>
                <c:pt idx="35152">
                  <c:v>0.81081081081075568</c:v>
                </c:pt>
                <c:pt idx="35153">
                  <c:v>0.81083071289251341</c:v>
                </c:pt>
                <c:pt idx="35154">
                  <c:v>0.81085061497427113</c:v>
                </c:pt>
                <c:pt idx="35155">
                  <c:v>0.81087051705602897</c:v>
                </c:pt>
                <c:pt idx="35156">
                  <c:v>0.81091032121954443</c:v>
                </c:pt>
                <c:pt idx="35157">
                  <c:v>0.81093022330130227</c:v>
                </c:pt>
                <c:pt idx="35158">
                  <c:v>0.81095012538305999</c:v>
                </c:pt>
                <c:pt idx="35159">
                  <c:v>0.81097002746481772</c:v>
                </c:pt>
                <c:pt idx="35160">
                  <c:v>0.81098992954657545</c:v>
                </c:pt>
                <c:pt idx="35161">
                  <c:v>0.81100983162833318</c:v>
                </c:pt>
                <c:pt idx="35162">
                  <c:v>0.81102973371009102</c:v>
                </c:pt>
                <c:pt idx="35163">
                  <c:v>0.81106953787360647</c:v>
                </c:pt>
                <c:pt idx="35164">
                  <c:v>0.81110934203712204</c:v>
                </c:pt>
                <c:pt idx="35165">
                  <c:v>0.81112924411887977</c:v>
                </c:pt>
                <c:pt idx="35166">
                  <c:v>0.81114914620063749</c:v>
                </c:pt>
                <c:pt idx="35167">
                  <c:v>0.81116904828239522</c:v>
                </c:pt>
                <c:pt idx="35168">
                  <c:v>0.81118895036415306</c:v>
                </c:pt>
                <c:pt idx="35169">
                  <c:v>0.81120885244591079</c:v>
                </c:pt>
                <c:pt idx="35170">
                  <c:v>0.81122875452766852</c:v>
                </c:pt>
                <c:pt idx="35171">
                  <c:v>0.81124865660942636</c:v>
                </c:pt>
                <c:pt idx="35172">
                  <c:v>0.81126855869118408</c:v>
                </c:pt>
                <c:pt idx="35173">
                  <c:v>0.81128846077294181</c:v>
                </c:pt>
                <c:pt idx="35174">
                  <c:v>0.81130836285469954</c:v>
                </c:pt>
                <c:pt idx="35175">
                  <c:v>0.81132826493645727</c:v>
                </c:pt>
                <c:pt idx="35176">
                  <c:v>0.81134816701821511</c:v>
                </c:pt>
                <c:pt idx="35177">
                  <c:v>0.81136806909997283</c:v>
                </c:pt>
                <c:pt idx="35178">
                  <c:v>0.81138797118173056</c:v>
                </c:pt>
                <c:pt idx="35179">
                  <c:v>0.8114078732634884</c:v>
                </c:pt>
                <c:pt idx="35180">
                  <c:v>0.81142777534524613</c:v>
                </c:pt>
                <c:pt idx="35181">
                  <c:v>0.81146757950876158</c:v>
                </c:pt>
                <c:pt idx="35182">
                  <c:v>0.81148748159051931</c:v>
                </c:pt>
                <c:pt idx="35183">
                  <c:v>0.81150738367227715</c:v>
                </c:pt>
                <c:pt idx="35184">
                  <c:v>0.81152728575403488</c:v>
                </c:pt>
                <c:pt idx="35185">
                  <c:v>0.8115471878357926</c:v>
                </c:pt>
                <c:pt idx="35186">
                  <c:v>0.81156708991755044</c:v>
                </c:pt>
                <c:pt idx="35187">
                  <c:v>0.8116068940810659</c:v>
                </c:pt>
                <c:pt idx="35188">
                  <c:v>0.81162679616282363</c:v>
                </c:pt>
                <c:pt idx="35189">
                  <c:v>0.81164669824458135</c:v>
                </c:pt>
                <c:pt idx="35190">
                  <c:v>0.81166660032633919</c:v>
                </c:pt>
                <c:pt idx="35191">
                  <c:v>0.81168650240809692</c:v>
                </c:pt>
                <c:pt idx="35192">
                  <c:v>0.81170640448985465</c:v>
                </c:pt>
                <c:pt idx="35193">
                  <c:v>0.81172630657161249</c:v>
                </c:pt>
                <c:pt idx="35194">
                  <c:v>0.81176611073512794</c:v>
                </c:pt>
                <c:pt idx="35195">
                  <c:v>0.81178601281688567</c:v>
                </c:pt>
                <c:pt idx="35196">
                  <c:v>0.8118059148986434</c:v>
                </c:pt>
                <c:pt idx="35197">
                  <c:v>0.81182581698040124</c:v>
                </c:pt>
                <c:pt idx="35198">
                  <c:v>0.81184571906215897</c:v>
                </c:pt>
                <c:pt idx="35199">
                  <c:v>0.81186562114391669</c:v>
                </c:pt>
                <c:pt idx="35200">
                  <c:v>0.81188552322567453</c:v>
                </c:pt>
                <c:pt idx="35201">
                  <c:v>0.81190542530743226</c:v>
                </c:pt>
                <c:pt idx="35202">
                  <c:v>0.81192532738918999</c:v>
                </c:pt>
                <c:pt idx="35203">
                  <c:v>0.81196513155270544</c:v>
                </c:pt>
                <c:pt idx="35204">
                  <c:v>0.81202483779797874</c:v>
                </c:pt>
                <c:pt idx="35205">
                  <c:v>0.8120646419614943</c:v>
                </c:pt>
                <c:pt idx="35206">
                  <c:v>0.81208454404325203</c:v>
                </c:pt>
                <c:pt idx="35207">
                  <c:v>0.81210444612500976</c:v>
                </c:pt>
                <c:pt idx="35208">
                  <c:v>0.81212434820676749</c:v>
                </c:pt>
                <c:pt idx="35209">
                  <c:v>0.81214425028852533</c:v>
                </c:pt>
                <c:pt idx="35210">
                  <c:v>0.81216415237028305</c:v>
                </c:pt>
                <c:pt idx="35211">
                  <c:v>0.81218405445204078</c:v>
                </c:pt>
                <c:pt idx="35212">
                  <c:v>0.81220395653379862</c:v>
                </c:pt>
                <c:pt idx="35213">
                  <c:v>0.81222385861555635</c:v>
                </c:pt>
                <c:pt idx="35214">
                  <c:v>0.81224376069731408</c:v>
                </c:pt>
                <c:pt idx="35215">
                  <c:v>0.8122636627790718</c:v>
                </c:pt>
                <c:pt idx="35216">
                  <c:v>0.81228356486082953</c:v>
                </c:pt>
                <c:pt idx="35217">
                  <c:v>0.81230346694258737</c:v>
                </c:pt>
                <c:pt idx="35218">
                  <c:v>0.8123233690243451</c:v>
                </c:pt>
                <c:pt idx="35219">
                  <c:v>0.81234327110610283</c:v>
                </c:pt>
                <c:pt idx="35220">
                  <c:v>0.81236317318786067</c:v>
                </c:pt>
                <c:pt idx="35221">
                  <c:v>0.81238307526961839</c:v>
                </c:pt>
                <c:pt idx="35222">
                  <c:v>0.81240297735137612</c:v>
                </c:pt>
                <c:pt idx="35223">
                  <c:v>0.81242287943313385</c:v>
                </c:pt>
                <c:pt idx="35224">
                  <c:v>0.81244278151489158</c:v>
                </c:pt>
                <c:pt idx="35225">
                  <c:v>0.81246268359664942</c:v>
                </c:pt>
                <c:pt idx="35226">
                  <c:v>0.81248258567840714</c:v>
                </c:pt>
                <c:pt idx="35227">
                  <c:v>0.81250248776016487</c:v>
                </c:pt>
                <c:pt idx="35228">
                  <c:v>0.81254229192368044</c:v>
                </c:pt>
                <c:pt idx="35229">
                  <c:v>0.81256219400543817</c:v>
                </c:pt>
                <c:pt idx="35230">
                  <c:v>0.81258209608719589</c:v>
                </c:pt>
                <c:pt idx="35231">
                  <c:v>0.81260199816895362</c:v>
                </c:pt>
                <c:pt idx="35232">
                  <c:v>0.81262190025071146</c:v>
                </c:pt>
                <c:pt idx="35233">
                  <c:v>0.81264180233246919</c:v>
                </c:pt>
                <c:pt idx="35234">
                  <c:v>0.81266170441422692</c:v>
                </c:pt>
                <c:pt idx="35235">
                  <c:v>0.81268160649598475</c:v>
                </c:pt>
                <c:pt idx="35236">
                  <c:v>0.81270150857774248</c:v>
                </c:pt>
                <c:pt idx="35237">
                  <c:v>0.81272141065950021</c:v>
                </c:pt>
                <c:pt idx="35238">
                  <c:v>0.81274131274125794</c:v>
                </c:pt>
                <c:pt idx="35239">
                  <c:v>0.81276121482301567</c:v>
                </c:pt>
                <c:pt idx="35240">
                  <c:v>0.8127811169047735</c:v>
                </c:pt>
                <c:pt idx="35241">
                  <c:v>0.81280101898653123</c:v>
                </c:pt>
                <c:pt idx="35242">
                  <c:v>0.8128408231500468</c:v>
                </c:pt>
                <c:pt idx="35243">
                  <c:v>0.81286072523180453</c:v>
                </c:pt>
                <c:pt idx="35244">
                  <c:v>0.81288062731356225</c:v>
                </c:pt>
                <c:pt idx="35245">
                  <c:v>0.81292043147707771</c:v>
                </c:pt>
                <c:pt idx="35246">
                  <c:v>0.81294033355883555</c:v>
                </c:pt>
                <c:pt idx="35247">
                  <c:v>0.81296023564059328</c:v>
                </c:pt>
                <c:pt idx="35248">
                  <c:v>0.812980137722351</c:v>
                </c:pt>
                <c:pt idx="35249">
                  <c:v>0.81300003980410884</c:v>
                </c:pt>
                <c:pt idx="35250">
                  <c:v>0.81301994188586657</c:v>
                </c:pt>
                <c:pt idx="35251">
                  <c:v>0.8130398439676243</c:v>
                </c:pt>
                <c:pt idx="35252">
                  <c:v>0.81305974604938203</c:v>
                </c:pt>
                <c:pt idx="35253">
                  <c:v>0.81307964813113975</c:v>
                </c:pt>
                <c:pt idx="35254">
                  <c:v>0.81309955021289759</c:v>
                </c:pt>
                <c:pt idx="35255">
                  <c:v>0.81311945229465532</c:v>
                </c:pt>
                <c:pt idx="35256">
                  <c:v>0.81313935437641305</c:v>
                </c:pt>
                <c:pt idx="35257">
                  <c:v>0.81315925645817089</c:v>
                </c:pt>
                <c:pt idx="35258">
                  <c:v>0.81317915853992861</c:v>
                </c:pt>
                <c:pt idx="35259">
                  <c:v>0.81319906062168634</c:v>
                </c:pt>
                <c:pt idx="35260">
                  <c:v>0.81321896270344407</c:v>
                </c:pt>
                <c:pt idx="35261">
                  <c:v>0.8132388647852018</c:v>
                </c:pt>
                <c:pt idx="35262">
                  <c:v>0.81325876686695964</c:v>
                </c:pt>
                <c:pt idx="35263">
                  <c:v>0.81329857103047509</c:v>
                </c:pt>
                <c:pt idx="35264">
                  <c:v>0.81333837519399066</c:v>
                </c:pt>
                <c:pt idx="35265">
                  <c:v>0.81335827727574839</c:v>
                </c:pt>
                <c:pt idx="35266">
                  <c:v>0.81337817935750611</c:v>
                </c:pt>
                <c:pt idx="35267">
                  <c:v>0.81339808143926384</c:v>
                </c:pt>
                <c:pt idx="35268">
                  <c:v>0.81341798352102168</c:v>
                </c:pt>
                <c:pt idx="35269">
                  <c:v>0.81345778768453714</c:v>
                </c:pt>
                <c:pt idx="35270">
                  <c:v>0.81347768976629498</c:v>
                </c:pt>
                <c:pt idx="35271">
                  <c:v>0.8134975918480527</c:v>
                </c:pt>
                <c:pt idx="35272">
                  <c:v>0.81353739601156816</c:v>
                </c:pt>
                <c:pt idx="35273">
                  <c:v>0.81355729809332589</c:v>
                </c:pt>
                <c:pt idx="35274">
                  <c:v>0.81359710225684145</c:v>
                </c:pt>
                <c:pt idx="35275">
                  <c:v>0.81363690642035702</c:v>
                </c:pt>
                <c:pt idx="35276">
                  <c:v>0.81365680850211475</c:v>
                </c:pt>
                <c:pt idx="35277">
                  <c:v>0.81367671058387248</c:v>
                </c:pt>
                <c:pt idx="35278">
                  <c:v>0.8136966126656302</c:v>
                </c:pt>
                <c:pt idx="35279">
                  <c:v>0.81371651474738793</c:v>
                </c:pt>
                <c:pt idx="35280">
                  <c:v>0.81373641682914577</c:v>
                </c:pt>
                <c:pt idx="35281">
                  <c:v>0.8137563189109035</c:v>
                </c:pt>
                <c:pt idx="35282">
                  <c:v>0.81377622099266123</c:v>
                </c:pt>
                <c:pt idx="35283">
                  <c:v>0.81379612307441906</c:v>
                </c:pt>
                <c:pt idx="35284">
                  <c:v>0.81381602515617679</c:v>
                </c:pt>
                <c:pt idx="35285">
                  <c:v>0.81383592723793452</c:v>
                </c:pt>
                <c:pt idx="35286">
                  <c:v>0.81385582931969225</c:v>
                </c:pt>
                <c:pt idx="35287">
                  <c:v>0.81387573140144998</c:v>
                </c:pt>
                <c:pt idx="35288">
                  <c:v>0.81389563348320781</c:v>
                </c:pt>
                <c:pt idx="35289">
                  <c:v>0.81391553556496554</c:v>
                </c:pt>
                <c:pt idx="35290">
                  <c:v>0.81393543764672327</c:v>
                </c:pt>
                <c:pt idx="35291">
                  <c:v>0.81395533972848111</c:v>
                </c:pt>
                <c:pt idx="35292">
                  <c:v>0.81397524181023884</c:v>
                </c:pt>
                <c:pt idx="35293">
                  <c:v>0.81399514389199656</c:v>
                </c:pt>
                <c:pt idx="35294">
                  <c:v>0.81401504597375429</c:v>
                </c:pt>
                <c:pt idx="35295">
                  <c:v>0.81403494805551202</c:v>
                </c:pt>
                <c:pt idx="35296">
                  <c:v>0.81405485013726986</c:v>
                </c:pt>
                <c:pt idx="35297">
                  <c:v>0.81407475221902759</c:v>
                </c:pt>
                <c:pt idx="35298">
                  <c:v>0.81409465430078531</c:v>
                </c:pt>
                <c:pt idx="35299">
                  <c:v>0.81411455638254315</c:v>
                </c:pt>
                <c:pt idx="35300">
                  <c:v>0.81413445846430088</c:v>
                </c:pt>
                <c:pt idx="35301">
                  <c:v>0.81415436054605861</c:v>
                </c:pt>
                <c:pt idx="35302">
                  <c:v>0.81417426262781634</c:v>
                </c:pt>
                <c:pt idx="35303">
                  <c:v>0.8142140667913319</c:v>
                </c:pt>
                <c:pt idx="35304">
                  <c:v>0.81423396887308963</c:v>
                </c:pt>
                <c:pt idx="35305">
                  <c:v>0.81425387095484747</c:v>
                </c:pt>
                <c:pt idx="35306">
                  <c:v>0.8142737730366052</c:v>
                </c:pt>
                <c:pt idx="35307">
                  <c:v>0.81429367511836293</c:v>
                </c:pt>
                <c:pt idx="35308">
                  <c:v>0.81431357720012065</c:v>
                </c:pt>
                <c:pt idx="35309">
                  <c:v>0.81433347928187838</c:v>
                </c:pt>
                <c:pt idx="35310">
                  <c:v>0.81435338136363622</c:v>
                </c:pt>
                <c:pt idx="35311">
                  <c:v>0.81437328344539395</c:v>
                </c:pt>
                <c:pt idx="35312">
                  <c:v>0.81439318552715168</c:v>
                </c:pt>
                <c:pt idx="35313">
                  <c:v>0.81441308760890951</c:v>
                </c:pt>
                <c:pt idx="35314">
                  <c:v>0.81443298969066724</c:v>
                </c:pt>
                <c:pt idx="35315">
                  <c:v>0.81445289177242497</c:v>
                </c:pt>
                <c:pt idx="35316">
                  <c:v>0.8144727938541827</c:v>
                </c:pt>
                <c:pt idx="35317">
                  <c:v>0.81449269593594043</c:v>
                </c:pt>
                <c:pt idx="35318">
                  <c:v>0.81451259801769826</c:v>
                </c:pt>
                <c:pt idx="35319">
                  <c:v>0.81455240218121372</c:v>
                </c:pt>
                <c:pt idx="35320">
                  <c:v>0.81457230426297156</c:v>
                </c:pt>
                <c:pt idx="35321">
                  <c:v>0.81459220634472929</c:v>
                </c:pt>
                <c:pt idx="35322">
                  <c:v>0.81461210842648701</c:v>
                </c:pt>
                <c:pt idx="35323">
                  <c:v>0.81463201050824474</c:v>
                </c:pt>
                <c:pt idx="35324">
                  <c:v>0.81465191259000247</c:v>
                </c:pt>
                <c:pt idx="35325">
                  <c:v>0.81467181467176031</c:v>
                </c:pt>
                <c:pt idx="35326">
                  <c:v>0.81469171675351804</c:v>
                </c:pt>
                <c:pt idx="35327">
                  <c:v>0.81471161883527576</c:v>
                </c:pt>
                <c:pt idx="35328">
                  <c:v>0.8147315209170336</c:v>
                </c:pt>
                <c:pt idx="35329">
                  <c:v>0.81475142299879133</c:v>
                </c:pt>
                <c:pt idx="35330">
                  <c:v>0.81477132508054906</c:v>
                </c:pt>
                <c:pt idx="35331">
                  <c:v>0.81479122716230679</c:v>
                </c:pt>
                <c:pt idx="35332">
                  <c:v>0.81481112924406451</c:v>
                </c:pt>
                <c:pt idx="35333">
                  <c:v>0.81483103132582235</c:v>
                </c:pt>
                <c:pt idx="35334">
                  <c:v>0.81485093340758008</c:v>
                </c:pt>
                <c:pt idx="35335">
                  <c:v>0.81487083548933781</c:v>
                </c:pt>
                <c:pt idx="35336">
                  <c:v>0.81491063965285337</c:v>
                </c:pt>
                <c:pt idx="35337">
                  <c:v>0.81495044381636883</c:v>
                </c:pt>
                <c:pt idx="35338">
                  <c:v>0.81497034589812656</c:v>
                </c:pt>
                <c:pt idx="35339">
                  <c:v>0.8149902479798844</c:v>
                </c:pt>
                <c:pt idx="35340">
                  <c:v>0.81501015006164212</c:v>
                </c:pt>
                <c:pt idx="35341">
                  <c:v>0.81503005214339985</c:v>
                </c:pt>
                <c:pt idx="35342">
                  <c:v>0.81504995422515769</c:v>
                </c:pt>
                <c:pt idx="35343">
                  <c:v>0.81506985630691542</c:v>
                </c:pt>
                <c:pt idx="35344">
                  <c:v>0.81508975838867315</c:v>
                </c:pt>
                <c:pt idx="35345">
                  <c:v>0.81510966047043087</c:v>
                </c:pt>
                <c:pt idx="35346">
                  <c:v>0.8151295625521886</c:v>
                </c:pt>
                <c:pt idx="35347">
                  <c:v>0.81514946463394644</c:v>
                </c:pt>
                <c:pt idx="35348">
                  <c:v>0.81516936671570417</c:v>
                </c:pt>
                <c:pt idx="35349">
                  <c:v>0.81520917087921974</c:v>
                </c:pt>
                <c:pt idx="35350">
                  <c:v>0.81522907296097746</c:v>
                </c:pt>
                <c:pt idx="35351">
                  <c:v>0.81524897504273519</c:v>
                </c:pt>
                <c:pt idx="35352">
                  <c:v>0.81528877920625065</c:v>
                </c:pt>
                <c:pt idx="35353">
                  <c:v>0.81530868128800849</c:v>
                </c:pt>
                <c:pt idx="35354">
                  <c:v>0.81532858336976621</c:v>
                </c:pt>
                <c:pt idx="35355">
                  <c:v>0.81536838753328178</c:v>
                </c:pt>
                <c:pt idx="35356">
                  <c:v>0.81538828961503951</c:v>
                </c:pt>
                <c:pt idx="35357">
                  <c:v>0.81540819169679724</c:v>
                </c:pt>
                <c:pt idx="35358">
                  <c:v>0.81542809377855496</c:v>
                </c:pt>
                <c:pt idx="35359">
                  <c:v>0.81544799586031269</c:v>
                </c:pt>
                <c:pt idx="35360">
                  <c:v>0.81546789794207053</c:v>
                </c:pt>
                <c:pt idx="35361">
                  <c:v>0.81550770210558599</c:v>
                </c:pt>
                <c:pt idx="35362">
                  <c:v>0.81552760418734382</c:v>
                </c:pt>
                <c:pt idx="35363">
                  <c:v>0.81554750626910155</c:v>
                </c:pt>
                <c:pt idx="35364">
                  <c:v>0.81556740835085928</c:v>
                </c:pt>
                <c:pt idx="35365">
                  <c:v>0.81558731043261701</c:v>
                </c:pt>
                <c:pt idx="35366">
                  <c:v>0.81560721251437474</c:v>
                </c:pt>
                <c:pt idx="35367">
                  <c:v>0.81562711459613257</c:v>
                </c:pt>
                <c:pt idx="35368">
                  <c:v>0.8156470166778903</c:v>
                </c:pt>
                <c:pt idx="35369">
                  <c:v>0.81568682084140587</c:v>
                </c:pt>
                <c:pt idx="35370">
                  <c:v>0.8157067229231636</c:v>
                </c:pt>
                <c:pt idx="35371">
                  <c:v>0.81572662500492132</c:v>
                </c:pt>
                <c:pt idx="35372">
                  <c:v>0.81574652708667905</c:v>
                </c:pt>
                <c:pt idx="35373">
                  <c:v>0.81576642916843678</c:v>
                </c:pt>
                <c:pt idx="35374">
                  <c:v>0.81578633125019462</c:v>
                </c:pt>
                <c:pt idx="35375">
                  <c:v>0.81580623333195235</c:v>
                </c:pt>
                <c:pt idx="35376">
                  <c:v>0.81584603749546791</c:v>
                </c:pt>
                <c:pt idx="35377">
                  <c:v>0.81586593957722564</c:v>
                </c:pt>
                <c:pt idx="35378">
                  <c:v>0.81588584165898337</c:v>
                </c:pt>
                <c:pt idx="35379">
                  <c:v>0.8159057437407411</c:v>
                </c:pt>
                <c:pt idx="35380">
                  <c:v>0.81592564582249882</c:v>
                </c:pt>
                <c:pt idx="35381">
                  <c:v>0.81594554790425666</c:v>
                </c:pt>
                <c:pt idx="35382">
                  <c:v>0.81596544998601439</c:v>
                </c:pt>
                <c:pt idx="35383">
                  <c:v>0.81598535206777212</c:v>
                </c:pt>
                <c:pt idx="35384">
                  <c:v>0.81600525414952996</c:v>
                </c:pt>
                <c:pt idx="35385">
                  <c:v>0.81602515623128768</c:v>
                </c:pt>
                <c:pt idx="35386">
                  <c:v>0.81604505831304541</c:v>
                </c:pt>
                <c:pt idx="35387">
                  <c:v>0.81606496039480314</c:v>
                </c:pt>
                <c:pt idx="35388">
                  <c:v>0.81608486247656087</c:v>
                </c:pt>
                <c:pt idx="35389">
                  <c:v>0.81610476455831871</c:v>
                </c:pt>
                <c:pt idx="35390">
                  <c:v>0.81612466664007643</c:v>
                </c:pt>
                <c:pt idx="35391">
                  <c:v>0.81614456872183416</c:v>
                </c:pt>
                <c:pt idx="35392">
                  <c:v>0.816164470803592</c:v>
                </c:pt>
                <c:pt idx="35393">
                  <c:v>0.81618437288534973</c:v>
                </c:pt>
                <c:pt idx="35394">
                  <c:v>0.81620427496710746</c:v>
                </c:pt>
                <c:pt idx="35395">
                  <c:v>0.81622417704886518</c:v>
                </c:pt>
                <c:pt idx="35396">
                  <c:v>0.81624407913062291</c:v>
                </c:pt>
                <c:pt idx="35397">
                  <c:v>0.81626398121238075</c:v>
                </c:pt>
                <c:pt idx="35398">
                  <c:v>0.81628388329413848</c:v>
                </c:pt>
                <c:pt idx="35399">
                  <c:v>0.81632368745765405</c:v>
                </c:pt>
                <c:pt idx="35400">
                  <c:v>0.81634358953941177</c:v>
                </c:pt>
                <c:pt idx="35401">
                  <c:v>0.8163634916211695</c:v>
                </c:pt>
                <c:pt idx="35402">
                  <c:v>0.81638339370292723</c:v>
                </c:pt>
                <c:pt idx="35403">
                  <c:v>0.81640329578468496</c:v>
                </c:pt>
                <c:pt idx="35404">
                  <c:v>0.8164231978664428</c:v>
                </c:pt>
                <c:pt idx="35405">
                  <c:v>0.81644309994820052</c:v>
                </c:pt>
                <c:pt idx="35406">
                  <c:v>0.81646300202995825</c:v>
                </c:pt>
                <c:pt idx="35407">
                  <c:v>0.81648290411171609</c:v>
                </c:pt>
                <c:pt idx="35408">
                  <c:v>0.81650280619347382</c:v>
                </c:pt>
                <c:pt idx="35409">
                  <c:v>0.81652270827523155</c:v>
                </c:pt>
                <c:pt idx="35410">
                  <c:v>0.81654261035698927</c:v>
                </c:pt>
                <c:pt idx="35411">
                  <c:v>0.816562512438747</c:v>
                </c:pt>
                <c:pt idx="35412">
                  <c:v>0.81658241452050484</c:v>
                </c:pt>
                <c:pt idx="35413">
                  <c:v>0.81660231660226257</c:v>
                </c:pt>
                <c:pt idx="35414">
                  <c:v>0.8166222186840203</c:v>
                </c:pt>
                <c:pt idx="35415">
                  <c:v>0.81666202284753586</c:v>
                </c:pt>
                <c:pt idx="35416">
                  <c:v>0.81668192492929359</c:v>
                </c:pt>
                <c:pt idx="35417">
                  <c:v>0.81670182701105132</c:v>
                </c:pt>
                <c:pt idx="35418">
                  <c:v>0.81672172909280905</c:v>
                </c:pt>
                <c:pt idx="35419">
                  <c:v>0.81674163117456688</c:v>
                </c:pt>
                <c:pt idx="35420">
                  <c:v>0.81676153325632461</c:v>
                </c:pt>
                <c:pt idx="35421">
                  <c:v>0.81678143533808234</c:v>
                </c:pt>
                <c:pt idx="35422">
                  <c:v>0.81680133741984018</c:v>
                </c:pt>
                <c:pt idx="35423">
                  <c:v>0.81682123950159791</c:v>
                </c:pt>
                <c:pt idx="35424">
                  <c:v>0.81684114158335563</c:v>
                </c:pt>
                <c:pt idx="35425">
                  <c:v>0.81686104366511336</c:v>
                </c:pt>
                <c:pt idx="35426">
                  <c:v>0.81688094574687109</c:v>
                </c:pt>
                <c:pt idx="35427">
                  <c:v>0.81690084782862893</c:v>
                </c:pt>
                <c:pt idx="35428">
                  <c:v>0.81694065199214438</c:v>
                </c:pt>
                <c:pt idx="35429">
                  <c:v>0.81696055407390222</c:v>
                </c:pt>
                <c:pt idx="35430">
                  <c:v>0.81698045615565995</c:v>
                </c:pt>
                <c:pt idx="35431">
                  <c:v>0.81702026031917541</c:v>
                </c:pt>
                <c:pt idx="35432">
                  <c:v>0.81704016240093313</c:v>
                </c:pt>
                <c:pt idx="35433">
                  <c:v>0.8170799665644487</c:v>
                </c:pt>
                <c:pt idx="35434">
                  <c:v>0.81709986864620643</c:v>
                </c:pt>
                <c:pt idx="35435">
                  <c:v>0.81711977072796427</c:v>
                </c:pt>
                <c:pt idx="35436">
                  <c:v>0.817139672809722</c:v>
                </c:pt>
                <c:pt idx="35437">
                  <c:v>0.81715957489147972</c:v>
                </c:pt>
                <c:pt idx="35438">
                  <c:v>0.81717947697323745</c:v>
                </c:pt>
                <c:pt idx="35439">
                  <c:v>0.81719937905499518</c:v>
                </c:pt>
                <c:pt idx="35440">
                  <c:v>0.81721928113675302</c:v>
                </c:pt>
                <c:pt idx="35441">
                  <c:v>0.81723918321851075</c:v>
                </c:pt>
                <c:pt idx="35442">
                  <c:v>0.81725908530026847</c:v>
                </c:pt>
                <c:pt idx="35443">
                  <c:v>0.81727898738202631</c:v>
                </c:pt>
                <c:pt idx="35444">
                  <c:v>0.81729888946378404</c:v>
                </c:pt>
                <c:pt idx="35445">
                  <c:v>0.81731879154554177</c:v>
                </c:pt>
                <c:pt idx="35446">
                  <c:v>0.8173386936272995</c:v>
                </c:pt>
                <c:pt idx="35447">
                  <c:v>0.81735859570905722</c:v>
                </c:pt>
                <c:pt idx="35448">
                  <c:v>0.81741830195433052</c:v>
                </c:pt>
                <c:pt idx="35449">
                  <c:v>0.81743820403608836</c:v>
                </c:pt>
                <c:pt idx="35450">
                  <c:v>0.81745810611784608</c:v>
                </c:pt>
                <c:pt idx="35451">
                  <c:v>0.81747800819960381</c:v>
                </c:pt>
                <c:pt idx="35452">
                  <c:v>0.81749791028136154</c:v>
                </c:pt>
                <c:pt idx="35453">
                  <c:v>0.81751781236311927</c:v>
                </c:pt>
                <c:pt idx="35454">
                  <c:v>0.81753771444487711</c:v>
                </c:pt>
                <c:pt idx="35455">
                  <c:v>0.81755761652663483</c:v>
                </c:pt>
                <c:pt idx="35456">
                  <c:v>0.81757751860839256</c:v>
                </c:pt>
                <c:pt idx="35457">
                  <c:v>0.81761732277190813</c:v>
                </c:pt>
                <c:pt idx="35458">
                  <c:v>0.81763722485366586</c:v>
                </c:pt>
                <c:pt idx="35459">
                  <c:v>0.81765712693542358</c:v>
                </c:pt>
                <c:pt idx="35460">
                  <c:v>0.81767702901718131</c:v>
                </c:pt>
                <c:pt idx="35461">
                  <c:v>0.81769693109893915</c:v>
                </c:pt>
                <c:pt idx="35462">
                  <c:v>0.81771683318069688</c:v>
                </c:pt>
                <c:pt idx="35463">
                  <c:v>0.81775663734421244</c:v>
                </c:pt>
                <c:pt idx="35464">
                  <c:v>0.81777653942597017</c:v>
                </c:pt>
                <c:pt idx="35465">
                  <c:v>0.8177964415077279</c:v>
                </c:pt>
                <c:pt idx="35466">
                  <c:v>0.81781634358948563</c:v>
                </c:pt>
                <c:pt idx="35467">
                  <c:v>0.81783624567124336</c:v>
                </c:pt>
                <c:pt idx="35468">
                  <c:v>0.81785614775300119</c:v>
                </c:pt>
                <c:pt idx="35469">
                  <c:v>0.81787604983475892</c:v>
                </c:pt>
                <c:pt idx="35470">
                  <c:v>0.81791585399827449</c:v>
                </c:pt>
                <c:pt idx="35471">
                  <c:v>0.81793575608003222</c:v>
                </c:pt>
                <c:pt idx="35472">
                  <c:v>0.81795565816178994</c:v>
                </c:pt>
                <c:pt idx="35473">
                  <c:v>0.81797556024354767</c:v>
                </c:pt>
                <c:pt idx="35474">
                  <c:v>0.81801536440706324</c:v>
                </c:pt>
                <c:pt idx="35475">
                  <c:v>0.81803526648882097</c:v>
                </c:pt>
                <c:pt idx="35476">
                  <c:v>0.81805516857057869</c:v>
                </c:pt>
                <c:pt idx="35477">
                  <c:v>0.81807507065233653</c:v>
                </c:pt>
                <c:pt idx="35478">
                  <c:v>0.81811487481585199</c:v>
                </c:pt>
                <c:pt idx="35479">
                  <c:v>0.81813477689760972</c:v>
                </c:pt>
                <c:pt idx="35480">
                  <c:v>0.81815467897936744</c:v>
                </c:pt>
                <c:pt idx="35481">
                  <c:v>0.81817458106112528</c:v>
                </c:pt>
                <c:pt idx="35482">
                  <c:v>0.81821438522464074</c:v>
                </c:pt>
                <c:pt idx="35483">
                  <c:v>0.81823428730639858</c:v>
                </c:pt>
                <c:pt idx="35484">
                  <c:v>0.81825418938815631</c:v>
                </c:pt>
                <c:pt idx="35485">
                  <c:v>0.81827409146991403</c:v>
                </c:pt>
                <c:pt idx="35486">
                  <c:v>0.81829399355167176</c:v>
                </c:pt>
                <c:pt idx="35487">
                  <c:v>0.81831389563342949</c:v>
                </c:pt>
                <c:pt idx="35488">
                  <c:v>0.81833379771518733</c:v>
                </c:pt>
                <c:pt idx="35489">
                  <c:v>0.81837360187870278</c:v>
                </c:pt>
                <c:pt idx="35490">
                  <c:v>0.81839350396046062</c:v>
                </c:pt>
                <c:pt idx="35491">
                  <c:v>0.81841340604221835</c:v>
                </c:pt>
                <c:pt idx="35492">
                  <c:v>0.81843330812397608</c:v>
                </c:pt>
                <c:pt idx="35493">
                  <c:v>0.81847311228749153</c:v>
                </c:pt>
                <c:pt idx="35494">
                  <c:v>0.81849301436924937</c:v>
                </c:pt>
                <c:pt idx="35495">
                  <c:v>0.8185129164510071</c:v>
                </c:pt>
                <c:pt idx="35496">
                  <c:v>0.81853281853276483</c:v>
                </c:pt>
                <c:pt idx="35497">
                  <c:v>0.81855272061452267</c:v>
                </c:pt>
                <c:pt idx="35498">
                  <c:v>0.81857262269628039</c:v>
                </c:pt>
                <c:pt idx="35499">
                  <c:v>0.81859252477803812</c:v>
                </c:pt>
                <c:pt idx="35500">
                  <c:v>0.81861242685979585</c:v>
                </c:pt>
                <c:pt idx="35501">
                  <c:v>0.81863232894155358</c:v>
                </c:pt>
                <c:pt idx="35502">
                  <c:v>0.81865223102331142</c:v>
                </c:pt>
                <c:pt idx="35503">
                  <c:v>0.81867213310506914</c:v>
                </c:pt>
                <c:pt idx="35504">
                  <c:v>0.81869203518682687</c:v>
                </c:pt>
                <c:pt idx="35505">
                  <c:v>0.81871193726858471</c:v>
                </c:pt>
                <c:pt idx="35506">
                  <c:v>0.81875174143210017</c:v>
                </c:pt>
                <c:pt idx="35507">
                  <c:v>0.81877164351385789</c:v>
                </c:pt>
                <c:pt idx="35508">
                  <c:v>0.81879154559561562</c:v>
                </c:pt>
                <c:pt idx="35509">
                  <c:v>0.81881144767737346</c:v>
                </c:pt>
                <c:pt idx="35510">
                  <c:v>0.81883134975913119</c:v>
                </c:pt>
                <c:pt idx="35511">
                  <c:v>0.81885125184088892</c:v>
                </c:pt>
                <c:pt idx="35512">
                  <c:v>0.81893086016791994</c:v>
                </c:pt>
                <c:pt idx="35513">
                  <c:v>0.81895076224967767</c:v>
                </c:pt>
                <c:pt idx="35514">
                  <c:v>0.81897066433143551</c:v>
                </c:pt>
                <c:pt idx="35515">
                  <c:v>0.81899056641319323</c:v>
                </c:pt>
                <c:pt idx="35516">
                  <c:v>0.8190303705767088</c:v>
                </c:pt>
                <c:pt idx="35517">
                  <c:v>0.81905027265846653</c:v>
                </c:pt>
                <c:pt idx="35518">
                  <c:v>0.81907017474022425</c:v>
                </c:pt>
                <c:pt idx="35519">
                  <c:v>0.81909007682198198</c:v>
                </c:pt>
                <c:pt idx="35520">
                  <c:v>0.81910997890373971</c:v>
                </c:pt>
                <c:pt idx="35521">
                  <c:v>0.81912988098549755</c:v>
                </c:pt>
                <c:pt idx="35522">
                  <c:v>0.81914978306725528</c:v>
                </c:pt>
                <c:pt idx="35523">
                  <c:v>0.819169685149013</c:v>
                </c:pt>
                <c:pt idx="35524">
                  <c:v>0.81918958723077084</c:v>
                </c:pt>
                <c:pt idx="35525">
                  <c:v>0.81920948931252857</c:v>
                </c:pt>
                <c:pt idx="35526">
                  <c:v>0.8192293913942863</c:v>
                </c:pt>
                <c:pt idx="35527">
                  <c:v>0.81924929347604403</c:v>
                </c:pt>
                <c:pt idx="35528">
                  <c:v>0.81926919555780175</c:v>
                </c:pt>
                <c:pt idx="35529">
                  <c:v>0.81928909763955959</c:v>
                </c:pt>
                <c:pt idx="35530">
                  <c:v>0.81930899972131732</c:v>
                </c:pt>
                <c:pt idx="35531">
                  <c:v>0.81934880388483289</c:v>
                </c:pt>
                <c:pt idx="35532">
                  <c:v>0.81936870596659062</c:v>
                </c:pt>
                <c:pt idx="35533">
                  <c:v>0.81938860804834834</c:v>
                </c:pt>
                <c:pt idx="35534">
                  <c:v>0.81940851013010607</c:v>
                </c:pt>
                <c:pt idx="35535">
                  <c:v>0.8194284122118638</c:v>
                </c:pt>
                <c:pt idx="35536">
                  <c:v>0.81946821637537937</c:v>
                </c:pt>
                <c:pt idx="35537">
                  <c:v>0.81948811845713709</c:v>
                </c:pt>
                <c:pt idx="35538">
                  <c:v>0.81950802053889493</c:v>
                </c:pt>
                <c:pt idx="35539">
                  <c:v>0.81952792262065266</c:v>
                </c:pt>
                <c:pt idx="35540">
                  <c:v>0.81954782470241039</c:v>
                </c:pt>
                <c:pt idx="35541">
                  <c:v>0.81956772678416812</c:v>
                </c:pt>
                <c:pt idx="35542">
                  <c:v>0.81958762886592584</c:v>
                </c:pt>
                <c:pt idx="35543">
                  <c:v>0.81960753094768368</c:v>
                </c:pt>
                <c:pt idx="35544">
                  <c:v>0.81962743302944141</c:v>
                </c:pt>
                <c:pt idx="35545">
                  <c:v>0.81964733511119914</c:v>
                </c:pt>
                <c:pt idx="35546">
                  <c:v>0.81966723719295698</c:v>
                </c:pt>
                <c:pt idx="35547">
                  <c:v>0.8196871392747147</c:v>
                </c:pt>
                <c:pt idx="35548">
                  <c:v>0.81970704135647243</c:v>
                </c:pt>
                <c:pt idx="35549">
                  <c:v>0.81972694343823016</c:v>
                </c:pt>
                <c:pt idx="35550">
                  <c:v>0.81974684551998789</c:v>
                </c:pt>
                <c:pt idx="35551">
                  <c:v>0.81976674760174573</c:v>
                </c:pt>
                <c:pt idx="35552">
                  <c:v>0.81978664968350345</c:v>
                </c:pt>
                <c:pt idx="35553">
                  <c:v>0.81980655176526118</c:v>
                </c:pt>
                <c:pt idx="35554">
                  <c:v>0.81984635592877675</c:v>
                </c:pt>
                <c:pt idx="35555">
                  <c:v>0.81986625801053448</c:v>
                </c:pt>
                <c:pt idx="35556">
                  <c:v>0.8198861600922922</c:v>
                </c:pt>
                <c:pt idx="35557">
                  <c:v>0.81990606217404993</c:v>
                </c:pt>
                <c:pt idx="35558">
                  <c:v>0.81992596425580777</c:v>
                </c:pt>
                <c:pt idx="35559">
                  <c:v>0.8199458663375655</c:v>
                </c:pt>
                <c:pt idx="35560">
                  <c:v>0.81996576841932323</c:v>
                </c:pt>
                <c:pt idx="35561">
                  <c:v>0.81998567050108107</c:v>
                </c:pt>
                <c:pt idx="35562">
                  <c:v>0.82002547466459652</c:v>
                </c:pt>
                <c:pt idx="35563">
                  <c:v>0.82004537674635425</c:v>
                </c:pt>
                <c:pt idx="35564">
                  <c:v>0.82008518090986982</c:v>
                </c:pt>
                <c:pt idx="35565">
                  <c:v>0.82010508299162754</c:v>
                </c:pt>
                <c:pt idx="35566">
                  <c:v>0.82012498507338527</c:v>
                </c:pt>
                <c:pt idx="35567">
                  <c:v>0.82014488715514311</c:v>
                </c:pt>
                <c:pt idx="35568">
                  <c:v>0.82016478923690084</c:v>
                </c:pt>
                <c:pt idx="35569">
                  <c:v>0.82018469131865857</c:v>
                </c:pt>
                <c:pt idx="35570">
                  <c:v>0.82020459340041629</c:v>
                </c:pt>
                <c:pt idx="35571">
                  <c:v>0.82022449548217402</c:v>
                </c:pt>
                <c:pt idx="35572">
                  <c:v>0.82024439756393186</c:v>
                </c:pt>
                <c:pt idx="35573">
                  <c:v>0.82026429964568959</c:v>
                </c:pt>
                <c:pt idx="35574">
                  <c:v>0.82028420172744732</c:v>
                </c:pt>
                <c:pt idx="35575">
                  <c:v>0.82030410380920515</c:v>
                </c:pt>
                <c:pt idx="35576">
                  <c:v>0.82032400589096288</c:v>
                </c:pt>
                <c:pt idx="35577">
                  <c:v>0.82034390797272061</c:v>
                </c:pt>
                <c:pt idx="35578">
                  <c:v>0.82036381005447834</c:v>
                </c:pt>
                <c:pt idx="35579">
                  <c:v>0.82038371213623607</c:v>
                </c:pt>
                <c:pt idx="35580">
                  <c:v>0.8204036142179939</c:v>
                </c:pt>
                <c:pt idx="35581">
                  <c:v>0.82042351629975163</c:v>
                </c:pt>
                <c:pt idx="35582">
                  <c:v>0.82044341838150936</c:v>
                </c:pt>
                <c:pt idx="35583">
                  <c:v>0.8204633204632672</c:v>
                </c:pt>
                <c:pt idx="35584">
                  <c:v>0.82048322254502493</c:v>
                </c:pt>
                <c:pt idx="35585">
                  <c:v>0.82052302670854038</c:v>
                </c:pt>
                <c:pt idx="35586">
                  <c:v>0.82054292879029811</c:v>
                </c:pt>
                <c:pt idx="35587">
                  <c:v>0.82056283087205595</c:v>
                </c:pt>
                <c:pt idx="35588">
                  <c:v>0.82058273295381368</c:v>
                </c:pt>
                <c:pt idx="35589">
                  <c:v>0.8206026350355714</c:v>
                </c:pt>
                <c:pt idx="35590">
                  <c:v>0.82062253711732924</c:v>
                </c:pt>
                <c:pt idx="35591">
                  <c:v>0.82064243919908697</c:v>
                </c:pt>
                <c:pt idx="35592">
                  <c:v>0.8206623412808447</c:v>
                </c:pt>
                <c:pt idx="35593">
                  <c:v>0.82068224336260243</c:v>
                </c:pt>
                <c:pt idx="35594">
                  <c:v>0.82072204752611799</c:v>
                </c:pt>
                <c:pt idx="35595">
                  <c:v>0.82074194960787572</c:v>
                </c:pt>
                <c:pt idx="35596">
                  <c:v>0.82076185168963345</c:v>
                </c:pt>
                <c:pt idx="35597">
                  <c:v>0.82078175377139129</c:v>
                </c:pt>
                <c:pt idx="35598">
                  <c:v>0.82080165585314901</c:v>
                </c:pt>
                <c:pt idx="35599">
                  <c:v>0.82082155793490674</c:v>
                </c:pt>
                <c:pt idx="35600">
                  <c:v>0.82084146001666447</c:v>
                </c:pt>
                <c:pt idx="35601">
                  <c:v>0.82088126418018004</c:v>
                </c:pt>
                <c:pt idx="35602">
                  <c:v>0.82090116626193776</c:v>
                </c:pt>
                <c:pt idx="35603">
                  <c:v>0.82092106834369549</c:v>
                </c:pt>
                <c:pt idx="35604">
                  <c:v>0.82094097042545333</c:v>
                </c:pt>
                <c:pt idx="35605">
                  <c:v>0.82096087250721106</c:v>
                </c:pt>
                <c:pt idx="35606">
                  <c:v>0.82098077458896879</c:v>
                </c:pt>
                <c:pt idx="35607">
                  <c:v>0.82100067667072651</c:v>
                </c:pt>
                <c:pt idx="35608">
                  <c:v>0.82102057875248424</c:v>
                </c:pt>
                <c:pt idx="35609">
                  <c:v>0.82104048083424208</c:v>
                </c:pt>
                <c:pt idx="35610">
                  <c:v>0.82106038291599981</c:v>
                </c:pt>
                <c:pt idx="35611">
                  <c:v>0.82108028499775754</c:v>
                </c:pt>
                <c:pt idx="35612">
                  <c:v>0.8211200891612731</c:v>
                </c:pt>
                <c:pt idx="35613">
                  <c:v>0.82113999124303083</c:v>
                </c:pt>
                <c:pt idx="35614">
                  <c:v>0.82115989332478856</c:v>
                </c:pt>
                <c:pt idx="35615">
                  <c:v>0.8211797954065464</c:v>
                </c:pt>
                <c:pt idx="35616">
                  <c:v>0.82119969748830413</c:v>
                </c:pt>
                <c:pt idx="35617">
                  <c:v>0.82121959957006185</c:v>
                </c:pt>
                <c:pt idx="35618">
                  <c:v>0.82125940373357742</c:v>
                </c:pt>
                <c:pt idx="35619">
                  <c:v>0.82127930581533515</c:v>
                </c:pt>
                <c:pt idx="35620">
                  <c:v>0.82129920789709288</c:v>
                </c:pt>
                <c:pt idx="35621">
                  <c:v>0.8213191099788506</c:v>
                </c:pt>
                <c:pt idx="35622">
                  <c:v>0.82135891414236617</c:v>
                </c:pt>
                <c:pt idx="35623">
                  <c:v>0.8213788162241239</c:v>
                </c:pt>
                <c:pt idx="35624">
                  <c:v>0.82141862038763946</c:v>
                </c:pt>
                <c:pt idx="35625">
                  <c:v>0.82143852246939719</c:v>
                </c:pt>
                <c:pt idx="35626">
                  <c:v>0.82145842455115492</c:v>
                </c:pt>
                <c:pt idx="35627">
                  <c:v>0.82147832663291265</c:v>
                </c:pt>
                <c:pt idx="35628">
                  <c:v>0.82149822871467049</c:v>
                </c:pt>
                <c:pt idx="35629">
                  <c:v>0.82151813079642821</c:v>
                </c:pt>
                <c:pt idx="35630">
                  <c:v>0.82153803287818594</c:v>
                </c:pt>
                <c:pt idx="35631">
                  <c:v>0.82155793495994378</c:v>
                </c:pt>
                <c:pt idx="35632">
                  <c:v>0.82157783704170151</c:v>
                </c:pt>
                <c:pt idx="35633">
                  <c:v>0.82159773912345924</c:v>
                </c:pt>
                <c:pt idx="35634">
                  <c:v>0.82161764120521696</c:v>
                </c:pt>
                <c:pt idx="35635">
                  <c:v>0.82163754328697469</c:v>
                </c:pt>
                <c:pt idx="35636">
                  <c:v>0.82165744536873253</c:v>
                </c:pt>
                <c:pt idx="35637">
                  <c:v>0.82167734745049026</c:v>
                </c:pt>
                <c:pt idx="35638">
                  <c:v>0.82169724953224799</c:v>
                </c:pt>
                <c:pt idx="35639">
                  <c:v>0.82171715161400583</c:v>
                </c:pt>
                <c:pt idx="35640">
                  <c:v>0.82173705369576355</c:v>
                </c:pt>
                <c:pt idx="35641">
                  <c:v>0.82175695577752128</c:v>
                </c:pt>
                <c:pt idx="35642">
                  <c:v>0.82177685785927901</c:v>
                </c:pt>
                <c:pt idx="35643">
                  <c:v>0.82179675994103674</c:v>
                </c:pt>
                <c:pt idx="35644">
                  <c:v>0.82181666202279458</c:v>
                </c:pt>
                <c:pt idx="35645">
                  <c:v>0.8218365641045523</c:v>
                </c:pt>
                <c:pt idx="35646">
                  <c:v>0.82185646618631003</c:v>
                </c:pt>
                <c:pt idx="35647">
                  <c:v>0.82187636826806787</c:v>
                </c:pt>
                <c:pt idx="35648">
                  <c:v>0.82191617243158333</c:v>
                </c:pt>
                <c:pt idx="35649">
                  <c:v>0.82193607451334105</c:v>
                </c:pt>
                <c:pt idx="35650">
                  <c:v>0.82195597659509878</c:v>
                </c:pt>
                <c:pt idx="35651">
                  <c:v>0.82197587867685662</c:v>
                </c:pt>
                <c:pt idx="35652">
                  <c:v>0.82199578075861435</c:v>
                </c:pt>
                <c:pt idx="35653">
                  <c:v>0.82201568284037208</c:v>
                </c:pt>
                <c:pt idx="35654">
                  <c:v>0.82205548700388764</c:v>
                </c:pt>
                <c:pt idx="35655">
                  <c:v>0.82207538908564537</c:v>
                </c:pt>
                <c:pt idx="35656">
                  <c:v>0.82211519324916082</c:v>
                </c:pt>
                <c:pt idx="35657">
                  <c:v>0.82213509533091866</c:v>
                </c:pt>
                <c:pt idx="35658">
                  <c:v>0.82215499741267639</c:v>
                </c:pt>
                <c:pt idx="35659">
                  <c:v>0.82217489949443412</c:v>
                </c:pt>
                <c:pt idx="35660">
                  <c:v>0.82221470365794969</c:v>
                </c:pt>
                <c:pt idx="35661">
                  <c:v>0.82223460573970741</c:v>
                </c:pt>
                <c:pt idx="35662">
                  <c:v>0.82225450782146514</c:v>
                </c:pt>
                <c:pt idx="35663">
                  <c:v>0.82227440990322287</c:v>
                </c:pt>
                <c:pt idx="35664">
                  <c:v>0.82229431198498071</c:v>
                </c:pt>
                <c:pt idx="35665">
                  <c:v>0.82231421406673844</c:v>
                </c:pt>
                <c:pt idx="35666">
                  <c:v>0.82233411614849616</c:v>
                </c:pt>
                <c:pt idx="35667">
                  <c:v>0.822354018230254</c:v>
                </c:pt>
                <c:pt idx="35668">
                  <c:v>0.82237392031201173</c:v>
                </c:pt>
                <c:pt idx="35669">
                  <c:v>0.82239382239376946</c:v>
                </c:pt>
                <c:pt idx="35670">
                  <c:v>0.82243362655728491</c:v>
                </c:pt>
                <c:pt idx="35671">
                  <c:v>0.82245352863904275</c:v>
                </c:pt>
                <c:pt idx="35672">
                  <c:v>0.82249333280255832</c:v>
                </c:pt>
                <c:pt idx="35673">
                  <c:v>0.82253313696607377</c:v>
                </c:pt>
                <c:pt idx="35674">
                  <c:v>0.8225530390478315</c:v>
                </c:pt>
                <c:pt idx="35675">
                  <c:v>0.82257294112958923</c:v>
                </c:pt>
                <c:pt idx="35676">
                  <c:v>0.82259284321134707</c:v>
                </c:pt>
                <c:pt idx="35677">
                  <c:v>0.8226127452931048</c:v>
                </c:pt>
                <c:pt idx="35678">
                  <c:v>0.82263264737486252</c:v>
                </c:pt>
                <c:pt idx="35679">
                  <c:v>0.82265254945662036</c:v>
                </c:pt>
                <c:pt idx="35680">
                  <c:v>0.82267245153837809</c:v>
                </c:pt>
                <c:pt idx="35681">
                  <c:v>0.82269235362013582</c:v>
                </c:pt>
                <c:pt idx="35682">
                  <c:v>0.82271225570189355</c:v>
                </c:pt>
                <c:pt idx="35683">
                  <c:v>0.82273215778365127</c:v>
                </c:pt>
                <c:pt idx="35684">
                  <c:v>0.82275205986540911</c:v>
                </c:pt>
                <c:pt idx="35685">
                  <c:v>0.82277196194716684</c:v>
                </c:pt>
                <c:pt idx="35686">
                  <c:v>0.82279186402892457</c:v>
                </c:pt>
                <c:pt idx="35687">
                  <c:v>0.82281176611068241</c:v>
                </c:pt>
                <c:pt idx="35688">
                  <c:v>0.82283166819244014</c:v>
                </c:pt>
                <c:pt idx="35689">
                  <c:v>0.82285157027419786</c:v>
                </c:pt>
                <c:pt idx="35690">
                  <c:v>0.82287147235595559</c:v>
                </c:pt>
                <c:pt idx="35691">
                  <c:v>0.82289137443771332</c:v>
                </c:pt>
                <c:pt idx="35692">
                  <c:v>0.82291127651947116</c:v>
                </c:pt>
                <c:pt idx="35693">
                  <c:v>0.82293117860122889</c:v>
                </c:pt>
                <c:pt idx="35694">
                  <c:v>0.82295108068298661</c:v>
                </c:pt>
                <c:pt idx="35695">
                  <c:v>0.82299088484650218</c:v>
                </c:pt>
                <c:pt idx="35696">
                  <c:v>0.82301078692825991</c:v>
                </c:pt>
                <c:pt idx="35697">
                  <c:v>0.82303068901001764</c:v>
                </c:pt>
                <c:pt idx="35698">
                  <c:v>0.82305059109177536</c:v>
                </c:pt>
                <c:pt idx="35699">
                  <c:v>0.8230704931735332</c:v>
                </c:pt>
                <c:pt idx="35700">
                  <c:v>0.82309039525529093</c:v>
                </c:pt>
                <c:pt idx="35701">
                  <c:v>0.82311029733704866</c:v>
                </c:pt>
                <c:pt idx="35702">
                  <c:v>0.8231301994188065</c:v>
                </c:pt>
                <c:pt idx="35703">
                  <c:v>0.82315010150056422</c:v>
                </c:pt>
                <c:pt idx="35704">
                  <c:v>0.82317000358232195</c:v>
                </c:pt>
                <c:pt idx="35705">
                  <c:v>0.82318990566407968</c:v>
                </c:pt>
                <c:pt idx="35706">
                  <c:v>0.82320980774583741</c:v>
                </c:pt>
                <c:pt idx="35707">
                  <c:v>0.82322970982759525</c:v>
                </c:pt>
                <c:pt idx="35708">
                  <c:v>0.82324961190935297</c:v>
                </c:pt>
                <c:pt idx="35709">
                  <c:v>0.8232695139911107</c:v>
                </c:pt>
                <c:pt idx="35710">
                  <c:v>0.82328941607286854</c:v>
                </c:pt>
                <c:pt idx="35711">
                  <c:v>0.82330931815462627</c:v>
                </c:pt>
                <c:pt idx="35712">
                  <c:v>0.82334912231814172</c:v>
                </c:pt>
                <c:pt idx="35713">
                  <c:v>0.82336902439989945</c:v>
                </c:pt>
                <c:pt idx="35714">
                  <c:v>0.82338892648165729</c:v>
                </c:pt>
                <c:pt idx="35715">
                  <c:v>0.82340882856341502</c:v>
                </c:pt>
                <c:pt idx="35716">
                  <c:v>0.82342873064517275</c:v>
                </c:pt>
                <c:pt idx="35717">
                  <c:v>0.82344863272693058</c:v>
                </c:pt>
                <c:pt idx="35718">
                  <c:v>0.82346853480868831</c:v>
                </c:pt>
                <c:pt idx="35719">
                  <c:v>0.82348843689044604</c:v>
                </c:pt>
                <c:pt idx="35720">
                  <c:v>0.82350833897220377</c:v>
                </c:pt>
                <c:pt idx="35721">
                  <c:v>0.8235282410539615</c:v>
                </c:pt>
                <c:pt idx="35722">
                  <c:v>0.82354814313571933</c:v>
                </c:pt>
                <c:pt idx="35723">
                  <c:v>0.82356804521747706</c:v>
                </c:pt>
                <c:pt idx="35724">
                  <c:v>0.82358794729923479</c:v>
                </c:pt>
                <c:pt idx="35725">
                  <c:v>0.82360784938099263</c:v>
                </c:pt>
                <c:pt idx="35726">
                  <c:v>0.82362775146275036</c:v>
                </c:pt>
                <c:pt idx="35727">
                  <c:v>0.82364765354450808</c:v>
                </c:pt>
                <c:pt idx="35728">
                  <c:v>0.82366755562626581</c:v>
                </c:pt>
                <c:pt idx="35729">
                  <c:v>0.82370735978978138</c:v>
                </c:pt>
                <c:pt idx="35730">
                  <c:v>0.82372726187153911</c:v>
                </c:pt>
                <c:pt idx="35731">
                  <c:v>0.82374716395329683</c:v>
                </c:pt>
                <c:pt idx="35732">
                  <c:v>0.82376706603505467</c:v>
                </c:pt>
                <c:pt idx="35733">
                  <c:v>0.8237869681168124</c:v>
                </c:pt>
                <c:pt idx="35734">
                  <c:v>0.82380687019857013</c:v>
                </c:pt>
                <c:pt idx="35735">
                  <c:v>0.82382677228032786</c:v>
                </c:pt>
                <c:pt idx="35736">
                  <c:v>0.82384667436208558</c:v>
                </c:pt>
                <c:pt idx="35737">
                  <c:v>0.82386657644384342</c:v>
                </c:pt>
                <c:pt idx="35738">
                  <c:v>0.82388647852560115</c:v>
                </c:pt>
                <c:pt idx="35739">
                  <c:v>0.82390638060735888</c:v>
                </c:pt>
                <c:pt idx="35740">
                  <c:v>0.82392628268911672</c:v>
                </c:pt>
                <c:pt idx="35741">
                  <c:v>0.82394618477087445</c:v>
                </c:pt>
                <c:pt idx="35742">
                  <c:v>0.82396608685263217</c:v>
                </c:pt>
                <c:pt idx="35743">
                  <c:v>0.8239859889343899</c:v>
                </c:pt>
                <c:pt idx="35744">
                  <c:v>0.82400589101614763</c:v>
                </c:pt>
                <c:pt idx="35745">
                  <c:v>0.82402579309790547</c:v>
                </c:pt>
                <c:pt idx="35746">
                  <c:v>0.8240456951796632</c:v>
                </c:pt>
                <c:pt idx="35747">
                  <c:v>0.82406559726142092</c:v>
                </c:pt>
                <c:pt idx="35748">
                  <c:v>0.82408549934317876</c:v>
                </c:pt>
                <c:pt idx="35749">
                  <c:v>0.82410540142493649</c:v>
                </c:pt>
                <c:pt idx="35750">
                  <c:v>0.82412530350669422</c:v>
                </c:pt>
                <c:pt idx="35751">
                  <c:v>0.82414520558845195</c:v>
                </c:pt>
                <c:pt idx="35752">
                  <c:v>0.82416510767020967</c:v>
                </c:pt>
                <c:pt idx="35753">
                  <c:v>0.82418500975196751</c:v>
                </c:pt>
                <c:pt idx="35754">
                  <c:v>0.82420491183372524</c:v>
                </c:pt>
                <c:pt idx="35755">
                  <c:v>0.82422481391548297</c:v>
                </c:pt>
                <c:pt idx="35756">
                  <c:v>0.82426461807899853</c:v>
                </c:pt>
                <c:pt idx="35757">
                  <c:v>0.82428452016075626</c:v>
                </c:pt>
                <c:pt idx="35758">
                  <c:v>0.82430442224251399</c:v>
                </c:pt>
                <c:pt idx="35759">
                  <c:v>0.82432432432427172</c:v>
                </c:pt>
                <c:pt idx="35760">
                  <c:v>0.82434422640602956</c:v>
                </c:pt>
                <c:pt idx="35761">
                  <c:v>0.82438403056954501</c:v>
                </c:pt>
                <c:pt idx="35762">
                  <c:v>0.82440393265130285</c:v>
                </c:pt>
                <c:pt idx="35763">
                  <c:v>0.82442383473306058</c:v>
                </c:pt>
                <c:pt idx="35764">
                  <c:v>0.82444373681481831</c:v>
                </c:pt>
                <c:pt idx="35765">
                  <c:v>0.82446363889657603</c:v>
                </c:pt>
                <c:pt idx="35766">
                  <c:v>0.82448354097833376</c:v>
                </c:pt>
                <c:pt idx="35767">
                  <c:v>0.8245034430600916</c:v>
                </c:pt>
                <c:pt idx="35768">
                  <c:v>0.82452334514184933</c:v>
                </c:pt>
                <c:pt idx="35769">
                  <c:v>0.82454324722360706</c:v>
                </c:pt>
                <c:pt idx="35770">
                  <c:v>0.8245631493053649</c:v>
                </c:pt>
                <c:pt idx="35771">
                  <c:v>0.82458305138712262</c:v>
                </c:pt>
                <c:pt idx="35772">
                  <c:v>0.82462285555063808</c:v>
                </c:pt>
                <c:pt idx="35773">
                  <c:v>0.82464275763239581</c:v>
                </c:pt>
                <c:pt idx="35774">
                  <c:v>0.82466265971415365</c:v>
                </c:pt>
                <c:pt idx="35775">
                  <c:v>0.82468256179591137</c:v>
                </c:pt>
                <c:pt idx="35776">
                  <c:v>0.8247024638776691</c:v>
                </c:pt>
                <c:pt idx="35777">
                  <c:v>0.82472236595942694</c:v>
                </c:pt>
                <c:pt idx="35778">
                  <c:v>0.82474226804118467</c:v>
                </c:pt>
                <c:pt idx="35779">
                  <c:v>0.8247621701229424</c:v>
                </c:pt>
                <c:pt idx="35780">
                  <c:v>0.82480197428645785</c:v>
                </c:pt>
                <c:pt idx="35781">
                  <c:v>0.82484177844997342</c:v>
                </c:pt>
                <c:pt idx="35782">
                  <c:v>0.82486168053173115</c:v>
                </c:pt>
                <c:pt idx="35783">
                  <c:v>0.82488158261348898</c:v>
                </c:pt>
                <c:pt idx="35784">
                  <c:v>0.82490148469524671</c:v>
                </c:pt>
                <c:pt idx="35785">
                  <c:v>0.82494128885876217</c:v>
                </c:pt>
                <c:pt idx="35786">
                  <c:v>0.8249611909405199</c:v>
                </c:pt>
                <c:pt idx="35787">
                  <c:v>0.82498109302227773</c:v>
                </c:pt>
                <c:pt idx="35788">
                  <c:v>0.82500099510403546</c:v>
                </c:pt>
                <c:pt idx="35789">
                  <c:v>0.82502089718579319</c:v>
                </c:pt>
                <c:pt idx="35790">
                  <c:v>0.82504079926755103</c:v>
                </c:pt>
                <c:pt idx="35791">
                  <c:v>0.82506070134930876</c:v>
                </c:pt>
                <c:pt idx="35792">
                  <c:v>0.82508060343106648</c:v>
                </c:pt>
                <c:pt idx="35793">
                  <c:v>0.82510050551282421</c:v>
                </c:pt>
                <c:pt idx="35794">
                  <c:v>0.82512040759458194</c:v>
                </c:pt>
                <c:pt idx="35795">
                  <c:v>0.82514030967633978</c:v>
                </c:pt>
                <c:pt idx="35796">
                  <c:v>0.82516021175809751</c:v>
                </c:pt>
                <c:pt idx="35797">
                  <c:v>0.82520001592161307</c:v>
                </c:pt>
                <c:pt idx="35798">
                  <c:v>0.8252199180033708</c:v>
                </c:pt>
                <c:pt idx="35799">
                  <c:v>0.82523982008512853</c:v>
                </c:pt>
                <c:pt idx="35800">
                  <c:v>0.82527962424864398</c:v>
                </c:pt>
                <c:pt idx="35801">
                  <c:v>0.82531942841215955</c:v>
                </c:pt>
                <c:pt idx="35802">
                  <c:v>0.82533933049391728</c:v>
                </c:pt>
                <c:pt idx="35803">
                  <c:v>0.82535923257567512</c:v>
                </c:pt>
                <c:pt idx="35804">
                  <c:v>0.82537913465743284</c:v>
                </c:pt>
                <c:pt idx="35805">
                  <c:v>0.82539903673919057</c:v>
                </c:pt>
                <c:pt idx="35806">
                  <c:v>0.8254189388209483</c:v>
                </c:pt>
                <c:pt idx="35807">
                  <c:v>0.82543884090270603</c:v>
                </c:pt>
                <c:pt idx="35808">
                  <c:v>0.82545874298446387</c:v>
                </c:pt>
                <c:pt idx="35809">
                  <c:v>0.82547864506622159</c:v>
                </c:pt>
                <c:pt idx="35810">
                  <c:v>0.82549854714797932</c:v>
                </c:pt>
                <c:pt idx="35811">
                  <c:v>0.82551844922973716</c:v>
                </c:pt>
                <c:pt idx="35812">
                  <c:v>0.82553835131149489</c:v>
                </c:pt>
                <c:pt idx="35813">
                  <c:v>0.82555825339325262</c:v>
                </c:pt>
                <c:pt idx="35814">
                  <c:v>0.82557815547501034</c:v>
                </c:pt>
                <c:pt idx="35815">
                  <c:v>0.82559805755676807</c:v>
                </c:pt>
                <c:pt idx="35816">
                  <c:v>0.82561795963852591</c:v>
                </c:pt>
                <c:pt idx="35817">
                  <c:v>0.82563786172028364</c:v>
                </c:pt>
                <c:pt idx="35818">
                  <c:v>0.82565776380204137</c:v>
                </c:pt>
                <c:pt idx="35819">
                  <c:v>0.82567766588379921</c:v>
                </c:pt>
                <c:pt idx="35820">
                  <c:v>0.82569756796555693</c:v>
                </c:pt>
                <c:pt idx="35821">
                  <c:v>0.82571747004731466</c:v>
                </c:pt>
                <c:pt idx="35822">
                  <c:v>0.82573737212907239</c:v>
                </c:pt>
                <c:pt idx="35823">
                  <c:v>0.82575727421083012</c:v>
                </c:pt>
                <c:pt idx="35824">
                  <c:v>0.82577717629258796</c:v>
                </c:pt>
                <c:pt idx="35825">
                  <c:v>0.82579707837434568</c:v>
                </c:pt>
                <c:pt idx="35826">
                  <c:v>0.82581698045610341</c:v>
                </c:pt>
                <c:pt idx="35827">
                  <c:v>0.82583688253786125</c:v>
                </c:pt>
                <c:pt idx="35828">
                  <c:v>0.82585678461961898</c:v>
                </c:pt>
                <c:pt idx="35829">
                  <c:v>0.82587668670137671</c:v>
                </c:pt>
                <c:pt idx="35830">
                  <c:v>0.82589658878313443</c:v>
                </c:pt>
                <c:pt idx="35831">
                  <c:v>0.82591649086489216</c:v>
                </c:pt>
                <c:pt idx="35832">
                  <c:v>0.82593639294665</c:v>
                </c:pt>
                <c:pt idx="35833">
                  <c:v>0.82595629502840773</c:v>
                </c:pt>
                <c:pt idx="35834">
                  <c:v>0.82597619711016546</c:v>
                </c:pt>
                <c:pt idx="35835">
                  <c:v>0.82599609919192329</c:v>
                </c:pt>
                <c:pt idx="35836">
                  <c:v>0.82601600127368102</c:v>
                </c:pt>
                <c:pt idx="35837">
                  <c:v>0.82603590335543875</c:v>
                </c:pt>
                <c:pt idx="35838">
                  <c:v>0.82605580543719648</c:v>
                </c:pt>
                <c:pt idx="35839">
                  <c:v>0.82607570751895421</c:v>
                </c:pt>
                <c:pt idx="35840">
                  <c:v>0.82609560960071204</c:v>
                </c:pt>
                <c:pt idx="35841">
                  <c:v>0.82611551168246977</c:v>
                </c:pt>
                <c:pt idx="35842">
                  <c:v>0.8261354137642275</c:v>
                </c:pt>
                <c:pt idx="35843">
                  <c:v>0.82617521792774307</c:v>
                </c:pt>
                <c:pt idx="35844">
                  <c:v>0.82619512000950079</c:v>
                </c:pt>
                <c:pt idx="35845">
                  <c:v>0.82621502209125852</c:v>
                </c:pt>
                <c:pt idx="35846">
                  <c:v>0.82623492417301625</c:v>
                </c:pt>
                <c:pt idx="35847">
                  <c:v>0.82625482625477409</c:v>
                </c:pt>
                <c:pt idx="35848">
                  <c:v>0.82627472833653182</c:v>
                </c:pt>
                <c:pt idx="35849">
                  <c:v>0.82629463041828954</c:v>
                </c:pt>
                <c:pt idx="35850">
                  <c:v>0.82631453250004738</c:v>
                </c:pt>
                <c:pt idx="35851">
                  <c:v>0.82633443458180511</c:v>
                </c:pt>
                <c:pt idx="35852">
                  <c:v>0.82635433666356284</c:v>
                </c:pt>
                <c:pt idx="35853">
                  <c:v>0.82637423874532057</c:v>
                </c:pt>
                <c:pt idx="35854">
                  <c:v>0.82639414082707829</c:v>
                </c:pt>
                <c:pt idx="35855">
                  <c:v>0.82641404290883613</c:v>
                </c:pt>
                <c:pt idx="35856">
                  <c:v>0.82643394499059386</c:v>
                </c:pt>
                <c:pt idx="35857">
                  <c:v>0.82645384707235159</c:v>
                </c:pt>
                <c:pt idx="35858">
                  <c:v>0.82647374915410943</c:v>
                </c:pt>
                <c:pt idx="35859">
                  <c:v>0.82651355331762488</c:v>
                </c:pt>
                <c:pt idx="35860">
                  <c:v>0.82653345539938261</c:v>
                </c:pt>
                <c:pt idx="35861">
                  <c:v>0.82655335748114034</c:v>
                </c:pt>
                <c:pt idx="35862">
                  <c:v>0.82657325956289818</c:v>
                </c:pt>
                <c:pt idx="35863">
                  <c:v>0.8265931616446559</c:v>
                </c:pt>
                <c:pt idx="35864">
                  <c:v>0.82663296580817147</c:v>
                </c:pt>
                <c:pt idx="35865">
                  <c:v>0.8266528678899292</c:v>
                </c:pt>
                <c:pt idx="35866">
                  <c:v>0.82667276997168693</c:v>
                </c:pt>
                <c:pt idx="35867">
                  <c:v>0.82669267205344465</c:v>
                </c:pt>
                <c:pt idx="35868">
                  <c:v>0.82671257413520238</c:v>
                </c:pt>
                <c:pt idx="35869">
                  <c:v>0.82673247621696022</c:v>
                </c:pt>
                <c:pt idx="35870">
                  <c:v>0.82677228038047568</c:v>
                </c:pt>
                <c:pt idx="35871">
                  <c:v>0.82681208454399124</c:v>
                </c:pt>
                <c:pt idx="35872">
                  <c:v>0.82683198662574897</c:v>
                </c:pt>
                <c:pt idx="35873">
                  <c:v>0.8268518887075067</c:v>
                </c:pt>
                <c:pt idx="35874">
                  <c:v>0.82687179078926443</c:v>
                </c:pt>
                <c:pt idx="35875">
                  <c:v>0.82689169287102227</c:v>
                </c:pt>
                <c:pt idx="35876">
                  <c:v>0.82691159495277999</c:v>
                </c:pt>
                <c:pt idx="35877">
                  <c:v>0.82693149703453772</c:v>
                </c:pt>
                <c:pt idx="35878">
                  <c:v>0.82695139911629556</c:v>
                </c:pt>
                <c:pt idx="35879">
                  <c:v>0.82697130119805329</c:v>
                </c:pt>
                <c:pt idx="35880">
                  <c:v>0.82699120327981102</c:v>
                </c:pt>
                <c:pt idx="35881">
                  <c:v>0.82701110536156874</c:v>
                </c:pt>
                <c:pt idx="35882">
                  <c:v>0.82705090952508431</c:v>
                </c:pt>
                <c:pt idx="35883">
                  <c:v>0.8271106157703576</c:v>
                </c:pt>
                <c:pt idx="35884">
                  <c:v>0.82713051785211533</c:v>
                </c:pt>
                <c:pt idx="35885">
                  <c:v>0.82717032201563079</c:v>
                </c:pt>
                <c:pt idx="35886">
                  <c:v>0.82719022409738852</c:v>
                </c:pt>
                <c:pt idx="35887">
                  <c:v>0.82721012617914635</c:v>
                </c:pt>
                <c:pt idx="35888">
                  <c:v>0.82723002826090408</c:v>
                </c:pt>
                <c:pt idx="35889">
                  <c:v>0.82724993034266181</c:v>
                </c:pt>
                <c:pt idx="35890">
                  <c:v>0.82726983242441965</c:v>
                </c:pt>
                <c:pt idx="35891">
                  <c:v>0.82728973450617738</c:v>
                </c:pt>
                <c:pt idx="35892">
                  <c:v>0.8273096365879351</c:v>
                </c:pt>
                <c:pt idx="35893">
                  <c:v>0.82732953866969283</c:v>
                </c:pt>
                <c:pt idx="35894">
                  <c:v>0.82734944075145056</c:v>
                </c:pt>
                <c:pt idx="35895">
                  <c:v>0.82738924491496613</c:v>
                </c:pt>
                <c:pt idx="35896">
                  <c:v>0.82740914699672385</c:v>
                </c:pt>
                <c:pt idx="35897">
                  <c:v>0.82742904907848169</c:v>
                </c:pt>
                <c:pt idx="35898">
                  <c:v>0.82744895116023942</c:v>
                </c:pt>
                <c:pt idx="35899">
                  <c:v>0.82746885324199715</c:v>
                </c:pt>
                <c:pt idx="35900">
                  <c:v>0.8275086574055126</c:v>
                </c:pt>
                <c:pt idx="35901">
                  <c:v>0.82752855948727044</c:v>
                </c:pt>
                <c:pt idx="35902">
                  <c:v>0.82754846156902817</c:v>
                </c:pt>
                <c:pt idx="35903">
                  <c:v>0.8275683636507859</c:v>
                </c:pt>
                <c:pt idx="35904">
                  <c:v>0.82758826573254374</c:v>
                </c:pt>
                <c:pt idx="35905">
                  <c:v>0.82760816781430147</c:v>
                </c:pt>
                <c:pt idx="35906">
                  <c:v>0.82764797197781692</c:v>
                </c:pt>
                <c:pt idx="35907">
                  <c:v>0.82768777614133249</c:v>
                </c:pt>
                <c:pt idx="35908">
                  <c:v>0.82770767822309022</c:v>
                </c:pt>
                <c:pt idx="35909">
                  <c:v>0.82774748238660578</c:v>
                </c:pt>
                <c:pt idx="35910">
                  <c:v>0.82776738446836351</c:v>
                </c:pt>
                <c:pt idx="35911">
                  <c:v>0.82778728655012124</c:v>
                </c:pt>
                <c:pt idx="35912">
                  <c:v>0.82780718863187897</c:v>
                </c:pt>
                <c:pt idx="35913">
                  <c:v>0.82782709071363669</c:v>
                </c:pt>
                <c:pt idx="35914">
                  <c:v>0.82784699279539453</c:v>
                </c:pt>
                <c:pt idx="35915">
                  <c:v>0.82786689487715226</c:v>
                </c:pt>
                <c:pt idx="35916">
                  <c:v>0.82788679695890999</c:v>
                </c:pt>
                <c:pt idx="35917">
                  <c:v>0.82790669904066783</c:v>
                </c:pt>
                <c:pt idx="35918">
                  <c:v>0.82792660112242555</c:v>
                </c:pt>
                <c:pt idx="35919">
                  <c:v>0.82794650320418328</c:v>
                </c:pt>
                <c:pt idx="35920">
                  <c:v>0.82796640528594101</c:v>
                </c:pt>
                <c:pt idx="35921">
                  <c:v>0.82798630736769874</c:v>
                </c:pt>
                <c:pt idx="35922">
                  <c:v>0.82800620944945658</c:v>
                </c:pt>
                <c:pt idx="35923">
                  <c:v>0.8280261115312143</c:v>
                </c:pt>
                <c:pt idx="35924">
                  <c:v>0.82804601361297203</c:v>
                </c:pt>
                <c:pt idx="35925">
                  <c:v>0.82806591569472987</c:v>
                </c:pt>
                <c:pt idx="35926">
                  <c:v>0.8280858177764876</c:v>
                </c:pt>
                <c:pt idx="35927">
                  <c:v>0.82810571985824533</c:v>
                </c:pt>
                <c:pt idx="35928">
                  <c:v>0.82812562194000305</c:v>
                </c:pt>
                <c:pt idx="35929">
                  <c:v>0.82814552402176078</c:v>
                </c:pt>
                <c:pt idx="35930">
                  <c:v>0.82816542610351862</c:v>
                </c:pt>
                <c:pt idx="35931">
                  <c:v>0.82818532818527635</c:v>
                </c:pt>
                <c:pt idx="35932">
                  <c:v>0.82820523026703408</c:v>
                </c:pt>
                <c:pt idx="35933">
                  <c:v>0.82822513234879191</c:v>
                </c:pt>
                <c:pt idx="35934">
                  <c:v>0.82824503443054964</c:v>
                </c:pt>
                <c:pt idx="35935">
                  <c:v>0.82826493651230737</c:v>
                </c:pt>
                <c:pt idx="35936">
                  <c:v>0.8282848385940651</c:v>
                </c:pt>
                <c:pt idx="35937">
                  <c:v>0.82830474067582283</c:v>
                </c:pt>
                <c:pt idx="35938">
                  <c:v>0.82834454483933839</c:v>
                </c:pt>
                <c:pt idx="35939">
                  <c:v>0.82836444692109612</c:v>
                </c:pt>
                <c:pt idx="35940">
                  <c:v>0.82838434900285396</c:v>
                </c:pt>
                <c:pt idx="35941">
                  <c:v>0.82842415316636941</c:v>
                </c:pt>
                <c:pt idx="35942">
                  <c:v>0.82844405524812714</c:v>
                </c:pt>
                <c:pt idx="35943">
                  <c:v>0.82846395732988487</c:v>
                </c:pt>
                <c:pt idx="35944">
                  <c:v>0.82848385941164271</c:v>
                </c:pt>
                <c:pt idx="35945">
                  <c:v>0.82850376149340044</c:v>
                </c:pt>
                <c:pt idx="35946">
                  <c:v>0.82852366357515816</c:v>
                </c:pt>
                <c:pt idx="35947">
                  <c:v>0.828543565656916</c:v>
                </c:pt>
                <c:pt idx="35948">
                  <c:v>0.82856346773867373</c:v>
                </c:pt>
                <c:pt idx="35949">
                  <c:v>0.82860327190218919</c:v>
                </c:pt>
                <c:pt idx="35950">
                  <c:v>0.82864307606570475</c:v>
                </c:pt>
                <c:pt idx="35951">
                  <c:v>0.82866297814746248</c:v>
                </c:pt>
                <c:pt idx="35952">
                  <c:v>0.82868288022922021</c:v>
                </c:pt>
                <c:pt idx="35953">
                  <c:v>0.82870278231097805</c:v>
                </c:pt>
                <c:pt idx="35954">
                  <c:v>0.82872268439273578</c:v>
                </c:pt>
                <c:pt idx="35955">
                  <c:v>0.8287425864744935</c:v>
                </c:pt>
                <c:pt idx="35956">
                  <c:v>0.8288022927197668</c:v>
                </c:pt>
                <c:pt idx="35957">
                  <c:v>0.82882219480152453</c:v>
                </c:pt>
                <c:pt idx="35958">
                  <c:v>0.82884209688328225</c:v>
                </c:pt>
                <c:pt idx="35959">
                  <c:v>0.82886199896504009</c:v>
                </c:pt>
                <c:pt idx="35960">
                  <c:v>0.82888190104679782</c:v>
                </c:pt>
                <c:pt idx="35961">
                  <c:v>0.82890180312855555</c:v>
                </c:pt>
                <c:pt idx="35962">
                  <c:v>0.82892170521031328</c:v>
                </c:pt>
                <c:pt idx="35963">
                  <c:v>0.828941607292071</c:v>
                </c:pt>
                <c:pt idx="35964">
                  <c:v>0.82896150937382884</c:v>
                </c:pt>
                <c:pt idx="35965">
                  <c:v>0.82898141145558657</c:v>
                </c:pt>
                <c:pt idx="35966">
                  <c:v>0.8290013135373443</c:v>
                </c:pt>
                <c:pt idx="35967">
                  <c:v>0.82902121561910214</c:v>
                </c:pt>
                <c:pt idx="35968">
                  <c:v>0.82906101978261759</c:v>
                </c:pt>
                <c:pt idx="35969">
                  <c:v>0.82908092186437532</c:v>
                </c:pt>
                <c:pt idx="35970">
                  <c:v>0.82910082394613305</c:v>
                </c:pt>
                <c:pt idx="35971">
                  <c:v>0.82912072602789089</c:v>
                </c:pt>
                <c:pt idx="35972">
                  <c:v>0.82914062810964861</c:v>
                </c:pt>
                <c:pt idx="35973">
                  <c:v>0.82916053019140634</c:v>
                </c:pt>
                <c:pt idx="35974">
                  <c:v>0.82918043227316418</c:v>
                </c:pt>
                <c:pt idx="35975">
                  <c:v>0.82920033435492191</c:v>
                </c:pt>
                <c:pt idx="35976">
                  <c:v>0.82922023643667964</c:v>
                </c:pt>
                <c:pt idx="35977">
                  <c:v>0.82924013851843736</c:v>
                </c:pt>
                <c:pt idx="35978">
                  <c:v>0.82927994268195293</c:v>
                </c:pt>
                <c:pt idx="35979">
                  <c:v>0.82929984476371066</c:v>
                </c:pt>
                <c:pt idx="35980">
                  <c:v>0.82931974684546839</c:v>
                </c:pt>
                <c:pt idx="35981">
                  <c:v>0.82935955100898395</c:v>
                </c:pt>
                <c:pt idx="35982">
                  <c:v>0.82937945309074168</c:v>
                </c:pt>
                <c:pt idx="35983">
                  <c:v>0.82939935517249941</c:v>
                </c:pt>
                <c:pt idx="35984">
                  <c:v>0.82941925725425714</c:v>
                </c:pt>
                <c:pt idx="35985">
                  <c:v>0.82943915933601498</c:v>
                </c:pt>
                <c:pt idx="35986">
                  <c:v>0.8294590614177727</c:v>
                </c:pt>
                <c:pt idx="35987">
                  <c:v>0.82947896349953043</c:v>
                </c:pt>
                <c:pt idx="35988">
                  <c:v>0.829518767663046</c:v>
                </c:pt>
                <c:pt idx="35989">
                  <c:v>0.82953866974480372</c:v>
                </c:pt>
                <c:pt idx="35990">
                  <c:v>0.82955857182656145</c:v>
                </c:pt>
                <c:pt idx="35991">
                  <c:v>0.82957847390831918</c:v>
                </c:pt>
                <c:pt idx="35992">
                  <c:v>0.82959837599007702</c:v>
                </c:pt>
                <c:pt idx="35993">
                  <c:v>0.82961827807183475</c:v>
                </c:pt>
                <c:pt idx="35994">
                  <c:v>0.82963818015359247</c:v>
                </c:pt>
                <c:pt idx="35995">
                  <c:v>0.82965808223535031</c:v>
                </c:pt>
                <c:pt idx="35996">
                  <c:v>0.82967798431710804</c:v>
                </c:pt>
                <c:pt idx="35997">
                  <c:v>0.82969788639886577</c:v>
                </c:pt>
                <c:pt idx="35998">
                  <c:v>0.8297177884806235</c:v>
                </c:pt>
                <c:pt idx="35999">
                  <c:v>0.82973769056238122</c:v>
                </c:pt>
                <c:pt idx="36000">
                  <c:v>0.82975759264413906</c:v>
                </c:pt>
                <c:pt idx="36001">
                  <c:v>0.82977749472589679</c:v>
                </c:pt>
                <c:pt idx="36002">
                  <c:v>0.82979739680765452</c:v>
                </c:pt>
                <c:pt idx="36003">
                  <c:v>0.82981729888941236</c:v>
                </c:pt>
                <c:pt idx="36004">
                  <c:v>0.82983720097117009</c:v>
                </c:pt>
                <c:pt idx="36005">
                  <c:v>0.82985710305292781</c:v>
                </c:pt>
                <c:pt idx="36006">
                  <c:v>0.82987700513468554</c:v>
                </c:pt>
                <c:pt idx="36007">
                  <c:v>0.82989690721644327</c:v>
                </c:pt>
                <c:pt idx="36008">
                  <c:v>0.82991680929820111</c:v>
                </c:pt>
                <c:pt idx="36009">
                  <c:v>0.82993671137995884</c:v>
                </c:pt>
                <c:pt idx="36010">
                  <c:v>0.8299765155434744</c:v>
                </c:pt>
                <c:pt idx="36011">
                  <c:v>0.82999641762523213</c:v>
                </c:pt>
                <c:pt idx="36012">
                  <c:v>0.83005612387050531</c:v>
                </c:pt>
                <c:pt idx="36013">
                  <c:v>0.83007602595226315</c:v>
                </c:pt>
                <c:pt idx="36014">
                  <c:v>0.83009592803402088</c:v>
                </c:pt>
                <c:pt idx="36015">
                  <c:v>0.83011583011577861</c:v>
                </c:pt>
                <c:pt idx="36016">
                  <c:v>0.83013573219753645</c:v>
                </c:pt>
                <c:pt idx="36017">
                  <c:v>0.83015563427929417</c:v>
                </c:pt>
                <c:pt idx="36018">
                  <c:v>0.8301755363610519</c:v>
                </c:pt>
                <c:pt idx="36019">
                  <c:v>0.83019543844280963</c:v>
                </c:pt>
                <c:pt idx="36020">
                  <c:v>0.8302352426063252</c:v>
                </c:pt>
                <c:pt idx="36021">
                  <c:v>0.83025514468808292</c:v>
                </c:pt>
                <c:pt idx="36022">
                  <c:v>0.83027504676984065</c:v>
                </c:pt>
                <c:pt idx="36023">
                  <c:v>0.83031485093335622</c:v>
                </c:pt>
                <c:pt idx="36024">
                  <c:v>0.83033475301511395</c:v>
                </c:pt>
                <c:pt idx="36025">
                  <c:v>0.83035465509687167</c:v>
                </c:pt>
                <c:pt idx="36026">
                  <c:v>0.8303745571786294</c:v>
                </c:pt>
                <c:pt idx="36027">
                  <c:v>0.83039445926038724</c:v>
                </c:pt>
                <c:pt idx="36028">
                  <c:v>0.83041436134214497</c:v>
                </c:pt>
                <c:pt idx="36029">
                  <c:v>0.8304342634239027</c:v>
                </c:pt>
                <c:pt idx="36030">
                  <c:v>0.83045416550566054</c:v>
                </c:pt>
                <c:pt idx="36031">
                  <c:v>0.83047406758741826</c:v>
                </c:pt>
                <c:pt idx="36032">
                  <c:v>0.83049396966917599</c:v>
                </c:pt>
                <c:pt idx="36033">
                  <c:v>0.83051387175093372</c:v>
                </c:pt>
                <c:pt idx="36034">
                  <c:v>0.83053377383269145</c:v>
                </c:pt>
                <c:pt idx="36035">
                  <c:v>0.83057357799620701</c:v>
                </c:pt>
                <c:pt idx="36036">
                  <c:v>0.83059348007796474</c:v>
                </c:pt>
                <c:pt idx="36037">
                  <c:v>0.83063328424148031</c:v>
                </c:pt>
                <c:pt idx="36038">
                  <c:v>0.83065318632323804</c:v>
                </c:pt>
                <c:pt idx="36039">
                  <c:v>0.83067308840499576</c:v>
                </c:pt>
                <c:pt idx="36040">
                  <c:v>0.83069299048675349</c:v>
                </c:pt>
                <c:pt idx="36041">
                  <c:v>0.83071289256851133</c:v>
                </c:pt>
                <c:pt idx="36042">
                  <c:v>0.83073279465026906</c:v>
                </c:pt>
                <c:pt idx="36043">
                  <c:v>0.83077259881378462</c:v>
                </c:pt>
                <c:pt idx="36044">
                  <c:v>0.83079250089554235</c:v>
                </c:pt>
                <c:pt idx="36045">
                  <c:v>0.83081240297730008</c:v>
                </c:pt>
                <c:pt idx="36046">
                  <c:v>0.83083230505905781</c:v>
                </c:pt>
                <c:pt idx="36047">
                  <c:v>0.83085220714081554</c:v>
                </c:pt>
                <c:pt idx="36048">
                  <c:v>0.83087210922257337</c:v>
                </c:pt>
                <c:pt idx="36049">
                  <c:v>0.8308920113043311</c:v>
                </c:pt>
                <c:pt idx="36050">
                  <c:v>0.83091191338608883</c:v>
                </c:pt>
                <c:pt idx="36051">
                  <c:v>0.83093181546784667</c:v>
                </c:pt>
                <c:pt idx="36052">
                  <c:v>0.8309517175496044</c:v>
                </c:pt>
                <c:pt idx="36053">
                  <c:v>0.83097161963136212</c:v>
                </c:pt>
                <c:pt idx="36054">
                  <c:v>0.83099152171311985</c:v>
                </c:pt>
                <c:pt idx="36055">
                  <c:v>0.83101142379487758</c:v>
                </c:pt>
                <c:pt idx="36056">
                  <c:v>0.83103132587663542</c:v>
                </c:pt>
                <c:pt idx="36057">
                  <c:v>0.83105122795839315</c:v>
                </c:pt>
                <c:pt idx="36058">
                  <c:v>0.83107113004015087</c:v>
                </c:pt>
                <c:pt idx="36059">
                  <c:v>0.83109103212190871</c:v>
                </c:pt>
                <c:pt idx="36060">
                  <c:v>0.83111093420366644</c:v>
                </c:pt>
                <c:pt idx="36061">
                  <c:v>0.83113083628542417</c:v>
                </c:pt>
                <c:pt idx="36062">
                  <c:v>0.8311507383671819</c:v>
                </c:pt>
                <c:pt idx="36063">
                  <c:v>0.83117064044893962</c:v>
                </c:pt>
                <c:pt idx="36064">
                  <c:v>0.83119054253069746</c:v>
                </c:pt>
                <c:pt idx="36065">
                  <c:v>0.83121044461245519</c:v>
                </c:pt>
                <c:pt idx="36066">
                  <c:v>0.83123034669421292</c:v>
                </c:pt>
                <c:pt idx="36067">
                  <c:v>0.83125024877597076</c:v>
                </c:pt>
                <c:pt idx="36068">
                  <c:v>0.83127015085772848</c:v>
                </c:pt>
                <c:pt idx="36069">
                  <c:v>0.83129005293948621</c:v>
                </c:pt>
                <c:pt idx="36070">
                  <c:v>0.83130995502124394</c:v>
                </c:pt>
                <c:pt idx="36071">
                  <c:v>0.83132985710300167</c:v>
                </c:pt>
                <c:pt idx="36072">
                  <c:v>0.83134975918475951</c:v>
                </c:pt>
                <c:pt idx="36073">
                  <c:v>0.83136966126651723</c:v>
                </c:pt>
                <c:pt idx="36074">
                  <c:v>0.83142936751179053</c:v>
                </c:pt>
                <c:pt idx="36075">
                  <c:v>0.83144926959354826</c:v>
                </c:pt>
                <c:pt idx="36076">
                  <c:v>0.83146917167530598</c:v>
                </c:pt>
                <c:pt idx="36077">
                  <c:v>0.83148907375706382</c:v>
                </c:pt>
                <c:pt idx="36078">
                  <c:v>0.83150897583882155</c:v>
                </c:pt>
                <c:pt idx="36079">
                  <c:v>0.83152887792057928</c:v>
                </c:pt>
                <c:pt idx="36080">
                  <c:v>0.83154878000233712</c:v>
                </c:pt>
                <c:pt idx="36081">
                  <c:v>0.83158858416585257</c:v>
                </c:pt>
                <c:pt idx="36082">
                  <c:v>0.8316084862476103</c:v>
                </c:pt>
                <c:pt idx="36083">
                  <c:v>0.83162838832936803</c:v>
                </c:pt>
                <c:pt idx="36084">
                  <c:v>0.83164829041112587</c:v>
                </c:pt>
                <c:pt idx="36085">
                  <c:v>0.8316681924928836</c:v>
                </c:pt>
                <c:pt idx="36086">
                  <c:v>0.83168809457464132</c:v>
                </c:pt>
                <c:pt idx="36087">
                  <c:v>0.83170799665639916</c:v>
                </c:pt>
                <c:pt idx="36088">
                  <c:v>0.83172789873815689</c:v>
                </c:pt>
                <c:pt idx="36089">
                  <c:v>0.83174780081991462</c:v>
                </c:pt>
                <c:pt idx="36090">
                  <c:v>0.83176770290167235</c:v>
                </c:pt>
                <c:pt idx="36091">
                  <c:v>0.83178760498343007</c:v>
                </c:pt>
                <c:pt idx="36092">
                  <c:v>0.83182740914694564</c:v>
                </c:pt>
                <c:pt idx="36093">
                  <c:v>0.83184731122870337</c:v>
                </c:pt>
                <c:pt idx="36094">
                  <c:v>0.83186721331046121</c:v>
                </c:pt>
                <c:pt idx="36095">
                  <c:v>0.83188711539221893</c:v>
                </c:pt>
                <c:pt idx="36096">
                  <c:v>0.83192691955573439</c:v>
                </c:pt>
                <c:pt idx="36097">
                  <c:v>0.83194682163749212</c:v>
                </c:pt>
                <c:pt idx="36098">
                  <c:v>0.83196672371924996</c:v>
                </c:pt>
                <c:pt idx="36099">
                  <c:v>0.83200652788276541</c:v>
                </c:pt>
                <c:pt idx="36100">
                  <c:v>0.83202642996452325</c:v>
                </c:pt>
                <c:pt idx="36101">
                  <c:v>0.83204633204628098</c:v>
                </c:pt>
                <c:pt idx="36102">
                  <c:v>0.83206623412803871</c:v>
                </c:pt>
                <c:pt idx="36103">
                  <c:v>0.83208613620979643</c:v>
                </c:pt>
                <c:pt idx="36104">
                  <c:v>0.83210603829155416</c:v>
                </c:pt>
                <c:pt idx="36105">
                  <c:v>0.832125940373312</c:v>
                </c:pt>
                <c:pt idx="36106">
                  <c:v>0.83214584245506973</c:v>
                </c:pt>
                <c:pt idx="36107">
                  <c:v>0.83216574453682746</c:v>
                </c:pt>
                <c:pt idx="36108">
                  <c:v>0.83220554870034302</c:v>
                </c:pt>
                <c:pt idx="36109">
                  <c:v>0.83222545078210075</c:v>
                </c:pt>
                <c:pt idx="36110">
                  <c:v>0.83224535286385848</c:v>
                </c:pt>
                <c:pt idx="36111">
                  <c:v>0.83226525494561621</c:v>
                </c:pt>
                <c:pt idx="36112">
                  <c:v>0.83228515702737405</c:v>
                </c:pt>
                <c:pt idx="36113">
                  <c:v>0.83230505910913177</c:v>
                </c:pt>
                <c:pt idx="36114">
                  <c:v>0.8323249611908895</c:v>
                </c:pt>
                <c:pt idx="36115">
                  <c:v>0.83234486327264734</c:v>
                </c:pt>
                <c:pt idx="36116">
                  <c:v>0.83236476535440507</c:v>
                </c:pt>
                <c:pt idx="36117">
                  <c:v>0.8323846674361628</c:v>
                </c:pt>
                <c:pt idx="36118">
                  <c:v>0.83240456951792052</c:v>
                </c:pt>
                <c:pt idx="36119">
                  <c:v>0.83242447159967825</c:v>
                </c:pt>
                <c:pt idx="36120">
                  <c:v>0.83244437368143609</c:v>
                </c:pt>
                <c:pt idx="36121">
                  <c:v>0.83246427576319382</c:v>
                </c:pt>
                <c:pt idx="36122">
                  <c:v>0.83248417784495155</c:v>
                </c:pt>
                <c:pt idx="36123">
                  <c:v>0.83250407992670938</c:v>
                </c:pt>
                <c:pt idx="36124">
                  <c:v>0.83252398200846711</c:v>
                </c:pt>
                <c:pt idx="36125">
                  <c:v>0.83254388409022484</c:v>
                </c:pt>
                <c:pt idx="36126">
                  <c:v>0.83256378617198257</c:v>
                </c:pt>
                <c:pt idx="36127">
                  <c:v>0.83258368825374029</c:v>
                </c:pt>
                <c:pt idx="36128">
                  <c:v>0.83260359033549813</c:v>
                </c:pt>
                <c:pt idx="36129">
                  <c:v>0.83262349241725586</c:v>
                </c:pt>
                <c:pt idx="36130">
                  <c:v>0.83264339449901359</c:v>
                </c:pt>
                <c:pt idx="36131">
                  <c:v>0.83266329658077143</c:v>
                </c:pt>
                <c:pt idx="36132">
                  <c:v>0.83268319866252916</c:v>
                </c:pt>
                <c:pt idx="36133">
                  <c:v>0.83270310074428688</c:v>
                </c:pt>
                <c:pt idx="36134">
                  <c:v>0.83272300282604461</c:v>
                </c:pt>
                <c:pt idx="36135">
                  <c:v>0.83274290490780234</c:v>
                </c:pt>
                <c:pt idx="36136">
                  <c:v>0.83276280698956018</c:v>
                </c:pt>
                <c:pt idx="36137">
                  <c:v>0.83278270907131791</c:v>
                </c:pt>
                <c:pt idx="36138">
                  <c:v>0.83280261115307563</c:v>
                </c:pt>
                <c:pt idx="36139">
                  <c:v>0.83282251323483347</c:v>
                </c:pt>
                <c:pt idx="36140">
                  <c:v>0.8328424153165912</c:v>
                </c:pt>
                <c:pt idx="36141">
                  <c:v>0.83288221948010666</c:v>
                </c:pt>
                <c:pt idx="36142">
                  <c:v>0.83290212156186438</c:v>
                </c:pt>
                <c:pt idx="36143">
                  <c:v>0.83292202364362222</c:v>
                </c:pt>
                <c:pt idx="36144">
                  <c:v>0.83298172988889552</c:v>
                </c:pt>
                <c:pt idx="36145">
                  <c:v>0.83300163197065324</c:v>
                </c:pt>
                <c:pt idx="36146">
                  <c:v>0.83302153405241097</c:v>
                </c:pt>
                <c:pt idx="36147">
                  <c:v>0.8330414361341687</c:v>
                </c:pt>
                <c:pt idx="36148">
                  <c:v>0.83306133821592643</c:v>
                </c:pt>
                <c:pt idx="36149">
                  <c:v>0.83308124029768427</c:v>
                </c:pt>
                <c:pt idx="36150">
                  <c:v>0.83310114237944199</c:v>
                </c:pt>
                <c:pt idx="36151">
                  <c:v>0.83312104446119972</c:v>
                </c:pt>
                <c:pt idx="36152">
                  <c:v>0.83314094654295756</c:v>
                </c:pt>
                <c:pt idx="36153">
                  <c:v>0.83316084862471529</c:v>
                </c:pt>
                <c:pt idx="36154">
                  <c:v>0.83318075070647302</c:v>
                </c:pt>
                <c:pt idx="36155">
                  <c:v>0.83320065278823074</c:v>
                </c:pt>
                <c:pt idx="36156">
                  <c:v>0.83322055486998847</c:v>
                </c:pt>
                <c:pt idx="36157">
                  <c:v>0.83324045695174631</c:v>
                </c:pt>
                <c:pt idx="36158">
                  <c:v>0.83326035903350404</c:v>
                </c:pt>
                <c:pt idx="36159">
                  <c:v>0.83328026111526177</c:v>
                </c:pt>
                <c:pt idx="36160">
                  <c:v>0.83330016319701961</c:v>
                </c:pt>
                <c:pt idx="36161">
                  <c:v>0.83333996736053506</c:v>
                </c:pt>
                <c:pt idx="36162">
                  <c:v>0.83335986944229279</c:v>
                </c:pt>
                <c:pt idx="36163">
                  <c:v>0.83337977152405052</c:v>
                </c:pt>
                <c:pt idx="36164">
                  <c:v>0.83339967360580836</c:v>
                </c:pt>
                <c:pt idx="36165">
                  <c:v>0.83341957568756608</c:v>
                </c:pt>
                <c:pt idx="36166">
                  <c:v>0.83343947776932381</c:v>
                </c:pt>
                <c:pt idx="36167">
                  <c:v>0.83345937985108165</c:v>
                </c:pt>
                <c:pt idx="36168">
                  <c:v>0.83347928193283938</c:v>
                </c:pt>
                <c:pt idx="36169">
                  <c:v>0.83349918401459711</c:v>
                </c:pt>
                <c:pt idx="36170">
                  <c:v>0.83351908609635483</c:v>
                </c:pt>
                <c:pt idx="36171">
                  <c:v>0.83357879234162813</c:v>
                </c:pt>
                <c:pt idx="36172">
                  <c:v>0.83359869442338586</c:v>
                </c:pt>
                <c:pt idx="36173">
                  <c:v>0.83361859650514369</c:v>
                </c:pt>
                <c:pt idx="36174">
                  <c:v>0.83363849858690142</c:v>
                </c:pt>
                <c:pt idx="36175">
                  <c:v>0.83365840066865915</c:v>
                </c:pt>
                <c:pt idx="36176">
                  <c:v>0.83367830275041688</c:v>
                </c:pt>
                <c:pt idx="36177">
                  <c:v>0.83369820483217461</c:v>
                </c:pt>
                <c:pt idx="36178">
                  <c:v>0.83371810691393244</c:v>
                </c:pt>
                <c:pt idx="36179">
                  <c:v>0.83373800899569017</c:v>
                </c:pt>
                <c:pt idx="36180">
                  <c:v>0.8337579110774479</c:v>
                </c:pt>
                <c:pt idx="36181">
                  <c:v>0.83377781315920574</c:v>
                </c:pt>
                <c:pt idx="36182">
                  <c:v>0.83379771524096347</c:v>
                </c:pt>
                <c:pt idx="36183">
                  <c:v>0.83383751940447892</c:v>
                </c:pt>
                <c:pt idx="36184">
                  <c:v>0.83385742148623665</c:v>
                </c:pt>
                <c:pt idx="36185">
                  <c:v>0.83387732356799449</c:v>
                </c:pt>
                <c:pt idx="36186">
                  <c:v>0.83389722564975222</c:v>
                </c:pt>
                <c:pt idx="36187">
                  <c:v>0.83391712773150994</c:v>
                </c:pt>
                <c:pt idx="36188">
                  <c:v>0.83393702981326778</c:v>
                </c:pt>
                <c:pt idx="36189">
                  <c:v>0.83395693189502551</c:v>
                </c:pt>
                <c:pt idx="36190">
                  <c:v>0.83397683397678324</c:v>
                </c:pt>
                <c:pt idx="36191">
                  <c:v>0.83399673605854097</c:v>
                </c:pt>
                <c:pt idx="36192">
                  <c:v>0.83401663814029869</c:v>
                </c:pt>
                <c:pt idx="36193">
                  <c:v>0.83403654022205653</c:v>
                </c:pt>
                <c:pt idx="36194">
                  <c:v>0.83405644230381426</c:v>
                </c:pt>
                <c:pt idx="36195">
                  <c:v>0.83407634438557199</c:v>
                </c:pt>
                <c:pt idx="36196">
                  <c:v>0.83409624646732983</c:v>
                </c:pt>
                <c:pt idx="36197">
                  <c:v>0.83411614854908755</c:v>
                </c:pt>
                <c:pt idx="36198">
                  <c:v>0.83413605063084528</c:v>
                </c:pt>
                <c:pt idx="36199">
                  <c:v>0.83415595271260301</c:v>
                </c:pt>
                <c:pt idx="36200">
                  <c:v>0.83417585479436074</c:v>
                </c:pt>
                <c:pt idx="36201">
                  <c:v>0.8342156589578763</c:v>
                </c:pt>
                <c:pt idx="36202">
                  <c:v>0.83423556103963403</c:v>
                </c:pt>
                <c:pt idx="36203">
                  <c:v>0.83425546312139187</c:v>
                </c:pt>
                <c:pt idx="36204">
                  <c:v>0.8342753652031496</c:v>
                </c:pt>
                <c:pt idx="36205">
                  <c:v>0.83429526728490733</c:v>
                </c:pt>
                <c:pt idx="36206">
                  <c:v>0.83431516936666505</c:v>
                </c:pt>
                <c:pt idx="36207">
                  <c:v>0.83433507144842278</c:v>
                </c:pt>
                <c:pt idx="36208">
                  <c:v>0.83435497353018062</c:v>
                </c:pt>
                <c:pt idx="36209">
                  <c:v>0.83437487561193835</c:v>
                </c:pt>
                <c:pt idx="36210">
                  <c:v>0.83439477769369608</c:v>
                </c:pt>
                <c:pt idx="36211">
                  <c:v>0.83441467977545392</c:v>
                </c:pt>
                <c:pt idx="36212">
                  <c:v>0.83445448393896937</c:v>
                </c:pt>
                <c:pt idx="36213">
                  <c:v>0.8344743860207271</c:v>
                </c:pt>
                <c:pt idx="36214">
                  <c:v>0.83449428810248483</c:v>
                </c:pt>
                <c:pt idx="36215">
                  <c:v>0.83451419018424267</c:v>
                </c:pt>
                <c:pt idx="36216">
                  <c:v>0.83453409226600039</c:v>
                </c:pt>
                <c:pt idx="36217">
                  <c:v>0.83455399434775812</c:v>
                </c:pt>
                <c:pt idx="36218">
                  <c:v>0.83457389642951596</c:v>
                </c:pt>
                <c:pt idx="36219">
                  <c:v>0.83461370059303142</c:v>
                </c:pt>
                <c:pt idx="36220">
                  <c:v>0.83463360267478914</c:v>
                </c:pt>
                <c:pt idx="36221">
                  <c:v>0.83465350475654687</c:v>
                </c:pt>
                <c:pt idx="36222">
                  <c:v>0.83467340683830471</c:v>
                </c:pt>
                <c:pt idx="36223">
                  <c:v>0.83469330892006244</c:v>
                </c:pt>
                <c:pt idx="36224">
                  <c:v>0.83471321100182017</c:v>
                </c:pt>
                <c:pt idx="36225">
                  <c:v>0.834733113083578</c:v>
                </c:pt>
                <c:pt idx="36226">
                  <c:v>0.83475301516533573</c:v>
                </c:pt>
                <c:pt idx="36227">
                  <c:v>0.83477291724709346</c:v>
                </c:pt>
                <c:pt idx="36228">
                  <c:v>0.83479281932885119</c:v>
                </c:pt>
                <c:pt idx="36229">
                  <c:v>0.83481272141060892</c:v>
                </c:pt>
                <c:pt idx="36230">
                  <c:v>0.83483262349236675</c:v>
                </c:pt>
                <c:pt idx="36231">
                  <c:v>0.83485252557412448</c:v>
                </c:pt>
                <c:pt idx="36232">
                  <c:v>0.83487242765588221</c:v>
                </c:pt>
                <c:pt idx="36233">
                  <c:v>0.83489232973764005</c:v>
                </c:pt>
                <c:pt idx="36234">
                  <c:v>0.83491223181939778</c:v>
                </c:pt>
                <c:pt idx="36235">
                  <c:v>0.8349321339011555</c:v>
                </c:pt>
                <c:pt idx="36236">
                  <c:v>0.83495203598291323</c:v>
                </c:pt>
                <c:pt idx="36237">
                  <c:v>0.83497193806467096</c:v>
                </c:pt>
                <c:pt idx="36238">
                  <c:v>0.8349918401464288</c:v>
                </c:pt>
                <c:pt idx="36239">
                  <c:v>0.83501174222818653</c:v>
                </c:pt>
                <c:pt idx="36240">
                  <c:v>0.83503164430994425</c:v>
                </c:pt>
                <c:pt idx="36241">
                  <c:v>0.83505154639170209</c:v>
                </c:pt>
                <c:pt idx="36242">
                  <c:v>0.83507144847345982</c:v>
                </c:pt>
                <c:pt idx="36243">
                  <c:v>0.83509135055521755</c:v>
                </c:pt>
                <c:pt idx="36244">
                  <c:v>0.83511125263697528</c:v>
                </c:pt>
                <c:pt idx="36245">
                  <c:v>0.835131154718733</c:v>
                </c:pt>
                <c:pt idx="36246">
                  <c:v>0.83515105680049084</c:v>
                </c:pt>
                <c:pt idx="36247">
                  <c:v>0.83517095888224857</c:v>
                </c:pt>
                <c:pt idx="36248">
                  <c:v>0.8351908609640063</c:v>
                </c:pt>
                <c:pt idx="36249">
                  <c:v>0.83521076304576414</c:v>
                </c:pt>
                <c:pt idx="36250">
                  <c:v>0.83523066512752187</c:v>
                </c:pt>
                <c:pt idx="36251">
                  <c:v>0.83525056720927959</c:v>
                </c:pt>
                <c:pt idx="36252">
                  <c:v>0.83527046929103732</c:v>
                </c:pt>
                <c:pt idx="36253">
                  <c:v>0.83529037137279505</c:v>
                </c:pt>
                <c:pt idx="36254">
                  <c:v>0.83531027345455289</c:v>
                </c:pt>
                <c:pt idx="36255">
                  <c:v>0.83533017553631062</c:v>
                </c:pt>
                <c:pt idx="36256">
                  <c:v>0.83535007761806834</c:v>
                </c:pt>
                <c:pt idx="36257">
                  <c:v>0.83536997969982618</c:v>
                </c:pt>
                <c:pt idx="36258">
                  <c:v>0.83538988178158391</c:v>
                </c:pt>
                <c:pt idx="36259">
                  <c:v>0.83540978386334164</c:v>
                </c:pt>
                <c:pt idx="36260">
                  <c:v>0.83542968594509937</c:v>
                </c:pt>
                <c:pt idx="36261">
                  <c:v>0.83544958802685709</c:v>
                </c:pt>
                <c:pt idx="36262">
                  <c:v>0.83546949010861493</c:v>
                </c:pt>
                <c:pt idx="36263">
                  <c:v>0.83548939219037266</c:v>
                </c:pt>
                <c:pt idx="36264">
                  <c:v>0.83550929427213039</c:v>
                </c:pt>
                <c:pt idx="36265">
                  <c:v>0.83552919635388823</c:v>
                </c:pt>
                <c:pt idx="36266">
                  <c:v>0.83554909843564595</c:v>
                </c:pt>
                <c:pt idx="36267">
                  <c:v>0.83556900051740368</c:v>
                </c:pt>
                <c:pt idx="36268">
                  <c:v>0.83558890259916141</c:v>
                </c:pt>
                <c:pt idx="36269">
                  <c:v>0.83562870676267698</c:v>
                </c:pt>
                <c:pt idx="36270">
                  <c:v>0.8356486088444347</c:v>
                </c:pt>
                <c:pt idx="36271">
                  <c:v>0.83566851092619243</c:v>
                </c:pt>
                <c:pt idx="36272">
                  <c:v>0.83568841300795027</c:v>
                </c:pt>
                <c:pt idx="36273">
                  <c:v>0.835708315089708</c:v>
                </c:pt>
                <c:pt idx="36274">
                  <c:v>0.83572821717146573</c:v>
                </c:pt>
                <c:pt idx="36275">
                  <c:v>0.83574811925322345</c:v>
                </c:pt>
                <c:pt idx="36276">
                  <c:v>0.83576802133498118</c:v>
                </c:pt>
                <c:pt idx="36277">
                  <c:v>0.83578792341673902</c:v>
                </c:pt>
                <c:pt idx="36278">
                  <c:v>0.83580782549849675</c:v>
                </c:pt>
                <c:pt idx="36279">
                  <c:v>0.83582772758025448</c:v>
                </c:pt>
                <c:pt idx="36280">
                  <c:v>0.83584762966201231</c:v>
                </c:pt>
                <c:pt idx="36281">
                  <c:v>0.83586753174377004</c:v>
                </c:pt>
                <c:pt idx="36282">
                  <c:v>0.83588743382552777</c:v>
                </c:pt>
                <c:pt idx="36283">
                  <c:v>0.8359073359072855</c:v>
                </c:pt>
                <c:pt idx="36284">
                  <c:v>0.83592723798904323</c:v>
                </c:pt>
                <c:pt idx="36285">
                  <c:v>0.83594714007080106</c:v>
                </c:pt>
                <c:pt idx="36286">
                  <c:v>0.83596704215255879</c:v>
                </c:pt>
                <c:pt idx="36287">
                  <c:v>0.83598694423431652</c:v>
                </c:pt>
                <c:pt idx="36288">
                  <c:v>0.83600684631607436</c:v>
                </c:pt>
                <c:pt idx="36289">
                  <c:v>0.83602674839783209</c:v>
                </c:pt>
                <c:pt idx="36290">
                  <c:v>0.83604665047958981</c:v>
                </c:pt>
                <c:pt idx="36291">
                  <c:v>0.83606655256134754</c:v>
                </c:pt>
                <c:pt idx="36292">
                  <c:v>0.83608645464310527</c:v>
                </c:pt>
                <c:pt idx="36293">
                  <c:v>0.83610635672486311</c:v>
                </c:pt>
                <c:pt idx="36294">
                  <c:v>0.83614616088837856</c:v>
                </c:pt>
                <c:pt idx="36295">
                  <c:v>0.8361660629701364</c:v>
                </c:pt>
                <c:pt idx="36296">
                  <c:v>0.83618596505189413</c:v>
                </c:pt>
                <c:pt idx="36297">
                  <c:v>0.83620586713365186</c:v>
                </c:pt>
                <c:pt idx="36298">
                  <c:v>0.83624567129716731</c:v>
                </c:pt>
                <c:pt idx="36299">
                  <c:v>0.83626557337892515</c:v>
                </c:pt>
                <c:pt idx="36300">
                  <c:v>0.83628547546068288</c:v>
                </c:pt>
                <c:pt idx="36301">
                  <c:v>0.83630537754244061</c:v>
                </c:pt>
                <c:pt idx="36302">
                  <c:v>0.83632527962419845</c:v>
                </c:pt>
                <c:pt idx="36303">
                  <c:v>0.83634518170595618</c:v>
                </c:pt>
                <c:pt idx="36304">
                  <c:v>0.8363650837877139</c:v>
                </c:pt>
                <c:pt idx="36305">
                  <c:v>0.83638498586947163</c:v>
                </c:pt>
                <c:pt idx="36306">
                  <c:v>0.83640488795122936</c:v>
                </c:pt>
                <c:pt idx="36307">
                  <c:v>0.8364247900329872</c:v>
                </c:pt>
                <c:pt idx="36308">
                  <c:v>0.83644469211474493</c:v>
                </c:pt>
                <c:pt idx="36309">
                  <c:v>0.83646459419650265</c:v>
                </c:pt>
                <c:pt idx="36310">
                  <c:v>0.83648449627826049</c:v>
                </c:pt>
                <c:pt idx="36311">
                  <c:v>0.83650439836001822</c:v>
                </c:pt>
                <c:pt idx="36312">
                  <c:v>0.83652430044177595</c:v>
                </c:pt>
                <c:pt idx="36313">
                  <c:v>0.83654420252353368</c:v>
                </c:pt>
                <c:pt idx="36314">
                  <c:v>0.8365641046052914</c:v>
                </c:pt>
                <c:pt idx="36315">
                  <c:v>0.83658400668704924</c:v>
                </c:pt>
                <c:pt idx="36316">
                  <c:v>0.83660390876880697</c:v>
                </c:pt>
                <c:pt idx="36317">
                  <c:v>0.8366238108505647</c:v>
                </c:pt>
                <c:pt idx="36318">
                  <c:v>0.83664371293232254</c:v>
                </c:pt>
                <c:pt idx="36319">
                  <c:v>0.83666361501408026</c:v>
                </c:pt>
                <c:pt idx="36320">
                  <c:v>0.83668351709583799</c:v>
                </c:pt>
                <c:pt idx="36321">
                  <c:v>0.83670341917759572</c:v>
                </c:pt>
                <c:pt idx="36322">
                  <c:v>0.83672332125935345</c:v>
                </c:pt>
                <c:pt idx="36323">
                  <c:v>0.83674322334111129</c:v>
                </c:pt>
                <c:pt idx="36324">
                  <c:v>0.83680292958638458</c:v>
                </c:pt>
                <c:pt idx="36325">
                  <c:v>0.83682283166814231</c:v>
                </c:pt>
                <c:pt idx="36326">
                  <c:v>0.83684273374990004</c:v>
                </c:pt>
                <c:pt idx="36327">
                  <c:v>0.83688253791341549</c:v>
                </c:pt>
                <c:pt idx="36328">
                  <c:v>0.83690243999517333</c:v>
                </c:pt>
                <c:pt idx="36329">
                  <c:v>0.83692234207693106</c:v>
                </c:pt>
                <c:pt idx="36330">
                  <c:v>0.83694224415868879</c:v>
                </c:pt>
                <c:pt idx="36331">
                  <c:v>0.83696214624044663</c:v>
                </c:pt>
                <c:pt idx="36332">
                  <c:v>0.83698204832220435</c:v>
                </c:pt>
                <c:pt idx="36333">
                  <c:v>0.83704175456747754</c:v>
                </c:pt>
                <c:pt idx="36334">
                  <c:v>0.83706165664923537</c:v>
                </c:pt>
                <c:pt idx="36335">
                  <c:v>0.8370815587309931</c:v>
                </c:pt>
                <c:pt idx="36336">
                  <c:v>0.83710146081275083</c:v>
                </c:pt>
                <c:pt idx="36337">
                  <c:v>0.83712136289450867</c:v>
                </c:pt>
                <c:pt idx="36338">
                  <c:v>0.8371412649762664</c:v>
                </c:pt>
                <c:pt idx="36339">
                  <c:v>0.83716116705802412</c:v>
                </c:pt>
                <c:pt idx="36340">
                  <c:v>0.83718106913978185</c:v>
                </c:pt>
                <c:pt idx="36341">
                  <c:v>0.83722087330329742</c:v>
                </c:pt>
                <c:pt idx="36342">
                  <c:v>0.83724077538505515</c:v>
                </c:pt>
                <c:pt idx="36343">
                  <c:v>0.83726067746681287</c:v>
                </c:pt>
                <c:pt idx="36344">
                  <c:v>0.83728057954857071</c:v>
                </c:pt>
                <c:pt idx="36345">
                  <c:v>0.83730048163032844</c:v>
                </c:pt>
                <c:pt idx="36346">
                  <c:v>0.83732038371208617</c:v>
                </c:pt>
                <c:pt idx="36347">
                  <c:v>0.83736018787560162</c:v>
                </c:pt>
                <c:pt idx="36348">
                  <c:v>0.83738008995735946</c:v>
                </c:pt>
                <c:pt idx="36349">
                  <c:v>0.83739999203911719</c:v>
                </c:pt>
                <c:pt idx="36350">
                  <c:v>0.83741989412087492</c:v>
                </c:pt>
                <c:pt idx="36351">
                  <c:v>0.83743979620263276</c:v>
                </c:pt>
                <c:pt idx="36352">
                  <c:v>0.83745969828439049</c:v>
                </c:pt>
                <c:pt idx="36353">
                  <c:v>0.83747960036614821</c:v>
                </c:pt>
                <c:pt idx="36354">
                  <c:v>0.83749950244790594</c:v>
                </c:pt>
                <c:pt idx="36355">
                  <c:v>0.83751940452966367</c:v>
                </c:pt>
                <c:pt idx="36356">
                  <c:v>0.83753930661142151</c:v>
                </c:pt>
                <c:pt idx="36357">
                  <c:v>0.83755920869317924</c:v>
                </c:pt>
                <c:pt idx="36358">
                  <c:v>0.83757911077493696</c:v>
                </c:pt>
                <c:pt idx="36359">
                  <c:v>0.8375990128566948</c:v>
                </c:pt>
                <c:pt idx="36360">
                  <c:v>0.83761891493845253</c:v>
                </c:pt>
                <c:pt idx="36361">
                  <c:v>0.83763881702021026</c:v>
                </c:pt>
                <c:pt idx="36362">
                  <c:v>0.83765871910196799</c:v>
                </c:pt>
                <c:pt idx="36363">
                  <c:v>0.83771842534724128</c:v>
                </c:pt>
                <c:pt idx="36364">
                  <c:v>0.83773832742899901</c:v>
                </c:pt>
                <c:pt idx="36365">
                  <c:v>0.83775822951075685</c:v>
                </c:pt>
                <c:pt idx="36366">
                  <c:v>0.83777813159251457</c:v>
                </c:pt>
                <c:pt idx="36367">
                  <c:v>0.8377980336742723</c:v>
                </c:pt>
                <c:pt idx="36368">
                  <c:v>0.83781793575603003</c:v>
                </c:pt>
                <c:pt idx="36369">
                  <c:v>0.83783783783778776</c:v>
                </c:pt>
                <c:pt idx="36370">
                  <c:v>0.8378577399195456</c:v>
                </c:pt>
                <c:pt idx="36371">
                  <c:v>0.83787764200130332</c:v>
                </c:pt>
                <c:pt idx="36372">
                  <c:v>0.83789754408306105</c:v>
                </c:pt>
                <c:pt idx="36373">
                  <c:v>0.83791744616481889</c:v>
                </c:pt>
                <c:pt idx="36374">
                  <c:v>0.83793734824657662</c:v>
                </c:pt>
                <c:pt idx="36375">
                  <c:v>0.83795725032833435</c:v>
                </c:pt>
                <c:pt idx="36376">
                  <c:v>0.83797715241009207</c:v>
                </c:pt>
                <c:pt idx="36377">
                  <c:v>0.8379970544918498</c:v>
                </c:pt>
                <c:pt idx="36378">
                  <c:v>0.83801695657360764</c:v>
                </c:pt>
                <c:pt idx="36379">
                  <c:v>0.83803685865536537</c:v>
                </c:pt>
                <c:pt idx="36380">
                  <c:v>0.8380567607371231</c:v>
                </c:pt>
                <c:pt idx="36381">
                  <c:v>0.83807666281888094</c:v>
                </c:pt>
                <c:pt idx="36382">
                  <c:v>0.83809656490063866</c:v>
                </c:pt>
                <c:pt idx="36383">
                  <c:v>0.83811646698239639</c:v>
                </c:pt>
                <c:pt idx="36384">
                  <c:v>0.83813636906415412</c:v>
                </c:pt>
                <c:pt idx="36385">
                  <c:v>0.83815627114591185</c:v>
                </c:pt>
                <c:pt idx="36386">
                  <c:v>0.83817617322766969</c:v>
                </c:pt>
                <c:pt idx="36387">
                  <c:v>0.83819607530942741</c:v>
                </c:pt>
                <c:pt idx="36388">
                  <c:v>0.83821597739118514</c:v>
                </c:pt>
                <c:pt idx="36389">
                  <c:v>0.83825578155470071</c:v>
                </c:pt>
                <c:pt idx="36390">
                  <c:v>0.83829558571821616</c:v>
                </c:pt>
                <c:pt idx="36391">
                  <c:v>0.83831548779997389</c:v>
                </c:pt>
                <c:pt idx="36392">
                  <c:v>0.83833538988173173</c:v>
                </c:pt>
                <c:pt idx="36393">
                  <c:v>0.83835529196348946</c:v>
                </c:pt>
                <c:pt idx="36394">
                  <c:v>0.83837519404524719</c:v>
                </c:pt>
                <c:pt idx="36395">
                  <c:v>0.83839509612700502</c:v>
                </c:pt>
                <c:pt idx="36396">
                  <c:v>0.83841499820876275</c:v>
                </c:pt>
                <c:pt idx="36397">
                  <c:v>0.83843490029052048</c:v>
                </c:pt>
                <c:pt idx="36398">
                  <c:v>0.83845480237227821</c:v>
                </c:pt>
                <c:pt idx="36399">
                  <c:v>0.83847470445403594</c:v>
                </c:pt>
                <c:pt idx="36400">
                  <c:v>0.83849460653579377</c:v>
                </c:pt>
                <c:pt idx="36401">
                  <c:v>0.8385145086175515</c:v>
                </c:pt>
                <c:pt idx="36402">
                  <c:v>0.83853441069930923</c:v>
                </c:pt>
                <c:pt idx="36403">
                  <c:v>0.83855431278106707</c:v>
                </c:pt>
                <c:pt idx="36404">
                  <c:v>0.8385742148628248</c:v>
                </c:pt>
                <c:pt idx="36405">
                  <c:v>0.83859411694458252</c:v>
                </c:pt>
                <c:pt idx="36406">
                  <c:v>0.83861401902634025</c:v>
                </c:pt>
                <c:pt idx="36407">
                  <c:v>0.83863392110809798</c:v>
                </c:pt>
                <c:pt idx="36408">
                  <c:v>0.83865382318985582</c:v>
                </c:pt>
                <c:pt idx="36409">
                  <c:v>0.83871352943512911</c:v>
                </c:pt>
                <c:pt idx="36410">
                  <c:v>0.83875333359864457</c:v>
                </c:pt>
                <c:pt idx="36411">
                  <c:v>0.83879313776216002</c:v>
                </c:pt>
                <c:pt idx="36412">
                  <c:v>0.83881303984391786</c:v>
                </c:pt>
                <c:pt idx="36413">
                  <c:v>0.83883294192567559</c:v>
                </c:pt>
                <c:pt idx="36414">
                  <c:v>0.83885284400743332</c:v>
                </c:pt>
                <c:pt idx="36415">
                  <c:v>0.83887274608919116</c:v>
                </c:pt>
                <c:pt idx="36416">
                  <c:v>0.83893245233446434</c:v>
                </c:pt>
                <c:pt idx="36417">
                  <c:v>0.83895235441622207</c:v>
                </c:pt>
                <c:pt idx="36418">
                  <c:v>0.83897225649797991</c:v>
                </c:pt>
                <c:pt idx="36419">
                  <c:v>0.83899215857973763</c:v>
                </c:pt>
                <c:pt idx="36420">
                  <c:v>0.83901206066149536</c:v>
                </c:pt>
                <c:pt idx="36421">
                  <c:v>0.8390319627432532</c:v>
                </c:pt>
                <c:pt idx="36422">
                  <c:v>0.83907176690676866</c:v>
                </c:pt>
                <c:pt idx="36423">
                  <c:v>0.83909166898852638</c:v>
                </c:pt>
                <c:pt idx="36424">
                  <c:v>0.83911157107028411</c:v>
                </c:pt>
                <c:pt idx="36425">
                  <c:v>0.83913147315204195</c:v>
                </c:pt>
                <c:pt idx="36426">
                  <c:v>0.83915137523379968</c:v>
                </c:pt>
                <c:pt idx="36427">
                  <c:v>0.83917127731555741</c:v>
                </c:pt>
                <c:pt idx="36428">
                  <c:v>0.83919117939731525</c:v>
                </c:pt>
                <c:pt idx="36429">
                  <c:v>0.83921108147907297</c:v>
                </c:pt>
                <c:pt idx="36430">
                  <c:v>0.8392309835608307</c:v>
                </c:pt>
                <c:pt idx="36431">
                  <c:v>0.83927078772434616</c:v>
                </c:pt>
                <c:pt idx="36432">
                  <c:v>0.839290689806104</c:v>
                </c:pt>
                <c:pt idx="36433">
                  <c:v>0.83931059188786172</c:v>
                </c:pt>
                <c:pt idx="36434">
                  <c:v>0.83933049396961945</c:v>
                </c:pt>
                <c:pt idx="36435">
                  <c:v>0.83935039605137729</c:v>
                </c:pt>
                <c:pt idx="36436">
                  <c:v>0.83937029813313502</c:v>
                </c:pt>
                <c:pt idx="36437">
                  <c:v>0.83939020021489275</c:v>
                </c:pt>
                <c:pt idx="36438">
                  <c:v>0.83941010229665047</c:v>
                </c:pt>
                <c:pt idx="36439">
                  <c:v>0.8394300043784082</c:v>
                </c:pt>
                <c:pt idx="36440">
                  <c:v>0.83946980854192377</c:v>
                </c:pt>
                <c:pt idx="36441">
                  <c:v>0.8394897106236815</c:v>
                </c:pt>
                <c:pt idx="36442">
                  <c:v>0.83950961270543933</c:v>
                </c:pt>
                <c:pt idx="36443">
                  <c:v>0.83952951478719706</c:v>
                </c:pt>
                <c:pt idx="36444">
                  <c:v>0.83954941686895479</c:v>
                </c:pt>
                <c:pt idx="36445">
                  <c:v>0.83956931895071252</c:v>
                </c:pt>
                <c:pt idx="36446">
                  <c:v>0.83958922103247025</c:v>
                </c:pt>
                <c:pt idx="36447">
                  <c:v>0.83960912311422808</c:v>
                </c:pt>
                <c:pt idx="36448">
                  <c:v>0.83962902519598581</c:v>
                </c:pt>
                <c:pt idx="36449">
                  <c:v>0.83964892727774354</c:v>
                </c:pt>
                <c:pt idx="36450">
                  <c:v>0.83966882935950138</c:v>
                </c:pt>
                <c:pt idx="36451">
                  <c:v>0.83968873144125911</c:v>
                </c:pt>
                <c:pt idx="36452">
                  <c:v>0.83972853560477456</c:v>
                </c:pt>
                <c:pt idx="36453">
                  <c:v>0.83974843768653229</c:v>
                </c:pt>
                <c:pt idx="36454">
                  <c:v>0.83976833976829013</c:v>
                </c:pt>
                <c:pt idx="36455">
                  <c:v>0.83978824185004786</c:v>
                </c:pt>
                <c:pt idx="36456">
                  <c:v>0.83980814393180558</c:v>
                </c:pt>
                <c:pt idx="36457">
                  <c:v>0.83982804601356342</c:v>
                </c:pt>
                <c:pt idx="36458">
                  <c:v>0.83986785017707888</c:v>
                </c:pt>
                <c:pt idx="36459">
                  <c:v>0.83988775225883661</c:v>
                </c:pt>
                <c:pt idx="36460">
                  <c:v>0.83990765434059433</c:v>
                </c:pt>
                <c:pt idx="36461">
                  <c:v>0.83992755642235217</c:v>
                </c:pt>
                <c:pt idx="36462">
                  <c:v>0.8399474585041099</c:v>
                </c:pt>
                <c:pt idx="36463">
                  <c:v>0.83996736058586763</c:v>
                </c:pt>
                <c:pt idx="36464">
                  <c:v>0.83998726266762547</c:v>
                </c:pt>
                <c:pt idx="36465">
                  <c:v>0.8400071647493832</c:v>
                </c:pt>
                <c:pt idx="36466">
                  <c:v>0.84002706683114092</c:v>
                </c:pt>
                <c:pt idx="36467">
                  <c:v>0.84004696891289865</c:v>
                </c:pt>
                <c:pt idx="36468">
                  <c:v>0.84006687099465638</c:v>
                </c:pt>
                <c:pt idx="36469">
                  <c:v>0.84008677307641422</c:v>
                </c:pt>
                <c:pt idx="36470">
                  <c:v>0.84010667515817194</c:v>
                </c:pt>
                <c:pt idx="36471">
                  <c:v>0.84012657723992967</c:v>
                </c:pt>
                <c:pt idx="36472">
                  <c:v>0.84014647932168751</c:v>
                </c:pt>
                <c:pt idx="36473">
                  <c:v>0.84020618556696069</c:v>
                </c:pt>
                <c:pt idx="36474">
                  <c:v>0.84022608764871842</c:v>
                </c:pt>
                <c:pt idx="36475">
                  <c:v>0.84024598973047626</c:v>
                </c:pt>
                <c:pt idx="36476">
                  <c:v>0.84028579389399172</c:v>
                </c:pt>
                <c:pt idx="36477">
                  <c:v>0.84030569597574956</c:v>
                </c:pt>
                <c:pt idx="36478">
                  <c:v>0.84032559805750728</c:v>
                </c:pt>
                <c:pt idx="36479">
                  <c:v>0.84034550013926501</c:v>
                </c:pt>
                <c:pt idx="36480">
                  <c:v>0.84036540222102274</c:v>
                </c:pt>
                <c:pt idx="36481">
                  <c:v>0.84038530430278047</c:v>
                </c:pt>
                <c:pt idx="36482">
                  <c:v>0.84040520638453831</c:v>
                </c:pt>
                <c:pt idx="36483">
                  <c:v>0.84042510846629603</c:v>
                </c:pt>
                <c:pt idx="36484">
                  <c:v>0.84044501054805376</c:v>
                </c:pt>
                <c:pt idx="36485">
                  <c:v>0.8404649126298116</c:v>
                </c:pt>
                <c:pt idx="36486">
                  <c:v>0.84048481471156933</c:v>
                </c:pt>
                <c:pt idx="36487">
                  <c:v>0.84050471679332706</c:v>
                </c:pt>
                <c:pt idx="36488">
                  <c:v>0.84052461887508478</c:v>
                </c:pt>
                <c:pt idx="36489">
                  <c:v>0.84056442303860035</c:v>
                </c:pt>
                <c:pt idx="36490">
                  <c:v>0.84060422720211581</c:v>
                </c:pt>
                <c:pt idx="36491">
                  <c:v>0.84062412928387364</c:v>
                </c:pt>
                <c:pt idx="36492">
                  <c:v>0.84064403136563137</c:v>
                </c:pt>
                <c:pt idx="36493">
                  <c:v>0.8406639334473891</c:v>
                </c:pt>
                <c:pt idx="36494">
                  <c:v>0.84068383552914683</c:v>
                </c:pt>
                <c:pt idx="36495">
                  <c:v>0.84070373761090456</c:v>
                </c:pt>
                <c:pt idx="36496">
                  <c:v>0.84072363969266239</c:v>
                </c:pt>
                <c:pt idx="36497">
                  <c:v>0.84074354177442012</c:v>
                </c:pt>
                <c:pt idx="36498">
                  <c:v>0.84076344385617785</c:v>
                </c:pt>
                <c:pt idx="36499">
                  <c:v>0.84078334593793569</c:v>
                </c:pt>
                <c:pt idx="36500">
                  <c:v>0.84080324801969342</c:v>
                </c:pt>
                <c:pt idx="36501">
                  <c:v>0.84084305218320887</c:v>
                </c:pt>
                <c:pt idx="36502">
                  <c:v>0.8408629542649666</c:v>
                </c:pt>
                <c:pt idx="36503">
                  <c:v>0.84088285634672444</c:v>
                </c:pt>
                <c:pt idx="36504">
                  <c:v>0.84090275842848217</c:v>
                </c:pt>
                <c:pt idx="36505">
                  <c:v>0.84092266051023989</c:v>
                </c:pt>
                <c:pt idx="36506">
                  <c:v>0.84094256259199773</c:v>
                </c:pt>
                <c:pt idx="36507">
                  <c:v>0.84096246467375546</c:v>
                </c:pt>
                <c:pt idx="36508">
                  <c:v>0.84098236675551319</c:v>
                </c:pt>
                <c:pt idx="36509">
                  <c:v>0.84100226883727092</c:v>
                </c:pt>
                <c:pt idx="36510">
                  <c:v>0.84102217091902864</c:v>
                </c:pt>
                <c:pt idx="36511">
                  <c:v>0.84104207300078648</c:v>
                </c:pt>
                <c:pt idx="36512">
                  <c:v>0.84106197508254421</c:v>
                </c:pt>
                <c:pt idx="36513">
                  <c:v>0.84108187716430194</c:v>
                </c:pt>
                <c:pt idx="36514">
                  <c:v>0.84110177924605978</c:v>
                </c:pt>
                <c:pt idx="36515">
                  <c:v>0.84112168132781751</c:v>
                </c:pt>
                <c:pt idx="36516">
                  <c:v>0.84116148549133296</c:v>
                </c:pt>
                <c:pt idx="36517">
                  <c:v>0.84118138757309069</c:v>
                </c:pt>
                <c:pt idx="36518">
                  <c:v>0.84120128965484853</c:v>
                </c:pt>
                <c:pt idx="36519">
                  <c:v>0.84122119173660626</c:v>
                </c:pt>
                <c:pt idx="36520">
                  <c:v>0.84126099590012182</c:v>
                </c:pt>
                <c:pt idx="36521">
                  <c:v>0.84128089798187955</c:v>
                </c:pt>
                <c:pt idx="36522">
                  <c:v>0.84130080006363728</c:v>
                </c:pt>
                <c:pt idx="36523">
                  <c:v>0.84132070214539501</c:v>
                </c:pt>
                <c:pt idx="36524">
                  <c:v>0.84134060422715273</c:v>
                </c:pt>
                <c:pt idx="36525">
                  <c:v>0.84136050630891057</c:v>
                </c:pt>
                <c:pt idx="36526">
                  <c:v>0.8413804083906683</c:v>
                </c:pt>
                <c:pt idx="36527">
                  <c:v>0.84140031047242603</c:v>
                </c:pt>
                <c:pt idx="36528">
                  <c:v>0.84142021255418387</c:v>
                </c:pt>
                <c:pt idx="36529">
                  <c:v>0.84144011463594159</c:v>
                </c:pt>
                <c:pt idx="36530">
                  <c:v>0.84146001671769932</c:v>
                </c:pt>
                <c:pt idx="36531">
                  <c:v>0.84151972296297262</c:v>
                </c:pt>
                <c:pt idx="36532">
                  <c:v>0.84153962504473034</c:v>
                </c:pt>
                <c:pt idx="36533">
                  <c:v>0.84155952712648807</c:v>
                </c:pt>
                <c:pt idx="36534">
                  <c:v>0.84157942920824591</c:v>
                </c:pt>
                <c:pt idx="36535">
                  <c:v>0.84159933129000364</c:v>
                </c:pt>
                <c:pt idx="36536">
                  <c:v>0.84161923337176137</c:v>
                </c:pt>
                <c:pt idx="36537">
                  <c:v>0.84163913545351909</c:v>
                </c:pt>
                <c:pt idx="36538">
                  <c:v>0.84165903753527682</c:v>
                </c:pt>
                <c:pt idx="36539">
                  <c:v>0.84167893961703466</c:v>
                </c:pt>
                <c:pt idx="36540">
                  <c:v>0.84169884169879239</c:v>
                </c:pt>
                <c:pt idx="36541">
                  <c:v>0.84171874378055012</c:v>
                </c:pt>
                <c:pt idx="36542">
                  <c:v>0.84173864586230795</c:v>
                </c:pt>
                <c:pt idx="36543">
                  <c:v>0.84175854794406568</c:v>
                </c:pt>
                <c:pt idx="36544">
                  <c:v>0.84177845002582341</c:v>
                </c:pt>
                <c:pt idx="36545">
                  <c:v>0.84179835210758114</c:v>
                </c:pt>
                <c:pt idx="36546">
                  <c:v>0.84181825418933887</c:v>
                </c:pt>
                <c:pt idx="36547">
                  <c:v>0.8418381562710967</c:v>
                </c:pt>
                <c:pt idx="36548">
                  <c:v>0.84185805835285443</c:v>
                </c:pt>
                <c:pt idx="36549">
                  <c:v>0.84187796043461216</c:v>
                </c:pt>
                <c:pt idx="36550">
                  <c:v>0.84189786251637</c:v>
                </c:pt>
                <c:pt idx="36551">
                  <c:v>0.84193766667988545</c:v>
                </c:pt>
                <c:pt idx="36552">
                  <c:v>0.84195756876164318</c:v>
                </c:pt>
                <c:pt idx="36553">
                  <c:v>0.84197747084340091</c:v>
                </c:pt>
                <c:pt idx="36554">
                  <c:v>0.84199737292515875</c:v>
                </c:pt>
                <c:pt idx="36555">
                  <c:v>0.84201727500691648</c:v>
                </c:pt>
                <c:pt idx="36556">
                  <c:v>0.8420371770886742</c:v>
                </c:pt>
                <c:pt idx="36557">
                  <c:v>0.84205707917043204</c:v>
                </c:pt>
                <c:pt idx="36558">
                  <c:v>0.84207698125218977</c:v>
                </c:pt>
                <c:pt idx="36559">
                  <c:v>0.8420968833339475</c:v>
                </c:pt>
                <c:pt idx="36560">
                  <c:v>0.84211678541570523</c:v>
                </c:pt>
                <c:pt idx="36561">
                  <c:v>0.84217649166097852</c:v>
                </c:pt>
                <c:pt idx="36562">
                  <c:v>0.84219639374273625</c:v>
                </c:pt>
                <c:pt idx="36563">
                  <c:v>0.84221629582449409</c:v>
                </c:pt>
                <c:pt idx="36564">
                  <c:v>0.84223619790625182</c:v>
                </c:pt>
                <c:pt idx="36565">
                  <c:v>0.84227600206976727</c:v>
                </c:pt>
                <c:pt idx="36566">
                  <c:v>0.842295904151525</c:v>
                </c:pt>
                <c:pt idx="36567">
                  <c:v>0.84231580623328284</c:v>
                </c:pt>
                <c:pt idx="36568">
                  <c:v>0.84233570831504057</c:v>
                </c:pt>
                <c:pt idx="36569">
                  <c:v>0.84235561039679829</c:v>
                </c:pt>
                <c:pt idx="36570">
                  <c:v>0.84237551247855613</c:v>
                </c:pt>
                <c:pt idx="36571">
                  <c:v>0.84239541456031386</c:v>
                </c:pt>
                <c:pt idx="36572">
                  <c:v>0.84241531664207159</c:v>
                </c:pt>
                <c:pt idx="36573">
                  <c:v>0.84243521872382932</c:v>
                </c:pt>
                <c:pt idx="36574">
                  <c:v>0.84247502288734488</c:v>
                </c:pt>
                <c:pt idx="36575">
                  <c:v>0.84249492496910261</c:v>
                </c:pt>
                <c:pt idx="36576">
                  <c:v>0.84251482705086034</c:v>
                </c:pt>
                <c:pt idx="36577">
                  <c:v>0.84253472913261818</c:v>
                </c:pt>
                <c:pt idx="36578">
                  <c:v>0.8425546312143759</c:v>
                </c:pt>
                <c:pt idx="36579">
                  <c:v>0.84257453329613363</c:v>
                </c:pt>
                <c:pt idx="36580">
                  <c:v>0.84259443537789136</c:v>
                </c:pt>
                <c:pt idx="36581">
                  <c:v>0.84261433745964909</c:v>
                </c:pt>
                <c:pt idx="36582">
                  <c:v>0.84263423954140693</c:v>
                </c:pt>
                <c:pt idx="36583">
                  <c:v>0.84265414162316465</c:v>
                </c:pt>
                <c:pt idx="36584">
                  <c:v>0.84267404370492238</c:v>
                </c:pt>
                <c:pt idx="36585">
                  <c:v>0.84269394578668022</c:v>
                </c:pt>
                <c:pt idx="36586">
                  <c:v>0.84273374995019568</c:v>
                </c:pt>
                <c:pt idx="36587">
                  <c:v>0.84277355411371113</c:v>
                </c:pt>
                <c:pt idx="36588">
                  <c:v>0.84279345619546897</c:v>
                </c:pt>
                <c:pt idx="36589">
                  <c:v>0.8428133582772267</c:v>
                </c:pt>
                <c:pt idx="36590">
                  <c:v>0.84283326035898443</c:v>
                </c:pt>
                <c:pt idx="36591">
                  <c:v>0.84285316244074227</c:v>
                </c:pt>
                <c:pt idx="36592">
                  <c:v>0.84287306452249999</c:v>
                </c:pt>
                <c:pt idx="36593">
                  <c:v>0.84289296660425772</c:v>
                </c:pt>
                <c:pt idx="36594">
                  <c:v>0.84291286868601545</c:v>
                </c:pt>
                <c:pt idx="36595">
                  <c:v>0.84293277076777318</c:v>
                </c:pt>
                <c:pt idx="36596">
                  <c:v>0.84295267284953102</c:v>
                </c:pt>
                <c:pt idx="36597">
                  <c:v>0.84297257493128874</c:v>
                </c:pt>
                <c:pt idx="36598">
                  <c:v>0.84299247701304647</c:v>
                </c:pt>
                <c:pt idx="36599">
                  <c:v>0.84301237909480431</c:v>
                </c:pt>
                <c:pt idx="36600">
                  <c:v>0.84303228117656204</c:v>
                </c:pt>
                <c:pt idx="36601">
                  <c:v>0.84305218325831977</c:v>
                </c:pt>
                <c:pt idx="36602">
                  <c:v>0.84307208534007749</c:v>
                </c:pt>
                <c:pt idx="36603">
                  <c:v>0.84309198742183522</c:v>
                </c:pt>
                <c:pt idx="36604">
                  <c:v>0.84311188950359306</c:v>
                </c:pt>
                <c:pt idx="36605">
                  <c:v>0.84313179158535079</c:v>
                </c:pt>
                <c:pt idx="36606">
                  <c:v>0.84315169366710851</c:v>
                </c:pt>
                <c:pt idx="36607">
                  <c:v>0.84317159574886635</c:v>
                </c:pt>
                <c:pt idx="36608">
                  <c:v>0.84319149783062408</c:v>
                </c:pt>
                <c:pt idx="36609">
                  <c:v>0.84321139991238181</c:v>
                </c:pt>
                <c:pt idx="36610">
                  <c:v>0.84323130199413954</c:v>
                </c:pt>
                <c:pt idx="36611">
                  <c:v>0.84325120407589726</c:v>
                </c:pt>
                <c:pt idx="36612">
                  <c:v>0.8432711061576551</c:v>
                </c:pt>
                <c:pt idx="36613">
                  <c:v>0.84329100823941283</c:v>
                </c:pt>
                <c:pt idx="36614">
                  <c:v>0.84331091032117056</c:v>
                </c:pt>
                <c:pt idx="36615">
                  <c:v>0.8433308124029284</c:v>
                </c:pt>
                <c:pt idx="36616">
                  <c:v>0.84339051864820158</c:v>
                </c:pt>
                <c:pt idx="36617">
                  <c:v>0.84341042072995931</c:v>
                </c:pt>
                <c:pt idx="36618">
                  <c:v>0.84343032281171715</c:v>
                </c:pt>
                <c:pt idx="36619">
                  <c:v>0.84345022489347488</c:v>
                </c:pt>
                <c:pt idx="36620">
                  <c:v>0.8434701269752326</c:v>
                </c:pt>
                <c:pt idx="36621">
                  <c:v>0.84349002905699044</c:v>
                </c:pt>
                <c:pt idx="36622">
                  <c:v>0.84350993113874817</c:v>
                </c:pt>
                <c:pt idx="36623">
                  <c:v>0.8435298332205059</c:v>
                </c:pt>
                <c:pt idx="36624">
                  <c:v>0.84354973530226363</c:v>
                </c:pt>
                <c:pt idx="36625">
                  <c:v>0.84356963738402135</c:v>
                </c:pt>
                <c:pt idx="36626">
                  <c:v>0.84358953946577919</c:v>
                </c:pt>
                <c:pt idx="36627">
                  <c:v>0.84360944154753692</c:v>
                </c:pt>
                <c:pt idx="36628">
                  <c:v>0.84364924571105249</c:v>
                </c:pt>
                <c:pt idx="36629">
                  <c:v>0.84368904987456794</c:v>
                </c:pt>
                <c:pt idx="36630">
                  <c:v>0.84370895195632567</c:v>
                </c:pt>
                <c:pt idx="36631">
                  <c:v>0.8437288540380834</c:v>
                </c:pt>
                <c:pt idx="36632">
                  <c:v>0.84374875611984124</c:v>
                </c:pt>
                <c:pt idx="36633">
                  <c:v>0.84376865820159896</c:v>
                </c:pt>
                <c:pt idx="36634">
                  <c:v>0.84378856028335669</c:v>
                </c:pt>
                <c:pt idx="36635">
                  <c:v>0.84380846236511453</c:v>
                </c:pt>
                <c:pt idx="36636">
                  <c:v>0.84382836444687226</c:v>
                </c:pt>
                <c:pt idx="36637">
                  <c:v>0.84386816861038771</c:v>
                </c:pt>
                <c:pt idx="36638">
                  <c:v>0.84388807069214544</c:v>
                </c:pt>
                <c:pt idx="36639">
                  <c:v>0.84390797277390328</c:v>
                </c:pt>
                <c:pt idx="36640">
                  <c:v>0.84392787485566101</c:v>
                </c:pt>
                <c:pt idx="36641">
                  <c:v>0.84394777693741874</c:v>
                </c:pt>
                <c:pt idx="36642">
                  <c:v>0.84396767901917658</c:v>
                </c:pt>
                <c:pt idx="36643">
                  <c:v>0.8439875811009343</c:v>
                </c:pt>
                <c:pt idx="36644">
                  <c:v>0.84402738526444976</c:v>
                </c:pt>
                <c:pt idx="36645">
                  <c:v>0.84404728734620749</c:v>
                </c:pt>
                <c:pt idx="36646">
                  <c:v>0.84406718942796533</c:v>
                </c:pt>
                <c:pt idx="36647">
                  <c:v>0.84408709150972305</c:v>
                </c:pt>
                <c:pt idx="36648">
                  <c:v>0.84410699359148078</c:v>
                </c:pt>
                <c:pt idx="36649">
                  <c:v>0.84412689567323862</c:v>
                </c:pt>
                <c:pt idx="36650">
                  <c:v>0.84414679775499635</c:v>
                </c:pt>
                <c:pt idx="36651">
                  <c:v>0.8441866019185118</c:v>
                </c:pt>
                <c:pt idx="36652">
                  <c:v>0.84420650400026953</c:v>
                </c:pt>
                <c:pt idx="36653">
                  <c:v>0.84422640608202737</c:v>
                </c:pt>
                <c:pt idx="36654">
                  <c:v>0.8442463081637851</c:v>
                </c:pt>
                <c:pt idx="36655">
                  <c:v>0.84426621024554283</c:v>
                </c:pt>
                <c:pt idx="36656">
                  <c:v>0.84428611232730066</c:v>
                </c:pt>
                <c:pt idx="36657">
                  <c:v>0.84430601440905839</c:v>
                </c:pt>
                <c:pt idx="36658">
                  <c:v>0.84432591649081612</c:v>
                </c:pt>
                <c:pt idx="36659">
                  <c:v>0.84434581857257385</c:v>
                </c:pt>
                <c:pt idx="36660">
                  <c:v>0.84436572065433158</c:v>
                </c:pt>
                <c:pt idx="36661">
                  <c:v>0.84438562273608941</c:v>
                </c:pt>
                <c:pt idx="36662">
                  <c:v>0.84440552481784714</c:v>
                </c:pt>
                <c:pt idx="36663">
                  <c:v>0.84444532898136271</c:v>
                </c:pt>
                <c:pt idx="36664">
                  <c:v>0.84446523106312044</c:v>
                </c:pt>
                <c:pt idx="36665">
                  <c:v>0.84450503522663589</c:v>
                </c:pt>
                <c:pt idx="36666">
                  <c:v>0.84452493730839362</c:v>
                </c:pt>
                <c:pt idx="36667">
                  <c:v>0.84454483939015146</c:v>
                </c:pt>
                <c:pt idx="36668">
                  <c:v>0.84456474147190919</c:v>
                </c:pt>
                <c:pt idx="36669">
                  <c:v>0.84458464355366691</c:v>
                </c:pt>
                <c:pt idx="36670">
                  <c:v>0.84460454563542475</c:v>
                </c:pt>
                <c:pt idx="36671">
                  <c:v>0.84462444771718248</c:v>
                </c:pt>
                <c:pt idx="36672">
                  <c:v>0.84466425188069794</c:v>
                </c:pt>
                <c:pt idx="36673">
                  <c:v>0.84468415396245566</c:v>
                </c:pt>
                <c:pt idx="36674">
                  <c:v>0.8447040560442135</c:v>
                </c:pt>
                <c:pt idx="36675">
                  <c:v>0.84472395812597123</c:v>
                </c:pt>
                <c:pt idx="36676">
                  <c:v>0.84474386020772896</c:v>
                </c:pt>
                <c:pt idx="36677">
                  <c:v>0.84478366437124452</c:v>
                </c:pt>
                <c:pt idx="36678">
                  <c:v>0.84480356645300225</c:v>
                </c:pt>
                <c:pt idx="36679">
                  <c:v>0.84482346853475998</c:v>
                </c:pt>
                <c:pt idx="36680">
                  <c:v>0.84484337061651771</c:v>
                </c:pt>
                <c:pt idx="36681">
                  <c:v>0.84486327269827555</c:v>
                </c:pt>
                <c:pt idx="36682">
                  <c:v>0.84488317478003327</c:v>
                </c:pt>
                <c:pt idx="36683">
                  <c:v>0.844903076861791</c:v>
                </c:pt>
                <c:pt idx="36684">
                  <c:v>0.84492297894354884</c:v>
                </c:pt>
                <c:pt idx="36685">
                  <c:v>0.84494288102530657</c:v>
                </c:pt>
                <c:pt idx="36686">
                  <c:v>0.8449627831070643</c:v>
                </c:pt>
                <c:pt idx="36687">
                  <c:v>0.84498268518882202</c:v>
                </c:pt>
                <c:pt idx="36688">
                  <c:v>0.84500258727057975</c:v>
                </c:pt>
                <c:pt idx="36689">
                  <c:v>0.84502248935233759</c:v>
                </c:pt>
                <c:pt idx="36690">
                  <c:v>0.84504239143409532</c:v>
                </c:pt>
                <c:pt idx="36691">
                  <c:v>0.84506229351585305</c:v>
                </c:pt>
                <c:pt idx="36692">
                  <c:v>0.84508219559761089</c:v>
                </c:pt>
                <c:pt idx="36693">
                  <c:v>0.84510209767936861</c:v>
                </c:pt>
                <c:pt idx="36694">
                  <c:v>0.84512199976112634</c:v>
                </c:pt>
                <c:pt idx="36695">
                  <c:v>0.8451618039246418</c:v>
                </c:pt>
                <c:pt idx="36696">
                  <c:v>0.84518170600639964</c:v>
                </c:pt>
                <c:pt idx="36697">
                  <c:v>0.84520160808815736</c:v>
                </c:pt>
                <c:pt idx="36698">
                  <c:v>0.84522151016991509</c:v>
                </c:pt>
                <c:pt idx="36699">
                  <c:v>0.84524141225167293</c:v>
                </c:pt>
                <c:pt idx="36700">
                  <c:v>0.84526131433343066</c:v>
                </c:pt>
                <c:pt idx="36701">
                  <c:v>0.84528121641518839</c:v>
                </c:pt>
                <c:pt idx="36702">
                  <c:v>0.84530111849694611</c:v>
                </c:pt>
                <c:pt idx="36703">
                  <c:v>0.84532102057870384</c:v>
                </c:pt>
                <c:pt idx="36704">
                  <c:v>0.84534092266046168</c:v>
                </c:pt>
                <c:pt idx="36705">
                  <c:v>0.84536082474221941</c:v>
                </c:pt>
                <c:pt idx="36706">
                  <c:v>0.84540062890573497</c:v>
                </c:pt>
                <c:pt idx="36707">
                  <c:v>0.8454205309874927</c:v>
                </c:pt>
                <c:pt idx="36708">
                  <c:v>0.84544043306925043</c:v>
                </c:pt>
                <c:pt idx="36709">
                  <c:v>0.84546033515100816</c:v>
                </c:pt>
                <c:pt idx="36710">
                  <c:v>0.84548023723276589</c:v>
                </c:pt>
                <c:pt idx="36711">
                  <c:v>0.84550013931452372</c:v>
                </c:pt>
                <c:pt idx="36712">
                  <c:v>0.84552004139628145</c:v>
                </c:pt>
                <c:pt idx="36713">
                  <c:v>0.84553994347803918</c:v>
                </c:pt>
                <c:pt idx="36714">
                  <c:v>0.84555984555979702</c:v>
                </c:pt>
                <c:pt idx="36715">
                  <c:v>0.84557974764155475</c:v>
                </c:pt>
                <c:pt idx="36716">
                  <c:v>0.84559964972331247</c:v>
                </c:pt>
                <c:pt idx="36717">
                  <c:v>0.8456195518050702</c:v>
                </c:pt>
                <c:pt idx="36718">
                  <c:v>0.84563945388682793</c:v>
                </c:pt>
                <c:pt idx="36719">
                  <c:v>0.84565935596858577</c:v>
                </c:pt>
                <c:pt idx="36720">
                  <c:v>0.8456792580503435</c:v>
                </c:pt>
                <c:pt idx="36721">
                  <c:v>0.84569916013210122</c:v>
                </c:pt>
                <c:pt idx="36722">
                  <c:v>0.84571906221385906</c:v>
                </c:pt>
                <c:pt idx="36723">
                  <c:v>0.84573896429561679</c:v>
                </c:pt>
                <c:pt idx="36724">
                  <c:v>0.84575886637737452</c:v>
                </c:pt>
                <c:pt idx="36725">
                  <c:v>0.84577876845913225</c:v>
                </c:pt>
                <c:pt idx="36726">
                  <c:v>0.84579867054088997</c:v>
                </c:pt>
                <c:pt idx="36727">
                  <c:v>0.84581857262264781</c:v>
                </c:pt>
                <c:pt idx="36728">
                  <c:v>0.84583847470440554</c:v>
                </c:pt>
                <c:pt idx="36729">
                  <c:v>0.84585837678616327</c:v>
                </c:pt>
                <c:pt idx="36730">
                  <c:v>0.84587827886792111</c:v>
                </c:pt>
                <c:pt idx="36731">
                  <c:v>0.84589818094967884</c:v>
                </c:pt>
                <c:pt idx="36732">
                  <c:v>0.84591808303143656</c:v>
                </c:pt>
                <c:pt idx="36733">
                  <c:v>0.84593798511319429</c:v>
                </c:pt>
                <c:pt idx="36734">
                  <c:v>0.84597778927670986</c:v>
                </c:pt>
                <c:pt idx="36735">
                  <c:v>0.84599769135846759</c:v>
                </c:pt>
                <c:pt idx="36736">
                  <c:v>0.84603749552198315</c:v>
                </c:pt>
                <c:pt idx="36737">
                  <c:v>0.84605739760374088</c:v>
                </c:pt>
                <c:pt idx="36738">
                  <c:v>0.84607729968549861</c:v>
                </c:pt>
                <c:pt idx="36739">
                  <c:v>0.84609720176725634</c:v>
                </c:pt>
                <c:pt idx="36740">
                  <c:v>0.84611710384901406</c:v>
                </c:pt>
                <c:pt idx="36741">
                  <c:v>0.8461370059307719</c:v>
                </c:pt>
                <c:pt idx="36742">
                  <c:v>0.84615690801252963</c:v>
                </c:pt>
                <c:pt idx="36743">
                  <c:v>0.84617681009428736</c:v>
                </c:pt>
                <c:pt idx="36744">
                  <c:v>0.8461967121760452</c:v>
                </c:pt>
                <c:pt idx="36745">
                  <c:v>0.84621661425780292</c:v>
                </c:pt>
                <c:pt idx="36746">
                  <c:v>0.84623651633956065</c:v>
                </c:pt>
                <c:pt idx="36747">
                  <c:v>0.84625641842131838</c:v>
                </c:pt>
                <c:pt idx="36748">
                  <c:v>0.84627632050307611</c:v>
                </c:pt>
                <c:pt idx="36749">
                  <c:v>0.84629622258483395</c:v>
                </c:pt>
                <c:pt idx="36750">
                  <c:v>0.84631612466659167</c:v>
                </c:pt>
                <c:pt idx="36751">
                  <c:v>0.8463360267483494</c:v>
                </c:pt>
                <c:pt idx="36752">
                  <c:v>0.84635592883010724</c:v>
                </c:pt>
                <c:pt idx="36753">
                  <c:v>0.84637583091186497</c:v>
                </c:pt>
                <c:pt idx="36754">
                  <c:v>0.8463957329936227</c:v>
                </c:pt>
                <c:pt idx="36755">
                  <c:v>0.84641563507538042</c:v>
                </c:pt>
                <c:pt idx="36756">
                  <c:v>0.84643553715713815</c:v>
                </c:pt>
                <c:pt idx="36757">
                  <c:v>0.84645543923889599</c:v>
                </c:pt>
                <c:pt idx="36758">
                  <c:v>0.84647534132065372</c:v>
                </c:pt>
                <c:pt idx="36759">
                  <c:v>0.84649524340241145</c:v>
                </c:pt>
                <c:pt idx="36760">
                  <c:v>0.84651514548416928</c:v>
                </c:pt>
                <c:pt idx="36761">
                  <c:v>0.84653504756592701</c:v>
                </c:pt>
                <c:pt idx="36762">
                  <c:v>0.84655494964768474</c:v>
                </c:pt>
                <c:pt idx="36763">
                  <c:v>0.84657485172944247</c:v>
                </c:pt>
                <c:pt idx="36764">
                  <c:v>0.8465947538112002</c:v>
                </c:pt>
                <c:pt idx="36765">
                  <c:v>0.8466544600564736</c:v>
                </c:pt>
                <c:pt idx="36766">
                  <c:v>0.84667436213823133</c:v>
                </c:pt>
                <c:pt idx="36767">
                  <c:v>0.84669426421998906</c:v>
                </c:pt>
                <c:pt idx="36768">
                  <c:v>0.84673406838350451</c:v>
                </c:pt>
                <c:pt idx="36769">
                  <c:v>0.84675397046526235</c:v>
                </c:pt>
                <c:pt idx="36770">
                  <c:v>0.84677387254702008</c:v>
                </c:pt>
                <c:pt idx="36771">
                  <c:v>0.84679377462877781</c:v>
                </c:pt>
                <c:pt idx="36772">
                  <c:v>0.84681367671053565</c:v>
                </c:pt>
                <c:pt idx="36773">
                  <c:v>0.8468534808740511</c:v>
                </c:pt>
                <c:pt idx="36774">
                  <c:v>0.84687338295580883</c:v>
                </c:pt>
                <c:pt idx="36775">
                  <c:v>0.84689328503756656</c:v>
                </c:pt>
                <c:pt idx="36776">
                  <c:v>0.8469131871193244</c:v>
                </c:pt>
                <c:pt idx="36777">
                  <c:v>0.84693308920108212</c:v>
                </c:pt>
                <c:pt idx="36778">
                  <c:v>0.84695299128283985</c:v>
                </c:pt>
                <c:pt idx="36779">
                  <c:v>0.84697289336459769</c:v>
                </c:pt>
                <c:pt idx="36780">
                  <c:v>0.84701269752811315</c:v>
                </c:pt>
                <c:pt idx="36781">
                  <c:v>0.84703259960987087</c:v>
                </c:pt>
                <c:pt idx="36782">
                  <c:v>0.8470525016916286</c:v>
                </c:pt>
                <c:pt idx="36783">
                  <c:v>0.84707240377338644</c:v>
                </c:pt>
                <c:pt idx="36784">
                  <c:v>0.84709230585514417</c:v>
                </c:pt>
                <c:pt idx="36785">
                  <c:v>0.8471122079369019</c:v>
                </c:pt>
                <c:pt idx="36786">
                  <c:v>0.84713211001865973</c:v>
                </c:pt>
                <c:pt idx="36787">
                  <c:v>0.84715201210041746</c:v>
                </c:pt>
                <c:pt idx="36788">
                  <c:v>0.84717191418217519</c:v>
                </c:pt>
                <c:pt idx="36789">
                  <c:v>0.84721171834569065</c:v>
                </c:pt>
                <c:pt idx="36790">
                  <c:v>0.84723162042744848</c:v>
                </c:pt>
                <c:pt idx="36791">
                  <c:v>0.84725152250920621</c:v>
                </c:pt>
                <c:pt idx="36792">
                  <c:v>0.84729132667272178</c:v>
                </c:pt>
                <c:pt idx="36793">
                  <c:v>0.84731122875447951</c:v>
                </c:pt>
                <c:pt idx="36794">
                  <c:v>0.84733113083623723</c:v>
                </c:pt>
                <c:pt idx="36795">
                  <c:v>0.84735103291799496</c:v>
                </c:pt>
                <c:pt idx="36796">
                  <c:v>0.84737093499975269</c:v>
                </c:pt>
                <c:pt idx="36797">
                  <c:v>0.84739083708151053</c:v>
                </c:pt>
                <c:pt idx="36798">
                  <c:v>0.84741073916326826</c:v>
                </c:pt>
                <c:pt idx="36799">
                  <c:v>0.84743064124502598</c:v>
                </c:pt>
                <c:pt idx="36800">
                  <c:v>0.84745054332678382</c:v>
                </c:pt>
                <c:pt idx="36801">
                  <c:v>0.84747044540854155</c:v>
                </c:pt>
                <c:pt idx="36802">
                  <c:v>0.84749034749029928</c:v>
                </c:pt>
                <c:pt idx="36803">
                  <c:v>0.84751024957205701</c:v>
                </c:pt>
                <c:pt idx="36804">
                  <c:v>0.84753015165381473</c:v>
                </c:pt>
                <c:pt idx="36805">
                  <c:v>0.84755005373557257</c:v>
                </c:pt>
                <c:pt idx="36806">
                  <c:v>0.8475699558173303</c:v>
                </c:pt>
                <c:pt idx="36807">
                  <c:v>0.84758985789908803</c:v>
                </c:pt>
                <c:pt idx="36808">
                  <c:v>0.84760975998084587</c:v>
                </c:pt>
                <c:pt idx="36809">
                  <c:v>0.84762966206260359</c:v>
                </c:pt>
                <c:pt idx="36810">
                  <c:v>0.84764956414436132</c:v>
                </c:pt>
                <c:pt idx="36811">
                  <c:v>0.84766946622611905</c:v>
                </c:pt>
                <c:pt idx="36812">
                  <c:v>0.84768936830787678</c:v>
                </c:pt>
                <c:pt idx="36813">
                  <c:v>0.84770927038963462</c:v>
                </c:pt>
                <c:pt idx="36814">
                  <c:v>0.84772917247139234</c:v>
                </c:pt>
                <c:pt idx="36815">
                  <c:v>0.84774907455315007</c:v>
                </c:pt>
                <c:pt idx="36816">
                  <c:v>0.84776897663490791</c:v>
                </c:pt>
                <c:pt idx="36817">
                  <c:v>0.84778887871666564</c:v>
                </c:pt>
                <c:pt idx="36818">
                  <c:v>0.84780878079842337</c:v>
                </c:pt>
                <c:pt idx="36819">
                  <c:v>0.84782868288018109</c:v>
                </c:pt>
                <c:pt idx="36820">
                  <c:v>0.84784858496193882</c:v>
                </c:pt>
                <c:pt idx="36821">
                  <c:v>0.84786848704369666</c:v>
                </c:pt>
                <c:pt idx="36822">
                  <c:v>0.84790829120721212</c:v>
                </c:pt>
                <c:pt idx="36823">
                  <c:v>0.84792819328896996</c:v>
                </c:pt>
                <c:pt idx="36824">
                  <c:v>0.84794809537072768</c:v>
                </c:pt>
                <c:pt idx="36825">
                  <c:v>0.84796799745248541</c:v>
                </c:pt>
                <c:pt idx="36826">
                  <c:v>0.84798789953424314</c:v>
                </c:pt>
                <c:pt idx="36827">
                  <c:v>0.84800780161600087</c:v>
                </c:pt>
                <c:pt idx="36828">
                  <c:v>0.84802770369775871</c:v>
                </c:pt>
                <c:pt idx="36829">
                  <c:v>0.84804760577951643</c:v>
                </c:pt>
                <c:pt idx="36830">
                  <c:v>0.84806750786127416</c:v>
                </c:pt>
                <c:pt idx="36831">
                  <c:v>0.848087409943032</c:v>
                </c:pt>
                <c:pt idx="36832">
                  <c:v>0.84810731202478973</c:v>
                </c:pt>
                <c:pt idx="36833">
                  <c:v>0.84812721410654746</c:v>
                </c:pt>
                <c:pt idx="36834">
                  <c:v>0.84816701827006291</c:v>
                </c:pt>
                <c:pt idx="36835">
                  <c:v>0.84818692035182075</c:v>
                </c:pt>
                <c:pt idx="36836">
                  <c:v>0.84820682243357848</c:v>
                </c:pt>
                <c:pt idx="36837">
                  <c:v>0.84822672451533621</c:v>
                </c:pt>
                <c:pt idx="36838">
                  <c:v>0.84824662659709404</c:v>
                </c:pt>
                <c:pt idx="36839">
                  <c:v>0.8482864307606095</c:v>
                </c:pt>
                <c:pt idx="36840">
                  <c:v>0.84830633284236723</c:v>
                </c:pt>
                <c:pt idx="36841">
                  <c:v>0.84832623492412496</c:v>
                </c:pt>
                <c:pt idx="36842">
                  <c:v>0.84834613700588279</c:v>
                </c:pt>
                <c:pt idx="36843">
                  <c:v>0.84836603908764052</c:v>
                </c:pt>
                <c:pt idx="36844">
                  <c:v>0.84840584325115609</c:v>
                </c:pt>
                <c:pt idx="36845">
                  <c:v>0.84842574533291382</c:v>
                </c:pt>
                <c:pt idx="36846">
                  <c:v>0.84846554949642927</c:v>
                </c:pt>
                <c:pt idx="36847">
                  <c:v>0.848485451578187</c:v>
                </c:pt>
                <c:pt idx="36848">
                  <c:v>0.84850535365994484</c:v>
                </c:pt>
                <c:pt idx="36849">
                  <c:v>0.84852525574170257</c:v>
                </c:pt>
                <c:pt idx="36850">
                  <c:v>0.84854515782346029</c:v>
                </c:pt>
                <c:pt idx="36851">
                  <c:v>0.84856505990521813</c:v>
                </c:pt>
                <c:pt idx="36852">
                  <c:v>0.84858496198697586</c:v>
                </c:pt>
                <c:pt idx="36853">
                  <c:v>0.84860486406873359</c:v>
                </c:pt>
                <c:pt idx="36854">
                  <c:v>0.84862476615049132</c:v>
                </c:pt>
                <c:pt idx="36855">
                  <c:v>0.84864466823224904</c:v>
                </c:pt>
                <c:pt idx="36856">
                  <c:v>0.84868447239576461</c:v>
                </c:pt>
                <c:pt idx="36857">
                  <c:v>0.84872427655928018</c:v>
                </c:pt>
                <c:pt idx="36858">
                  <c:v>0.84874417864103791</c:v>
                </c:pt>
                <c:pt idx="36859">
                  <c:v>0.84876408072279563</c:v>
                </c:pt>
                <c:pt idx="36860">
                  <c:v>0.84878398280455336</c:v>
                </c:pt>
                <c:pt idx="36861">
                  <c:v>0.84880388488631109</c:v>
                </c:pt>
                <c:pt idx="36862">
                  <c:v>0.84882378696806893</c:v>
                </c:pt>
                <c:pt idx="36863">
                  <c:v>0.84884368904982666</c:v>
                </c:pt>
                <c:pt idx="36864">
                  <c:v>0.84886359113158438</c:v>
                </c:pt>
                <c:pt idx="36865">
                  <c:v>0.84888349321334222</c:v>
                </c:pt>
                <c:pt idx="36866">
                  <c:v>0.84890339529509995</c:v>
                </c:pt>
                <c:pt idx="36867">
                  <c:v>0.84892329737685768</c:v>
                </c:pt>
                <c:pt idx="36868">
                  <c:v>0.84896310154037313</c:v>
                </c:pt>
                <c:pt idx="36869">
                  <c:v>0.84898300362213097</c:v>
                </c:pt>
                <c:pt idx="36870">
                  <c:v>0.8490029057038887</c:v>
                </c:pt>
                <c:pt idx="36871">
                  <c:v>0.84904270986740427</c:v>
                </c:pt>
                <c:pt idx="36872">
                  <c:v>0.84906261194916199</c:v>
                </c:pt>
                <c:pt idx="36873">
                  <c:v>0.84908251403091972</c:v>
                </c:pt>
                <c:pt idx="36874">
                  <c:v>0.84910241611267745</c:v>
                </c:pt>
                <c:pt idx="36875">
                  <c:v>0.84912231819443518</c:v>
                </c:pt>
                <c:pt idx="36876">
                  <c:v>0.84914222027619302</c:v>
                </c:pt>
                <c:pt idx="36877">
                  <c:v>0.84916212235795074</c:v>
                </c:pt>
                <c:pt idx="36878">
                  <c:v>0.84918202443970847</c:v>
                </c:pt>
                <c:pt idx="36879">
                  <c:v>0.84920192652146631</c:v>
                </c:pt>
                <c:pt idx="36880">
                  <c:v>0.84922182860322404</c:v>
                </c:pt>
                <c:pt idx="36881">
                  <c:v>0.84926163276673949</c:v>
                </c:pt>
                <c:pt idx="36882">
                  <c:v>0.84928153484849722</c:v>
                </c:pt>
                <c:pt idx="36883">
                  <c:v>0.84930143693025506</c:v>
                </c:pt>
                <c:pt idx="36884">
                  <c:v>0.84932133901201279</c:v>
                </c:pt>
                <c:pt idx="36885">
                  <c:v>0.84934124109377052</c:v>
                </c:pt>
                <c:pt idx="36886">
                  <c:v>0.84936114317552835</c:v>
                </c:pt>
                <c:pt idx="36887">
                  <c:v>0.84938104525728608</c:v>
                </c:pt>
                <c:pt idx="36888">
                  <c:v>0.84940094733904381</c:v>
                </c:pt>
                <c:pt idx="36889">
                  <c:v>0.84944075150255927</c:v>
                </c:pt>
                <c:pt idx="36890">
                  <c:v>0.8494606535843171</c:v>
                </c:pt>
                <c:pt idx="36891">
                  <c:v>0.84948055566607483</c:v>
                </c:pt>
                <c:pt idx="36892">
                  <c:v>0.84950045774783256</c:v>
                </c:pt>
                <c:pt idx="36893">
                  <c:v>0.8495203598295904</c:v>
                </c:pt>
                <c:pt idx="36894">
                  <c:v>0.84956016399310585</c:v>
                </c:pt>
                <c:pt idx="36895">
                  <c:v>0.84959996815662131</c:v>
                </c:pt>
                <c:pt idx="36896">
                  <c:v>0.84961987023837915</c:v>
                </c:pt>
                <c:pt idx="36897">
                  <c:v>0.84963977232013688</c:v>
                </c:pt>
                <c:pt idx="36898">
                  <c:v>0.8496596744018946</c:v>
                </c:pt>
                <c:pt idx="36899">
                  <c:v>0.84969947856541017</c:v>
                </c:pt>
                <c:pt idx="36900">
                  <c:v>0.8497193806471679</c:v>
                </c:pt>
                <c:pt idx="36901">
                  <c:v>0.84973928272892563</c:v>
                </c:pt>
                <c:pt idx="36902">
                  <c:v>0.84975918481068335</c:v>
                </c:pt>
                <c:pt idx="36903">
                  <c:v>0.84977908689244119</c:v>
                </c:pt>
                <c:pt idx="36904">
                  <c:v>0.84979898897419892</c:v>
                </c:pt>
                <c:pt idx="36905">
                  <c:v>0.84981889105595665</c:v>
                </c:pt>
                <c:pt idx="36906">
                  <c:v>0.84983879313771449</c:v>
                </c:pt>
                <c:pt idx="36907">
                  <c:v>0.84987859730122994</c:v>
                </c:pt>
                <c:pt idx="36908">
                  <c:v>0.84989849938298767</c:v>
                </c:pt>
                <c:pt idx="36909">
                  <c:v>0.8499184014647454</c:v>
                </c:pt>
                <c:pt idx="36910">
                  <c:v>0.84993830354650324</c:v>
                </c:pt>
                <c:pt idx="36911">
                  <c:v>0.84995820562826097</c:v>
                </c:pt>
                <c:pt idx="36912">
                  <c:v>0.84997810771001869</c:v>
                </c:pt>
                <c:pt idx="36913">
                  <c:v>0.85003781395529199</c:v>
                </c:pt>
                <c:pt idx="36914">
                  <c:v>0.85005771603704972</c:v>
                </c:pt>
                <c:pt idx="36915">
                  <c:v>0.85007761811880744</c:v>
                </c:pt>
                <c:pt idx="36916">
                  <c:v>0.85009752020056528</c:v>
                </c:pt>
                <c:pt idx="36917">
                  <c:v>0.85011742228232301</c:v>
                </c:pt>
                <c:pt idx="36918">
                  <c:v>0.85013732436408074</c:v>
                </c:pt>
                <c:pt idx="36919">
                  <c:v>0.85015722644583858</c:v>
                </c:pt>
                <c:pt idx="36920">
                  <c:v>0.8501771285275963</c:v>
                </c:pt>
                <c:pt idx="36921">
                  <c:v>0.85019703060935403</c:v>
                </c:pt>
                <c:pt idx="36922">
                  <c:v>0.85021693269111176</c:v>
                </c:pt>
                <c:pt idx="36923">
                  <c:v>0.85025673685462733</c:v>
                </c:pt>
                <c:pt idx="36924">
                  <c:v>0.85027663893638505</c:v>
                </c:pt>
                <c:pt idx="36925">
                  <c:v>0.85029654101814278</c:v>
                </c:pt>
                <c:pt idx="36926">
                  <c:v>0.85031644309990062</c:v>
                </c:pt>
                <c:pt idx="36927">
                  <c:v>0.85033634518165835</c:v>
                </c:pt>
                <c:pt idx="36928">
                  <c:v>0.85035624726341608</c:v>
                </c:pt>
                <c:pt idx="36929">
                  <c:v>0.8503761493451738</c:v>
                </c:pt>
                <c:pt idx="36930">
                  <c:v>0.85039605142693153</c:v>
                </c:pt>
                <c:pt idx="36931">
                  <c:v>0.85045575767220483</c:v>
                </c:pt>
                <c:pt idx="36932">
                  <c:v>0.85047565975396267</c:v>
                </c:pt>
                <c:pt idx="36933">
                  <c:v>0.85049556183572039</c:v>
                </c:pt>
                <c:pt idx="36934">
                  <c:v>0.85051546391747812</c:v>
                </c:pt>
                <c:pt idx="36935">
                  <c:v>0.85053536599923585</c:v>
                </c:pt>
                <c:pt idx="36936">
                  <c:v>0.85055526808099358</c:v>
                </c:pt>
                <c:pt idx="36937">
                  <c:v>0.85057517016275141</c:v>
                </c:pt>
                <c:pt idx="36938">
                  <c:v>0.85059507224450914</c:v>
                </c:pt>
                <c:pt idx="36939">
                  <c:v>0.85061497432626687</c:v>
                </c:pt>
                <c:pt idx="36940">
                  <c:v>0.85063487640802471</c:v>
                </c:pt>
                <c:pt idx="36941">
                  <c:v>0.85065477848978244</c:v>
                </c:pt>
                <c:pt idx="36942">
                  <c:v>0.85067468057154016</c:v>
                </c:pt>
                <c:pt idx="36943">
                  <c:v>0.85069458265329789</c:v>
                </c:pt>
                <c:pt idx="36944">
                  <c:v>0.85071448473505562</c:v>
                </c:pt>
                <c:pt idx="36945">
                  <c:v>0.85073438681681346</c:v>
                </c:pt>
                <c:pt idx="36946">
                  <c:v>0.85075428889857119</c:v>
                </c:pt>
                <c:pt idx="36947">
                  <c:v>0.85077419098032891</c:v>
                </c:pt>
                <c:pt idx="36948">
                  <c:v>0.85079409306208675</c:v>
                </c:pt>
                <c:pt idx="36949">
                  <c:v>0.85081399514384448</c:v>
                </c:pt>
                <c:pt idx="36950">
                  <c:v>0.85083389722560221</c:v>
                </c:pt>
                <c:pt idx="36951">
                  <c:v>0.85085379930735994</c:v>
                </c:pt>
                <c:pt idx="36952">
                  <c:v>0.85087370138911766</c:v>
                </c:pt>
                <c:pt idx="36953">
                  <c:v>0.8508936034708755</c:v>
                </c:pt>
                <c:pt idx="36954">
                  <c:v>0.85091350555263323</c:v>
                </c:pt>
                <c:pt idx="36955">
                  <c:v>0.85093340763439096</c:v>
                </c:pt>
                <c:pt idx="36956">
                  <c:v>0.8509533097161488</c:v>
                </c:pt>
                <c:pt idx="36957">
                  <c:v>0.85097321179790653</c:v>
                </c:pt>
                <c:pt idx="36958">
                  <c:v>0.85099311387966425</c:v>
                </c:pt>
                <c:pt idx="36959">
                  <c:v>0.85101301596142198</c:v>
                </c:pt>
                <c:pt idx="36960">
                  <c:v>0.85103291804317971</c:v>
                </c:pt>
                <c:pt idx="36961">
                  <c:v>0.85105282012493755</c:v>
                </c:pt>
                <c:pt idx="36962">
                  <c:v>0.851092624288453</c:v>
                </c:pt>
                <c:pt idx="36963">
                  <c:v>0.85111252637021084</c:v>
                </c:pt>
                <c:pt idx="36964">
                  <c:v>0.85113242845196857</c:v>
                </c:pt>
                <c:pt idx="36965">
                  <c:v>0.8511523305337263</c:v>
                </c:pt>
                <c:pt idx="36966">
                  <c:v>0.85117223261548403</c:v>
                </c:pt>
                <c:pt idx="36967">
                  <c:v>0.85119213469724175</c:v>
                </c:pt>
                <c:pt idx="36968">
                  <c:v>0.85121203677899959</c:v>
                </c:pt>
                <c:pt idx="36969">
                  <c:v>0.85125184094251505</c:v>
                </c:pt>
                <c:pt idx="36970">
                  <c:v>0.85129164510603061</c:v>
                </c:pt>
                <c:pt idx="36971">
                  <c:v>0.85131154718778834</c:v>
                </c:pt>
                <c:pt idx="36972">
                  <c:v>0.85133144926954607</c:v>
                </c:pt>
                <c:pt idx="36973">
                  <c:v>0.8513513513513038</c:v>
                </c:pt>
                <c:pt idx="36974">
                  <c:v>0.85139115551481936</c:v>
                </c:pt>
                <c:pt idx="36975">
                  <c:v>0.85141105759657709</c:v>
                </c:pt>
                <c:pt idx="36976">
                  <c:v>0.85143095967833493</c:v>
                </c:pt>
                <c:pt idx="36977">
                  <c:v>0.85145086176009266</c:v>
                </c:pt>
                <c:pt idx="36978">
                  <c:v>0.85147076384185039</c:v>
                </c:pt>
                <c:pt idx="36979">
                  <c:v>0.85149066592360811</c:v>
                </c:pt>
                <c:pt idx="36980">
                  <c:v>0.85151056800536584</c:v>
                </c:pt>
                <c:pt idx="36981">
                  <c:v>0.85153047008712368</c:v>
                </c:pt>
                <c:pt idx="36982">
                  <c:v>0.85155037216888141</c:v>
                </c:pt>
                <c:pt idx="36983">
                  <c:v>0.85157027425063914</c:v>
                </c:pt>
                <c:pt idx="36984">
                  <c:v>0.85159017633239698</c:v>
                </c:pt>
                <c:pt idx="36985">
                  <c:v>0.8516100784141547</c:v>
                </c:pt>
                <c:pt idx="36986">
                  <c:v>0.85162998049591243</c:v>
                </c:pt>
                <c:pt idx="36987">
                  <c:v>0.85164988257767016</c:v>
                </c:pt>
                <c:pt idx="36988">
                  <c:v>0.85170958882294345</c:v>
                </c:pt>
                <c:pt idx="36989">
                  <c:v>0.85172949090470118</c:v>
                </c:pt>
                <c:pt idx="36990">
                  <c:v>0.85174939298645902</c:v>
                </c:pt>
                <c:pt idx="36991">
                  <c:v>0.85176929506821675</c:v>
                </c:pt>
                <c:pt idx="36992">
                  <c:v>0.85178919714997448</c:v>
                </c:pt>
                <c:pt idx="36993">
                  <c:v>0.8518090992317322</c:v>
                </c:pt>
                <c:pt idx="36994">
                  <c:v>0.85182900131348993</c:v>
                </c:pt>
                <c:pt idx="36995">
                  <c:v>0.85184890339524777</c:v>
                </c:pt>
                <c:pt idx="36996">
                  <c:v>0.8518688054770055</c:v>
                </c:pt>
                <c:pt idx="36997">
                  <c:v>0.85188870755876323</c:v>
                </c:pt>
                <c:pt idx="36998">
                  <c:v>0.85190860964052106</c:v>
                </c:pt>
                <c:pt idx="36999">
                  <c:v>0.85194841380403652</c:v>
                </c:pt>
                <c:pt idx="37000">
                  <c:v>0.85196831588579425</c:v>
                </c:pt>
                <c:pt idx="37001">
                  <c:v>0.85198821796755198</c:v>
                </c:pt>
                <c:pt idx="37002">
                  <c:v>0.85200812004930981</c:v>
                </c:pt>
                <c:pt idx="37003">
                  <c:v>0.85206782629458311</c:v>
                </c:pt>
                <c:pt idx="37004">
                  <c:v>0.85208772837634084</c:v>
                </c:pt>
                <c:pt idx="37005">
                  <c:v>0.85210763045809856</c:v>
                </c:pt>
                <c:pt idx="37006">
                  <c:v>0.85212753253985629</c:v>
                </c:pt>
                <c:pt idx="37007">
                  <c:v>0.85214743462161402</c:v>
                </c:pt>
                <c:pt idx="37008">
                  <c:v>0.85216733670337186</c:v>
                </c:pt>
                <c:pt idx="37009">
                  <c:v>0.85218723878512959</c:v>
                </c:pt>
                <c:pt idx="37010">
                  <c:v>0.85220714086688731</c:v>
                </c:pt>
                <c:pt idx="37011">
                  <c:v>0.85222704294864515</c:v>
                </c:pt>
                <c:pt idx="37012">
                  <c:v>0.85224694503040288</c:v>
                </c:pt>
                <c:pt idx="37013">
                  <c:v>0.85226684711216061</c:v>
                </c:pt>
                <c:pt idx="37014">
                  <c:v>0.85228674919391834</c:v>
                </c:pt>
                <c:pt idx="37015">
                  <c:v>0.85230665127567606</c:v>
                </c:pt>
                <c:pt idx="37016">
                  <c:v>0.8523265533574339</c:v>
                </c:pt>
                <c:pt idx="37017">
                  <c:v>0.85234645543919163</c:v>
                </c:pt>
                <c:pt idx="37018">
                  <c:v>0.85236635752094936</c:v>
                </c:pt>
                <c:pt idx="37019">
                  <c:v>0.8523862596027072</c:v>
                </c:pt>
                <c:pt idx="37020">
                  <c:v>0.85240616168446492</c:v>
                </c:pt>
                <c:pt idx="37021">
                  <c:v>0.85242606376622265</c:v>
                </c:pt>
                <c:pt idx="37022">
                  <c:v>0.85244596584798038</c:v>
                </c:pt>
                <c:pt idx="37023">
                  <c:v>0.85248577001149595</c:v>
                </c:pt>
                <c:pt idx="37024">
                  <c:v>0.85250567209325367</c:v>
                </c:pt>
                <c:pt idx="37025">
                  <c:v>0.8525255741750114</c:v>
                </c:pt>
                <c:pt idx="37026">
                  <c:v>0.85254547625676924</c:v>
                </c:pt>
                <c:pt idx="37027">
                  <c:v>0.85256537833852697</c:v>
                </c:pt>
                <c:pt idx="37028">
                  <c:v>0.8525852804202847</c:v>
                </c:pt>
                <c:pt idx="37029">
                  <c:v>0.85260518250204242</c:v>
                </c:pt>
                <c:pt idx="37030">
                  <c:v>0.85262508458380015</c:v>
                </c:pt>
                <c:pt idx="37031">
                  <c:v>0.85264498666555799</c:v>
                </c:pt>
                <c:pt idx="37032">
                  <c:v>0.85266488874731572</c:v>
                </c:pt>
                <c:pt idx="37033">
                  <c:v>0.85268479082907345</c:v>
                </c:pt>
                <c:pt idx="37034">
                  <c:v>0.85270469291083129</c:v>
                </c:pt>
                <c:pt idx="37035">
                  <c:v>0.85272459499258901</c:v>
                </c:pt>
                <c:pt idx="37036">
                  <c:v>0.85274449707434674</c:v>
                </c:pt>
                <c:pt idx="37037">
                  <c:v>0.85276439915610447</c:v>
                </c:pt>
                <c:pt idx="37038">
                  <c:v>0.8527843012378622</c:v>
                </c:pt>
                <c:pt idx="37039">
                  <c:v>0.85280420331962004</c:v>
                </c:pt>
                <c:pt idx="37040">
                  <c:v>0.85284400748313549</c:v>
                </c:pt>
                <c:pt idx="37041">
                  <c:v>0.85288381164665106</c:v>
                </c:pt>
                <c:pt idx="37042">
                  <c:v>0.85290371372840879</c:v>
                </c:pt>
                <c:pt idx="37043">
                  <c:v>0.85292361581016651</c:v>
                </c:pt>
                <c:pt idx="37044">
                  <c:v>0.85294351789192424</c:v>
                </c:pt>
                <c:pt idx="37045">
                  <c:v>0.85296341997368208</c:v>
                </c:pt>
                <c:pt idx="37046">
                  <c:v>0.85300322413719754</c:v>
                </c:pt>
                <c:pt idx="37047">
                  <c:v>0.85302312621895537</c:v>
                </c:pt>
                <c:pt idx="37048">
                  <c:v>0.8530430283007131</c:v>
                </c:pt>
                <c:pt idx="37049">
                  <c:v>0.85306293038247083</c:v>
                </c:pt>
                <c:pt idx="37050">
                  <c:v>0.85308283246422856</c:v>
                </c:pt>
                <c:pt idx="37051">
                  <c:v>0.85310273454598629</c:v>
                </c:pt>
                <c:pt idx="37052">
                  <c:v>0.85312263662774412</c:v>
                </c:pt>
                <c:pt idx="37053">
                  <c:v>0.85316244079125958</c:v>
                </c:pt>
                <c:pt idx="37054">
                  <c:v>0.85318234287301742</c:v>
                </c:pt>
                <c:pt idx="37055">
                  <c:v>0.85320224495477515</c:v>
                </c:pt>
                <c:pt idx="37056">
                  <c:v>0.8532420491182906</c:v>
                </c:pt>
                <c:pt idx="37057">
                  <c:v>0.85326195120004833</c:v>
                </c:pt>
                <c:pt idx="37058">
                  <c:v>0.85328185328180617</c:v>
                </c:pt>
                <c:pt idx="37059">
                  <c:v>0.8533017553635639</c:v>
                </c:pt>
                <c:pt idx="37060">
                  <c:v>0.85334155952707946</c:v>
                </c:pt>
                <c:pt idx="37061">
                  <c:v>0.85336146160883719</c:v>
                </c:pt>
                <c:pt idx="37062">
                  <c:v>0.85338136369059492</c:v>
                </c:pt>
                <c:pt idx="37063">
                  <c:v>0.85340126577235265</c:v>
                </c:pt>
                <c:pt idx="37064">
                  <c:v>0.85342116785411037</c:v>
                </c:pt>
                <c:pt idx="37065">
                  <c:v>0.85344106993586821</c:v>
                </c:pt>
                <c:pt idx="37066">
                  <c:v>0.85346097201762594</c:v>
                </c:pt>
                <c:pt idx="37067">
                  <c:v>0.85348087409938367</c:v>
                </c:pt>
                <c:pt idx="37068">
                  <c:v>0.85350077618114151</c:v>
                </c:pt>
                <c:pt idx="37069">
                  <c:v>0.85354058034465696</c:v>
                </c:pt>
                <c:pt idx="37070">
                  <c:v>0.85356048242641469</c:v>
                </c:pt>
                <c:pt idx="37071">
                  <c:v>0.85358038450817242</c:v>
                </c:pt>
                <c:pt idx="37072">
                  <c:v>0.85362018867168798</c:v>
                </c:pt>
                <c:pt idx="37073">
                  <c:v>0.85364009075344571</c:v>
                </c:pt>
                <c:pt idx="37074">
                  <c:v>0.85365999283520355</c:v>
                </c:pt>
                <c:pt idx="37075">
                  <c:v>0.85367989491696128</c:v>
                </c:pt>
                <c:pt idx="37076">
                  <c:v>0.85369979699871901</c:v>
                </c:pt>
                <c:pt idx="37077">
                  <c:v>0.85371969908047673</c:v>
                </c:pt>
                <c:pt idx="37078">
                  <c:v>0.85377940532575003</c:v>
                </c:pt>
                <c:pt idx="37079">
                  <c:v>0.85383911157102332</c:v>
                </c:pt>
                <c:pt idx="37080">
                  <c:v>0.85385901365278105</c:v>
                </c:pt>
                <c:pt idx="37081">
                  <c:v>0.85387891573453878</c:v>
                </c:pt>
                <c:pt idx="37082">
                  <c:v>0.85389881781629651</c:v>
                </c:pt>
                <c:pt idx="37083">
                  <c:v>0.85391871989805435</c:v>
                </c:pt>
                <c:pt idx="37084">
                  <c:v>0.85393862197981207</c:v>
                </c:pt>
                <c:pt idx="37085">
                  <c:v>0.8539585240615698</c:v>
                </c:pt>
                <c:pt idx="37086">
                  <c:v>0.85397842614332764</c:v>
                </c:pt>
                <c:pt idx="37087">
                  <c:v>0.85399832822508537</c:v>
                </c:pt>
                <c:pt idx="37088">
                  <c:v>0.8540182303068431</c:v>
                </c:pt>
                <c:pt idx="37089">
                  <c:v>0.85403813238860082</c:v>
                </c:pt>
                <c:pt idx="37090">
                  <c:v>0.85405803447035855</c:v>
                </c:pt>
                <c:pt idx="37091">
                  <c:v>0.85407793655211639</c:v>
                </c:pt>
                <c:pt idx="37092">
                  <c:v>0.85409783863387412</c:v>
                </c:pt>
                <c:pt idx="37093">
                  <c:v>0.85411774071563185</c:v>
                </c:pt>
                <c:pt idx="37094">
                  <c:v>0.85413764279738968</c:v>
                </c:pt>
                <c:pt idx="37095">
                  <c:v>0.85415754487914741</c:v>
                </c:pt>
                <c:pt idx="37096">
                  <c:v>0.85417744696090514</c:v>
                </c:pt>
                <c:pt idx="37097">
                  <c:v>0.85419734904266287</c:v>
                </c:pt>
                <c:pt idx="37098">
                  <c:v>0.8542172511244206</c:v>
                </c:pt>
                <c:pt idx="37099">
                  <c:v>0.85423715320617843</c:v>
                </c:pt>
                <c:pt idx="37100">
                  <c:v>0.85425705528793616</c:v>
                </c:pt>
                <c:pt idx="37101">
                  <c:v>0.85427695736969389</c:v>
                </c:pt>
                <c:pt idx="37102">
                  <c:v>0.85429685945145173</c:v>
                </c:pt>
                <c:pt idx="37103">
                  <c:v>0.85431676153320946</c:v>
                </c:pt>
                <c:pt idx="37104">
                  <c:v>0.85433666361496718</c:v>
                </c:pt>
                <c:pt idx="37105">
                  <c:v>0.85435656569672491</c:v>
                </c:pt>
                <c:pt idx="37106">
                  <c:v>0.85437646777848264</c:v>
                </c:pt>
                <c:pt idx="37107">
                  <c:v>0.85439636986024048</c:v>
                </c:pt>
                <c:pt idx="37108">
                  <c:v>0.85441627194199821</c:v>
                </c:pt>
                <c:pt idx="37109">
                  <c:v>0.85443617402375593</c:v>
                </c:pt>
                <c:pt idx="37110">
                  <c:v>0.85445607610551377</c:v>
                </c:pt>
                <c:pt idx="37111">
                  <c:v>0.8544759781872715</c:v>
                </c:pt>
                <c:pt idx="37112">
                  <c:v>0.85449588026902923</c:v>
                </c:pt>
                <c:pt idx="37113">
                  <c:v>0.85451578235078696</c:v>
                </c:pt>
                <c:pt idx="37114">
                  <c:v>0.85453568443254468</c:v>
                </c:pt>
                <c:pt idx="37115">
                  <c:v>0.85455558651430252</c:v>
                </c:pt>
                <c:pt idx="37116">
                  <c:v>0.85457548859606025</c:v>
                </c:pt>
                <c:pt idx="37117">
                  <c:v>0.85459539067781798</c:v>
                </c:pt>
                <c:pt idx="37118">
                  <c:v>0.85461529275957582</c:v>
                </c:pt>
                <c:pt idx="37119">
                  <c:v>0.85463519484133355</c:v>
                </c:pt>
                <c:pt idx="37120">
                  <c:v>0.85465509692309127</c:v>
                </c:pt>
                <c:pt idx="37121">
                  <c:v>0.854674999004849</c:v>
                </c:pt>
                <c:pt idx="37122">
                  <c:v>0.85469490108660673</c:v>
                </c:pt>
                <c:pt idx="37123">
                  <c:v>0.85471480316836457</c:v>
                </c:pt>
                <c:pt idx="37124">
                  <c:v>0.8547347052501223</c:v>
                </c:pt>
                <c:pt idx="37125">
                  <c:v>0.85475460733188002</c:v>
                </c:pt>
                <c:pt idx="37126">
                  <c:v>0.85477450941363786</c:v>
                </c:pt>
                <c:pt idx="37127">
                  <c:v>0.85479441149539559</c:v>
                </c:pt>
                <c:pt idx="37128">
                  <c:v>0.85481431357715332</c:v>
                </c:pt>
                <c:pt idx="37129">
                  <c:v>0.85483421565891105</c:v>
                </c:pt>
                <c:pt idx="37130">
                  <c:v>0.85485411774066877</c:v>
                </c:pt>
                <c:pt idx="37131">
                  <c:v>0.85487401982242661</c:v>
                </c:pt>
                <c:pt idx="37132">
                  <c:v>0.85489392190418434</c:v>
                </c:pt>
                <c:pt idx="37133">
                  <c:v>0.85491382398594207</c:v>
                </c:pt>
                <c:pt idx="37134">
                  <c:v>0.85495362814945763</c:v>
                </c:pt>
                <c:pt idx="37135">
                  <c:v>0.85497353023121536</c:v>
                </c:pt>
                <c:pt idx="37136">
                  <c:v>0.85499343231297309</c:v>
                </c:pt>
                <c:pt idx="37137">
                  <c:v>0.85501333439473082</c:v>
                </c:pt>
                <c:pt idx="37138">
                  <c:v>0.85503323647648866</c:v>
                </c:pt>
                <c:pt idx="37139">
                  <c:v>0.85505313855824638</c:v>
                </c:pt>
                <c:pt idx="37140">
                  <c:v>0.85507304064000411</c:v>
                </c:pt>
                <c:pt idx="37141">
                  <c:v>0.85509294272176195</c:v>
                </c:pt>
                <c:pt idx="37142">
                  <c:v>0.85513274688527741</c:v>
                </c:pt>
                <c:pt idx="37143">
                  <c:v>0.85515264896703513</c:v>
                </c:pt>
                <c:pt idx="37144">
                  <c:v>0.85517255104879286</c:v>
                </c:pt>
                <c:pt idx="37145">
                  <c:v>0.8551924531305507</c:v>
                </c:pt>
                <c:pt idx="37146">
                  <c:v>0.85521235521230843</c:v>
                </c:pt>
                <c:pt idx="37147">
                  <c:v>0.85523225729406616</c:v>
                </c:pt>
                <c:pt idx="37148">
                  <c:v>0.85525215937582399</c:v>
                </c:pt>
                <c:pt idx="37149">
                  <c:v>0.85527206145758172</c:v>
                </c:pt>
                <c:pt idx="37150">
                  <c:v>0.85529196353933945</c:v>
                </c:pt>
                <c:pt idx="37151">
                  <c:v>0.85531186562109718</c:v>
                </c:pt>
                <c:pt idx="37152">
                  <c:v>0.85533176770285491</c:v>
                </c:pt>
                <c:pt idx="37153">
                  <c:v>0.85535166978461274</c:v>
                </c:pt>
                <c:pt idx="37154">
                  <c:v>0.8553914739481282</c:v>
                </c:pt>
                <c:pt idx="37155">
                  <c:v>0.85543127811164377</c:v>
                </c:pt>
                <c:pt idx="37156">
                  <c:v>0.85545118019340149</c:v>
                </c:pt>
                <c:pt idx="37157">
                  <c:v>0.85547108227515922</c:v>
                </c:pt>
                <c:pt idx="37158">
                  <c:v>0.85549098435691695</c:v>
                </c:pt>
                <c:pt idx="37159">
                  <c:v>0.85551088643867479</c:v>
                </c:pt>
                <c:pt idx="37160">
                  <c:v>0.85553078852043252</c:v>
                </c:pt>
                <c:pt idx="37161">
                  <c:v>0.85555069060219024</c:v>
                </c:pt>
                <c:pt idx="37162">
                  <c:v>0.85557059268394808</c:v>
                </c:pt>
                <c:pt idx="37163">
                  <c:v>0.85559049476570581</c:v>
                </c:pt>
                <c:pt idx="37164">
                  <c:v>0.85561039684746354</c:v>
                </c:pt>
                <c:pt idx="37165">
                  <c:v>0.85563029892922127</c:v>
                </c:pt>
                <c:pt idx="37166">
                  <c:v>0.85565020101097899</c:v>
                </c:pt>
                <c:pt idx="37167">
                  <c:v>0.85567010309273683</c:v>
                </c:pt>
                <c:pt idx="37168">
                  <c:v>0.85569000517449456</c:v>
                </c:pt>
                <c:pt idx="37169">
                  <c:v>0.85570990725625229</c:v>
                </c:pt>
                <c:pt idx="37170">
                  <c:v>0.85572980933801013</c:v>
                </c:pt>
                <c:pt idx="37171">
                  <c:v>0.85574971141976786</c:v>
                </c:pt>
                <c:pt idx="37172">
                  <c:v>0.85576961350152558</c:v>
                </c:pt>
                <c:pt idx="37173">
                  <c:v>0.85578951558328331</c:v>
                </c:pt>
                <c:pt idx="37174">
                  <c:v>0.85580941766504104</c:v>
                </c:pt>
                <c:pt idx="37175">
                  <c:v>0.85582931974679888</c:v>
                </c:pt>
                <c:pt idx="37176">
                  <c:v>0.85584922182855661</c:v>
                </c:pt>
                <c:pt idx="37177">
                  <c:v>0.85588902599207217</c:v>
                </c:pt>
                <c:pt idx="37178">
                  <c:v>0.8559089280738299</c:v>
                </c:pt>
                <c:pt idx="37179">
                  <c:v>0.85592883015558763</c:v>
                </c:pt>
                <c:pt idx="37180">
                  <c:v>0.85594873223734536</c:v>
                </c:pt>
                <c:pt idx="37181">
                  <c:v>0.85596863431910308</c:v>
                </c:pt>
                <c:pt idx="37182">
                  <c:v>0.85598853640086092</c:v>
                </c:pt>
                <c:pt idx="37183">
                  <c:v>0.85600843848261865</c:v>
                </c:pt>
                <c:pt idx="37184">
                  <c:v>0.85602834056437638</c:v>
                </c:pt>
                <c:pt idx="37185">
                  <c:v>0.85604824264613422</c:v>
                </c:pt>
                <c:pt idx="37186">
                  <c:v>0.85606814472789194</c:v>
                </c:pt>
                <c:pt idx="37187">
                  <c:v>0.85608804680964967</c:v>
                </c:pt>
                <c:pt idx="37188">
                  <c:v>0.8561079488914074</c:v>
                </c:pt>
                <c:pt idx="37189">
                  <c:v>0.85612785097316513</c:v>
                </c:pt>
                <c:pt idx="37190">
                  <c:v>0.85614775305492297</c:v>
                </c:pt>
                <c:pt idx="37191">
                  <c:v>0.85616765513668069</c:v>
                </c:pt>
                <c:pt idx="37192">
                  <c:v>0.85618755721843842</c:v>
                </c:pt>
                <c:pt idx="37193">
                  <c:v>0.85620745930019626</c:v>
                </c:pt>
                <c:pt idx="37194">
                  <c:v>0.85622736138195399</c:v>
                </c:pt>
                <c:pt idx="37195">
                  <c:v>0.85624726346371172</c:v>
                </c:pt>
                <c:pt idx="37196">
                  <c:v>0.85628706762722717</c:v>
                </c:pt>
                <c:pt idx="37197">
                  <c:v>0.85630696970898501</c:v>
                </c:pt>
                <c:pt idx="37198">
                  <c:v>0.85632687179074274</c:v>
                </c:pt>
                <c:pt idx="37199">
                  <c:v>0.85634677387250047</c:v>
                </c:pt>
                <c:pt idx="37200">
                  <c:v>0.85636667595425831</c:v>
                </c:pt>
                <c:pt idx="37201">
                  <c:v>0.85638657803601603</c:v>
                </c:pt>
                <c:pt idx="37202">
                  <c:v>0.85640648011777376</c:v>
                </c:pt>
                <c:pt idx="37203">
                  <c:v>0.85642638219953149</c:v>
                </c:pt>
                <c:pt idx="37204">
                  <c:v>0.85644628428128922</c:v>
                </c:pt>
                <c:pt idx="37205">
                  <c:v>0.85646618636304706</c:v>
                </c:pt>
                <c:pt idx="37206">
                  <c:v>0.85648608844480478</c:v>
                </c:pt>
                <c:pt idx="37207">
                  <c:v>0.85650599052656251</c:v>
                </c:pt>
                <c:pt idx="37208">
                  <c:v>0.85652589260832035</c:v>
                </c:pt>
                <c:pt idx="37209">
                  <c:v>0.85654579469007808</c:v>
                </c:pt>
                <c:pt idx="37210">
                  <c:v>0.85656569677183581</c:v>
                </c:pt>
                <c:pt idx="37211">
                  <c:v>0.85658559885359353</c:v>
                </c:pt>
                <c:pt idx="37212">
                  <c:v>0.85660550093535126</c:v>
                </c:pt>
                <c:pt idx="37213">
                  <c:v>0.8566254030171091</c:v>
                </c:pt>
                <c:pt idx="37214">
                  <c:v>0.85664530509886683</c:v>
                </c:pt>
                <c:pt idx="37215">
                  <c:v>0.85666520718062455</c:v>
                </c:pt>
                <c:pt idx="37216">
                  <c:v>0.85670501134414012</c:v>
                </c:pt>
                <c:pt idx="37217">
                  <c:v>0.85674481550765558</c:v>
                </c:pt>
                <c:pt idx="37218">
                  <c:v>0.8567647175894133</c:v>
                </c:pt>
                <c:pt idx="37219">
                  <c:v>0.85678461967117114</c:v>
                </c:pt>
                <c:pt idx="37220">
                  <c:v>0.85680452175292887</c:v>
                </c:pt>
                <c:pt idx="37221">
                  <c:v>0.85684432591644444</c:v>
                </c:pt>
                <c:pt idx="37222">
                  <c:v>0.85688413007995989</c:v>
                </c:pt>
                <c:pt idx="37223">
                  <c:v>0.85690403216171762</c:v>
                </c:pt>
                <c:pt idx="37224">
                  <c:v>0.85692393424347535</c:v>
                </c:pt>
                <c:pt idx="37225">
                  <c:v>0.85696373840699092</c:v>
                </c:pt>
                <c:pt idx="37226">
                  <c:v>0.85698364048874864</c:v>
                </c:pt>
                <c:pt idx="37227">
                  <c:v>0.85700354257050648</c:v>
                </c:pt>
                <c:pt idx="37228">
                  <c:v>0.85702344465226421</c:v>
                </c:pt>
                <c:pt idx="37229">
                  <c:v>0.85704334673402194</c:v>
                </c:pt>
                <c:pt idx="37230">
                  <c:v>0.85706324881577967</c:v>
                </c:pt>
                <c:pt idx="37231">
                  <c:v>0.85708315089753739</c:v>
                </c:pt>
                <c:pt idx="37232">
                  <c:v>0.85710305297929523</c:v>
                </c:pt>
                <c:pt idx="37233">
                  <c:v>0.85712295506105296</c:v>
                </c:pt>
                <c:pt idx="37234">
                  <c:v>0.85714285714281069</c:v>
                </c:pt>
                <c:pt idx="37235">
                  <c:v>0.85718266130632625</c:v>
                </c:pt>
                <c:pt idx="37236">
                  <c:v>0.85720256338808398</c:v>
                </c:pt>
                <c:pt idx="37237">
                  <c:v>0.85722246546984171</c:v>
                </c:pt>
                <c:pt idx="37238">
                  <c:v>0.85724236755159944</c:v>
                </c:pt>
                <c:pt idx="37239">
                  <c:v>0.85726226963335728</c:v>
                </c:pt>
                <c:pt idx="37240">
                  <c:v>0.857282171715115</c:v>
                </c:pt>
                <c:pt idx="37241">
                  <c:v>0.85730207379687273</c:v>
                </c:pt>
                <c:pt idx="37242">
                  <c:v>0.85732197587863057</c:v>
                </c:pt>
                <c:pt idx="37243">
                  <c:v>0.8573418779603883</c:v>
                </c:pt>
                <c:pt idx="37244">
                  <c:v>0.85736178004214603</c:v>
                </c:pt>
                <c:pt idx="37245">
                  <c:v>0.85738168212390375</c:v>
                </c:pt>
                <c:pt idx="37246">
                  <c:v>0.85744138836917705</c:v>
                </c:pt>
                <c:pt idx="37247">
                  <c:v>0.85746129045093478</c:v>
                </c:pt>
                <c:pt idx="37248">
                  <c:v>0.85748119253269262</c:v>
                </c:pt>
                <c:pt idx="37249">
                  <c:v>0.85750109461445034</c:v>
                </c:pt>
                <c:pt idx="37250">
                  <c:v>0.85752099669620807</c:v>
                </c:pt>
                <c:pt idx="37251">
                  <c:v>0.8575408987779658</c:v>
                </c:pt>
                <c:pt idx="37252">
                  <c:v>0.85756080085972353</c:v>
                </c:pt>
                <c:pt idx="37253">
                  <c:v>0.85758070294148137</c:v>
                </c:pt>
                <c:pt idx="37254">
                  <c:v>0.85760060502323909</c:v>
                </c:pt>
                <c:pt idx="37255">
                  <c:v>0.85762050710499682</c:v>
                </c:pt>
                <c:pt idx="37256">
                  <c:v>0.85764040918675466</c:v>
                </c:pt>
                <c:pt idx="37257">
                  <c:v>0.85766031126851239</c:v>
                </c:pt>
                <c:pt idx="37258">
                  <c:v>0.85768021335027012</c:v>
                </c:pt>
                <c:pt idx="37259">
                  <c:v>0.85770011543202784</c:v>
                </c:pt>
                <c:pt idx="37260">
                  <c:v>0.85772001751378557</c:v>
                </c:pt>
                <c:pt idx="37261">
                  <c:v>0.85775982167730114</c:v>
                </c:pt>
                <c:pt idx="37262">
                  <c:v>0.85777972375905887</c:v>
                </c:pt>
                <c:pt idx="37263">
                  <c:v>0.8577996258408167</c:v>
                </c:pt>
                <c:pt idx="37264">
                  <c:v>0.85781952792257443</c:v>
                </c:pt>
                <c:pt idx="37265">
                  <c:v>0.85783943000433216</c:v>
                </c:pt>
                <c:pt idx="37266">
                  <c:v>0.85785933208608989</c:v>
                </c:pt>
                <c:pt idx="37267">
                  <c:v>0.85787923416784762</c:v>
                </c:pt>
                <c:pt idx="37268">
                  <c:v>0.85789913624960545</c:v>
                </c:pt>
                <c:pt idx="37269">
                  <c:v>0.85793894041312091</c:v>
                </c:pt>
                <c:pt idx="37270">
                  <c:v>0.85797874457663648</c:v>
                </c:pt>
                <c:pt idx="37271">
                  <c:v>0.85803845082190977</c:v>
                </c:pt>
                <c:pt idx="37272">
                  <c:v>0.8580583529036675</c:v>
                </c:pt>
                <c:pt idx="37273">
                  <c:v>0.85807825498542523</c:v>
                </c:pt>
                <c:pt idx="37274">
                  <c:v>0.85809815706718306</c:v>
                </c:pt>
                <c:pt idx="37275">
                  <c:v>0.85813796123069852</c:v>
                </c:pt>
                <c:pt idx="37276">
                  <c:v>0.85815786331245625</c:v>
                </c:pt>
                <c:pt idx="37277">
                  <c:v>0.85817776539421398</c:v>
                </c:pt>
                <c:pt idx="37278">
                  <c:v>0.85819766747597181</c:v>
                </c:pt>
                <c:pt idx="37279">
                  <c:v>0.85823747163948727</c:v>
                </c:pt>
                <c:pt idx="37280">
                  <c:v>0.85825737372124511</c:v>
                </c:pt>
                <c:pt idx="37281">
                  <c:v>0.85827727580300284</c:v>
                </c:pt>
                <c:pt idx="37282">
                  <c:v>0.85829717788476056</c:v>
                </c:pt>
                <c:pt idx="37283">
                  <c:v>0.85831707996651829</c:v>
                </c:pt>
                <c:pt idx="37284">
                  <c:v>0.85833698204827602</c:v>
                </c:pt>
                <c:pt idx="37285">
                  <c:v>0.85835688413003386</c:v>
                </c:pt>
                <c:pt idx="37286">
                  <c:v>0.85837678621179159</c:v>
                </c:pt>
                <c:pt idx="37287">
                  <c:v>0.85839668829354931</c:v>
                </c:pt>
                <c:pt idx="37288">
                  <c:v>0.85843649245706488</c:v>
                </c:pt>
                <c:pt idx="37289">
                  <c:v>0.85845639453882261</c:v>
                </c:pt>
                <c:pt idx="37290">
                  <c:v>0.85847629662058034</c:v>
                </c:pt>
                <c:pt idx="37291">
                  <c:v>0.85849619870233806</c:v>
                </c:pt>
                <c:pt idx="37292">
                  <c:v>0.8585161007840959</c:v>
                </c:pt>
                <c:pt idx="37293">
                  <c:v>0.85853600286585363</c:v>
                </c:pt>
                <c:pt idx="37294">
                  <c:v>0.85855590494761136</c:v>
                </c:pt>
                <c:pt idx="37295">
                  <c:v>0.8585758070293692</c:v>
                </c:pt>
                <c:pt idx="37296">
                  <c:v>0.85859570911112693</c:v>
                </c:pt>
                <c:pt idx="37297">
                  <c:v>0.85861561119288465</c:v>
                </c:pt>
                <c:pt idx="37298">
                  <c:v>0.85863551327464238</c:v>
                </c:pt>
                <c:pt idx="37299">
                  <c:v>0.85865541535640011</c:v>
                </c:pt>
                <c:pt idx="37300">
                  <c:v>0.85867531743815795</c:v>
                </c:pt>
                <c:pt idx="37301">
                  <c:v>0.85869521951991568</c:v>
                </c:pt>
                <c:pt idx="37302">
                  <c:v>0.8587151216016734</c:v>
                </c:pt>
                <c:pt idx="37303">
                  <c:v>0.85873502368343124</c:v>
                </c:pt>
                <c:pt idx="37304">
                  <c:v>0.85875492576518897</c:v>
                </c:pt>
                <c:pt idx="37305">
                  <c:v>0.8587748278469467</c:v>
                </c:pt>
                <c:pt idx="37306">
                  <c:v>0.85879472992870443</c:v>
                </c:pt>
                <c:pt idx="37307">
                  <c:v>0.85881463201046215</c:v>
                </c:pt>
                <c:pt idx="37308">
                  <c:v>0.85883453409221999</c:v>
                </c:pt>
                <c:pt idx="37309">
                  <c:v>0.85885443617397772</c:v>
                </c:pt>
                <c:pt idx="37310">
                  <c:v>0.85887433825573545</c:v>
                </c:pt>
                <c:pt idx="37311">
                  <c:v>0.85889424033749329</c:v>
                </c:pt>
                <c:pt idx="37312">
                  <c:v>0.85891414241925101</c:v>
                </c:pt>
                <c:pt idx="37313">
                  <c:v>0.85895394658276647</c:v>
                </c:pt>
                <c:pt idx="37314">
                  <c:v>0.8589738486645242</c:v>
                </c:pt>
                <c:pt idx="37315">
                  <c:v>0.85899375074628204</c:v>
                </c:pt>
                <c:pt idx="37316">
                  <c:v>0.85901365282803976</c:v>
                </c:pt>
                <c:pt idx="37317">
                  <c:v>0.85903355490979749</c:v>
                </c:pt>
                <c:pt idx="37318">
                  <c:v>0.85907335907331306</c:v>
                </c:pt>
                <c:pt idx="37319">
                  <c:v>0.85909326115507079</c:v>
                </c:pt>
                <c:pt idx="37320">
                  <c:v>0.85911316323682851</c:v>
                </c:pt>
                <c:pt idx="37321">
                  <c:v>0.85915296740034408</c:v>
                </c:pt>
                <c:pt idx="37322">
                  <c:v>0.85917286948210181</c:v>
                </c:pt>
                <c:pt idx="37323">
                  <c:v>0.85919277156385954</c:v>
                </c:pt>
                <c:pt idx="37324">
                  <c:v>0.85921267364561738</c:v>
                </c:pt>
                <c:pt idx="37325">
                  <c:v>0.8592325757273751</c:v>
                </c:pt>
                <c:pt idx="37326">
                  <c:v>0.85925247780913283</c:v>
                </c:pt>
                <c:pt idx="37327">
                  <c:v>0.85927237989089056</c:v>
                </c:pt>
                <c:pt idx="37328">
                  <c:v>0.85931218405440613</c:v>
                </c:pt>
                <c:pt idx="37329">
                  <c:v>0.85933208613616385</c:v>
                </c:pt>
                <c:pt idx="37330">
                  <c:v>0.85935198821792158</c:v>
                </c:pt>
                <c:pt idx="37331">
                  <c:v>0.85939179238143715</c:v>
                </c:pt>
                <c:pt idx="37332">
                  <c:v>0.85941169446319488</c:v>
                </c:pt>
                <c:pt idx="37333">
                  <c:v>0.85945149862671033</c:v>
                </c:pt>
                <c:pt idx="37334">
                  <c:v>0.85947140070846817</c:v>
                </c:pt>
                <c:pt idx="37335">
                  <c:v>0.8594913027902259</c:v>
                </c:pt>
                <c:pt idx="37336">
                  <c:v>0.85951120487198363</c:v>
                </c:pt>
                <c:pt idx="37337">
                  <c:v>0.85953110695374146</c:v>
                </c:pt>
                <c:pt idx="37338">
                  <c:v>0.85955100903549919</c:v>
                </c:pt>
                <c:pt idx="37339">
                  <c:v>0.85957091111725692</c:v>
                </c:pt>
                <c:pt idx="37340">
                  <c:v>0.85959081319901465</c:v>
                </c:pt>
                <c:pt idx="37341">
                  <c:v>0.85961071528077238</c:v>
                </c:pt>
                <c:pt idx="37342">
                  <c:v>0.85963061736253021</c:v>
                </c:pt>
                <c:pt idx="37343">
                  <c:v>0.85965051944428794</c:v>
                </c:pt>
                <c:pt idx="37344">
                  <c:v>0.85969032360780351</c:v>
                </c:pt>
                <c:pt idx="37345">
                  <c:v>0.85971022568956124</c:v>
                </c:pt>
                <c:pt idx="37346">
                  <c:v>0.85973012777131896</c:v>
                </c:pt>
                <c:pt idx="37347">
                  <c:v>0.85975002985307669</c:v>
                </c:pt>
                <c:pt idx="37348">
                  <c:v>0.85976993193483442</c:v>
                </c:pt>
                <c:pt idx="37349">
                  <c:v>0.85980973609834999</c:v>
                </c:pt>
                <c:pt idx="37350">
                  <c:v>0.85982963818010771</c:v>
                </c:pt>
                <c:pt idx="37351">
                  <c:v>0.85984954026186555</c:v>
                </c:pt>
                <c:pt idx="37352">
                  <c:v>0.85986944234362328</c:v>
                </c:pt>
                <c:pt idx="37353">
                  <c:v>0.85988934442538101</c:v>
                </c:pt>
                <c:pt idx="37354">
                  <c:v>0.85990924650713874</c:v>
                </c:pt>
                <c:pt idx="37355">
                  <c:v>0.85992914858889646</c:v>
                </c:pt>
                <c:pt idx="37356">
                  <c:v>0.85996895275241203</c:v>
                </c:pt>
                <c:pt idx="37357">
                  <c:v>0.85998885483416976</c:v>
                </c:pt>
                <c:pt idx="37358">
                  <c:v>0.8600087569159276</c:v>
                </c:pt>
                <c:pt idx="37359">
                  <c:v>0.86002865899768532</c:v>
                </c:pt>
                <c:pt idx="37360">
                  <c:v>0.86004856107944305</c:v>
                </c:pt>
                <c:pt idx="37361">
                  <c:v>0.86006846316120078</c:v>
                </c:pt>
                <c:pt idx="37362">
                  <c:v>0.86008836524295851</c:v>
                </c:pt>
                <c:pt idx="37363">
                  <c:v>0.86010826732471635</c:v>
                </c:pt>
                <c:pt idx="37364">
                  <c:v>0.86012816940647407</c:v>
                </c:pt>
                <c:pt idx="37365">
                  <c:v>0.8601480714882318</c:v>
                </c:pt>
                <c:pt idx="37366">
                  <c:v>0.86016797356998964</c:v>
                </c:pt>
                <c:pt idx="37367">
                  <c:v>0.8602077777335051</c:v>
                </c:pt>
                <c:pt idx="37368">
                  <c:v>0.86022767981526282</c:v>
                </c:pt>
                <c:pt idx="37369">
                  <c:v>0.86024758189702055</c:v>
                </c:pt>
                <c:pt idx="37370">
                  <c:v>0.86026748397877839</c:v>
                </c:pt>
                <c:pt idx="37371">
                  <c:v>0.86028738606053612</c:v>
                </c:pt>
                <c:pt idx="37372">
                  <c:v>0.86032719022405169</c:v>
                </c:pt>
                <c:pt idx="37373">
                  <c:v>0.86034709230580941</c:v>
                </c:pt>
                <c:pt idx="37374">
                  <c:v>0.86036699438756714</c:v>
                </c:pt>
                <c:pt idx="37375">
                  <c:v>0.86038689646932487</c:v>
                </c:pt>
                <c:pt idx="37376">
                  <c:v>0.8604067985510826</c:v>
                </c:pt>
                <c:pt idx="37377">
                  <c:v>0.86042670063284044</c:v>
                </c:pt>
                <c:pt idx="37378">
                  <c:v>0.86044660271459816</c:v>
                </c:pt>
                <c:pt idx="37379">
                  <c:v>0.86046650479635589</c:v>
                </c:pt>
                <c:pt idx="37380">
                  <c:v>0.86050630895987146</c:v>
                </c:pt>
                <c:pt idx="37381">
                  <c:v>0.86052621104162919</c:v>
                </c:pt>
                <c:pt idx="37382">
                  <c:v>0.86054611312338691</c:v>
                </c:pt>
                <c:pt idx="37383">
                  <c:v>0.86056601520514464</c:v>
                </c:pt>
                <c:pt idx="37384">
                  <c:v>0.86058591728690248</c:v>
                </c:pt>
                <c:pt idx="37385">
                  <c:v>0.86062572145041794</c:v>
                </c:pt>
                <c:pt idx="37386">
                  <c:v>0.86064562353217577</c:v>
                </c:pt>
                <c:pt idx="37387">
                  <c:v>0.8606655256139335</c:v>
                </c:pt>
                <c:pt idx="37388">
                  <c:v>0.86068542769569123</c:v>
                </c:pt>
                <c:pt idx="37389">
                  <c:v>0.86070532977744896</c:v>
                </c:pt>
                <c:pt idx="37390">
                  <c:v>0.86074513394096452</c:v>
                </c:pt>
                <c:pt idx="37391">
                  <c:v>0.86076503602272225</c:v>
                </c:pt>
                <c:pt idx="37392">
                  <c:v>0.86078493810447998</c:v>
                </c:pt>
                <c:pt idx="37393">
                  <c:v>0.86080484018623782</c:v>
                </c:pt>
                <c:pt idx="37394">
                  <c:v>0.86082474226799555</c:v>
                </c:pt>
                <c:pt idx="37395">
                  <c:v>0.860864546431511</c:v>
                </c:pt>
                <c:pt idx="37396">
                  <c:v>0.86088444851326873</c:v>
                </c:pt>
                <c:pt idx="37397">
                  <c:v>0.86090435059502657</c:v>
                </c:pt>
                <c:pt idx="37398">
                  <c:v>0.8609242526767843</c:v>
                </c:pt>
                <c:pt idx="37399">
                  <c:v>0.86094415475854202</c:v>
                </c:pt>
                <c:pt idx="37400">
                  <c:v>0.86096405684029986</c:v>
                </c:pt>
                <c:pt idx="37401">
                  <c:v>0.86098395892205759</c:v>
                </c:pt>
                <c:pt idx="37402">
                  <c:v>0.86100386100381532</c:v>
                </c:pt>
                <c:pt idx="37403">
                  <c:v>0.86102376308557305</c:v>
                </c:pt>
                <c:pt idx="37404">
                  <c:v>0.86104366516733077</c:v>
                </c:pt>
                <c:pt idx="37405">
                  <c:v>0.86106356724908861</c:v>
                </c:pt>
                <c:pt idx="37406">
                  <c:v>0.86108346933084634</c:v>
                </c:pt>
                <c:pt idx="37407">
                  <c:v>0.86110337141260407</c:v>
                </c:pt>
                <c:pt idx="37408">
                  <c:v>0.86114317557611963</c:v>
                </c:pt>
                <c:pt idx="37409">
                  <c:v>0.86116307765787736</c:v>
                </c:pt>
                <c:pt idx="37410">
                  <c:v>0.86118297973963509</c:v>
                </c:pt>
                <c:pt idx="37411">
                  <c:v>0.86120288182139282</c:v>
                </c:pt>
                <c:pt idx="37412">
                  <c:v>0.86124268598490838</c:v>
                </c:pt>
                <c:pt idx="37413">
                  <c:v>0.86126258806666611</c:v>
                </c:pt>
                <c:pt idx="37414">
                  <c:v>0.86128249014842395</c:v>
                </c:pt>
                <c:pt idx="37415">
                  <c:v>0.86130239223018168</c:v>
                </c:pt>
                <c:pt idx="37416">
                  <c:v>0.86132229431193941</c:v>
                </c:pt>
                <c:pt idx="37417">
                  <c:v>0.86134219639369713</c:v>
                </c:pt>
                <c:pt idx="37418">
                  <c:v>0.86136209847545486</c:v>
                </c:pt>
                <c:pt idx="37419">
                  <c:v>0.8613820005572127</c:v>
                </c:pt>
                <c:pt idx="37420">
                  <c:v>0.86140190263897043</c:v>
                </c:pt>
                <c:pt idx="37421">
                  <c:v>0.86142180472072816</c:v>
                </c:pt>
                <c:pt idx="37422">
                  <c:v>0.861441706802486</c:v>
                </c:pt>
                <c:pt idx="37423">
                  <c:v>0.86146160888424372</c:v>
                </c:pt>
                <c:pt idx="37424">
                  <c:v>0.86148151096600145</c:v>
                </c:pt>
                <c:pt idx="37425">
                  <c:v>0.86150141304775918</c:v>
                </c:pt>
                <c:pt idx="37426">
                  <c:v>0.86152131512951691</c:v>
                </c:pt>
                <c:pt idx="37427">
                  <c:v>0.86154121721127475</c:v>
                </c:pt>
                <c:pt idx="37428">
                  <c:v>0.86156111929303247</c:v>
                </c:pt>
                <c:pt idx="37429">
                  <c:v>0.8615810213747902</c:v>
                </c:pt>
                <c:pt idx="37430">
                  <c:v>0.86160092345654804</c:v>
                </c:pt>
                <c:pt idx="37431">
                  <c:v>0.86162082553830577</c:v>
                </c:pt>
                <c:pt idx="37432">
                  <c:v>0.8616407276200635</c:v>
                </c:pt>
                <c:pt idx="37433">
                  <c:v>0.86166062970182122</c:v>
                </c:pt>
                <c:pt idx="37434">
                  <c:v>0.86172033594709452</c:v>
                </c:pt>
                <c:pt idx="37435">
                  <c:v>0.86174023802885225</c:v>
                </c:pt>
                <c:pt idx="37436">
                  <c:v>0.86176014011061008</c:v>
                </c:pt>
                <c:pt idx="37437">
                  <c:v>0.86178004219236781</c:v>
                </c:pt>
                <c:pt idx="37438">
                  <c:v>0.86179994427412554</c:v>
                </c:pt>
                <c:pt idx="37439">
                  <c:v>0.86185965051939883</c:v>
                </c:pt>
                <c:pt idx="37440">
                  <c:v>0.86187955260115656</c:v>
                </c:pt>
                <c:pt idx="37441">
                  <c:v>0.86189945468291429</c:v>
                </c:pt>
                <c:pt idx="37442">
                  <c:v>0.86191935676467213</c:v>
                </c:pt>
                <c:pt idx="37443">
                  <c:v>0.86193925884642986</c:v>
                </c:pt>
                <c:pt idx="37444">
                  <c:v>0.86195916092818758</c:v>
                </c:pt>
                <c:pt idx="37445">
                  <c:v>0.86197906300994531</c:v>
                </c:pt>
                <c:pt idx="37446">
                  <c:v>0.86199896509170304</c:v>
                </c:pt>
                <c:pt idx="37447">
                  <c:v>0.86201886717346088</c:v>
                </c:pt>
                <c:pt idx="37448">
                  <c:v>0.86205867133697633</c:v>
                </c:pt>
                <c:pt idx="37449">
                  <c:v>0.86207857341873417</c:v>
                </c:pt>
                <c:pt idx="37450">
                  <c:v>0.8620984755004919</c:v>
                </c:pt>
                <c:pt idx="37451">
                  <c:v>0.86211837758224963</c:v>
                </c:pt>
                <c:pt idx="37452">
                  <c:v>0.86213827966400736</c:v>
                </c:pt>
                <c:pt idx="37453">
                  <c:v>0.86215818174576508</c:v>
                </c:pt>
                <c:pt idx="37454">
                  <c:v>0.86217808382752292</c:v>
                </c:pt>
                <c:pt idx="37455">
                  <c:v>0.86219798590928065</c:v>
                </c:pt>
                <c:pt idx="37456">
                  <c:v>0.86221788799103838</c:v>
                </c:pt>
                <c:pt idx="37457">
                  <c:v>0.86223779007279622</c:v>
                </c:pt>
                <c:pt idx="37458">
                  <c:v>0.86225769215455395</c:v>
                </c:pt>
                <c:pt idx="37459">
                  <c:v>0.86227759423631167</c:v>
                </c:pt>
                <c:pt idx="37460">
                  <c:v>0.8622974963180694</c:v>
                </c:pt>
                <c:pt idx="37461">
                  <c:v>0.86231739839982713</c:v>
                </c:pt>
                <c:pt idx="37462">
                  <c:v>0.86233730048158497</c:v>
                </c:pt>
                <c:pt idx="37463">
                  <c:v>0.8623572025633427</c:v>
                </c:pt>
                <c:pt idx="37464">
                  <c:v>0.86237710464510042</c:v>
                </c:pt>
                <c:pt idx="37465">
                  <c:v>0.86239700672685826</c:v>
                </c:pt>
                <c:pt idx="37466">
                  <c:v>0.86241690880861599</c:v>
                </c:pt>
                <c:pt idx="37467">
                  <c:v>0.86243681089037372</c:v>
                </c:pt>
                <c:pt idx="37468">
                  <c:v>0.86245671297213145</c:v>
                </c:pt>
                <c:pt idx="37469">
                  <c:v>0.86247661505388917</c:v>
                </c:pt>
                <c:pt idx="37470">
                  <c:v>0.86251641921740474</c:v>
                </c:pt>
                <c:pt idx="37471">
                  <c:v>0.86253632129916247</c:v>
                </c:pt>
                <c:pt idx="37472">
                  <c:v>0.86255622338092031</c:v>
                </c:pt>
                <c:pt idx="37473">
                  <c:v>0.86257612546267803</c:v>
                </c:pt>
                <c:pt idx="37474">
                  <c:v>0.86261592962619349</c:v>
                </c:pt>
                <c:pt idx="37475">
                  <c:v>0.86263583170795122</c:v>
                </c:pt>
                <c:pt idx="37476">
                  <c:v>0.86265573378970906</c:v>
                </c:pt>
                <c:pt idx="37477">
                  <c:v>0.86267563587146678</c:v>
                </c:pt>
                <c:pt idx="37478">
                  <c:v>0.86269553795322451</c:v>
                </c:pt>
                <c:pt idx="37479">
                  <c:v>0.86271544003498235</c:v>
                </c:pt>
                <c:pt idx="37480">
                  <c:v>0.86273534211674008</c:v>
                </c:pt>
                <c:pt idx="37481">
                  <c:v>0.86275524419849781</c:v>
                </c:pt>
                <c:pt idx="37482">
                  <c:v>0.86277514628025553</c:v>
                </c:pt>
                <c:pt idx="37483">
                  <c:v>0.86279504836201326</c:v>
                </c:pt>
                <c:pt idx="37484">
                  <c:v>0.8628149504437711</c:v>
                </c:pt>
                <c:pt idx="37485">
                  <c:v>0.86283485252552883</c:v>
                </c:pt>
                <c:pt idx="37486">
                  <c:v>0.86285475460728656</c:v>
                </c:pt>
                <c:pt idx="37487">
                  <c:v>0.86287465668904439</c:v>
                </c:pt>
                <c:pt idx="37488">
                  <c:v>0.86289455877080212</c:v>
                </c:pt>
                <c:pt idx="37489">
                  <c:v>0.86291446085255985</c:v>
                </c:pt>
                <c:pt idx="37490">
                  <c:v>0.86293436293431758</c:v>
                </c:pt>
                <c:pt idx="37491">
                  <c:v>0.86295426501607531</c:v>
                </c:pt>
                <c:pt idx="37492">
                  <c:v>0.86297416709783314</c:v>
                </c:pt>
                <c:pt idx="37493">
                  <c:v>0.86299406917959087</c:v>
                </c:pt>
                <c:pt idx="37494">
                  <c:v>0.8630139712613486</c:v>
                </c:pt>
                <c:pt idx="37495">
                  <c:v>0.86303387334310644</c:v>
                </c:pt>
                <c:pt idx="37496">
                  <c:v>0.86305377542486417</c:v>
                </c:pt>
                <c:pt idx="37497">
                  <c:v>0.86307367750662189</c:v>
                </c:pt>
                <c:pt idx="37498">
                  <c:v>0.86309357958837962</c:v>
                </c:pt>
                <c:pt idx="37499">
                  <c:v>0.86311348167013735</c:v>
                </c:pt>
                <c:pt idx="37500">
                  <c:v>0.86315328583365292</c:v>
                </c:pt>
                <c:pt idx="37501">
                  <c:v>0.86317318791541064</c:v>
                </c:pt>
                <c:pt idx="37502">
                  <c:v>0.86319308999716848</c:v>
                </c:pt>
                <c:pt idx="37503">
                  <c:v>0.86321299207892621</c:v>
                </c:pt>
                <c:pt idx="37504">
                  <c:v>0.86323289416068394</c:v>
                </c:pt>
                <c:pt idx="37505">
                  <c:v>0.86325279624244167</c:v>
                </c:pt>
                <c:pt idx="37506">
                  <c:v>0.86327269832419939</c:v>
                </c:pt>
                <c:pt idx="37507">
                  <c:v>0.86329260040595723</c:v>
                </c:pt>
                <c:pt idx="37508">
                  <c:v>0.86331250248771496</c:v>
                </c:pt>
                <c:pt idx="37509">
                  <c:v>0.86335230665123053</c:v>
                </c:pt>
                <c:pt idx="37510">
                  <c:v>0.86339211081474598</c:v>
                </c:pt>
                <c:pt idx="37511">
                  <c:v>0.86341201289650371</c:v>
                </c:pt>
                <c:pt idx="37512">
                  <c:v>0.86343191497826144</c:v>
                </c:pt>
                <c:pt idx="37513">
                  <c:v>0.86345181706001928</c:v>
                </c:pt>
                <c:pt idx="37514">
                  <c:v>0.86349162122353473</c:v>
                </c:pt>
                <c:pt idx="37515">
                  <c:v>0.8635314253870503</c:v>
                </c:pt>
                <c:pt idx="37516">
                  <c:v>0.86355132746880803</c:v>
                </c:pt>
                <c:pt idx="37517">
                  <c:v>0.86357122955056576</c:v>
                </c:pt>
                <c:pt idx="37518">
                  <c:v>0.86359113163232348</c:v>
                </c:pt>
                <c:pt idx="37519">
                  <c:v>0.86361103371408132</c:v>
                </c:pt>
                <c:pt idx="37520">
                  <c:v>0.86363093579583905</c:v>
                </c:pt>
                <c:pt idx="37521">
                  <c:v>0.86365083787759678</c:v>
                </c:pt>
                <c:pt idx="37522">
                  <c:v>0.86367073995935462</c:v>
                </c:pt>
                <c:pt idx="37523">
                  <c:v>0.86369064204111234</c:v>
                </c:pt>
                <c:pt idx="37524">
                  <c:v>0.86371054412287007</c:v>
                </c:pt>
                <c:pt idx="37525">
                  <c:v>0.8637304462046278</c:v>
                </c:pt>
                <c:pt idx="37526">
                  <c:v>0.86375034828638553</c:v>
                </c:pt>
                <c:pt idx="37527">
                  <c:v>0.86377025036814337</c:v>
                </c:pt>
                <c:pt idx="37528">
                  <c:v>0.86379015244990109</c:v>
                </c:pt>
                <c:pt idx="37529">
                  <c:v>0.86381005453165882</c:v>
                </c:pt>
                <c:pt idx="37530">
                  <c:v>0.86382995661341666</c:v>
                </c:pt>
                <c:pt idx="37531">
                  <c:v>0.86384985869517439</c:v>
                </c:pt>
                <c:pt idx="37532">
                  <c:v>0.86386976077693212</c:v>
                </c:pt>
                <c:pt idx="37533">
                  <c:v>0.86388966285868984</c:v>
                </c:pt>
                <c:pt idx="37534">
                  <c:v>0.86390956494044757</c:v>
                </c:pt>
                <c:pt idx="37535">
                  <c:v>0.86392946702220541</c:v>
                </c:pt>
                <c:pt idx="37536">
                  <c:v>0.86394936910396314</c:v>
                </c:pt>
                <c:pt idx="37537">
                  <c:v>0.86396927118572087</c:v>
                </c:pt>
                <c:pt idx="37538">
                  <c:v>0.86398917326747871</c:v>
                </c:pt>
                <c:pt idx="37539">
                  <c:v>0.86400907534923643</c:v>
                </c:pt>
                <c:pt idx="37540">
                  <c:v>0.86402897743099416</c:v>
                </c:pt>
                <c:pt idx="37541">
                  <c:v>0.86404887951275189</c:v>
                </c:pt>
                <c:pt idx="37542">
                  <c:v>0.86406878159450962</c:v>
                </c:pt>
                <c:pt idx="37543">
                  <c:v>0.86408868367626745</c:v>
                </c:pt>
                <c:pt idx="37544">
                  <c:v>0.86410858575802518</c:v>
                </c:pt>
                <c:pt idx="37545">
                  <c:v>0.86412848783978291</c:v>
                </c:pt>
                <c:pt idx="37546">
                  <c:v>0.86414838992154075</c:v>
                </c:pt>
                <c:pt idx="37547">
                  <c:v>0.86416829200329848</c:v>
                </c:pt>
                <c:pt idx="37548">
                  <c:v>0.8641881940850562</c:v>
                </c:pt>
                <c:pt idx="37549">
                  <c:v>0.86420809616681393</c:v>
                </c:pt>
                <c:pt idx="37550">
                  <c:v>0.86422799824857166</c:v>
                </c:pt>
                <c:pt idx="37551">
                  <c:v>0.8642479003303295</c:v>
                </c:pt>
                <c:pt idx="37552">
                  <c:v>0.86428770449384495</c:v>
                </c:pt>
                <c:pt idx="37553">
                  <c:v>0.86430760657560279</c:v>
                </c:pt>
                <c:pt idx="37554">
                  <c:v>0.86432750865736052</c:v>
                </c:pt>
                <c:pt idx="37555">
                  <c:v>0.86434741073911825</c:v>
                </c:pt>
                <c:pt idx="37556">
                  <c:v>0.86436731282087598</c:v>
                </c:pt>
                <c:pt idx="37557">
                  <c:v>0.8643872149026337</c:v>
                </c:pt>
                <c:pt idx="37558">
                  <c:v>0.86440711698439154</c:v>
                </c:pt>
                <c:pt idx="37559">
                  <c:v>0.86442701906614927</c:v>
                </c:pt>
                <c:pt idx="37560">
                  <c:v>0.864446921147907</c:v>
                </c:pt>
                <c:pt idx="37561">
                  <c:v>0.86446682322966484</c:v>
                </c:pt>
                <c:pt idx="37562">
                  <c:v>0.86448672531142257</c:v>
                </c:pt>
                <c:pt idx="37563">
                  <c:v>0.86450662739318029</c:v>
                </c:pt>
                <c:pt idx="37564">
                  <c:v>0.86452652947493802</c:v>
                </c:pt>
                <c:pt idx="37565">
                  <c:v>0.86454643155669575</c:v>
                </c:pt>
                <c:pt idx="37566">
                  <c:v>0.86456633363845359</c:v>
                </c:pt>
                <c:pt idx="37567">
                  <c:v>0.86458623572021132</c:v>
                </c:pt>
                <c:pt idx="37568">
                  <c:v>0.86460613780196904</c:v>
                </c:pt>
                <c:pt idx="37569">
                  <c:v>0.86462603988372688</c:v>
                </c:pt>
                <c:pt idx="37570">
                  <c:v>0.86464594196548461</c:v>
                </c:pt>
                <c:pt idx="37571">
                  <c:v>0.86466584404724234</c:v>
                </c:pt>
                <c:pt idx="37572">
                  <c:v>0.86468574612900007</c:v>
                </c:pt>
                <c:pt idx="37573">
                  <c:v>0.86470564821075779</c:v>
                </c:pt>
                <c:pt idx="37574">
                  <c:v>0.86472555029251563</c:v>
                </c:pt>
                <c:pt idx="37575">
                  <c:v>0.86474545237427336</c:v>
                </c:pt>
                <c:pt idx="37576">
                  <c:v>0.86476535445603109</c:v>
                </c:pt>
                <c:pt idx="37577">
                  <c:v>0.86478525653778893</c:v>
                </c:pt>
                <c:pt idx="37578">
                  <c:v>0.86480515861954665</c:v>
                </c:pt>
                <c:pt idx="37579">
                  <c:v>0.86482506070130438</c:v>
                </c:pt>
                <c:pt idx="37580">
                  <c:v>0.86486486486481984</c:v>
                </c:pt>
                <c:pt idx="37581">
                  <c:v>0.8649046690283354</c:v>
                </c:pt>
                <c:pt idx="37582">
                  <c:v>0.86492457111009313</c:v>
                </c:pt>
                <c:pt idx="37583">
                  <c:v>0.86494447319185097</c:v>
                </c:pt>
                <c:pt idx="37584">
                  <c:v>0.8649643752736087</c:v>
                </c:pt>
                <c:pt idx="37585">
                  <c:v>0.86500417943712415</c:v>
                </c:pt>
                <c:pt idx="37586">
                  <c:v>0.86502408151888188</c:v>
                </c:pt>
                <c:pt idx="37587">
                  <c:v>0.86506388568239745</c:v>
                </c:pt>
                <c:pt idx="37588">
                  <c:v>0.86508378776415518</c:v>
                </c:pt>
                <c:pt idx="37589">
                  <c:v>0.86510368984591302</c:v>
                </c:pt>
                <c:pt idx="37590">
                  <c:v>0.86512359192767074</c:v>
                </c:pt>
                <c:pt idx="37591">
                  <c:v>0.86514349400942847</c:v>
                </c:pt>
                <c:pt idx="37592">
                  <c:v>0.86518329817294393</c:v>
                </c:pt>
                <c:pt idx="37593">
                  <c:v>0.86520320025470177</c:v>
                </c:pt>
                <c:pt idx="37594">
                  <c:v>0.86522310233645949</c:v>
                </c:pt>
                <c:pt idx="37595">
                  <c:v>0.86524300441821722</c:v>
                </c:pt>
                <c:pt idx="37596">
                  <c:v>0.86526290649997506</c:v>
                </c:pt>
                <c:pt idx="37597">
                  <c:v>0.86528280858173279</c:v>
                </c:pt>
                <c:pt idx="37598">
                  <c:v>0.86530271066349052</c:v>
                </c:pt>
                <c:pt idx="37599">
                  <c:v>0.86532261274524824</c:v>
                </c:pt>
                <c:pt idx="37600">
                  <c:v>0.86534251482700597</c:v>
                </c:pt>
                <c:pt idx="37601">
                  <c:v>0.86536241690876381</c:v>
                </c:pt>
                <c:pt idx="37602">
                  <c:v>0.86538231899052154</c:v>
                </c:pt>
                <c:pt idx="37603">
                  <c:v>0.86540222107227927</c:v>
                </c:pt>
                <c:pt idx="37604">
                  <c:v>0.86544202523579483</c:v>
                </c:pt>
                <c:pt idx="37605">
                  <c:v>0.86546192731755256</c:v>
                </c:pt>
                <c:pt idx="37606">
                  <c:v>0.86548182939931029</c:v>
                </c:pt>
                <c:pt idx="37607">
                  <c:v>0.86550173148106802</c:v>
                </c:pt>
                <c:pt idx="37608">
                  <c:v>0.86552163356282585</c:v>
                </c:pt>
                <c:pt idx="37609">
                  <c:v>0.86554153564458358</c:v>
                </c:pt>
                <c:pt idx="37610">
                  <c:v>0.86556143772634131</c:v>
                </c:pt>
                <c:pt idx="37611">
                  <c:v>0.86558133980809915</c:v>
                </c:pt>
                <c:pt idx="37612">
                  <c:v>0.86560124188985688</c:v>
                </c:pt>
                <c:pt idx="37613">
                  <c:v>0.8656211439716146</c:v>
                </c:pt>
                <c:pt idx="37614">
                  <c:v>0.86566094813513006</c:v>
                </c:pt>
                <c:pt idx="37615">
                  <c:v>0.8656808502168879</c:v>
                </c:pt>
                <c:pt idx="37616">
                  <c:v>0.86572065438040335</c:v>
                </c:pt>
                <c:pt idx="37617">
                  <c:v>0.86574055646216119</c:v>
                </c:pt>
                <c:pt idx="37618">
                  <c:v>0.86576045854391892</c:v>
                </c:pt>
                <c:pt idx="37619">
                  <c:v>0.86578036062567665</c:v>
                </c:pt>
                <c:pt idx="37620">
                  <c:v>0.8658201647891921</c:v>
                </c:pt>
                <c:pt idx="37621">
                  <c:v>0.86584006687094994</c:v>
                </c:pt>
                <c:pt idx="37622">
                  <c:v>0.86585996895270767</c:v>
                </c:pt>
                <c:pt idx="37623">
                  <c:v>0.8658798710344654</c:v>
                </c:pt>
                <c:pt idx="37624">
                  <c:v>0.86589977311622324</c:v>
                </c:pt>
                <c:pt idx="37625">
                  <c:v>0.86591967519798096</c:v>
                </c:pt>
                <c:pt idx="37626">
                  <c:v>0.86593957727973869</c:v>
                </c:pt>
                <c:pt idx="37627">
                  <c:v>0.86595947936149642</c:v>
                </c:pt>
                <c:pt idx="37628">
                  <c:v>0.86597938144325415</c:v>
                </c:pt>
                <c:pt idx="37629">
                  <c:v>0.86601918560676971</c:v>
                </c:pt>
                <c:pt idx="37630">
                  <c:v>0.86603908768852744</c:v>
                </c:pt>
                <c:pt idx="37631">
                  <c:v>0.86605898977028528</c:v>
                </c:pt>
                <c:pt idx="37632">
                  <c:v>0.86607889185204301</c:v>
                </c:pt>
                <c:pt idx="37633">
                  <c:v>0.86609879393380074</c:v>
                </c:pt>
                <c:pt idx="37634">
                  <c:v>0.86611869601555846</c:v>
                </c:pt>
                <c:pt idx="37635">
                  <c:v>0.86613859809731619</c:v>
                </c:pt>
                <c:pt idx="37636">
                  <c:v>0.86615850017907403</c:v>
                </c:pt>
                <c:pt idx="37637">
                  <c:v>0.86617840226083176</c:v>
                </c:pt>
                <c:pt idx="37638">
                  <c:v>0.86619830434258949</c:v>
                </c:pt>
                <c:pt idx="37639">
                  <c:v>0.86623810850610505</c:v>
                </c:pt>
                <c:pt idx="37640">
                  <c:v>0.86625801058786278</c:v>
                </c:pt>
                <c:pt idx="37641">
                  <c:v>0.86627791266962051</c:v>
                </c:pt>
                <c:pt idx="37642">
                  <c:v>0.86629781475137824</c:v>
                </c:pt>
                <c:pt idx="37643">
                  <c:v>0.86631771683313608</c:v>
                </c:pt>
                <c:pt idx="37644">
                  <c:v>0.8663376189148938</c:v>
                </c:pt>
                <c:pt idx="37645">
                  <c:v>0.86635752099665153</c:v>
                </c:pt>
                <c:pt idx="37646">
                  <c:v>0.8663973251601671</c:v>
                </c:pt>
                <c:pt idx="37647">
                  <c:v>0.86643712932368255</c:v>
                </c:pt>
                <c:pt idx="37648">
                  <c:v>0.86645703140544028</c:v>
                </c:pt>
                <c:pt idx="37649">
                  <c:v>0.86647693348719812</c:v>
                </c:pt>
                <c:pt idx="37650">
                  <c:v>0.86649683556895585</c:v>
                </c:pt>
                <c:pt idx="37651">
                  <c:v>0.86651673765071358</c:v>
                </c:pt>
                <c:pt idx="37652">
                  <c:v>0.86653663973247141</c:v>
                </c:pt>
                <c:pt idx="37653">
                  <c:v>0.86655654181422914</c:v>
                </c:pt>
                <c:pt idx="37654">
                  <c:v>0.86657644389598687</c:v>
                </c:pt>
                <c:pt idx="37655">
                  <c:v>0.8665963459777446</c:v>
                </c:pt>
                <c:pt idx="37656">
                  <c:v>0.86661624805950233</c:v>
                </c:pt>
                <c:pt idx="37657">
                  <c:v>0.86663615014126016</c:v>
                </c:pt>
                <c:pt idx="37658">
                  <c:v>0.86665605222301789</c:v>
                </c:pt>
                <c:pt idx="37659">
                  <c:v>0.86667595430477562</c:v>
                </c:pt>
                <c:pt idx="37660">
                  <c:v>0.86671575846829119</c:v>
                </c:pt>
                <c:pt idx="37661">
                  <c:v>0.86673566055004891</c:v>
                </c:pt>
                <c:pt idx="37662">
                  <c:v>0.86675556263180664</c:v>
                </c:pt>
                <c:pt idx="37663">
                  <c:v>0.86677546471356437</c:v>
                </c:pt>
                <c:pt idx="37664">
                  <c:v>0.86679536679532221</c:v>
                </c:pt>
                <c:pt idx="37665">
                  <c:v>0.86681526887707994</c:v>
                </c:pt>
                <c:pt idx="37666">
                  <c:v>0.86683517095883766</c:v>
                </c:pt>
                <c:pt idx="37667">
                  <c:v>0.8668550730405955</c:v>
                </c:pt>
                <c:pt idx="37668">
                  <c:v>0.86687497512235323</c:v>
                </c:pt>
                <c:pt idx="37669">
                  <c:v>0.86689487720411096</c:v>
                </c:pt>
                <c:pt idx="37670">
                  <c:v>0.86693468136762641</c:v>
                </c:pt>
                <c:pt idx="37671">
                  <c:v>0.86695458344938425</c:v>
                </c:pt>
                <c:pt idx="37672">
                  <c:v>0.86699438761289971</c:v>
                </c:pt>
                <c:pt idx="37673">
                  <c:v>0.86701428969465755</c:v>
                </c:pt>
                <c:pt idx="37674">
                  <c:v>0.86703419177641528</c:v>
                </c:pt>
                <c:pt idx="37675">
                  <c:v>0.867054093858173</c:v>
                </c:pt>
                <c:pt idx="37676">
                  <c:v>0.86707399593993073</c:v>
                </c:pt>
                <c:pt idx="37677">
                  <c:v>0.86709389802168846</c:v>
                </c:pt>
                <c:pt idx="37678">
                  <c:v>0.8671138001034463</c:v>
                </c:pt>
                <c:pt idx="37679">
                  <c:v>0.86713370218520402</c:v>
                </c:pt>
                <c:pt idx="37680">
                  <c:v>0.86715360426696175</c:v>
                </c:pt>
                <c:pt idx="37681">
                  <c:v>0.86717350634871959</c:v>
                </c:pt>
                <c:pt idx="37682">
                  <c:v>0.86719340843047732</c:v>
                </c:pt>
                <c:pt idx="37683">
                  <c:v>0.86721331051223505</c:v>
                </c:pt>
                <c:pt idx="37684">
                  <c:v>0.86723321259399277</c:v>
                </c:pt>
                <c:pt idx="37685">
                  <c:v>0.86727301675750834</c:v>
                </c:pt>
                <c:pt idx="37686">
                  <c:v>0.86729291883926607</c:v>
                </c:pt>
                <c:pt idx="37687">
                  <c:v>0.8673128209210238</c:v>
                </c:pt>
                <c:pt idx="37688">
                  <c:v>0.86733272300278164</c:v>
                </c:pt>
                <c:pt idx="37689">
                  <c:v>0.86735262508453936</c:v>
                </c:pt>
                <c:pt idx="37690">
                  <c:v>0.86737252716629709</c:v>
                </c:pt>
                <c:pt idx="37691">
                  <c:v>0.86741233132981255</c:v>
                </c:pt>
                <c:pt idx="37692">
                  <c:v>0.86743223341157039</c:v>
                </c:pt>
                <c:pt idx="37693">
                  <c:v>0.86745213549332811</c:v>
                </c:pt>
                <c:pt idx="37694">
                  <c:v>0.86747203757508584</c:v>
                </c:pt>
                <c:pt idx="37695">
                  <c:v>0.86749193965684368</c:v>
                </c:pt>
                <c:pt idx="37696">
                  <c:v>0.86751184173860141</c:v>
                </c:pt>
                <c:pt idx="37697">
                  <c:v>0.86753174382035914</c:v>
                </c:pt>
                <c:pt idx="37698">
                  <c:v>0.86755164590211686</c:v>
                </c:pt>
                <c:pt idx="37699">
                  <c:v>0.86759145006563243</c:v>
                </c:pt>
                <c:pt idx="37700">
                  <c:v>0.86761135214739016</c:v>
                </c:pt>
                <c:pt idx="37701">
                  <c:v>0.86763125422914789</c:v>
                </c:pt>
                <c:pt idx="37702">
                  <c:v>0.86765115631090572</c:v>
                </c:pt>
                <c:pt idx="37703">
                  <c:v>0.86767105839266345</c:v>
                </c:pt>
                <c:pt idx="37704">
                  <c:v>0.86769096047442118</c:v>
                </c:pt>
                <c:pt idx="37705">
                  <c:v>0.86771086255617891</c:v>
                </c:pt>
                <c:pt idx="37706">
                  <c:v>0.86775066671969447</c:v>
                </c:pt>
                <c:pt idx="37707">
                  <c:v>0.8677705688014522</c:v>
                </c:pt>
                <c:pt idx="37708">
                  <c:v>0.86779047088320993</c:v>
                </c:pt>
                <c:pt idx="37709">
                  <c:v>0.86781037296496777</c:v>
                </c:pt>
                <c:pt idx="37710">
                  <c:v>0.8678302750467255</c:v>
                </c:pt>
                <c:pt idx="37711">
                  <c:v>0.86785017712848322</c:v>
                </c:pt>
                <c:pt idx="37712">
                  <c:v>0.86787007921024095</c:v>
                </c:pt>
                <c:pt idx="37713">
                  <c:v>0.86788998129199868</c:v>
                </c:pt>
                <c:pt idx="37714">
                  <c:v>0.86790988337375652</c:v>
                </c:pt>
                <c:pt idx="37715">
                  <c:v>0.86792978545551425</c:v>
                </c:pt>
                <c:pt idx="37716">
                  <c:v>0.86794968753727197</c:v>
                </c:pt>
                <c:pt idx="37717">
                  <c:v>0.86796958961902981</c:v>
                </c:pt>
                <c:pt idx="37718">
                  <c:v>0.86798949170078754</c:v>
                </c:pt>
                <c:pt idx="37719">
                  <c:v>0.86800939378254527</c:v>
                </c:pt>
                <c:pt idx="37720">
                  <c:v>0.868029295864303</c:v>
                </c:pt>
                <c:pt idx="37721">
                  <c:v>0.86804919794606072</c:v>
                </c:pt>
                <c:pt idx="37722">
                  <c:v>0.86806910002781856</c:v>
                </c:pt>
                <c:pt idx="37723">
                  <c:v>0.86808900210957629</c:v>
                </c:pt>
                <c:pt idx="37724">
                  <c:v>0.86810890419133402</c:v>
                </c:pt>
                <c:pt idx="37725">
                  <c:v>0.86812880627309186</c:v>
                </c:pt>
                <c:pt idx="37726">
                  <c:v>0.86814870835484959</c:v>
                </c:pt>
                <c:pt idx="37727">
                  <c:v>0.86816861043660731</c:v>
                </c:pt>
                <c:pt idx="37728">
                  <c:v>0.86818851251836504</c:v>
                </c:pt>
                <c:pt idx="37729">
                  <c:v>0.86820841460012277</c:v>
                </c:pt>
                <c:pt idx="37730">
                  <c:v>0.86822831668188061</c:v>
                </c:pt>
                <c:pt idx="37731">
                  <c:v>0.86824821876363834</c:v>
                </c:pt>
                <c:pt idx="37732">
                  <c:v>0.86830792500891163</c:v>
                </c:pt>
                <c:pt idx="37733">
                  <c:v>0.86832782709066936</c:v>
                </c:pt>
                <c:pt idx="37734">
                  <c:v>0.86834772917242709</c:v>
                </c:pt>
                <c:pt idx="37735">
                  <c:v>0.86836763125418481</c:v>
                </c:pt>
                <c:pt idx="37736">
                  <c:v>0.86838753333594265</c:v>
                </c:pt>
                <c:pt idx="37737">
                  <c:v>0.86840743541770038</c:v>
                </c:pt>
                <c:pt idx="37738">
                  <c:v>0.86842733749945811</c:v>
                </c:pt>
                <c:pt idx="37739">
                  <c:v>0.86844723958121595</c:v>
                </c:pt>
                <c:pt idx="37740">
                  <c:v>0.86846714166297367</c:v>
                </c:pt>
                <c:pt idx="37741">
                  <c:v>0.8684870437447314</c:v>
                </c:pt>
                <c:pt idx="37742">
                  <c:v>0.86852684790824686</c:v>
                </c:pt>
                <c:pt idx="37743">
                  <c:v>0.8685467499900047</c:v>
                </c:pt>
                <c:pt idx="37744">
                  <c:v>0.86856665207176242</c:v>
                </c:pt>
                <c:pt idx="37745">
                  <c:v>0.86858655415352015</c:v>
                </c:pt>
                <c:pt idx="37746">
                  <c:v>0.86860645623527799</c:v>
                </c:pt>
                <c:pt idx="37747">
                  <c:v>0.86862635831703572</c:v>
                </c:pt>
                <c:pt idx="37748">
                  <c:v>0.86864626039879345</c:v>
                </c:pt>
                <c:pt idx="37749">
                  <c:v>0.86866616248055117</c:v>
                </c:pt>
                <c:pt idx="37750">
                  <c:v>0.8686860645623089</c:v>
                </c:pt>
                <c:pt idx="37751">
                  <c:v>0.86870596664406674</c:v>
                </c:pt>
                <c:pt idx="37752">
                  <c:v>0.86872586872582447</c:v>
                </c:pt>
                <c:pt idx="37753">
                  <c:v>0.8687457708075822</c:v>
                </c:pt>
                <c:pt idx="37754">
                  <c:v>0.86876567288934003</c:v>
                </c:pt>
                <c:pt idx="37755">
                  <c:v>0.86878557497109776</c:v>
                </c:pt>
                <c:pt idx="37756">
                  <c:v>0.86880547705285549</c:v>
                </c:pt>
                <c:pt idx="37757">
                  <c:v>0.86882537913461322</c:v>
                </c:pt>
                <c:pt idx="37758">
                  <c:v>0.86886518329812878</c:v>
                </c:pt>
                <c:pt idx="37759">
                  <c:v>0.86888508537988651</c:v>
                </c:pt>
                <c:pt idx="37760">
                  <c:v>0.86890498746164424</c:v>
                </c:pt>
                <c:pt idx="37761">
                  <c:v>0.86892488954340208</c:v>
                </c:pt>
                <c:pt idx="37762">
                  <c:v>0.86894479162515981</c:v>
                </c:pt>
                <c:pt idx="37763">
                  <c:v>0.86896469370691753</c:v>
                </c:pt>
                <c:pt idx="37764">
                  <c:v>0.86898459578867526</c:v>
                </c:pt>
                <c:pt idx="37765">
                  <c:v>0.86900449787043299</c:v>
                </c:pt>
                <c:pt idx="37766">
                  <c:v>0.86902439995219083</c:v>
                </c:pt>
                <c:pt idx="37767">
                  <c:v>0.86904430203394856</c:v>
                </c:pt>
                <c:pt idx="37768">
                  <c:v>0.86906420411570628</c:v>
                </c:pt>
                <c:pt idx="37769">
                  <c:v>0.86908410619746412</c:v>
                </c:pt>
                <c:pt idx="37770">
                  <c:v>0.86910400827922185</c:v>
                </c:pt>
                <c:pt idx="37771">
                  <c:v>0.86912391036097958</c:v>
                </c:pt>
                <c:pt idx="37772">
                  <c:v>0.86914381244273731</c:v>
                </c:pt>
                <c:pt idx="37773">
                  <c:v>0.86916371452449503</c:v>
                </c:pt>
                <c:pt idx="37774">
                  <c:v>0.86918361660625287</c:v>
                </c:pt>
                <c:pt idx="37775">
                  <c:v>0.8692035186880106</c:v>
                </c:pt>
                <c:pt idx="37776">
                  <c:v>0.86922342076976833</c:v>
                </c:pt>
                <c:pt idx="37777">
                  <c:v>0.86924332285152617</c:v>
                </c:pt>
                <c:pt idx="37778">
                  <c:v>0.8692632249332839</c:v>
                </c:pt>
                <c:pt idx="37779">
                  <c:v>0.86928312701504162</c:v>
                </c:pt>
                <c:pt idx="37780">
                  <c:v>0.86934283326031492</c:v>
                </c:pt>
                <c:pt idx="37781">
                  <c:v>0.86936273534207265</c:v>
                </c:pt>
                <c:pt idx="37782">
                  <c:v>0.86938263742383037</c:v>
                </c:pt>
                <c:pt idx="37783">
                  <c:v>0.86940253950558821</c:v>
                </c:pt>
                <c:pt idx="37784">
                  <c:v>0.86942244158734594</c:v>
                </c:pt>
                <c:pt idx="37785">
                  <c:v>0.8694622457508614</c:v>
                </c:pt>
                <c:pt idx="37786">
                  <c:v>0.86948214783261912</c:v>
                </c:pt>
                <c:pt idx="37787">
                  <c:v>0.86950204991437696</c:v>
                </c:pt>
                <c:pt idx="37788">
                  <c:v>0.86952195199613469</c:v>
                </c:pt>
                <c:pt idx="37789">
                  <c:v>0.86954185407789242</c:v>
                </c:pt>
                <c:pt idx="37790">
                  <c:v>0.86956175615965026</c:v>
                </c:pt>
                <c:pt idx="37791">
                  <c:v>0.86958165824140798</c:v>
                </c:pt>
                <c:pt idx="37792">
                  <c:v>0.86960156032316571</c:v>
                </c:pt>
                <c:pt idx="37793">
                  <c:v>0.86962146240492344</c:v>
                </c:pt>
                <c:pt idx="37794">
                  <c:v>0.86964136448668117</c:v>
                </c:pt>
                <c:pt idx="37795">
                  <c:v>0.86966126656843901</c:v>
                </c:pt>
                <c:pt idx="37796">
                  <c:v>0.86968116865019673</c:v>
                </c:pt>
                <c:pt idx="37797">
                  <c:v>0.86970107073195446</c:v>
                </c:pt>
                <c:pt idx="37798">
                  <c:v>0.8697209728137123</c:v>
                </c:pt>
                <c:pt idx="37799">
                  <c:v>0.86974087489547003</c:v>
                </c:pt>
                <c:pt idx="37800">
                  <c:v>0.86976077697722776</c:v>
                </c:pt>
                <c:pt idx="37801">
                  <c:v>0.86978067905898548</c:v>
                </c:pt>
                <c:pt idx="37802">
                  <c:v>0.86980058114074321</c:v>
                </c:pt>
                <c:pt idx="37803">
                  <c:v>0.86982048322250105</c:v>
                </c:pt>
                <c:pt idx="37804">
                  <c:v>0.86984038530425878</c:v>
                </c:pt>
                <c:pt idx="37805">
                  <c:v>0.86986028738601651</c:v>
                </c:pt>
                <c:pt idx="37806">
                  <c:v>0.86988018946777435</c:v>
                </c:pt>
                <c:pt idx="37807">
                  <c:v>0.86990009154953207</c:v>
                </c:pt>
                <c:pt idx="37808">
                  <c:v>0.8699199936312898</c:v>
                </c:pt>
                <c:pt idx="37809">
                  <c:v>0.86993989571304753</c:v>
                </c:pt>
                <c:pt idx="37810">
                  <c:v>0.86995979779480526</c:v>
                </c:pt>
                <c:pt idx="37811">
                  <c:v>0.8699796998765631</c:v>
                </c:pt>
                <c:pt idx="37812">
                  <c:v>0.86999960195832082</c:v>
                </c:pt>
                <c:pt idx="37813">
                  <c:v>0.87001950404007855</c:v>
                </c:pt>
                <c:pt idx="37814">
                  <c:v>0.87003940612183639</c:v>
                </c:pt>
                <c:pt idx="37815">
                  <c:v>0.87005930820359412</c:v>
                </c:pt>
                <c:pt idx="37816">
                  <c:v>0.87007921028535185</c:v>
                </c:pt>
                <c:pt idx="37817">
                  <c:v>0.87009911236710957</c:v>
                </c:pt>
                <c:pt idx="37818">
                  <c:v>0.8701190144488673</c:v>
                </c:pt>
                <c:pt idx="37819">
                  <c:v>0.87013891653062514</c:v>
                </c:pt>
                <c:pt idx="37820">
                  <c:v>0.87015881861238287</c:v>
                </c:pt>
                <c:pt idx="37821">
                  <c:v>0.87017872069414059</c:v>
                </c:pt>
                <c:pt idx="37822">
                  <c:v>0.87019862277589843</c:v>
                </c:pt>
                <c:pt idx="37823">
                  <c:v>0.87021852485765616</c:v>
                </c:pt>
                <c:pt idx="37824">
                  <c:v>0.87023842693941389</c:v>
                </c:pt>
                <c:pt idx="37825">
                  <c:v>0.87025832902117162</c:v>
                </c:pt>
                <c:pt idx="37826">
                  <c:v>0.87027823110292934</c:v>
                </c:pt>
                <c:pt idx="37827">
                  <c:v>0.87029813318468718</c:v>
                </c:pt>
                <c:pt idx="37828">
                  <c:v>0.87031803526644491</c:v>
                </c:pt>
                <c:pt idx="37829">
                  <c:v>0.87033793734820264</c:v>
                </c:pt>
                <c:pt idx="37830">
                  <c:v>0.87035783942996048</c:v>
                </c:pt>
                <c:pt idx="37831">
                  <c:v>0.87037774151171821</c:v>
                </c:pt>
                <c:pt idx="37832">
                  <c:v>0.87039764359347593</c:v>
                </c:pt>
                <c:pt idx="37833">
                  <c:v>0.87041754567523366</c:v>
                </c:pt>
                <c:pt idx="37834">
                  <c:v>0.87043744775699139</c:v>
                </c:pt>
                <c:pt idx="37835">
                  <c:v>0.87045734983874923</c:v>
                </c:pt>
                <c:pt idx="37836">
                  <c:v>0.87047725192050696</c:v>
                </c:pt>
                <c:pt idx="37837">
                  <c:v>0.87049715400226468</c:v>
                </c:pt>
                <c:pt idx="37838">
                  <c:v>0.87051705608402252</c:v>
                </c:pt>
                <c:pt idx="37839">
                  <c:v>0.87053695816578025</c:v>
                </c:pt>
                <c:pt idx="37840">
                  <c:v>0.87055686024753798</c:v>
                </c:pt>
                <c:pt idx="37841">
                  <c:v>0.87057676232929571</c:v>
                </c:pt>
                <c:pt idx="37842">
                  <c:v>0.87059666441105343</c:v>
                </c:pt>
                <c:pt idx="37843">
                  <c:v>0.87061656649281127</c:v>
                </c:pt>
                <c:pt idx="37844">
                  <c:v>0.870636468574569</c:v>
                </c:pt>
                <c:pt idx="37845">
                  <c:v>0.87065637065632673</c:v>
                </c:pt>
                <c:pt idx="37846">
                  <c:v>0.87067627273808457</c:v>
                </c:pt>
                <c:pt idx="37847">
                  <c:v>0.87069617481984229</c:v>
                </c:pt>
                <c:pt idx="37848">
                  <c:v>0.87071607690160002</c:v>
                </c:pt>
                <c:pt idx="37849">
                  <c:v>0.87073597898335775</c:v>
                </c:pt>
                <c:pt idx="37850">
                  <c:v>0.87075588106511548</c:v>
                </c:pt>
                <c:pt idx="37851">
                  <c:v>0.87077578314687332</c:v>
                </c:pt>
                <c:pt idx="37852">
                  <c:v>0.87079568522863104</c:v>
                </c:pt>
                <c:pt idx="37853">
                  <c:v>0.87081558731038877</c:v>
                </c:pt>
                <c:pt idx="37854">
                  <c:v>0.87085539147390434</c:v>
                </c:pt>
                <c:pt idx="37855">
                  <c:v>0.87087529355566207</c:v>
                </c:pt>
                <c:pt idx="37856">
                  <c:v>0.87089519563741979</c:v>
                </c:pt>
                <c:pt idx="37857">
                  <c:v>0.87093499980093536</c:v>
                </c:pt>
                <c:pt idx="37858">
                  <c:v>0.87095490188269309</c:v>
                </c:pt>
                <c:pt idx="37859">
                  <c:v>0.87097480396445082</c:v>
                </c:pt>
                <c:pt idx="37860">
                  <c:v>0.87099470604620866</c:v>
                </c:pt>
                <c:pt idx="37861">
                  <c:v>0.87103451020972411</c:v>
                </c:pt>
                <c:pt idx="37862">
                  <c:v>0.87105441229148184</c:v>
                </c:pt>
                <c:pt idx="37863">
                  <c:v>0.87107431437323957</c:v>
                </c:pt>
                <c:pt idx="37864">
                  <c:v>0.87109421645499741</c:v>
                </c:pt>
                <c:pt idx="37865">
                  <c:v>0.87111411853675513</c:v>
                </c:pt>
                <c:pt idx="37866">
                  <c:v>0.87113402061851286</c:v>
                </c:pt>
                <c:pt idx="37867">
                  <c:v>0.87117382478202843</c:v>
                </c:pt>
                <c:pt idx="37868">
                  <c:v>0.87119372686378616</c:v>
                </c:pt>
                <c:pt idx="37869">
                  <c:v>0.87121362894554388</c:v>
                </c:pt>
                <c:pt idx="37870">
                  <c:v>0.87123353102730161</c:v>
                </c:pt>
                <c:pt idx="37871">
                  <c:v>0.87125343310905945</c:v>
                </c:pt>
                <c:pt idx="37872">
                  <c:v>0.87127333519081718</c:v>
                </c:pt>
                <c:pt idx="37873">
                  <c:v>0.87129323727257491</c:v>
                </c:pt>
                <c:pt idx="37874">
                  <c:v>0.87131313935433274</c:v>
                </c:pt>
                <c:pt idx="37875">
                  <c:v>0.87133304143609047</c:v>
                </c:pt>
                <c:pt idx="37876">
                  <c:v>0.8713529435178482</c:v>
                </c:pt>
                <c:pt idx="37877">
                  <c:v>0.87137284559960593</c:v>
                </c:pt>
                <c:pt idx="37878">
                  <c:v>0.87139274768136366</c:v>
                </c:pt>
                <c:pt idx="37879">
                  <c:v>0.87141264976312149</c:v>
                </c:pt>
                <c:pt idx="37880">
                  <c:v>0.87143255184487922</c:v>
                </c:pt>
                <c:pt idx="37881">
                  <c:v>0.87145245392663695</c:v>
                </c:pt>
                <c:pt idx="37882">
                  <c:v>0.87147235600839479</c:v>
                </c:pt>
                <c:pt idx="37883">
                  <c:v>0.87149225809015252</c:v>
                </c:pt>
                <c:pt idx="37884">
                  <c:v>0.87151216017191024</c:v>
                </c:pt>
                <c:pt idx="37885">
                  <c:v>0.87157186641718354</c:v>
                </c:pt>
                <c:pt idx="37886">
                  <c:v>0.87159176849894127</c:v>
                </c:pt>
                <c:pt idx="37887">
                  <c:v>0.87161167058069899</c:v>
                </c:pt>
                <c:pt idx="37888">
                  <c:v>0.87163157266245683</c:v>
                </c:pt>
                <c:pt idx="37889">
                  <c:v>0.87165147474421456</c:v>
                </c:pt>
                <c:pt idx="37890">
                  <c:v>0.87167137682597229</c:v>
                </c:pt>
                <c:pt idx="37891">
                  <c:v>0.87169127890773002</c:v>
                </c:pt>
                <c:pt idx="37892">
                  <c:v>0.87171118098948774</c:v>
                </c:pt>
                <c:pt idx="37893">
                  <c:v>0.87173108307124558</c:v>
                </c:pt>
                <c:pt idx="37894">
                  <c:v>0.87175098515300331</c:v>
                </c:pt>
                <c:pt idx="37895">
                  <c:v>0.87177088723476104</c:v>
                </c:pt>
                <c:pt idx="37896">
                  <c:v>0.87183059348003433</c:v>
                </c:pt>
                <c:pt idx="37897">
                  <c:v>0.87185049556179206</c:v>
                </c:pt>
                <c:pt idx="37898">
                  <c:v>0.87187039764354979</c:v>
                </c:pt>
                <c:pt idx="37899">
                  <c:v>0.87189029972530763</c:v>
                </c:pt>
                <c:pt idx="37900">
                  <c:v>0.87191020180706535</c:v>
                </c:pt>
                <c:pt idx="37901">
                  <c:v>0.87193010388882308</c:v>
                </c:pt>
                <c:pt idx="37902">
                  <c:v>0.87195000597058092</c:v>
                </c:pt>
                <c:pt idx="37903">
                  <c:v>0.87196990805233865</c:v>
                </c:pt>
                <c:pt idx="37904">
                  <c:v>0.87198981013409638</c:v>
                </c:pt>
                <c:pt idx="37905">
                  <c:v>0.8720097122158541</c:v>
                </c:pt>
                <c:pt idx="37906">
                  <c:v>0.87202961429761183</c:v>
                </c:pt>
                <c:pt idx="37907">
                  <c:v>0.87204951637936967</c:v>
                </c:pt>
                <c:pt idx="37908">
                  <c:v>0.8720694184611274</c:v>
                </c:pt>
                <c:pt idx="37909">
                  <c:v>0.87208932054288513</c:v>
                </c:pt>
                <c:pt idx="37910">
                  <c:v>0.87210922262464297</c:v>
                </c:pt>
                <c:pt idx="37911">
                  <c:v>0.87212912470640069</c:v>
                </c:pt>
                <c:pt idx="37912">
                  <c:v>0.87214902678815842</c:v>
                </c:pt>
                <c:pt idx="37913">
                  <c:v>0.87216892886991615</c:v>
                </c:pt>
                <c:pt idx="37914">
                  <c:v>0.87218883095167388</c:v>
                </c:pt>
                <c:pt idx="37915">
                  <c:v>0.87220873303343172</c:v>
                </c:pt>
                <c:pt idx="37916">
                  <c:v>0.87222863511518944</c:v>
                </c:pt>
                <c:pt idx="37917">
                  <c:v>0.87224853719694717</c:v>
                </c:pt>
                <c:pt idx="37918">
                  <c:v>0.87226843927870501</c:v>
                </c:pt>
                <c:pt idx="37919">
                  <c:v>0.87228834136046274</c:v>
                </c:pt>
                <c:pt idx="37920">
                  <c:v>0.87230824344222047</c:v>
                </c:pt>
                <c:pt idx="37921">
                  <c:v>0.87232814552397819</c:v>
                </c:pt>
                <c:pt idx="37922">
                  <c:v>0.87236794968749376</c:v>
                </c:pt>
                <c:pt idx="37923">
                  <c:v>0.87238785176925149</c:v>
                </c:pt>
                <c:pt idx="37924">
                  <c:v>0.87242765593276705</c:v>
                </c:pt>
                <c:pt idx="37925">
                  <c:v>0.87244755801452478</c:v>
                </c:pt>
                <c:pt idx="37926">
                  <c:v>0.87246746009628251</c:v>
                </c:pt>
                <c:pt idx="37927">
                  <c:v>0.87248736217804024</c:v>
                </c:pt>
                <c:pt idx="37928">
                  <c:v>0.87250726425979797</c:v>
                </c:pt>
                <c:pt idx="37929">
                  <c:v>0.8725271663415558</c:v>
                </c:pt>
                <c:pt idx="37930">
                  <c:v>0.87254706842331353</c:v>
                </c:pt>
                <c:pt idx="37931">
                  <c:v>0.87256697050507126</c:v>
                </c:pt>
                <c:pt idx="37932">
                  <c:v>0.8725868725868291</c:v>
                </c:pt>
                <c:pt idx="37933">
                  <c:v>0.87260677466858683</c:v>
                </c:pt>
                <c:pt idx="37934">
                  <c:v>0.87262667675034455</c:v>
                </c:pt>
                <c:pt idx="37935">
                  <c:v>0.87264657883210228</c:v>
                </c:pt>
                <c:pt idx="37936">
                  <c:v>0.87266648091386001</c:v>
                </c:pt>
                <c:pt idx="37937">
                  <c:v>0.87268638299561785</c:v>
                </c:pt>
                <c:pt idx="37938">
                  <c:v>0.87270628507737558</c:v>
                </c:pt>
                <c:pt idx="37939">
                  <c:v>0.87274608924089114</c:v>
                </c:pt>
                <c:pt idx="37940">
                  <c:v>0.87276599132264887</c:v>
                </c:pt>
                <c:pt idx="37941">
                  <c:v>0.8727858934044066</c:v>
                </c:pt>
                <c:pt idx="37942">
                  <c:v>0.87280579548616433</c:v>
                </c:pt>
                <c:pt idx="37943">
                  <c:v>0.87282569756792205</c:v>
                </c:pt>
                <c:pt idx="37944">
                  <c:v>0.87284559964967989</c:v>
                </c:pt>
                <c:pt idx="37945">
                  <c:v>0.87286550173143762</c:v>
                </c:pt>
                <c:pt idx="37946">
                  <c:v>0.87288540381319535</c:v>
                </c:pt>
                <c:pt idx="37947">
                  <c:v>0.87290530589495319</c:v>
                </c:pt>
                <c:pt idx="37948">
                  <c:v>0.87292520797671092</c:v>
                </c:pt>
                <c:pt idx="37949">
                  <c:v>0.87294511005846864</c:v>
                </c:pt>
                <c:pt idx="37950">
                  <c:v>0.87296501214022637</c:v>
                </c:pt>
                <c:pt idx="37951">
                  <c:v>0.8729849142219841</c:v>
                </c:pt>
                <c:pt idx="37952">
                  <c:v>0.87302471838549967</c:v>
                </c:pt>
                <c:pt idx="37953">
                  <c:v>0.87304462046725739</c:v>
                </c:pt>
                <c:pt idx="37954">
                  <c:v>0.87306452254901523</c:v>
                </c:pt>
                <c:pt idx="37955">
                  <c:v>0.87308442463077296</c:v>
                </c:pt>
                <c:pt idx="37956">
                  <c:v>0.87310432671253069</c:v>
                </c:pt>
                <c:pt idx="37957">
                  <c:v>0.87312422879428842</c:v>
                </c:pt>
                <c:pt idx="37958">
                  <c:v>0.87314413087604614</c:v>
                </c:pt>
                <c:pt idx="37959">
                  <c:v>0.87316403295780398</c:v>
                </c:pt>
                <c:pt idx="37960">
                  <c:v>0.87320383712131944</c:v>
                </c:pt>
                <c:pt idx="37961">
                  <c:v>0.87322373920307728</c:v>
                </c:pt>
                <c:pt idx="37962">
                  <c:v>0.873243641284835</c:v>
                </c:pt>
                <c:pt idx="37963">
                  <c:v>0.87326354336659273</c:v>
                </c:pt>
                <c:pt idx="37964">
                  <c:v>0.87328344544835046</c:v>
                </c:pt>
                <c:pt idx="37965">
                  <c:v>0.87330334753010819</c:v>
                </c:pt>
                <c:pt idx="37966">
                  <c:v>0.87332324961186603</c:v>
                </c:pt>
                <c:pt idx="37967">
                  <c:v>0.87334315169362375</c:v>
                </c:pt>
                <c:pt idx="37968">
                  <c:v>0.87336305377538148</c:v>
                </c:pt>
                <c:pt idx="37969">
                  <c:v>0.87338295585713932</c:v>
                </c:pt>
                <c:pt idx="37970">
                  <c:v>0.87340285793889705</c:v>
                </c:pt>
                <c:pt idx="37971">
                  <c:v>0.87342276002065478</c:v>
                </c:pt>
                <c:pt idx="37972">
                  <c:v>0.8734426621024125</c:v>
                </c:pt>
                <c:pt idx="37973">
                  <c:v>0.87346256418417023</c:v>
                </c:pt>
                <c:pt idx="37974">
                  <c:v>0.87348246626592807</c:v>
                </c:pt>
                <c:pt idx="37975">
                  <c:v>0.8735023683476858</c:v>
                </c:pt>
                <c:pt idx="37976">
                  <c:v>0.87352227042944353</c:v>
                </c:pt>
                <c:pt idx="37977">
                  <c:v>0.87354217251120136</c:v>
                </c:pt>
                <c:pt idx="37978">
                  <c:v>0.87356207459295909</c:v>
                </c:pt>
                <c:pt idx="37979">
                  <c:v>0.87358197667471682</c:v>
                </c:pt>
                <c:pt idx="37980">
                  <c:v>0.87360187875647455</c:v>
                </c:pt>
                <c:pt idx="37981">
                  <c:v>0.87362178083823228</c:v>
                </c:pt>
                <c:pt idx="37982">
                  <c:v>0.87364168291999011</c:v>
                </c:pt>
                <c:pt idx="37983">
                  <c:v>0.87366158500174784</c:v>
                </c:pt>
                <c:pt idx="37984">
                  <c:v>0.87368148708350557</c:v>
                </c:pt>
                <c:pt idx="37985">
                  <c:v>0.87370138916526341</c:v>
                </c:pt>
                <c:pt idx="37986">
                  <c:v>0.87372129124702114</c:v>
                </c:pt>
                <c:pt idx="37987">
                  <c:v>0.87374119332877886</c:v>
                </c:pt>
                <c:pt idx="37988">
                  <c:v>0.87376109541053659</c:v>
                </c:pt>
                <c:pt idx="37989">
                  <c:v>0.87378099749229432</c:v>
                </c:pt>
                <c:pt idx="37990">
                  <c:v>0.87380089957405216</c:v>
                </c:pt>
                <c:pt idx="37991">
                  <c:v>0.87382080165580989</c:v>
                </c:pt>
                <c:pt idx="37992">
                  <c:v>0.87384070373756761</c:v>
                </c:pt>
                <c:pt idx="37993">
                  <c:v>0.87386060581932545</c:v>
                </c:pt>
                <c:pt idx="37994">
                  <c:v>0.87388050790108318</c:v>
                </c:pt>
                <c:pt idx="37995">
                  <c:v>0.87392031206459864</c:v>
                </c:pt>
                <c:pt idx="37996">
                  <c:v>0.87394021414635636</c:v>
                </c:pt>
                <c:pt idx="37997">
                  <c:v>0.8739601162281142</c:v>
                </c:pt>
                <c:pt idx="37998">
                  <c:v>0.87398001830987193</c:v>
                </c:pt>
                <c:pt idx="37999">
                  <c:v>0.87403972455514523</c:v>
                </c:pt>
                <c:pt idx="38000">
                  <c:v>0.87405962663690295</c:v>
                </c:pt>
                <c:pt idx="38001">
                  <c:v>0.87407952871866068</c:v>
                </c:pt>
                <c:pt idx="38002">
                  <c:v>0.87409943080041841</c:v>
                </c:pt>
                <c:pt idx="38003">
                  <c:v>0.87413923496393398</c:v>
                </c:pt>
                <c:pt idx="38004">
                  <c:v>0.8741591370456917</c:v>
                </c:pt>
                <c:pt idx="38005">
                  <c:v>0.87417903912744954</c:v>
                </c:pt>
                <c:pt idx="38006">
                  <c:v>0.87419894120920727</c:v>
                </c:pt>
                <c:pt idx="38007">
                  <c:v>0.874218843290965</c:v>
                </c:pt>
                <c:pt idx="38008">
                  <c:v>0.87423874537272273</c:v>
                </c:pt>
                <c:pt idx="38009">
                  <c:v>0.87425864745448045</c:v>
                </c:pt>
                <c:pt idx="38010">
                  <c:v>0.87427854953623829</c:v>
                </c:pt>
                <c:pt idx="38011">
                  <c:v>0.87429845161799602</c:v>
                </c:pt>
                <c:pt idx="38012">
                  <c:v>0.87431835369975375</c:v>
                </c:pt>
                <c:pt idx="38013">
                  <c:v>0.87433825578151159</c:v>
                </c:pt>
                <c:pt idx="38014">
                  <c:v>0.87435815786326931</c:v>
                </c:pt>
                <c:pt idx="38015">
                  <c:v>0.87437805994502704</c:v>
                </c:pt>
                <c:pt idx="38016">
                  <c:v>0.8744178641085425</c:v>
                </c:pt>
                <c:pt idx="38017">
                  <c:v>0.87443776619030034</c:v>
                </c:pt>
                <c:pt idx="38018">
                  <c:v>0.87447757035381579</c:v>
                </c:pt>
                <c:pt idx="38019">
                  <c:v>0.87449747243557363</c:v>
                </c:pt>
                <c:pt idx="38020">
                  <c:v>0.87451737451733136</c:v>
                </c:pt>
                <c:pt idx="38021">
                  <c:v>0.87453727659908909</c:v>
                </c:pt>
                <c:pt idx="38022">
                  <c:v>0.87455717868084681</c:v>
                </c:pt>
                <c:pt idx="38023">
                  <c:v>0.87457708076260454</c:v>
                </c:pt>
                <c:pt idx="38024">
                  <c:v>0.87459698284436238</c:v>
                </c:pt>
                <c:pt idx="38025">
                  <c:v>0.87461688492612011</c:v>
                </c:pt>
                <c:pt idx="38026">
                  <c:v>0.87463678700787784</c:v>
                </c:pt>
                <c:pt idx="38027">
                  <c:v>0.87465668908963567</c:v>
                </c:pt>
                <c:pt idx="38028">
                  <c:v>0.8746765911713934</c:v>
                </c:pt>
                <c:pt idx="38029">
                  <c:v>0.87469649325315113</c:v>
                </c:pt>
                <c:pt idx="38030">
                  <c:v>0.87471639533490886</c:v>
                </c:pt>
                <c:pt idx="38031">
                  <c:v>0.87473629741666659</c:v>
                </c:pt>
                <c:pt idx="38032">
                  <c:v>0.87475619949842442</c:v>
                </c:pt>
                <c:pt idx="38033">
                  <c:v>0.87477610158018215</c:v>
                </c:pt>
                <c:pt idx="38034">
                  <c:v>0.87479600366193988</c:v>
                </c:pt>
                <c:pt idx="38035">
                  <c:v>0.87481590574369772</c:v>
                </c:pt>
                <c:pt idx="38036">
                  <c:v>0.87483580782545545</c:v>
                </c:pt>
                <c:pt idx="38037">
                  <c:v>0.87485570990721317</c:v>
                </c:pt>
                <c:pt idx="38038">
                  <c:v>0.8748756119889709</c:v>
                </c:pt>
                <c:pt idx="38039">
                  <c:v>0.87489551407072863</c:v>
                </c:pt>
                <c:pt idx="38040">
                  <c:v>0.87491541615248647</c:v>
                </c:pt>
                <c:pt idx="38041">
                  <c:v>0.8749353182342442</c:v>
                </c:pt>
                <c:pt idx="38042">
                  <c:v>0.87495522031600192</c:v>
                </c:pt>
                <c:pt idx="38043">
                  <c:v>0.87497512239775976</c:v>
                </c:pt>
                <c:pt idx="38044">
                  <c:v>0.87499502447951749</c:v>
                </c:pt>
                <c:pt idx="38045">
                  <c:v>0.87501492656127522</c:v>
                </c:pt>
                <c:pt idx="38046">
                  <c:v>0.87503482864303295</c:v>
                </c:pt>
                <c:pt idx="38047">
                  <c:v>0.87505473072479067</c:v>
                </c:pt>
                <c:pt idx="38048">
                  <c:v>0.87507463280654851</c:v>
                </c:pt>
                <c:pt idx="38049">
                  <c:v>0.87509453488830624</c:v>
                </c:pt>
                <c:pt idx="38050">
                  <c:v>0.87511443697006397</c:v>
                </c:pt>
                <c:pt idx="38051">
                  <c:v>0.87513433905182181</c:v>
                </c:pt>
                <c:pt idx="38052">
                  <c:v>0.87515424113357954</c:v>
                </c:pt>
                <c:pt idx="38053">
                  <c:v>0.87517414321533726</c:v>
                </c:pt>
                <c:pt idx="38054">
                  <c:v>0.87519404529709499</c:v>
                </c:pt>
                <c:pt idx="38055">
                  <c:v>0.87521394737885283</c:v>
                </c:pt>
                <c:pt idx="38056">
                  <c:v>0.87523384946061056</c:v>
                </c:pt>
                <c:pt idx="38057">
                  <c:v>0.87527365362412612</c:v>
                </c:pt>
                <c:pt idx="38058">
                  <c:v>0.87529355570588385</c:v>
                </c:pt>
                <c:pt idx="38059">
                  <c:v>0.87531345778764158</c:v>
                </c:pt>
                <c:pt idx="38060">
                  <c:v>0.87533335986939931</c:v>
                </c:pt>
                <c:pt idx="38061">
                  <c:v>0.87535326195115704</c:v>
                </c:pt>
                <c:pt idx="38062">
                  <c:v>0.87537316403291487</c:v>
                </c:pt>
                <c:pt idx="38063">
                  <c:v>0.8753930661146726</c:v>
                </c:pt>
                <c:pt idx="38064">
                  <c:v>0.87541296819643033</c:v>
                </c:pt>
                <c:pt idx="38065">
                  <c:v>0.87543287027818817</c:v>
                </c:pt>
                <c:pt idx="38066">
                  <c:v>0.8754527723599459</c:v>
                </c:pt>
                <c:pt idx="38067">
                  <c:v>0.87547267444170362</c:v>
                </c:pt>
                <c:pt idx="38068">
                  <c:v>0.87549257652346135</c:v>
                </c:pt>
                <c:pt idx="38069">
                  <c:v>0.87551247860521919</c:v>
                </c:pt>
                <c:pt idx="38070">
                  <c:v>0.87553238068697692</c:v>
                </c:pt>
                <c:pt idx="38071">
                  <c:v>0.87555228276873465</c:v>
                </c:pt>
                <c:pt idx="38072">
                  <c:v>0.87557218485049249</c:v>
                </c:pt>
                <c:pt idx="38073">
                  <c:v>0.87561198901400794</c:v>
                </c:pt>
                <c:pt idx="38074">
                  <c:v>0.87563189109576567</c:v>
                </c:pt>
                <c:pt idx="38075">
                  <c:v>0.87565179317752351</c:v>
                </c:pt>
                <c:pt idx="38076">
                  <c:v>0.87567169525928124</c:v>
                </c:pt>
                <c:pt idx="38077">
                  <c:v>0.87569159734103896</c:v>
                </c:pt>
                <c:pt idx="38078">
                  <c:v>0.8757114994227968</c:v>
                </c:pt>
                <c:pt idx="38079">
                  <c:v>0.87575130358631226</c:v>
                </c:pt>
                <c:pt idx="38080">
                  <c:v>0.87577120566806999</c:v>
                </c:pt>
                <c:pt idx="38081">
                  <c:v>0.87579110774982782</c:v>
                </c:pt>
                <c:pt idx="38082">
                  <c:v>0.87581100983158555</c:v>
                </c:pt>
                <c:pt idx="38083">
                  <c:v>0.87583091191334328</c:v>
                </c:pt>
                <c:pt idx="38084">
                  <c:v>0.87585081399510112</c:v>
                </c:pt>
                <c:pt idx="38085">
                  <c:v>0.87587071607685885</c:v>
                </c:pt>
                <c:pt idx="38086">
                  <c:v>0.87589061815861657</c:v>
                </c:pt>
                <c:pt idx="38087">
                  <c:v>0.8759105202403743</c:v>
                </c:pt>
                <c:pt idx="38088">
                  <c:v>0.87593042232213214</c:v>
                </c:pt>
                <c:pt idx="38089">
                  <c:v>0.87595032440388987</c:v>
                </c:pt>
                <c:pt idx="38090">
                  <c:v>0.87599012856740532</c:v>
                </c:pt>
                <c:pt idx="38091">
                  <c:v>0.87601003064916316</c:v>
                </c:pt>
                <c:pt idx="38092">
                  <c:v>0.87602993273092089</c:v>
                </c:pt>
                <c:pt idx="38093">
                  <c:v>0.87604983481267862</c:v>
                </c:pt>
                <c:pt idx="38094">
                  <c:v>0.87608963897619418</c:v>
                </c:pt>
                <c:pt idx="38095">
                  <c:v>0.87610954105795191</c:v>
                </c:pt>
                <c:pt idx="38096">
                  <c:v>0.87612944313970964</c:v>
                </c:pt>
                <c:pt idx="38097">
                  <c:v>0.87614934522146748</c:v>
                </c:pt>
                <c:pt idx="38098">
                  <c:v>0.87616924730322521</c:v>
                </c:pt>
                <c:pt idx="38099">
                  <c:v>0.87618914938498293</c:v>
                </c:pt>
                <c:pt idx="38100">
                  <c:v>0.87620905146674066</c:v>
                </c:pt>
                <c:pt idx="38101">
                  <c:v>0.8762289535484985</c:v>
                </c:pt>
                <c:pt idx="38102">
                  <c:v>0.87624885563025623</c:v>
                </c:pt>
                <c:pt idx="38103">
                  <c:v>0.87626875771201396</c:v>
                </c:pt>
                <c:pt idx="38104">
                  <c:v>0.87628865979377168</c:v>
                </c:pt>
                <c:pt idx="38105">
                  <c:v>0.87630856187552952</c:v>
                </c:pt>
                <c:pt idx="38106">
                  <c:v>0.87632846395728725</c:v>
                </c:pt>
                <c:pt idx="38107">
                  <c:v>0.87636826812080271</c:v>
                </c:pt>
                <c:pt idx="38108">
                  <c:v>0.87638817020256055</c:v>
                </c:pt>
                <c:pt idx="38109">
                  <c:v>0.87640807228431827</c:v>
                </c:pt>
                <c:pt idx="38110">
                  <c:v>0.876427974366076</c:v>
                </c:pt>
                <c:pt idx="38111">
                  <c:v>0.87644787644783384</c:v>
                </c:pt>
                <c:pt idx="38112">
                  <c:v>0.87646777852959157</c:v>
                </c:pt>
                <c:pt idx="38113">
                  <c:v>0.8764876806113493</c:v>
                </c:pt>
                <c:pt idx="38114">
                  <c:v>0.87652748477486486</c:v>
                </c:pt>
                <c:pt idx="38115">
                  <c:v>0.87654738685662259</c:v>
                </c:pt>
                <c:pt idx="38116">
                  <c:v>0.87656728893838043</c:v>
                </c:pt>
                <c:pt idx="38117">
                  <c:v>0.87658719102013816</c:v>
                </c:pt>
                <c:pt idx="38118">
                  <c:v>0.87660709310189588</c:v>
                </c:pt>
                <c:pt idx="38119">
                  <c:v>0.87662699518365361</c:v>
                </c:pt>
                <c:pt idx="38120">
                  <c:v>0.87664689726541145</c:v>
                </c:pt>
                <c:pt idx="38121">
                  <c:v>0.87666679934716918</c:v>
                </c:pt>
                <c:pt idx="38122">
                  <c:v>0.87668670142892691</c:v>
                </c:pt>
                <c:pt idx="38123">
                  <c:v>0.87670660351068475</c:v>
                </c:pt>
                <c:pt idx="38124">
                  <c:v>0.87672650559244247</c:v>
                </c:pt>
                <c:pt idx="38125">
                  <c:v>0.8767464076742002</c:v>
                </c:pt>
                <c:pt idx="38126">
                  <c:v>0.87676630975595793</c:v>
                </c:pt>
                <c:pt idx="38127">
                  <c:v>0.8768061139194735</c:v>
                </c:pt>
                <c:pt idx="38128">
                  <c:v>0.87682601600123122</c:v>
                </c:pt>
                <c:pt idx="38129">
                  <c:v>0.87684591808298895</c:v>
                </c:pt>
                <c:pt idx="38130">
                  <c:v>0.87686582016474679</c:v>
                </c:pt>
                <c:pt idx="38131">
                  <c:v>0.87688572224650452</c:v>
                </c:pt>
                <c:pt idx="38132">
                  <c:v>0.87690562432826225</c:v>
                </c:pt>
                <c:pt idx="38133">
                  <c:v>0.87692552641001997</c:v>
                </c:pt>
                <c:pt idx="38134">
                  <c:v>0.87694542849177781</c:v>
                </c:pt>
                <c:pt idx="38135">
                  <c:v>0.87696533057353554</c:v>
                </c:pt>
                <c:pt idx="38136">
                  <c:v>0.87698523265529327</c:v>
                </c:pt>
                <c:pt idx="38137">
                  <c:v>0.87700513473705111</c:v>
                </c:pt>
                <c:pt idx="38138">
                  <c:v>0.87702503681880883</c:v>
                </c:pt>
                <c:pt idx="38139">
                  <c:v>0.87704493890056656</c:v>
                </c:pt>
                <c:pt idx="38140">
                  <c:v>0.87706484098232429</c:v>
                </c:pt>
                <c:pt idx="38141">
                  <c:v>0.87708474306408213</c:v>
                </c:pt>
                <c:pt idx="38142">
                  <c:v>0.87710464514583986</c:v>
                </c:pt>
                <c:pt idx="38143">
                  <c:v>0.8771245472275977</c:v>
                </c:pt>
                <c:pt idx="38144">
                  <c:v>0.87714444930935542</c:v>
                </c:pt>
                <c:pt idx="38145">
                  <c:v>0.87716435139111315</c:v>
                </c:pt>
                <c:pt idx="38146">
                  <c:v>0.87718425347287088</c:v>
                </c:pt>
                <c:pt idx="38147">
                  <c:v>0.87720415555462872</c:v>
                </c:pt>
                <c:pt idx="38148">
                  <c:v>0.87722405763638645</c:v>
                </c:pt>
                <c:pt idx="38149">
                  <c:v>0.87724395971814417</c:v>
                </c:pt>
                <c:pt idx="38150">
                  <c:v>0.87726386179990201</c:v>
                </c:pt>
                <c:pt idx="38151">
                  <c:v>0.87728376388165974</c:v>
                </c:pt>
                <c:pt idx="38152">
                  <c:v>0.87730366596341747</c:v>
                </c:pt>
                <c:pt idx="38153">
                  <c:v>0.87732356804517519</c:v>
                </c:pt>
                <c:pt idx="38154">
                  <c:v>0.87734347012693292</c:v>
                </c:pt>
                <c:pt idx="38155">
                  <c:v>0.87736337220869076</c:v>
                </c:pt>
                <c:pt idx="38156">
                  <c:v>0.87738327429044849</c:v>
                </c:pt>
                <c:pt idx="38157">
                  <c:v>0.87740317637220622</c:v>
                </c:pt>
                <c:pt idx="38158">
                  <c:v>0.87744298053572178</c:v>
                </c:pt>
                <c:pt idx="38159">
                  <c:v>0.87746288261747951</c:v>
                </c:pt>
                <c:pt idx="38160">
                  <c:v>0.87748278469923724</c:v>
                </c:pt>
                <c:pt idx="38161">
                  <c:v>0.87750268678099508</c:v>
                </c:pt>
                <c:pt idx="38162">
                  <c:v>0.87752258886275281</c:v>
                </c:pt>
                <c:pt idx="38163">
                  <c:v>0.87754249094451064</c:v>
                </c:pt>
                <c:pt idx="38164">
                  <c:v>0.87756239302626837</c:v>
                </c:pt>
                <c:pt idx="38165">
                  <c:v>0.8775822951080261</c:v>
                </c:pt>
                <c:pt idx="38166">
                  <c:v>0.87760219718978383</c:v>
                </c:pt>
                <c:pt idx="38167">
                  <c:v>0.87762209927154156</c:v>
                </c:pt>
                <c:pt idx="38168">
                  <c:v>0.87764200135329939</c:v>
                </c:pt>
                <c:pt idx="38169">
                  <c:v>0.87766190343505712</c:v>
                </c:pt>
                <c:pt idx="38170">
                  <c:v>0.87768180551681485</c:v>
                </c:pt>
                <c:pt idx="38171">
                  <c:v>0.87770170759857269</c:v>
                </c:pt>
                <c:pt idx="38172">
                  <c:v>0.87772160968033042</c:v>
                </c:pt>
                <c:pt idx="38173">
                  <c:v>0.87774151176208814</c:v>
                </c:pt>
                <c:pt idx="38174">
                  <c:v>0.87776141384384587</c:v>
                </c:pt>
                <c:pt idx="38175">
                  <c:v>0.87778131592560371</c:v>
                </c:pt>
                <c:pt idx="38176">
                  <c:v>0.87780121800736144</c:v>
                </c:pt>
                <c:pt idx="38177">
                  <c:v>0.87782112008911917</c:v>
                </c:pt>
                <c:pt idx="38178">
                  <c:v>0.87784102217087689</c:v>
                </c:pt>
                <c:pt idx="38179">
                  <c:v>0.87786092425263473</c:v>
                </c:pt>
                <c:pt idx="38180">
                  <c:v>0.87788082633439246</c:v>
                </c:pt>
                <c:pt idx="38181">
                  <c:v>0.87790072841615019</c:v>
                </c:pt>
                <c:pt idx="38182">
                  <c:v>0.87792063049790803</c:v>
                </c:pt>
                <c:pt idx="38183">
                  <c:v>0.87794053257966576</c:v>
                </c:pt>
                <c:pt idx="38184">
                  <c:v>0.87796043466142348</c:v>
                </c:pt>
                <c:pt idx="38185">
                  <c:v>0.87798033674318132</c:v>
                </c:pt>
                <c:pt idx="38186">
                  <c:v>0.87802014090669678</c:v>
                </c:pt>
                <c:pt idx="38187">
                  <c:v>0.87804004298845451</c:v>
                </c:pt>
                <c:pt idx="38188">
                  <c:v>0.87805994507021234</c:v>
                </c:pt>
                <c:pt idx="38189">
                  <c:v>0.87807984715197007</c:v>
                </c:pt>
                <c:pt idx="38190">
                  <c:v>0.8780997492337278</c:v>
                </c:pt>
                <c:pt idx="38191">
                  <c:v>0.87811965131548564</c:v>
                </c:pt>
                <c:pt idx="38192">
                  <c:v>0.87813955339724337</c:v>
                </c:pt>
                <c:pt idx="38193">
                  <c:v>0.87815945547900109</c:v>
                </c:pt>
                <c:pt idx="38194">
                  <c:v>0.87817935756075882</c:v>
                </c:pt>
                <c:pt idx="38195">
                  <c:v>0.87819925964251666</c:v>
                </c:pt>
                <c:pt idx="38196">
                  <c:v>0.87821916172427439</c:v>
                </c:pt>
                <c:pt idx="38197">
                  <c:v>0.87823906380603212</c:v>
                </c:pt>
                <c:pt idx="38198">
                  <c:v>0.87825896588778996</c:v>
                </c:pt>
                <c:pt idx="38199">
                  <c:v>0.87827886796954768</c:v>
                </c:pt>
                <c:pt idx="38200">
                  <c:v>0.87829877005130541</c:v>
                </c:pt>
                <c:pt idx="38201">
                  <c:v>0.87831867213306314</c:v>
                </c:pt>
                <c:pt idx="38202">
                  <c:v>0.87833857421482087</c:v>
                </c:pt>
                <c:pt idx="38203">
                  <c:v>0.87835847629657871</c:v>
                </c:pt>
                <c:pt idx="38204">
                  <c:v>0.87837837837833643</c:v>
                </c:pt>
                <c:pt idx="38205">
                  <c:v>0.87839828046009416</c:v>
                </c:pt>
                <c:pt idx="38206">
                  <c:v>0.878418182541852</c:v>
                </c:pt>
                <c:pt idx="38207">
                  <c:v>0.87843808462360973</c:v>
                </c:pt>
                <c:pt idx="38208">
                  <c:v>0.87845798670536746</c:v>
                </c:pt>
                <c:pt idx="38209">
                  <c:v>0.87847788878712529</c:v>
                </c:pt>
                <c:pt idx="38210">
                  <c:v>0.87849779086888302</c:v>
                </c:pt>
                <c:pt idx="38211">
                  <c:v>0.87851769295064075</c:v>
                </c:pt>
                <c:pt idx="38212">
                  <c:v>0.87855749711415632</c:v>
                </c:pt>
                <c:pt idx="38213">
                  <c:v>0.87857739919591404</c:v>
                </c:pt>
                <c:pt idx="38214">
                  <c:v>0.87859730127767177</c:v>
                </c:pt>
                <c:pt idx="38215">
                  <c:v>0.87861720335942961</c:v>
                </c:pt>
                <c:pt idx="38216">
                  <c:v>0.87865700752294507</c:v>
                </c:pt>
                <c:pt idx="38217">
                  <c:v>0.8786769096047029</c:v>
                </c:pt>
                <c:pt idx="38218">
                  <c:v>0.87869681168646063</c:v>
                </c:pt>
                <c:pt idx="38219">
                  <c:v>0.87871671376821836</c:v>
                </c:pt>
                <c:pt idx="38220">
                  <c:v>0.87873661584997609</c:v>
                </c:pt>
                <c:pt idx="38221">
                  <c:v>0.87875651793173393</c:v>
                </c:pt>
                <c:pt idx="38222">
                  <c:v>0.87877642001349165</c:v>
                </c:pt>
                <c:pt idx="38223">
                  <c:v>0.87879632209524938</c:v>
                </c:pt>
                <c:pt idx="38224">
                  <c:v>0.87881622417700711</c:v>
                </c:pt>
                <c:pt idx="38225">
                  <c:v>0.87883612625876495</c:v>
                </c:pt>
                <c:pt idx="38226">
                  <c:v>0.87885602834052268</c:v>
                </c:pt>
                <c:pt idx="38227">
                  <c:v>0.8788759304222804</c:v>
                </c:pt>
                <c:pt idx="38228">
                  <c:v>0.87889583250403813</c:v>
                </c:pt>
                <c:pt idx="38229">
                  <c:v>0.8789356366675537</c:v>
                </c:pt>
                <c:pt idx="38230">
                  <c:v>0.87895553874931143</c:v>
                </c:pt>
                <c:pt idx="38231">
                  <c:v>0.87897544083106927</c:v>
                </c:pt>
                <c:pt idx="38232">
                  <c:v>0.87903514707634245</c:v>
                </c:pt>
                <c:pt idx="38233">
                  <c:v>0.87905504915810029</c:v>
                </c:pt>
                <c:pt idx="38234">
                  <c:v>0.87907495123985802</c:v>
                </c:pt>
                <c:pt idx="38235">
                  <c:v>0.87909485332161574</c:v>
                </c:pt>
                <c:pt idx="38236">
                  <c:v>0.87911475540337358</c:v>
                </c:pt>
                <c:pt idx="38237">
                  <c:v>0.87913465748513131</c:v>
                </c:pt>
                <c:pt idx="38238">
                  <c:v>0.87915455956688904</c:v>
                </c:pt>
                <c:pt idx="38239">
                  <c:v>0.87917446164864677</c:v>
                </c:pt>
                <c:pt idx="38240">
                  <c:v>0.87919436373040449</c:v>
                </c:pt>
                <c:pt idx="38241">
                  <c:v>0.87921426581216233</c:v>
                </c:pt>
                <c:pt idx="38242">
                  <c:v>0.87923416789392006</c:v>
                </c:pt>
                <c:pt idx="38243">
                  <c:v>0.87925406997567779</c:v>
                </c:pt>
                <c:pt idx="38244">
                  <c:v>0.87927397205743563</c:v>
                </c:pt>
                <c:pt idx="38245">
                  <c:v>0.87929387413919335</c:v>
                </c:pt>
                <c:pt idx="38246">
                  <c:v>0.87931377622095108</c:v>
                </c:pt>
                <c:pt idx="38247">
                  <c:v>0.87933367830270881</c:v>
                </c:pt>
                <c:pt idx="38248">
                  <c:v>0.87935358038446654</c:v>
                </c:pt>
                <c:pt idx="38249">
                  <c:v>0.87937348246622438</c:v>
                </c:pt>
                <c:pt idx="38250">
                  <c:v>0.8793933845479821</c:v>
                </c:pt>
                <c:pt idx="38251">
                  <c:v>0.87941328662973983</c:v>
                </c:pt>
                <c:pt idx="38252">
                  <c:v>0.87943318871149767</c:v>
                </c:pt>
                <c:pt idx="38253">
                  <c:v>0.8794530907932554</c:v>
                </c:pt>
                <c:pt idx="38254">
                  <c:v>0.87947299287501313</c:v>
                </c:pt>
                <c:pt idx="38255">
                  <c:v>0.87949289495677085</c:v>
                </c:pt>
                <c:pt idx="38256">
                  <c:v>0.87951279703852858</c:v>
                </c:pt>
                <c:pt idx="38257">
                  <c:v>0.87953269912028642</c:v>
                </c:pt>
                <c:pt idx="38258">
                  <c:v>0.87955260120204415</c:v>
                </c:pt>
                <c:pt idx="38259">
                  <c:v>0.87957250328380188</c:v>
                </c:pt>
                <c:pt idx="38260">
                  <c:v>0.87959240536555972</c:v>
                </c:pt>
                <c:pt idx="38261">
                  <c:v>0.87961230744731744</c:v>
                </c:pt>
                <c:pt idx="38262">
                  <c:v>0.87963220952907517</c:v>
                </c:pt>
                <c:pt idx="38263">
                  <c:v>0.8796521116108329</c:v>
                </c:pt>
                <c:pt idx="38264">
                  <c:v>0.87967201369259074</c:v>
                </c:pt>
                <c:pt idx="38265">
                  <c:v>0.87969191577434847</c:v>
                </c:pt>
                <c:pt idx="38266">
                  <c:v>0.87973171993786392</c:v>
                </c:pt>
                <c:pt idx="38267">
                  <c:v>0.87975162201962176</c:v>
                </c:pt>
                <c:pt idx="38268">
                  <c:v>0.87977152410137949</c:v>
                </c:pt>
                <c:pt idx="38269">
                  <c:v>0.87979142618313722</c:v>
                </c:pt>
                <c:pt idx="38270">
                  <c:v>0.87981132826489494</c:v>
                </c:pt>
                <c:pt idx="38271">
                  <c:v>0.87983123034665278</c:v>
                </c:pt>
                <c:pt idx="38272">
                  <c:v>0.87985113242841051</c:v>
                </c:pt>
                <c:pt idx="38273">
                  <c:v>0.87987103451016835</c:v>
                </c:pt>
                <c:pt idx="38274">
                  <c:v>0.87989093659192608</c:v>
                </c:pt>
                <c:pt idx="38275">
                  <c:v>0.8799108386736838</c:v>
                </c:pt>
                <c:pt idx="38276">
                  <c:v>0.87993074075544153</c:v>
                </c:pt>
                <c:pt idx="38277">
                  <c:v>0.87995064283719937</c:v>
                </c:pt>
                <c:pt idx="38278">
                  <c:v>0.8799705449189571</c:v>
                </c:pt>
                <c:pt idx="38279">
                  <c:v>0.87999044700071483</c:v>
                </c:pt>
                <c:pt idx="38280">
                  <c:v>0.88001034908247266</c:v>
                </c:pt>
                <c:pt idx="38281">
                  <c:v>0.88003025116423039</c:v>
                </c:pt>
                <c:pt idx="38282">
                  <c:v>0.88005015324598812</c:v>
                </c:pt>
                <c:pt idx="38283">
                  <c:v>0.88007005532774585</c:v>
                </c:pt>
                <c:pt idx="38284">
                  <c:v>0.88010985949126141</c:v>
                </c:pt>
                <c:pt idx="38285">
                  <c:v>0.88012976157301914</c:v>
                </c:pt>
                <c:pt idx="38286">
                  <c:v>0.88014966365477698</c:v>
                </c:pt>
                <c:pt idx="38287">
                  <c:v>0.88016956573653471</c:v>
                </c:pt>
                <c:pt idx="38288">
                  <c:v>0.88018946781829244</c:v>
                </c:pt>
                <c:pt idx="38289">
                  <c:v>0.88020936990005028</c:v>
                </c:pt>
                <c:pt idx="38290">
                  <c:v>0.880229271981808</c:v>
                </c:pt>
                <c:pt idx="38291">
                  <c:v>0.88024917406356573</c:v>
                </c:pt>
                <c:pt idx="38292">
                  <c:v>0.88026907614532357</c:v>
                </c:pt>
                <c:pt idx="38293">
                  <c:v>0.8802889782270813</c:v>
                </c:pt>
                <c:pt idx="38294">
                  <c:v>0.88030888030883903</c:v>
                </c:pt>
                <c:pt idx="38295">
                  <c:v>0.88032878239059675</c:v>
                </c:pt>
                <c:pt idx="38296">
                  <c:v>0.88034868447235459</c:v>
                </c:pt>
                <c:pt idx="38297">
                  <c:v>0.88036858655411232</c:v>
                </c:pt>
                <c:pt idx="38298">
                  <c:v>0.88040839071762789</c:v>
                </c:pt>
                <c:pt idx="38299">
                  <c:v>0.88042829279938561</c:v>
                </c:pt>
                <c:pt idx="38300">
                  <c:v>0.88044819488114334</c:v>
                </c:pt>
                <c:pt idx="38301">
                  <c:v>0.88046809696290107</c:v>
                </c:pt>
                <c:pt idx="38302">
                  <c:v>0.88048799904465891</c:v>
                </c:pt>
                <c:pt idx="38303">
                  <c:v>0.88050790112641664</c:v>
                </c:pt>
                <c:pt idx="38304">
                  <c:v>0.88052780320817436</c:v>
                </c:pt>
                <c:pt idx="38305">
                  <c:v>0.8805477052899322</c:v>
                </c:pt>
                <c:pt idx="38306">
                  <c:v>0.88056760737168993</c:v>
                </c:pt>
                <c:pt idx="38307">
                  <c:v>0.88058750945344766</c:v>
                </c:pt>
                <c:pt idx="38308">
                  <c:v>0.88060741153520539</c:v>
                </c:pt>
                <c:pt idx="38309">
                  <c:v>0.88062731361696323</c:v>
                </c:pt>
                <c:pt idx="38310">
                  <c:v>0.88064721569872095</c:v>
                </c:pt>
                <c:pt idx="38311">
                  <c:v>0.88066711778047868</c:v>
                </c:pt>
                <c:pt idx="38312">
                  <c:v>0.88068701986223652</c:v>
                </c:pt>
                <c:pt idx="38313">
                  <c:v>0.88070692194399425</c:v>
                </c:pt>
                <c:pt idx="38314">
                  <c:v>0.88072682402575198</c:v>
                </c:pt>
                <c:pt idx="38315">
                  <c:v>0.8807467261075097</c:v>
                </c:pt>
                <c:pt idx="38316">
                  <c:v>0.88076662818926754</c:v>
                </c:pt>
                <c:pt idx="38317">
                  <c:v>0.88078653027102527</c:v>
                </c:pt>
                <c:pt idx="38318">
                  <c:v>0.880806432352783</c:v>
                </c:pt>
                <c:pt idx="38319">
                  <c:v>0.88082633443454073</c:v>
                </c:pt>
                <c:pt idx="38320">
                  <c:v>0.88084623651629856</c:v>
                </c:pt>
                <c:pt idx="38321">
                  <c:v>0.88086613859805629</c:v>
                </c:pt>
                <c:pt idx="38322">
                  <c:v>0.88088604067981402</c:v>
                </c:pt>
                <c:pt idx="38323">
                  <c:v>0.88090594276157175</c:v>
                </c:pt>
                <c:pt idx="38324">
                  <c:v>0.88092584484332959</c:v>
                </c:pt>
                <c:pt idx="38325">
                  <c:v>0.88094574692508731</c:v>
                </c:pt>
                <c:pt idx="38326">
                  <c:v>0.88096564900684504</c:v>
                </c:pt>
                <c:pt idx="38327">
                  <c:v>0.88098555108860288</c:v>
                </c:pt>
                <c:pt idx="38328">
                  <c:v>0.88100545317036061</c:v>
                </c:pt>
                <c:pt idx="38329">
                  <c:v>0.88104525733387606</c:v>
                </c:pt>
                <c:pt idx="38330">
                  <c:v>0.8810651594156339</c:v>
                </c:pt>
                <c:pt idx="38331">
                  <c:v>0.88108506149739163</c:v>
                </c:pt>
                <c:pt idx="38332">
                  <c:v>0.88110496357914936</c:v>
                </c:pt>
                <c:pt idx="38333">
                  <c:v>0.8811248656609072</c:v>
                </c:pt>
                <c:pt idx="38334">
                  <c:v>0.88114476774266492</c:v>
                </c:pt>
                <c:pt idx="38335">
                  <c:v>0.88116466982442265</c:v>
                </c:pt>
                <c:pt idx="38336">
                  <c:v>0.88118457190618049</c:v>
                </c:pt>
                <c:pt idx="38337">
                  <c:v>0.88122437606969595</c:v>
                </c:pt>
                <c:pt idx="38338">
                  <c:v>0.88124427815145379</c:v>
                </c:pt>
                <c:pt idx="38339">
                  <c:v>0.88126418023321151</c:v>
                </c:pt>
                <c:pt idx="38340">
                  <c:v>0.88128408231496924</c:v>
                </c:pt>
                <c:pt idx="38341">
                  <c:v>0.88132388647848481</c:v>
                </c:pt>
                <c:pt idx="38342">
                  <c:v>0.8813835927237581</c:v>
                </c:pt>
                <c:pt idx="38343">
                  <c:v>0.88140349480551583</c:v>
                </c:pt>
                <c:pt idx="38344">
                  <c:v>0.88142339688727356</c:v>
                </c:pt>
                <c:pt idx="38345">
                  <c:v>0.88146320105078912</c:v>
                </c:pt>
                <c:pt idx="38346">
                  <c:v>0.88148310313254685</c:v>
                </c:pt>
                <c:pt idx="38347">
                  <c:v>0.88150300521430458</c:v>
                </c:pt>
                <c:pt idx="38348">
                  <c:v>0.88152290729606231</c:v>
                </c:pt>
                <c:pt idx="38349">
                  <c:v>0.88154280937782015</c:v>
                </c:pt>
                <c:pt idx="38350">
                  <c:v>0.8815826135413356</c:v>
                </c:pt>
                <c:pt idx="38351">
                  <c:v>0.88162241770485117</c:v>
                </c:pt>
                <c:pt idx="38352">
                  <c:v>0.8816423197866089</c:v>
                </c:pt>
                <c:pt idx="38353">
                  <c:v>0.88166222186836674</c:v>
                </c:pt>
                <c:pt idx="38354">
                  <c:v>0.88168212395012446</c:v>
                </c:pt>
                <c:pt idx="38355">
                  <c:v>0.88170202603188219</c:v>
                </c:pt>
                <c:pt idx="38356">
                  <c:v>0.88172192811363992</c:v>
                </c:pt>
                <c:pt idx="38357">
                  <c:v>0.88176173227715549</c:v>
                </c:pt>
                <c:pt idx="38358">
                  <c:v>0.88178163435891321</c:v>
                </c:pt>
                <c:pt idx="38359">
                  <c:v>0.88180153644067094</c:v>
                </c:pt>
                <c:pt idx="38360">
                  <c:v>0.88182143852242878</c:v>
                </c:pt>
                <c:pt idx="38361">
                  <c:v>0.88184134060418651</c:v>
                </c:pt>
                <c:pt idx="38362">
                  <c:v>0.88186124268594424</c:v>
                </c:pt>
                <c:pt idx="38363">
                  <c:v>0.88188114476770196</c:v>
                </c:pt>
                <c:pt idx="38364">
                  <c:v>0.8819010468494598</c:v>
                </c:pt>
                <c:pt idx="38365">
                  <c:v>0.88192094893121753</c:v>
                </c:pt>
                <c:pt idx="38366">
                  <c:v>0.88194085101297526</c:v>
                </c:pt>
                <c:pt idx="38367">
                  <c:v>0.8819607530947331</c:v>
                </c:pt>
                <c:pt idx="38368">
                  <c:v>0.88198065517649082</c:v>
                </c:pt>
                <c:pt idx="38369">
                  <c:v>0.88200055725824855</c:v>
                </c:pt>
                <c:pt idx="38370">
                  <c:v>0.88202045934000628</c:v>
                </c:pt>
                <c:pt idx="38371">
                  <c:v>0.88206026350352185</c:v>
                </c:pt>
                <c:pt idx="38372">
                  <c:v>0.88208016558527957</c:v>
                </c:pt>
                <c:pt idx="38373">
                  <c:v>0.8821000676670373</c:v>
                </c:pt>
                <c:pt idx="38374">
                  <c:v>0.88211996974879514</c:v>
                </c:pt>
                <c:pt idx="38375">
                  <c:v>0.88213987183055287</c:v>
                </c:pt>
                <c:pt idx="38376">
                  <c:v>0.8821597739123106</c:v>
                </c:pt>
                <c:pt idx="38377">
                  <c:v>0.88217967599406832</c:v>
                </c:pt>
                <c:pt idx="38378">
                  <c:v>0.88219957807582616</c:v>
                </c:pt>
                <c:pt idx="38379">
                  <c:v>0.88221948015758389</c:v>
                </c:pt>
                <c:pt idx="38380">
                  <c:v>0.88223938223934162</c:v>
                </c:pt>
                <c:pt idx="38381">
                  <c:v>0.88227918640285719</c:v>
                </c:pt>
                <c:pt idx="38382">
                  <c:v>0.88229908848461491</c:v>
                </c:pt>
                <c:pt idx="38383">
                  <c:v>0.88231899056637264</c:v>
                </c:pt>
                <c:pt idx="38384">
                  <c:v>0.88233889264813048</c:v>
                </c:pt>
                <c:pt idx="38385">
                  <c:v>0.88235879472988821</c:v>
                </c:pt>
                <c:pt idx="38386">
                  <c:v>0.88237869681164594</c:v>
                </c:pt>
                <c:pt idx="38387">
                  <c:v>0.88239859889340366</c:v>
                </c:pt>
                <c:pt idx="38388">
                  <c:v>0.8824185009751615</c:v>
                </c:pt>
                <c:pt idx="38389">
                  <c:v>0.88243840305691923</c:v>
                </c:pt>
                <c:pt idx="38390">
                  <c:v>0.8824782072204348</c:v>
                </c:pt>
                <c:pt idx="38391">
                  <c:v>0.88249810930219252</c:v>
                </c:pt>
                <c:pt idx="38392">
                  <c:v>0.88251801138395025</c:v>
                </c:pt>
                <c:pt idx="38393">
                  <c:v>0.88253791346570798</c:v>
                </c:pt>
                <c:pt idx="38394">
                  <c:v>0.88255781554746582</c:v>
                </c:pt>
                <c:pt idx="38395">
                  <c:v>0.88257771762922355</c:v>
                </c:pt>
                <c:pt idx="38396">
                  <c:v>0.88259761971098127</c:v>
                </c:pt>
                <c:pt idx="38397">
                  <c:v>0.882617521792739</c:v>
                </c:pt>
                <c:pt idx="38398">
                  <c:v>0.88265732595625457</c:v>
                </c:pt>
                <c:pt idx="38399">
                  <c:v>0.8826772280380123</c:v>
                </c:pt>
                <c:pt idx="38400">
                  <c:v>0.88269713011977013</c:v>
                </c:pt>
                <c:pt idx="38401">
                  <c:v>0.88271703220152786</c:v>
                </c:pt>
                <c:pt idx="38402">
                  <c:v>0.88273693428328559</c:v>
                </c:pt>
                <c:pt idx="38403">
                  <c:v>0.88275683636504332</c:v>
                </c:pt>
                <c:pt idx="38404">
                  <c:v>0.88277673844680116</c:v>
                </c:pt>
                <c:pt idx="38405">
                  <c:v>0.88281654261031661</c:v>
                </c:pt>
                <c:pt idx="38406">
                  <c:v>0.88287624885558991</c:v>
                </c:pt>
                <c:pt idx="38407">
                  <c:v>0.88289615093734763</c:v>
                </c:pt>
                <c:pt idx="38408">
                  <c:v>0.88291605301910536</c:v>
                </c:pt>
                <c:pt idx="38409">
                  <c:v>0.8829359551008632</c:v>
                </c:pt>
                <c:pt idx="38410">
                  <c:v>0.88295585718262093</c:v>
                </c:pt>
                <c:pt idx="38411">
                  <c:v>0.88297575926437866</c:v>
                </c:pt>
                <c:pt idx="38412">
                  <c:v>0.8829956613461365</c:v>
                </c:pt>
                <c:pt idx="38413">
                  <c:v>0.88303546550965195</c:v>
                </c:pt>
                <c:pt idx="38414">
                  <c:v>0.88305536759140968</c:v>
                </c:pt>
                <c:pt idx="38415">
                  <c:v>0.88307526967316752</c:v>
                </c:pt>
                <c:pt idx="38416">
                  <c:v>0.88309517175492525</c:v>
                </c:pt>
                <c:pt idx="38417">
                  <c:v>0.88311507383668297</c:v>
                </c:pt>
                <c:pt idx="38418">
                  <c:v>0.88313497591844081</c:v>
                </c:pt>
                <c:pt idx="38419">
                  <c:v>0.88315487800019854</c:v>
                </c:pt>
                <c:pt idx="38420">
                  <c:v>0.88317478008195627</c:v>
                </c:pt>
                <c:pt idx="38421">
                  <c:v>0.88319468216371411</c:v>
                </c:pt>
                <c:pt idx="38422">
                  <c:v>0.88321458424547183</c:v>
                </c:pt>
                <c:pt idx="38423">
                  <c:v>0.88323448632722956</c:v>
                </c:pt>
                <c:pt idx="38424">
                  <c:v>0.88325438840898729</c:v>
                </c:pt>
                <c:pt idx="38425">
                  <c:v>0.88327429049074513</c:v>
                </c:pt>
                <c:pt idx="38426">
                  <c:v>0.88331409465426058</c:v>
                </c:pt>
                <c:pt idx="38427">
                  <c:v>0.88333399673601831</c:v>
                </c:pt>
                <c:pt idx="38428">
                  <c:v>0.88335389881777615</c:v>
                </c:pt>
                <c:pt idx="38429">
                  <c:v>0.88337380089953388</c:v>
                </c:pt>
                <c:pt idx="38430">
                  <c:v>0.88339370298129161</c:v>
                </c:pt>
                <c:pt idx="38431">
                  <c:v>0.88341360506304945</c:v>
                </c:pt>
                <c:pt idx="38432">
                  <c:v>0.88343350714480717</c:v>
                </c:pt>
                <c:pt idx="38433">
                  <c:v>0.8834534092265649</c:v>
                </c:pt>
                <c:pt idx="38434">
                  <c:v>0.88347331130832263</c:v>
                </c:pt>
                <c:pt idx="38435">
                  <c:v>0.88349321339008047</c:v>
                </c:pt>
                <c:pt idx="38436">
                  <c:v>0.8835131154718382</c:v>
                </c:pt>
                <c:pt idx="38437">
                  <c:v>0.88353301755359592</c:v>
                </c:pt>
                <c:pt idx="38438">
                  <c:v>0.88355291963535376</c:v>
                </c:pt>
                <c:pt idx="38439">
                  <c:v>0.88357282171711149</c:v>
                </c:pt>
                <c:pt idx="38440">
                  <c:v>0.88359272379886922</c:v>
                </c:pt>
                <c:pt idx="38441">
                  <c:v>0.88361262588062695</c:v>
                </c:pt>
                <c:pt idx="38442">
                  <c:v>0.88365243004414251</c:v>
                </c:pt>
                <c:pt idx="38443">
                  <c:v>0.88367233212590024</c:v>
                </c:pt>
                <c:pt idx="38444">
                  <c:v>0.88369223420765797</c:v>
                </c:pt>
                <c:pt idx="38445">
                  <c:v>0.88371213628941581</c:v>
                </c:pt>
                <c:pt idx="38446">
                  <c:v>0.88373203837117353</c:v>
                </c:pt>
                <c:pt idx="38447">
                  <c:v>0.88375194045293126</c:v>
                </c:pt>
                <c:pt idx="38448">
                  <c:v>0.8837718425346891</c:v>
                </c:pt>
                <c:pt idx="38449">
                  <c:v>0.88379174461644683</c:v>
                </c:pt>
                <c:pt idx="38450">
                  <c:v>0.88381164669820456</c:v>
                </c:pt>
                <c:pt idx="38451">
                  <c:v>0.88383154877996239</c:v>
                </c:pt>
                <c:pt idx="38452">
                  <c:v>0.88385145086172012</c:v>
                </c:pt>
                <c:pt idx="38453">
                  <c:v>0.88389125502523558</c:v>
                </c:pt>
                <c:pt idx="38454">
                  <c:v>0.88393105918875114</c:v>
                </c:pt>
                <c:pt idx="38455">
                  <c:v>0.88395096127050898</c:v>
                </c:pt>
                <c:pt idx="38456">
                  <c:v>0.88399076543402444</c:v>
                </c:pt>
                <c:pt idx="38457">
                  <c:v>0.88401066751578217</c:v>
                </c:pt>
                <c:pt idx="38458">
                  <c:v>0.88403056959754001</c:v>
                </c:pt>
                <c:pt idx="38459">
                  <c:v>0.88405047167929773</c:v>
                </c:pt>
                <c:pt idx="38460">
                  <c:v>0.88407037376105546</c:v>
                </c:pt>
                <c:pt idx="38461">
                  <c:v>0.88409027584281319</c:v>
                </c:pt>
                <c:pt idx="38462">
                  <c:v>0.88411017792457103</c:v>
                </c:pt>
                <c:pt idx="38463">
                  <c:v>0.88413008000632876</c:v>
                </c:pt>
                <c:pt idx="38464">
                  <c:v>0.88414998208808648</c:v>
                </c:pt>
                <c:pt idx="38465">
                  <c:v>0.88416988416984432</c:v>
                </c:pt>
                <c:pt idx="38466">
                  <c:v>0.88418978625160205</c:v>
                </c:pt>
                <c:pt idx="38467">
                  <c:v>0.88420968833335978</c:v>
                </c:pt>
                <c:pt idx="38468">
                  <c:v>0.88422959041511762</c:v>
                </c:pt>
                <c:pt idx="38469">
                  <c:v>0.88424949249687534</c:v>
                </c:pt>
                <c:pt idx="38470">
                  <c:v>0.88426939457863307</c:v>
                </c:pt>
                <c:pt idx="38471">
                  <c:v>0.8842892966603908</c:v>
                </c:pt>
                <c:pt idx="38472">
                  <c:v>0.88430919874214864</c:v>
                </c:pt>
                <c:pt idx="38473">
                  <c:v>0.88432910082390637</c:v>
                </c:pt>
                <c:pt idx="38474">
                  <c:v>0.88434900290566409</c:v>
                </c:pt>
                <c:pt idx="38475">
                  <c:v>0.88436890498742182</c:v>
                </c:pt>
                <c:pt idx="38476">
                  <c:v>0.88438880706917966</c:v>
                </c:pt>
                <c:pt idx="38477">
                  <c:v>0.88440870915093739</c:v>
                </c:pt>
                <c:pt idx="38478">
                  <c:v>0.88442861123269512</c:v>
                </c:pt>
                <c:pt idx="38479">
                  <c:v>0.88444851331445284</c:v>
                </c:pt>
                <c:pt idx="38480">
                  <c:v>0.88446841539621068</c:v>
                </c:pt>
                <c:pt idx="38481">
                  <c:v>0.88448831747796841</c:v>
                </c:pt>
                <c:pt idx="38482">
                  <c:v>0.88450821955972614</c:v>
                </c:pt>
                <c:pt idx="38483">
                  <c:v>0.88452812164148398</c:v>
                </c:pt>
                <c:pt idx="38484">
                  <c:v>0.88454802372324171</c:v>
                </c:pt>
                <c:pt idx="38485">
                  <c:v>0.88456792580499943</c:v>
                </c:pt>
                <c:pt idx="38486">
                  <c:v>0.88458782788675716</c:v>
                </c:pt>
                <c:pt idx="38487">
                  <c:v>0.884607729968515</c:v>
                </c:pt>
                <c:pt idx="38488">
                  <c:v>0.88462763205027273</c:v>
                </c:pt>
                <c:pt idx="38489">
                  <c:v>0.88464753413203046</c:v>
                </c:pt>
                <c:pt idx="38490">
                  <c:v>0.88466743621378829</c:v>
                </c:pt>
                <c:pt idx="38491">
                  <c:v>0.88468733829554602</c:v>
                </c:pt>
                <c:pt idx="38492">
                  <c:v>0.88470724037730375</c:v>
                </c:pt>
                <c:pt idx="38493">
                  <c:v>0.88472714245906148</c:v>
                </c:pt>
                <c:pt idx="38494">
                  <c:v>0.88474704454081932</c:v>
                </c:pt>
                <c:pt idx="38495">
                  <c:v>0.88476694662257704</c:v>
                </c:pt>
                <c:pt idx="38496">
                  <c:v>0.88478684870433477</c:v>
                </c:pt>
                <c:pt idx="38497">
                  <c:v>0.88480675078609261</c:v>
                </c:pt>
                <c:pt idx="38498">
                  <c:v>0.88482665286785034</c:v>
                </c:pt>
                <c:pt idx="38499">
                  <c:v>0.88486645703136579</c:v>
                </c:pt>
                <c:pt idx="38500">
                  <c:v>0.88488635911312363</c:v>
                </c:pt>
                <c:pt idx="38501">
                  <c:v>0.88490626119488136</c:v>
                </c:pt>
                <c:pt idx="38502">
                  <c:v>0.88492616327663909</c:v>
                </c:pt>
                <c:pt idx="38503">
                  <c:v>0.88494606535839693</c:v>
                </c:pt>
                <c:pt idx="38504">
                  <c:v>0.88496596744015465</c:v>
                </c:pt>
                <c:pt idx="38505">
                  <c:v>0.88498586952191238</c:v>
                </c:pt>
                <c:pt idx="38506">
                  <c:v>0.88500577160367011</c:v>
                </c:pt>
                <c:pt idx="38507">
                  <c:v>0.88502567368542784</c:v>
                </c:pt>
                <c:pt idx="38508">
                  <c:v>0.88504557576718568</c:v>
                </c:pt>
                <c:pt idx="38509">
                  <c:v>0.8850654778489434</c:v>
                </c:pt>
                <c:pt idx="38510">
                  <c:v>0.88510528201245897</c:v>
                </c:pt>
                <c:pt idx="38511">
                  <c:v>0.8851251840942167</c:v>
                </c:pt>
                <c:pt idx="38512">
                  <c:v>0.88514508617597443</c:v>
                </c:pt>
                <c:pt idx="38513">
                  <c:v>0.88516498825773215</c:v>
                </c:pt>
                <c:pt idx="38514">
                  <c:v>0.88518489033948999</c:v>
                </c:pt>
                <c:pt idx="38515">
                  <c:v>0.88520479242124772</c:v>
                </c:pt>
                <c:pt idx="38516">
                  <c:v>0.88522469450300545</c:v>
                </c:pt>
                <c:pt idx="38517">
                  <c:v>0.88524459658476329</c:v>
                </c:pt>
                <c:pt idx="38518">
                  <c:v>0.88526449866652102</c:v>
                </c:pt>
                <c:pt idx="38519">
                  <c:v>0.88528440074827874</c:v>
                </c:pt>
                <c:pt idx="38520">
                  <c:v>0.88530430283003647</c:v>
                </c:pt>
                <c:pt idx="38521">
                  <c:v>0.88532420491179431</c:v>
                </c:pt>
                <c:pt idx="38522">
                  <c:v>0.88534410699355204</c:v>
                </c:pt>
                <c:pt idx="38523">
                  <c:v>0.88536400907530977</c:v>
                </c:pt>
                <c:pt idx="38524">
                  <c:v>0.88540381323882533</c:v>
                </c:pt>
                <c:pt idx="38525">
                  <c:v>0.88542371532058306</c:v>
                </c:pt>
                <c:pt idx="38526">
                  <c:v>0.88544361740234079</c:v>
                </c:pt>
                <c:pt idx="38527">
                  <c:v>0.88546351948409863</c:v>
                </c:pt>
                <c:pt idx="38528">
                  <c:v>0.88548342156585635</c:v>
                </c:pt>
                <c:pt idx="38529">
                  <c:v>0.88552322572937192</c:v>
                </c:pt>
                <c:pt idx="38530">
                  <c:v>0.88554312781112965</c:v>
                </c:pt>
                <c:pt idx="38531">
                  <c:v>0.88556302989288738</c:v>
                </c:pt>
                <c:pt idx="38532">
                  <c:v>0.8855829319746451</c:v>
                </c:pt>
                <c:pt idx="38533">
                  <c:v>0.8856426382199184</c:v>
                </c:pt>
                <c:pt idx="38534">
                  <c:v>0.88566254030167624</c:v>
                </c:pt>
                <c:pt idx="38535">
                  <c:v>0.88568244238343397</c:v>
                </c:pt>
                <c:pt idx="38536">
                  <c:v>0.88570234446519169</c:v>
                </c:pt>
                <c:pt idx="38537">
                  <c:v>0.88572224654694942</c:v>
                </c:pt>
                <c:pt idx="38538">
                  <c:v>0.88574214862870726</c:v>
                </c:pt>
                <c:pt idx="38539">
                  <c:v>0.88576205071046499</c:v>
                </c:pt>
                <c:pt idx="38540">
                  <c:v>0.88578195279222272</c:v>
                </c:pt>
                <c:pt idx="38541">
                  <c:v>0.88580185487398055</c:v>
                </c:pt>
                <c:pt idx="38542">
                  <c:v>0.88582175695573828</c:v>
                </c:pt>
                <c:pt idx="38543">
                  <c:v>0.88584165903749601</c:v>
                </c:pt>
                <c:pt idx="38544">
                  <c:v>0.88586156111925374</c:v>
                </c:pt>
                <c:pt idx="38545">
                  <c:v>0.8859013652827693</c:v>
                </c:pt>
                <c:pt idx="38546">
                  <c:v>0.88592126736452703</c:v>
                </c:pt>
                <c:pt idx="38547">
                  <c:v>0.88594116944628487</c:v>
                </c:pt>
                <c:pt idx="38548">
                  <c:v>0.8859610715280426</c:v>
                </c:pt>
                <c:pt idx="38549">
                  <c:v>0.88598097360980033</c:v>
                </c:pt>
                <c:pt idx="38550">
                  <c:v>0.88600087569155805</c:v>
                </c:pt>
                <c:pt idx="38551">
                  <c:v>0.88602077777331578</c:v>
                </c:pt>
                <c:pt idx="38552">
                  <c:v>0.88604067985507362</c:v>
                </c:pt>
                <c:pt idx="38553">
                  <c:v>0.88606058193683135</c:v>
                </c:pt>
                <c:pt idx="38554">
                  <c:v>0.88608048401858908</c:v>
                </c:pt>
                <c:pt idx="38555">
                  <c:v>0.88610038610034692</c:v>
                </c:pt>
                <c:pt idx="38556">
                  <c:v>0.88612028818210464</c:v>
                </c:pt>
                <c:pt idx="38557">
                  <c:v>0.88614019026386237</c:v>
                </c:pt>
                <c:pt idx="38558">
                  <c:v>0.8861600923456201</c:v>
                </c:pt>
                <c:pt idx="38559">
                  <c:v>0.88617999442737794</c:v>
                </c:pt>
                <c:pt idx="38560">
                  <c:v>0.88619989650913567</c:v>
                </c:pt>
                <c:pt idx="38561">
                  <c:v>0.88621979859089339</c:v>
                </c:pt>
                <c:pt idx="38562">
                  <c:v>0.88623970067265123</c:v>
                </c:pt>
                <c:pt idx="38563">
                  <c:v>0.88625960275440896</c:v>
                </c:pt>
                <c:pt idx="38564">
                  <c:v>0.88627950483616669</c:v>
                </c:pt>
                <c:pt idx="38565">
                  <c:v>0.88629940691792441</c:v>
                </c:pt>
                <c:pt idx="38566">
                  <c:v>0.88631930899968225</c:v>
                </c:pt>
                <c:pt idx="38567">
                  <c:v>0.88633921108143998</c:v>
                </c:pt>
                <c:pt idx="38568">
                  <c:v>0.88635911316319771</c:v>
                </c:pt>
                <c:pt idx="38569">
                  <c:v>0.88637901524495555</c:v>
                </c:pt>
                <c:pt idx="38570">
                  <c:v>0.886418819408471</c:v>
                </c:pt>
                <c:pt idx="38571">
                  <c:v>0.88643872149022873</c:v>
                </c:pt>
                <c:pt idx="38572">
                  <c:v>0.88645862357198646</c:v>
                </c:pt>
                <c:pt idx="38573">
                  <c:v>0.8864785256537443</c:v>
                </c:pt>
                <c:pt idx="38574">
                  <c:v>0.88649842773550203</c:v>
                </c:pt>
                <c:pt idx="38575">
                  <c:v>0.88651832981725975</c:v>
                </c:pt>
                <c:pt idx="38576">
                  <c:v>0.88655813398077532</c:v>
                </c:pt>
                <c:pt idx="38577">
                  <c:v>0.88657803606253305</c:v>
                </c:pt>
                <c:pt idx="38578">
                  <c:v>0.88659793814429078</c:v>
                </c:pt>
                <c:pt idx="38579">
                  <c:v>0.88661784022604861</c:v>
                </c:pt>
                <c:pt idx="38580">
                  <c:v>0.88663774230780634</c:v>
                </c:pt>
                <c:pt idx="38581">
                  <c:v>0.8866775464713218</c:v>
                </c:pt>
                <c:pt idx="38582">
                  <c:v>0.88669744855307964</c:v>
                </c:pt>
                <c:pt idx="38583">
                  <c:v>0.88671735063483736</c:v>
                </c:pt>
                <c:pt idx="38584">
                  <c:v>0.88673725271659509</c:v>
                </c:pt>
                <c:pt idx="38585">
                  <c:v>0.88675715479835282</c:v>
                </c:pt>
                <c:pt idx="38586">
                  <c:v>0.88677705688011066</c:v>
                </c:pt>
                <c:pt idx="38587">
                  <c:v>0.88679695896186839</c:v>
                </c:pt>
                <c:pt idx="38588">
                  <c:v>0.88681686104362611</c:v>
                </c:pt>
                <c:pt idx="38589">
                  <c:v>0.88683676312538395</c:v>
                </c:pt>
                <c:pt idx="38590">
                  <c:v>0.88685666520714168</c:v>
                </c:pt>
                <c:pt idx="38591">
                  <c:v>0.88687656728889941</c:v>
                </c:pt>
                <c:pt idx="38592">
                  <c:v>0.88689646937065714</c:v>
                </c:pt>
                <c:pt idx="38593">
                  <c:v>0.88691637145241486</c:v>
                </c:pt>
                <c:pt idx="38594">
                  <c:v>0.8869362735341727</c:v>
                </c:pt>
                <c:pt idx="38595">
                  <c:v>0.88695617561593043</c:v>
                </c:pt>
                <c:pt idx="38596">
                  <c:v>0.88697607769768816</c:v>
                </c:pt>
                <c:pt idx="38597">
                  <c:v>0.886995979779446</c:v>
                </c:pt>
                <c:pt idx="38598">
                  <c:v>0.88701588186120373</c:v>
                </c:pt>
                <c:pt idx="38599">
                  <c:v>0.88703578394296145</c:v>
                </c:pt>
                <c:pt idx="38600">
                  <c:v>0.88705568602471918</c:v>
                </c:pt>
                <c:pt idx="38601">
                  <c:v>0.88707558810647691</c:v>
                </c:pt>
                <c:pt idx="38602">
                  <c:v>0.88709549018823475</c:v>
                </c:pt>
                <c:pt idx="38603">
                  <c:v>0.88711539226999248</c:v>
                </c:pt>
                <c:pt idx="38604">
                  <c:v>0.8871352943517502</c:v>
                </c:pt>
                <c:pt idx="38605">
                  <c:v>0.88715519643350804</c:v>
                </c:pt>
                <c:pt idx="38606">
                  <c:v>0.88717509851526577</c:v>
                </c:pt>
                <c:pt idx="38607">
                  <c:v>0.8871950005970235</c:v>
                </c:pt>
                <c:pt idx="38608">
                  <c:v>0.88721490267878123</c:v>
                </c:pt>
                <c:pt idx="38609">
                  <c:v>0.88723480476053906</c:v>
                </c:pt>
                <c:pt idx="38610">
                  <c:v>0.88725470684229679</c:v>
                </c:pt>
                <c:pt idx="38611">
                  <c:v>0.88727460892405452</c:v>
                </c:pt>
                <c:pt idx="38612">
                  <c:v>0.88729451100581225</c:v>
                </c:pt>
                <c:pt idx="38613">
                  <c:v>0.88731441308757009</c:v>
                </c:pt>
                <c:pt idx="38614">
                  <c:v>0.88733431516932781</c:v>
                </c:pt>
                <c:pt idx="38615">
                  <c:v>0.88735421725108554</c:v>
                </c:pt>
                <c:pt idx="38616">
                  <c:v>0.88737411933284327</c:v>
                </c:pt>
                <c:pt idx="38617">
                  <c:v>0.88739402141460111</c:v>
                </c:pt>
                <c:pt idx="38618">
                  <c:v>0.88741392349635884</c:v>
                </c:pt>
                <c:pt idx="38619">
                  <c:v>0.88743382557811656</c:v>
                </c:pt>
                <c:pt idx="38620">
                  <c:v>0.8874537276598744</c:v>
                </c:pt>
                <c:pt idx="38621">
                  <c:v>0.88747362974163213</c:v>
                </c:pt>
                <c:pt idx="38622">
                  <c:v>0.88749353182338986</c:v>
                </c:pt>
                <c:pt idx="38623">
                  <c:v>0.88751343390514759</c:v>
                </c:pt>
                <c:pt idx="38624">
                  <c:v>0.88753333598690543</c:v>
                </c:pt>
                <c:pt idx="38625">
                  <c:v>0.88755323806866315</c:v>
                </c:pt>
                <c:pt idx="38626">
                  <c:v>0.88757314015042088</c:v>
                </c:pt>
                <c:pt idx="38627">
                  <c:v>0.88759304223217872</c:v>
                </c:pt>
                <c:pt idx="38628">
                  <c:v>0.88761294431393645</c:v>
                </c:pt>
                <c:pt idx="38629">
                  <c:v>0.88763284639569418</c:v>
                </c:pt>
                <c:pt idx="38630">
                  <c:v>0.8876527484774519</c:v>
                </c:pt>
                <c:pt idx="38631">
                  <c:v>0.88769255264096747</c:v>
                </c:pt>
                <c:pt idx="38632">
                  <c:v>0.8877124547227252</c:v>
                </c:pt>
                <c:pt idx="38633">
                  <c:v>0.88773235680448304</c:v>
                </c:pt>
                <c:pt idx="38634">
                  <c:v>0.88775225888624076</c:v>
                </c:pt>
                <c:pt idx="38635">
                  <c:v>0.88777216096799849</c:v>
                </c:pt>
                <c:pt idx="38636">
                  <c:v>0.88779206304975622</c:v>
                </c:pt>
                <c:pt idx="38637">
                  <c:v>0.88781196513151406</c:v>
                </c:pt>
                <c:pt idx="38638">
                  <c:v>0.88783186721327179</c:v>
                </c:pt>
                <c:pt idx="38639">
                  <c:v>0.88787167137678735</c:v>
                </c:pt>
                <c:pt idx="38640">
                  <c:v>0.88789157345854508</c:v>
                </c:pt>
                <c:pt idx="38641">
                  <c:v>0.88791147554030281</c:v>
                </c:pt>
                <c:pt idx="38642">
                  <c:v>0.88793137762206054</c:v>
                </c:pt>
                <c:pt idx="38643">
                  <c:v>0.88795127970381837</c:v>
                </c:pt>
                <c:pt idx="38644">
                  <c:v>0.88799108386733383</c:v>
                </c:pt>
                <c:pt idx="38645">
                  <c:v>0.88801098594909167</c:v>
                </c:pt>
                <c:pt idx="38646">
                  <c:v>0.8880308880308494</c:v>
                </c:pt>
                <c:pt idx="38647">
                  <c:v>0.88805079011260712</c:v>
                </c:pt>
                <c:pt idx="38648">
                  <c:v>0.88807069219436496</c:v>
                </c:pt>
                <c:pt idx="38649">
                  <c:v>0.88809059427612269</c:v>
                </c:pt>
                <c:pt idx="38650">
                  <c:v>0.88811049635788042</c:v>
                </c:pt>
                <c:pt idx="38651">
                  <c:v>0.88813039843963815</c:v>
                </c:pt>
                <c:pt idx="38652">
                  <c:v>0.88815030052139599</c:v>
                </c:pt>
                <c:pt idx="38653">
                  <c:v>0.88817020260315371</c:v>
                </c:pt>
                <c:pt idx="38654">
                  <c:v>0.88819010468491144</c:v>
                </c:pt>
                <c:pt idx="38655">
                  <c:v>0.88822990884842701</c:v>
                </c:pt>
                <c:pt idx="38656">
                  <c:v>0.88824981093018474</c:v>
                </c:pt>
                <c:pt idx="38657">
                  <c:v>0.88826971301194246</c:v>
                </c:pt>
                <c:pt idx="38658">
                  <c:v>0.88828961509370019</c:v>
                </c:pt>
                <c:pt idx="38659">
                  <c:v>0.88830951717545803</c:v>
                </c:pt>
                <c:pt idx="38660">
                  <c:v>0.88832941925721576</c:v>
                </c:pt>
                <c:pt idx="38661">
                  <c:v>0.88834932133897349</c:v>
                </c:pt>
                <c:pt idx="38662">
                  <c:v>0.88836922342073121</c:v>
                </c:pt>
                <c:pt idx="38663">
                  <c:v>0.88838912550248905</c:v>
                </c:pt>
                <c:pt idx="38664">
                  <c:v>0.88840902758424678</c:v>
                </c:pt>
                <c:pt idx="38665">
                  <c:v>0.88842892966600462</c:v>
                </c:pt>
                <c:pt idx="38666">
                  <c:v>0.88844883174776235</c:v>
                </c:pt>
                <c:pt idx="38667">
                  <c:v>0.88846873382952007</c:v>
                </c:pt>
                <c:pt idx="38668">
                  <c:v>0.8884886359112778</c:v>
                </c:pt>
                <c:pt idx="38669">
                  <c:v>0.88850853799303564</c:v>
                </c:pt>
                <c:pt idx="38670">
                  <c:v>0.88852844007479337</c:v>
                </c:pt>
                <c:pt idx="38671">
                  <c:v>0.8885483421565511</c:v>
                </c:pt>
                <c:pt idx="38672">
                  <c:v>0.88856824423830894</c:v>
                </c:pt>
                <c:pt idx="38673">
                  <c:v>0.88858814632006666</c:v>
                </c:pt>
                <c:pt idx="38674">
                  <c:v>0.88860804840182439</c:v>
                </c:pt>
                <c:pt idx="38675">
                  <c:v>0.88862795048358223</c:v>
                </c:pt>
                <c:pt idx="38676">
                  <c:v>0.88864785256533996</c:v>
                </c:pt>
                <c:pt idx="38677">
                  <c:v>0.88866775464709769</c:v>
                </c:pt>
                <c:pt idx="38678">
                  <c:v>0.88868765672885552</c:v>
                </c:pt>
                <c:pt idx="38679">
                  <c:v>0.88870755881061325</c:v>
                </c:pt>
                <c:pt idx="38680">
                  <c:v>0.88872746089237098</c:v>
                </c:pt>
                <c:pt idx="38681">
                  <c:v>0.88874736297412871</c:v>
                </c:pt>
                <c:pt idx="38682">
                  <c:v>0.88876726505588655</c:v>
                </c:pt>
                <c:pt idx="38683">
                  <c:v>0.88878716713764427</c:v>
                </c:pt>
                <c:pt idx="38684">
                  <c:v>0.888807069219402</c:v>
                </c:pt>
                <c:pt idx="38685">
                  <c:v>0.88882697130115984</c:v>
                </c:pt>
                <c:pt idx="38686">
                  <c:v>0.8888667754646753</c:v>
                </c:pt>
                <c:pt idx="38687">
                  <c:v>0.88888667754643302</c:v>
                </c:pt>
                <c:pt idx="38688">
                  <c:v>0.88890657962819086</c:v>
                </c:pt>
                <c:pt idx="38689">
                  <c:v>0.88892648170994859</c:v>
                </c:pt>
                <c:pt idx="38690">
                  <c:v>0.88896628587346416</c:v>
                </c:pt>
                <c:pt idx="38691">
                  <c:v>0.88900609003697961</c:v>
                </c:pt>
                <c:pt idx="38692">
                  <c:v>0.88902599211873734</c:v>
                </c:pt>
                <c:pt idx="38693">
                  <c:v>0.88904589420049507</c:v>
                </c:pt>
                <c:pt idx="38694">
                  <c:v>0.88906579628225291</c:v>
                </c:pt>
                <c:pt idx="38695">
                  <c:v>0.8891255025275262</c:v>
                </c:pt>
                <c:pt idx="38696">
                  <c:v>0.88914540460928393</c:v>
                </c:pt>
                <c:pt idx="38697">
                  <c:v>0.88916530669104166</c:v>
                </c:pt>
                <c:pt idx="38698">
                  <c:v>0.88918520877279938</c:v>
                </c:pt>
                <c:pt idx="38699">
                  <c:v>0.88920511085455722</c:v>
                </c:pt>
                <c:pt idx="38700">
                  <c:v>0.88922501293631495</c:v>
                </c:pt>
                <c:pt idx="38701">
                  <c:v>0.88924491501807268</c:v>
                </c:pt>
                <c:pt idx="38702">
                  <c:v>0.88926481709983052</c:v>
                </c:pt>
                <c:pt idx="38703">
                  <c:v>0.88928471918158825</c:v>
                </c:pt>
                <c:pt idx="38704">
                  <c:v>0.88930462126334597</c:v>
                </c:pt>
                <c:pt idx="38705">
                  <c:v>0.8893245233451037</c:v>
                </c:pt>
                <c:pt idx="38706">
                  <c:v>0.88934442542686154</c:v>
                </c:pt>
                <c:pt idx="38707">
                  <c:v>0.88936432750861927</c:v>
                </c:pt>
                <c:pt idx="38708">
                  <c:v>0.889384229590377</c:v>
                </c:pt>
                <c:pt idx="38709">
                  <c:v>0.88940413167213483</c:v>
                </c:pt>
                <c:pt idx="38710">
                  <c:v>0.88942403375389256</c:v>
                </c:pt>
                <c:pt idx="38711">
                  <c:v>0.88944393583565029</c:v>
                </c:pt>
                <c:pt idx="38712">
                  <c:v>0.88946383791740813</c:v>
                </c:pt>
                <c:pt idx="38713">
                  <c:v>0.88948373999916586</c:v>
                </c:pt>
                <c:pt idx="38714">
                  <c:v>0.88950364208092358</c:v>
                </c:pt>
                <c:pt idx="38715">
                  <c:v>0.88952354416268142</c:v>
                </c:pt>
                <c:pt idx="38716">
                  <c:v>0.88954344624443915</c:v>
                </c:pt>
                <c:pt idx="38717">
                  <c:v>0.88956334832619688</c:v>
                </c:pt>
                <c:pt idx="38718">
                  <c:v>0.88960315248971245</c:v>
                </c:pt>
                <c:pt idx="38719">
                  <c:v>0.88962305457147017</c:v>
                </c:pt>
                <c:pt idx="38720">
                  <c:v>0.8896429566532279</c:v>
                </c:pt>
                <c:pt idx="38721">
                  <c:v>0.88966285873498574</c:v>
                </c:pt>
                <c:pt idx="38722">
                  <c:v>0.88968276081674347</c:v>
                </c:pt>
                <c:pt idx="38723">
                  <c:v>0.8897026628985012</c:v>
                </c:pt>
                <c:pt idx="38724">
                  <c:v>0.88972256498025892</c:v>
                </c:pt>
                <c:pt idx="38725">
                  <c:v>0.88974246706201665</c:v>
                </c:pt>
                <c:pt idx="38726">
                  <c:v>0.88976236914377449</c:v>
                </c:pt>
                <c:pt idx="38727">
                  <c:v>0.88978227122553222</c:v>
                </c:pt>
                <c:pt idx="38728">
                  <c:v>0.88980217330728995</c:v>
                </c:pt>
                <c:pt idx="38729">
                  <c:v>0.88982207538904778</c:v>
                </c:pt>
                <c:pt idx="38730">
                  <c:v>0.88984197747080551</c:v>
                </c:pt>
                <c:pt idx="38731">
                  <c:v>0.88986187955256324</c:v>
                </c:pt>
                <c:pt idx="38732">
                  <c:v>0.88988178163432097</c:v>
                </c:pt>
                <c:pt idx="38733">
                  <c:v>0.8899016837160787</c:v>
                </c:pt>
                <c:pt idx="38734">
                  <c:v>0.88992158579783653</c:v>
                </c:pt>
                <c:pt idx="38735">
                  <c:v>0.88994148787959426</c:v>
                </c:pt>
                <c:pt idx="38736">
                  <c:v>0.88996138996135199</c:v>
                </c:pt>
                <c:pt idx="38737">
                  <c:v>0.89000119412486756</c:v>
                </c:pt>
                <c:pt idx="38738">
                  <c:v>0.89002109620662528</c:v>
                </c:pt>
                <c:pt idx="38739">
                  <c:v>0.89004099828838301</c:v>
                </c:pt>
                <c:pt idx="38740">
                  <c:v>0.89006090037014085</c:v>
                </c:pt>
                <c:pt idx="38741">
                  <c:v>0.89008080245189858</c:v>
                </c:pt>
                <c:pt idx="38742">
                  <c:v>0.89010070453365631</c:v>
                </c:pt>
                <c:pt idx="38743">
                  <c:v>0.89012060661541414</c:v>
                </c:pt>
                <c:pt idx="38744">
                  <c:v>0.89014050869717187</c:v>
                </c:pt>
                <c:pt idx="38745">
                  <c:v>0.8901604107789296</c:v>
                </c:pt>
                <c:pt idx="38746">
                  <c:v>0.89018031286068733</c:v>
                </c:pt>
                <c:pt idx="38747">
                  <c:v>0.89020021494244517</c:v>
                </c:pt>
                <c:pt idx="38748">
                  <c:v>0.89022011702420289</c:v>
                </c:pt>
                <c:pt idx="38749">
                  <c:v>0.89024001910596062</c:v>
                </c:pt>
                <c:pt idx="38750">
                  <c:v>0.89025992118771846</c:v>
                </c:pt>
                <c:pt idx="38751">
                  <c:v>0.89027982326947619</c:v>
                </c:pt>
                <c:pt idx="38752">
                  <c:v>0.89029972535123392</c:v>
                </c:pt>
                <c:pt idx="38753">
                  <c:v>0.89031962743299164</c:v>
                </c:pt>
                <c:pt idx="38754">
                  <c:v>0.89033952951474948</c:v>
                </c:pt>
                <c:pt idx="38755">
                  <c:v>0.89035943159650721</c:v>
                </c:pt>
                <c:pt idx="38756">
                  <c:v>0.89037933367826494</c:v>
                </c:pt>
                <c:pt idx="38757">
                  <c:v>0.89041913784178051</c:v>
                </c:pt>
                <c:pt idx="38758">
                  <c:v>0.89043903992353823</c:v>
                </c:pt>
                <c:pt idx="38759">
                  <c:v>0.89045894200529596</c:v>
                </c:pt>
                <c:pt idx="38760">
                  <c:v>0.89047884408705369</c:v>
                </c:pt>
                <c:pt idx="38761">
                  <c:v>0.89049874616881153</c:v>
                </c:pt>
                <c:pt idx="38762">
                  <c:v>0.89051864825056926</c:v>
                </c:pt>
                <c:pt idx="38763">
                  <c:v>0.89053855033232698</c:v>
                </c:pt>
                <c:pt idx="38764">
                  <c:v>0.89055845241408482</c:v>
                </c:pt>
                <c:pt idx="38765">
                  <c:v>0.89057835449584255</c:v>
                </c:pt>
                <c:pt idx="38766">
                  <c:v>0.89059825657760028</c:v>
                </c:pt>
                <c:pt idx="38767">
                  <c:v>0.89061815865935801</c:v>
                </c:pt>
                <c:pt idx="38768">
                  <c:v>0.89065796282287357</c:v>
                </c:pt>
                <c:pt idx="38769">
                  <c:v>0.8906778649046313</c:v>
                </c:pt>
                <c:pt idx="38770">
                  <c:v>0.89069776698638914</c:v>
                </c:pt>
                <c:pt idx="38771">
                  <c:v>0.89071766906814687</c:v>
                </c:pt>
                <c:pt idx="38772">
                  <c:v>0.89073757114990459</c:v>
                </c:pt>
                <c:pt idx="38773">
                  <c:v>0.89075747323166232</c:v>
                </c:pt>
                <c:pt idx="38774">
                  <c:v>0.89077737531342016</c:v>
                </c:pt>
                <c:pt idx="38775">
                  <c:v>0.89079727739517789</c:v>
                </c:pt>
                <c:pt idx="38776">
                  <c:v>0.89081717947693562</c:v>
                </c:pt>
                <c:pt idx="38777">
                  <c:v>0.89083708155869346</c:v>
                </c:pt>
                <c:pt idx="38778">
                  <c:v>0.89085698364045118</c:v>
                </c:pt>
                <c:pt idx="38779">
                  <c:v>0.89087688572220891</c:v>
                </c:pt>
                <c:pt idx="38780">
                  <c:v>0.89089678780396664</c:v>
                </c:pt>
                <c:pt idx="38781">
                  <c:v>0.89091668988572448</c:v>
                </c:pt>
                <c:pt idx="38782">
                  <c:v>0.89093659196748221</c:v>
                </c:pt>
                <c:pt idx="38783">
                  <c:v>0.89095649404923993</c:v>
                </c:pt>
                <c:pt idx="38784">
                  <c:v>0.89097639613099766</c:v>
                </c:pt>
                <c:pt idx="38785">
                  <c:v>0.8909962982127555</c:v>
                </c:pt>
                <c:pt idx="38786">
                  <c:v>0.89101620029451323</c:v>
                </c:pt>
                <c:pt idx="38787">
                  <c:v>0.89103610237627096</c:v>
                </c:pt>
                <c:pt idx="38788">
                  <c:v>0.89105600445802879</c:v>
                </c:pt>
                <c:pt idx="38789">
                  <c:v>0.89107590653978652</c:v>
                </c:pt>
                <c:pt idx="38790">
                  <c:v>0.89109580862154425</c:v>
                </c:pt>
                <c:pt idx="38791">
                  <c:v>0.89113561278505982</c:v>
                </c:pt>
                <c:pt idx="38792">
                  <c:v>0.89115551486681754</c:v>
                </c:pt>
                <c:pt idx="38793">
                  <c:v>0.89117541694857527</c:v>
                </c:pt>
                <c:pt idx="38794">
                  <c:v>0.89119531903033311</c:v>
                </c:pt>
                <c:pt idx="38795">
                  <c:v>0.89121522111209084</c:v>
                </c:pt>
                <c:pt idx="38796">
                  <c:v>0.89123512319384857</c:v>
                </c:pt>
                <c:pt idx="38797">
                  <c:v>0.89125502527560641</c:v>
                </c:pt>
                <c:pt idx="38798">
                  <c:v>0.89127492735736413</c:v>
                </c:pt>
                <c:pt idx="38799">
                  <c:v>0.89131473152087959</c:v>
                </c:pt>
                <c:pt idx="38800">
                  <c:v>0.89133463360263743</c:v>
                </c:pt>
                <c:pt idx="38801">
                  <c:v>0.89135453568439516</c:v>
                </c:pt>
                <c:pt idx="38802">
                  <c:v>0.89139433984791061</c:v>
                </c:pt>
                <c:pt idx="38803">
                  <c:v>0.89141424192966845</c:v>
                </c:pt>
                <c:pt idx="38804">
                  <c:v>0.89143414401142618</c:v>
                </c:pt>
                <c:pt idx="38805">
                  <c:v>0.8914540460931839</c:v>
                </c:pt>
                <c:pt idx="38806">
                  <c:v>0.89147394817494174</c:v>
                </c:pt>
                <c:pt idx="38807">
                  <c:v>0.89149385025669947</c:v>
                </c:pt>
                <c:pt idx="38808">
                  <c:v>0.8915137523384572</c:v>
                </c:pt>
                <c:pt idx="38809">
                  <c:v>0.89153365442021493</c:v>
                </c:pt>
                <c:pt idx="38810">
                  <c:v>0.89157345858373049</c:v>
                </c:pt>
                <c:pt idx="38811">
                  <c:v>0.89159336066548822</c:v>
                </c:pt>
                <c:pt idx="38812">
                  <c:v>0.89161326274724595</c:v>
                </c:pt>
                <c:pt idx="38813">
                  <c:v>0.89163316482900379</c:v>
                </c:pt>
                <c:pt idx="38814">
                  <c:v>0.89165306691076152</c:v>
                </c:pt>
                <c:pt idx="38815">
                  <c:v>0.89167296899251924</c:v>
                </c:pt>
                <c:pt idx="38816">
                  <c:v>0.89171277315603481</c:v>
                </c:pt>
                <c:pt idx="38817">
                  <c:v>0.89173267523779254</c:v>
                </c:pt>
                <c:pt idx="38818">
                  <c:v>0.8917724794013081</c:v>
                </c:pt>
                <c:pt idx="38819">
                  <c:v>0.89179238148306583</c:v>
                </c:pt>
                <c:pt idx="38820">
                  <c:v>0.89181228356482356</c:v>
                </c:pt>
                <c:pt idx="38821">
                  <c:v>0.89183218564658129</c:v>
                </c:pt>
                <c:pt idx="38822">
                  <c:v>0.89185208772833913</c:v>
                </c:pt>
                <c:pt idx="38823">
                  <c:v>0.89187198981009685</c:v>
                </c:pt>
                <c:pt idx="38824">
                  <c:v>0.89189189189185458</c:v>
                </c:pt>
                <c:pt idx="38825">
                  <c:v>0.89191179397361231</c:v>
                </c:pt>
                <c:pt idx="38826">
                  <c:v>0.89193169605537015</c:v>
                </c:pt>
                <c:pt idx="38827">
                  <c:v>0.89195159813712788</c:v>
                </c:pt>
                <c:pt idx="38828">
                  <c:v>0.8919715002188856</c:v>
                </c:pt>
                <c:pt idx="38829">
                  <c:v>0.89199140230064333</c:v>
                </c:pt>
                <c:pt idx="38830">
                  <c:v>0.89201130438240117</c:v>
                </c:pt>
                <c:pt idx="38831">
                  <c:v>0.8920312064641589</c:v>
                </c:pt>
                <c:pt idx="38832">
                  <c:v>0.89205110854591663</c:v>
                </c:pt>
                <c:pt idx="38833">
                  <c:v>0.89207101062767435</c:v>
                </c:pt>
                <c:pt idx="38834">
                  <c:v>0.89209091270943219</c:v>
                </c:pt>
                <c:pt idx="38835">
                  <c:v>0.89211081479118992</c:v>
                </c:pt>
                <c:pt idx="38836">
                  <c:v>0.89213071687294765</c:v>
                </c:pt>
                <c:pt idx="38837">
                  <c:v>0.89215061895470549</c:v>
                </c:pt>
                <c:pt idx="38838">
                  <c:v>0.89217052103646322</c:v>
                </c:pt>
                <c:pt idx="38839">
                  <c:v>0.89219042311822094</c:v>
                </c:pt>
                <c:pt idx="38840">
                  <c:v>0.89221032519997867</c:v>
                </c:pt>
                <c:pt idx="38841">
                  <c:v>0.89223022728173651</c:v>
                </c:pt>
                <c:pt idx="38842">
                  <c:v>0.89225012936349424</c:v>
                </c:pt>
                <c:pt idx="38843">
                  <c:v>0.89227003144525197</c:v>
                </c:pt>
                <c:pt idx="38844">
                  <c:v>0.8922899335270098</c:v>
                </c:pt>
                <c:pt idx="38845">
                  <c:v>0.89230983560876753</c:v>
                </c:pt>
                <c:pt idx="38846">
                  <c:v>0.89232973769052526</c:v>
                </c:pt>
                <c:pt idx="38847">
                  <c:v>0.8923496397722831</c:v>
                </c:pt>
                <c:pt idx="38848">
                  <c:v>0.89236954185404083</c:v>
                </c:pt>
                <c:pt idx="38849">
                  <c:v>0.89238944393579855</c:v>
                </c:pt>
                <c:pt idx="38850">
                  <c:v>0.89240934601755639</c:v>
                </c:pt>
                <c:pt idx="38851">
                  <c:v>0.89242924809931412</c:v>
                </c:pt>
                <c:pt idx="38852">
                  <c:v>0.89244915018107185</c:v>
                </c:pt>
                <c:pt idx="38853">
                  <c:v>0.89248895434458742</c:v>
                </c:pt>
                <c:pt idx="38854">
                  <c:v>0.89252875850810298</c:v>
                </c:pt>
                <c:pt idx="38855">
                  <c:v>0.89254866058986071</c:v>
                </c:pt>
                <c:pt idx="38856">
                  <c:v>0.89258846475337617</c:v>
                </c:pt>
                <c:pt idx="38857">
                  <c:v>0.89260836683513389</c:v>
                </c:pt>
                <c:pt idx="38858">
                  <c:v>0.89262826891689173</c:v>
                </c:pt>
                <c:pt idx="38859">
                  <c:v>0.89266807308040719</c:v>
                </c:pt>
                <c:pt idx="38860">
                  <c:v>0.89268797516216503</c:v>
                </c:pt>
                <c:pt idx="38861">
                  <c:v>0.89270787724392275</c:v>
                </c:pt>
                <c:pt idx="38862">
                  <c:v>0.89274768140743821</c:v>
                </c:pt>
                <c:pt idx="38863">
                  <c:v>0.89276758348919594</c:v>
                </c:pt>
                <c:pt idx="38864">
                  <c:v>0.89278748557095378</c:v>
                </c:pt>
                <c:pt idx="38865">
                  <c:v>0.8928073876527115</c:v>
                </c:pt>
                <c:pt idx="38866">
                  <c:v>0.89282728973446923</c:v>
                </c:pt>
                <c:pt idx="38867">
                  <c:v>0.89284719181622707</c:v>
                </c:pt>
                <c:pt idx="38868">
                  <c:v>0.8928670938979848</c:v>
                </c:pt>
                <c:pt idx="38869">
                  <c:v>0.89288699597974253</c:v>
                </c:pt>
                <c:pt idx="38870">
                  <c:v>0.89292680014325809</c:v>
                </c:pt>
                <c:pt idx="38871">
                  <c:v>0.89294670222501582</c:v>
                </c:pt>
                <c:pt idx="38872">
                  <c:v>0.89296660430677355</c:v>
                </c:pt>
                <c:pt idx="38873">
                  <c:v>0.89298650638853139</c:v>
                </c:pt>
                <c:pt idx="38874">
                  <c:v>0.89300640847028911</c:v>
                </c:pt>
                <c:pt idx="38875">
                  <c:v>0.89302631055204684</c:v>
                </c:pt>
                <c:pt idx="38876">
                  <c:v>0.89304621263380457</c:v>
                </c:pt>
                <c:pt idx="38877">
                  <c:v>0.8930661147155623</c:v>
                </c:pt>
                <c:pt idx="38878">
                  <c:v>0.89308601679732014</c:v>
                </c:pt>
                <c:pt idx="38879">
                  <c:v>0.89310591887907786</c:v>
                </c:pt>
                <c:pt idx="38880">
                  <c:v>0.89312582096083559</c:v>
                </c:pt>
                <c:pt idx="38881">
                  <c:v>0.89314572304259343</c:v>
                </c:pt>
                <c:pt idx="38882">
                  <c:v>0.89316562512435116</c:v>
                </c:pt>
                <c:pt idx="38883">
                  <c:v>0.89318552720610889</c:v>
                </c:pt>
                <c:pt idx="38884">
                  <c:v>0.89320542928786661</c:v>
                </c:pt>
                <c:pt idx="38885">
                  <c:v>0.89322533136962445</c:v>
                </c:pt>
                <c:pt idx="38886">
                  <c:v>0.89324523345138218</c:v>
                </c:pt>
                <c:pt idx="38887">
                  <c:v>0.89326513553313991</c:v>
                </c:pt>
                <c:pt idx="38888">
                  <c:v>0.8933248417784132</c:v>
                </c:pt>
                <c:pt idx="38889">
                  <c:v>0.89334474386017093</c:v>
                </c:pt>
                <c:pt idx="38890">
                  <c:v>0.89336464594192866</c:v>
                </c:pt>
                <c:pt idx="38891">
                  <c:v>0.8933845480236865</c:v>
                </c:pt>
                <c:pt idx="38892">
                  <c:v>0.89340445010544423</c:v>
                </c:pt>
                <c:pt idx="38893">
                  <c:v>0.89342435218720195</c:v>
                </c:pt>
                <c:pt idx="38894">
                  <c:v>0.89344425426895979</c:v>
                </c:pt>
                <c:pt idx="38895">
                  <c:v>0.89346415635071752</c:v>
                </c:pt>
                <c:pt idx="38896">
                  <c:v>0.89348405843247525</c:v>
                </c:pt>
                <c:pt idx="38897">
                  <c:v>0.89350396051423298</c:v>
                </c:pt>
                <c:pt idx="38898">
                  <c:v>0.8935238625959907</c:v>
                </c:pt>
                <c:pt idx="38899">
                  <c:v>0.89354376467774854</c:v>
                </c:pt>
                <c:pt idx="38900">
                  <c:v>0.89356366675950627</c:v>
                </c:pt>
                <c:pt idx="38901">
                  <c:v>0.893583568841264</c:v>
                </c:pt>
                <c:pt idx="38902">
                  <c:v>0.89360347092302184</c:v>
                </c:pt>
                <c:pt idx="38903">
                  <c:v>0.89362337300477956</c:v>
                </c:pt>
                <c:pt idx="38904">
                  <c:v>0.89364327508653729</c:v>
                </c:pt>
                <c:pt idx="38905">
                  <c:v>0.89366317716829513</c:v>
                </c:pt>
                <c:pt idx="38906">
                  <c:v>0.89368307925005286</c:v>
                </c:pt>
                <c:pt idx="38907">
                  <c:v>0.89370298133181059</c:v>
                </c:pt>
                <c:pt idx="38908">
                  <c:v>0.89372288341356831</c:v>
                </c:pt>
                <c:pt idx="38909">
                  <c:v>0.89374278549532615</c:v>
                </c:pt>
                <c:pt idx="38910">
                  <c:v>0.89378258965884161</c:v>
                </c:pt>
                <c:pt idx="38911">
                  <c:v>0.89380249174059934</c:v>
                </c:pt>
                <c:pt idx="38912">
                  <c:v>0.89382239382235718</c:v>
                </c:pt>
                <c:pt idx="38913">
                  <c:v>0.89386219798587263</c:v>
                </c:pt>
                <c:pt idx="38914">
                  <c:v>0.89388210006763047</c:v>
                </c:pt>
                <c:pt idx="38915">
                  <c:v>0.8939020021493882</c:v>
                </c:pt>
                <c:pt idx="38916">
                  <c:v>0.89394180631290365</c:v>
                </c:pt>
                <c:pt idx="38917">
                  <c:v>0.89396170839466149</c:v>
                </c:pt>
                <c:pt idx="38918">
                  <c:v>0.89398161047641922</c:v>
                </c:pt>
                <c:pt idx="38919">
                  <c:v>0.89400151255817695</c:v>
                </c:pt>
                <c:pt idx="38920">
                  <c:v>0.89402141463993479</c:v>
                </c:pt>
                <c:pt idx="38921">
                  <c:v>0.89404131672169251</c:v>
                </c:pt>
                <c:pt idx="38922">
                  <c:v>0.89406121880345024</c:v>
                </c:pt>
                <c:pt idx="38923">
                  <c:v>0.89408112088520797</c:v>
                </c:pt>
                <c:pt idx="38924">
                  <c:v>0.89410102296696581</c:v>
                </c:pt>
                <c:pt idx="38925">
                  <c:v>0.89412092504872354</c:v>
                </c:pt>
                <c:pt idx="38926">
                  <c:v>0.89414082713048126</c:v>
                </c:pt>
                <c:pt idx="38927">
                  <c:v>0.8941607292122391</c:v>
                </c:pt>
                <c:pt idx="38928">
                  <c:v>0.89418063129399683</c:v>
                </c:pt>
                <c:pt idx="38929">
                  <c:v>0.89420053337575456</c:v>
                </c:pt>
                <c:pt idx="38930">
                  <c:v>0.89422043545751229</c:v>
                </c:pt>
                <c:pt idx="38931">
                  <c:v>0.89424033753927012</c:v>
                </c:pt>
                <c:pt idx="38932">
                  <c:v>0.89426023962102785</c:v>
                </c:pt>
                <c:pt idx="38933">
                  <c:v>0.89428014170278558</c:v>
                </c:pt>
                <c:pt idx="38934">
                  <c:v>0.89430004378454331</c:v>
                </c:pt>
                <c:pt idx="38935">
                  <c:v>0.89431994586630115</c:v>
                </c:pt>
                <c:pt idx="38936">
                  <c:v>0.89433984794805887</c:v>
                </c:pt>
                <c:pt idx="38937">
                  <c:v>0.8943597500298166</c:v>
                </c:pt>
                <c:pt idx="38938">
                  <c:v>0.89437965211157444</c:v>
                </c:pt>
                <c:pt idx="38939">
                  <c:v>0.89439955419333217</c:v>
                </c:pt>
                <c:pt idx="38940">
                  <c:v>0.8944194562750899</c:v>
                </c:pt>
                <c:pt idx="38941">
                  <c:v>0.89443935835684762</c:v>
                </c:pt>
                <c:pt idx="38942">
                  <c:v>0.89445926043860546</c:v>
                </c:pt>
                <c:pt idx="38943">
                  <c:v>0.89447916252036319</c:v>
                </c:pt>
                <c:pt idx="38944">
                  <c:v>0.89449906460212092</c:v>
                </c:pt>
                <c:pt idx="38945">
                  <c:v>0.89451896668387865</c:v>
                </c:pt>
                <c:pt idx="38946">
                  <c:v>0.89453886876563649</c:v>
                </c:pt>
                <c:pt idx="38947">
                  <c:v>0.89455877084739421</c:v>
                </c:pt>
                <c:pt idx="38948">
                  <c:v>0.89457867292915194</c:v>
                </c:pt>
                <c:pt idx="38949">
                  <c:v>0.89459857501090978</c:v>
                </c:pt>
                <c:pt idx="38950">
                  <c:v>0.89461847709266751</c:v>
                </c:pt>
                <c:pt idx="38951">
                  <c:v>0.89463837917442524</c:v>
                </c:pt>
                <c:pt idx="38952">
                  <c:v>0.89465828125618296</c:v>
                </c:pt>
                <c:pt idx="38953">
                  <c:v>0.89467818333794069</c:v>
                </c:pt>
                <c:pt idx="38954">
                  <c:v>0.89471798750145626</c:v>
                </c:pt>
                <c:pt idx="38955">
                  <c:v>0.89473788958321399</c:v>
                </c:pt>
                <c:pt idx="38956">
                  <c:v>0.89475779166497182</c:v>
                </c:pt>
                <c:pt idx="38957">
                  <c:v>0.89477769374672955</c:v>
                </c:pt>
                <c:pt idx="38958">
                  <c:v>0.89479759582848728</c:v>
                </c:pt>
                <c:pt idx="38959">
                  <c:v>0.89481749791024501</c:v>
                </c:pt>
                <c:pt idx="38960">
                  <c:v>0.89483739999200285</c:v>
                </c:pt>
                <c:pt idx="38961">
                  <c:v>0.89485730207376057</c:v>
                </c:pt>
                <c:pt idx="38962">
                  <c:v>0.8948772041555183</c:v>
                </c:pt>
                <c:pt idx="38963">
                  <c:v>0.89489710623727614</c:v>
                </c:pt>
                <c:pt idx="38964">
                  <c:v>0.89491700831903387</c:v>
                </c:pt>
                <c:pt idx="38965">
                  <c:v>0.8949369104007916</c:v>
                </c:pt>
                <c:pt idx="38966">
                  <c:v>0.89495681248254932</c:v>
                </c:pt>
                <c:pt idx="38967">
                  <c:v>0.89497671456430716</c:v>
                </c:pt>
                <c:pt idx="38968">
                  <c:v>0.89499661664606489</c:v>
                </c:pt>
                <c:pt idx="38969">
                  <c:v>0.89501651872782262</c:v>
                </c:pt>
                <c:pt idx="38970">
                  <c:v>0.89503642080958046</c:v>
                </c:pt>
                <c:pt idx="38971">
                  <c:v>0.89505632289133819</c:v>
                </c:pt>
                <c:pt idx="38972">
                  <c:v>0.89507622497309591</c:v>
                </c:pt>
                <c:pt idx="38973">
                  <c:v>0.89509612705485364</c:v>
                </c:pt>
                <c:pt idx="38974">
                  <c:v>0.89511602913661137</c:v>
                </c:pt>
                <c:pt idx="38975">
                  <c:v>0.89513593121836921</c:v>
                </c:pt>
                <c:pt idx="38976">
                  <c:v>0.89515583330012694</c:v>
                </c:pt>
                <c:pt idx="38977">
                  <c:v>0.89517573538188466</c:v>
                </c:pt>
                <c:pt idx="38978">
                  <c:v>0.8951956374636425</c:v>
                </c:pt>
                <c:pt idx="38979">
                  <c:v>0.89521553954540023</c:v>
                </c:pt>
                <c:pt idx="38980">
                  <c:v>0.89523544162715796</c:v>
                </c:pt>
                <c:pt idx="38981">
                  <c:v>0.89525534370891569</c:v>
                </c:pt>
                <c:pt idx="38982">
                  <c:v>0.89527524579067352</c:v>
                </c:pt>
                <c:pt idx="38983">
                  <c:v>0.89533495203594682</c:v>
                </c:pt>
                <c:pt idx="38984">
                  <c:v>0.89535485411770455</c:v>
                </c:pt>
                <c:pt idx="38985">
                  <c:v>0.89537475619946227</c:v>
                </c:pt>
                <c:pt idx="38986">
                  <c:v>0.89539465828122</c:v>
                </c:pt>
                <c:pt idx="38987">
                  <c:v>0.89543446244473557</c:v>
                </c:pt>
                <c:pt idx="38988">
                  <c:v>0.8954543645264933</c:v>
                </c:pt>
                <c:pt idx="38989">
                  <c:v>0.89547426660825113</c:v>
                </c:pt>
                <c:pt idx="38990">
                  <c:v>0.89549416869000886</c:v>
                </c:pt>
                <c:pt idx="38991">
                  <c:v>0.89551407077176659</c:v>
                </c:pt>
                <c:pt idx="38992">
                  <c:v>0.89553397285352432</c:v>
                </c:pt>
                <c:pt idx="38993">
                  <c:v>0.89555387493528216</c:v>
                </c:pt>
                <c:pt idx="38994">
                  <c:v>0.89557377701703988</c:v>
                </c:pt>
                <c:pt idx="38995">
                  <c:v>0.89559367909879772</c:v>
                </c:pt>
                <c:pt idx="38996">
                  <c:v>0.89563348326231318</c:v>
                </c:pt>
                <c:pt idx="38997">
                  <c:v>0.89565338534407091</c:v>
                </c:pt>
                <c:pt idx="38998">
                  <c:v>0.89567328742582863</c:v>
                </c:pt>
                <c:pt idx="38999">
                  <c:v>0.8957130915893442</c:v>
                </c:pt>
                <c:pt idx="39000">
                  <c:v>0.89573299367110193</c:v>
                </c:pt>
                <c:pt idx="39001">
                  <c:v>0.89575289575285977</c:v>
                </c:pt>
                <c:pt idx="39002">
                  <c:v>0.8957727978346175</c:v>
                </c:pt>
                <c:pt idx="39003">
                  <c:v>0.89579269991637522</c:v>
                </c:pt>
                <c:pt idx="39004">
                  <c:v>0.89581260199813295</c:v>
                </c:pt>
                <c:pt idx="39005">
                  <c:v>0.89583250407989079</c:v>
                </c:pt>
                <c:pt idx="39006">
                  <c:v>0.89585240616164852</c:v>
                </c:pt>
                <c:pt idx="39007">
                  <c:v>0.89587230824340625</c:v>
                </c:pt>
                <c:pt idx="39008">
                  <c:v>0.89589221032516408</c:v>
                </c:pt>
                <c:pt idx="39009">
                  <c:v>0.89591211240692181</c:v>
                </c:pt>
                <c:pt idx="39010">
                  <c:v>0.89593201448867954</c:v>
                </c:pt>
                <c:pt idx="39011">
                  <c:v>0.89595191657043727</c:v>
                </c:pt>
                <c:pt idx="39012">
                  <c:v>0.89597181865219511</c:v>
                </c:pt>
                <c:pt idx="39013">
                  <c:v>0.89599172073395283</c:v>
                </c:pt>
                <c:pt idx="39014">
                  <c:v>0.89601162281571056</c:v>
                </c:pt>
                <c:pt idx="39015">
                  <c:v>0.89603152489746829</c:v>
                </c:pt>
                <c:pt idx="39016">
                  <c:v>0.89605142697922613</c:v>
                </c:pt>
                <c:pt idx="39017">
                  <c:v>0.89607132906098386</c:v>
                </c:pt>
                <c:pt idx="39018">
                  <c:v>0.89609123114274158</c:v>
                </c:pt>
                <c:pt idx="39019">
                  <c:v>0.89611113322449942</c:v>
                </c:pt>
                <c:pt idx="39020">
                  <c:v>0.89613103530625715</c:v>
                </c:pt>
                <c:pt idx="39021">
                  <c:v>0.89615093738801488</c:v>
                </c:pt>
                <c:pt idx="39022">
                  <c:v>0.89617083946977272</c:v>
                </c:pt>
                <c:pt idx="39023">
                  <c:v>0.89619074155153045</c:v>
                </c:pt>
                <c:pt idx="39024">
                  <c:v>0.8962305457150459</c:v>
                </c:pt>
                <c:pt idx="39025">
                  <c:v>0.89625044779680374</c:v>
                </c:pt>
                <c:pt idx="39026">
                  <c:v>0.89627034987856147</c:v>
                </c:pt>
                <c:pt idx="39027">
                  <c:v>0.8962902519603192</c:v>
                </c:pt>
                <c:pt idx="39028">
                  <c:v>0.89631015404207692</c:v>
                </c:pt>
                <c:pt idx="39029">
                  <c:v>0.89634995820559249</c:v>
                </c:pt>
                <c:pt idx="39030">
                  <c:v>0.89636986028735022</c:v>
                </c:pt>
                <c:pt idx="39031">
                  <c:v>0.89638976236910795</c:v>
                </c:pt>
                <c:pt idx="39032">
                  <c:v>0.89640966445086578</c:v>
                </c:pt>
                <c:pt idx="39033">
                  <c:v>0.89642956653262351</c:v>
                </c:pt>
                <c:pt idx="39034">
                  <c:v>0.89644946861438124</c:v>
                </c:pt>
                <c:pt idx="39035">
                  <c:v>0.89646937069613897</c:v>
                </c:pt>
                <c:pt idx="39036">
                  <c:v>0.89648927277789681</c:v>
                </c:pt>
                <c:pt idx="39037">
                  <c:v>0.89650917485965453</c:v>
                </c:pt>
                <c:pt idx="39038">
                  <c:v>0.89654897902316999</c:v>
                </c:pt>
                <c:pt idx="39039">
                  <c:v>0.89656888110492783</c:v>
                </c:pt>
                <c:pt idx="39040">
                  <c:v>0.89658878318668556</c:v>
                </c:pt>
                <c:pt idx="39041">
                  <c:v>0.89660868526844328</c:v>
                </c:pt>
                <c:pt idx="39042">
                  <c:v>0.89662858735020112</c:v>
                </c:pt>
                <c:pt idx="39043">
                  <c:v>0.89664848943195885</c:v>
                </c:pt>
                <c:pt idx="39044">
                  <c:v>0.89666839151371658</c:v>
                </c:pt>
                <c:pt idx="39045">
                  <c:v>0.89668829359547431</c:v>
                </c:pt>
                <c:pt idx="39046">
                  <c:v>0.89670819567723203</c:v>
                </c:pt>
                <c:pt idx="39047">
                  <c:v>0.89672809775898987</c:v>
                </c:pt>
                <c:pt idx="39048">
                  <c:v>0.8967479998407476</c:v>
                </c:pt>
                <c:pt idx="39049">
                  <c:v>0.89676790192250533</c:v>
                </c:pt>
                <c:pt idx="39050">
                  <c:v>0.89678780400426317</c:v>
                </c:pt>
                <c:pt idx="39051">
                  <c:v>0.89682760816777862</c:v>
                </c:pt>
                <c:pt idx="39052">
                  <c:v>0.89684751024953646</c:v>
                </c:pt>
                <c:pt idx="39053">
                  <c:v>0.89686741233129419</c:v>
                </c:pt>
                <c:pt idx="39054">
                  <c:v>0.89688731441305192</c:v>
                </c:pt>
                <c:pt idx="39055">
                  <c:v>0.89690721649480964</c:v>
                </c:pt>
                <c:pt idx="39056">
                  <c:v>0.89692711857656748</c:v>
                </c:pt>
                <c:pt idx="39057">
                  <c:v>0.89694702065832521</c:v>
                </c:pt>
                <c:pt idx="39058">
                  <c:v>0.89696692274008294</c:v>
                </c:pt>
                <c:pt idx="39059">
                  <c:v>0.89698682482184067</c:v>
                </c:pt>
                <c:pt idx="39060">
                  <c:v>0.89700672690359851</c:v>
                </c:pt>
                <c:pt idx="39061">
                  <c:v>0.89702662898535623</c:v>
                </c:pt>
                <c:pt idx="39062">
                  <c:v>0.89704653106711396</c:v>
                </c:pt>
                <c:pt idx="39063">
                  <c:v>0.8970664331488718</c:v>
                </c:pt>
                <c:pt idx="39064">
                  <c:v>0.89708633523062953</c:v>
                </c:pt>
                <c:pt idx="39065">
                  <c:v>0.89710623731238726</c:v>
                </c:pt>
                <c:pt idx="39066">
                  <c:v>0.89712613939414498</c:v>
                </c:pt>
                <c:pt idx="39067">
                  <c:v>0.89714604147590271</c:v>
                </c:pt>
                <c:pt idx="39068">
                  <c:v>0.89716594355766055</c:v>
                </c:pt>
                <c:pt idx="39069">
                  <c:v>0.89718584563941828</c:v>
                </c:pt>
                <c:pt idx="39070">
                  <c:v>0.89720574772117601</c:v>
                </c:pt>
                <c:pt idx="39071">
                  <c:v>0.89722564980293384</c:v>
                </c:pt>
                <c:pt idx="39072">
                  <c:v>0.8972654539664493</c:v>
                </c:pt>
                <c:pt idx="39073">
                  <c:v>0.89728535604820703</c:v>
                </c:pt>
                <c:pt idx="39074">
                  <c:v>0.89730525812996476</c:v>
                </c:pt>
                <c:pt idx="39075">
                  <c:v>0.89732516021172259</c:v>
                </c:pt>
                <c:pt idx="39076">
                  <c:v>0.89734506229348032</c:v>
                </c:pt>
                <c:pt idx="39077">
                  <c:v>0.89736496437523805</c:v>
                </c:pt>
                <c:pt idx="39078">
                  <c:v>0.89738486645699589</c:v>
                </c:pt>
                <c:pt idx="39079">
                  <c:v>0.89740476853875362</c:v>
                </c:pt>
                <c:pt idx="39080">
                  <c:v>0.89742467062051134</c:v>
                </c:pt>
                <c:pt idx="39081">
                  <c:v>0.89744457270226907</c:v>
                </c:pt>
                <c:pt idx="39082">
                  <c:v>0.89746447478402691</c:v>
                </c:pt>
                <c:pt idx="39083">
                  <c:v>0.89748437686578464</c:v>
                </c:pt>
                <c:pt idx="39084">
                  <c:v>0.89750427894754237</c:v>
                </c:pt>
                <c:pt idx="39085">
                  <c:v>0.89752418102930021</c:v>
                </c:pt>
                <c:pt idx="39086">
                  <c:v>0.89754408311105793</c:v>
                </c:pt>
                <c:pt idx="39087">
                  <c:v>0.89756398519281566</c:v>
                </c:pt>
                <c:pt idx="39088">
                  <c:v>0.89758388727457339</c:v>
                </c:pt>
                <c:pt idx="39089">
                  <c:v>0.89762369143808896</c:v>
                </c:pt>
                <c:pt idx="39090">
                  <c:v>0.89764359351984668</c:v>
                </c:pt>
                <c:pt idx="39091">
                  <c:v>0.89766349560160452</c:v>
                </c:pt>
                <c:pt idx="39092">
                  <c:v>0.89768339768336225</c:v>
                </c:pt>
                <c:pt idx="39093">
                  <c:v>0.89770329976511998</c:v>
                </c:pt>
                <c:pt idx="39094">
                  <c:v>0.89772320184687771</c:v>
                </c:pt>
                <c:pt idx="39095">
                  <c:v>0.89774310392863543</c:v>
                </c:pt>
                <c:pt idx="39096">
                  <c:v>0.89776300601039327</c:v>
                </c:pt>
                <c:pt idx="39097">
                  <c:v>0.897782908092151</c:v>
                </c:pt>
                <c:pt idx="39098">
                  <c:v>0.89780281017390873</c:v>
                </c:pt>
                <c:pt idx="39099">
                  <c:v>0.89784261433742429</c:v>
                </c:pt>
                <c:pt idx="39100">
                  <c:v>0.89786251641918202</c:v>
                </c:pt>
                <c:pt idx="39101">
                  <c:v>0.89788241850093975</c:v>
                </c:pt>
                <c:pt idx="39102">
                  <c:v>0.89790232058269759</c:v>
                </c:pt>
                <c:pt idx="39103">
                  <c:v>0.89792222266445532</c:v>
                </c:pt>
                <c:pt idx="39104">
                  <c:v>0.89794212474621304</c:v>
                </c:pt>
                <c:pt idx="39105">
                  <c:v>0.89796202682797088</c:v>
                </c:pt>
                <c:pt idx="39106">
                  <c:v>0.89798192890972861</c:v>
                </c:pt>
                <c:pt idx="39107">
                  <c:v>0.89800183099148634</c:v>
                </c:pt>
                <c:pt idx="39108">
                  <c:v>0.89802173307324407</c:v>
                </c:pt>
                <c:pt idx="39109">
                  <c:v>0.8980416351550019</c:v>
                </c:pt>
                <c:pt idx="39110">
                  <c:v>0.89806153723675963</c:v>
                </c:pt>
                <c:pt idx="39111">
                  <c:v>0.89808143931851736</c:v>
                </c:pt>
                <c:pt idx="39112">
                  <c:v>0.89812124348203293</c:v>
                </c:pt>
                <c:pt idx="39113">
                  <c:v>0.89816104764554838</c:v>
                </c:pt>
                <c:pt idx="39114">
                  <c:v>0.89818094972730622</c:v>
                </c:pt>
                <c:pt idx="39115">
                  <c:v>0.89820085180906395</c:v>
                </c:pt>
                <c:pt idx="39116">
                  <c:v>0.89822075389082179</c:v>
                </c:pt>
                <c:pt idx="39117">
                  <c:v>0.89826055805433724</c:v>
                </c:pt>
                <c:pt idx="39118">
                  <c:v>0.89828046013609497</c:v>
                </c:pt>
                <c:pt idx="39119">
                  <c:v>0.89830036221785281</c:v>
                </c:pt>
                <c:pt idx="39120">
                  <c:v>0.89832026429961054</c:v>
                </c:pt>
                <c:pt idx="39121">
                  <c:v>0.89834016638136827</c:v>
                </c:pt>
                <c:pt idx="39122">
                  <c:v>0.8983600684631261</c:v>
                </c:pt>
                <c:pt idx="39123">
                  <c:v>0.89837997054488383</c:v>
                </c:pt>
                <c:pt idx="39124">
                  <c:v>0.89839987262664156</c:v>
                </c:pt>
                <c:pt idx="39125">
                  <c:v>0.89843967679015713</c:v>
                </c:pt>
                <c:pt idx="39126">
                  <c:v>0.89845957887191485</c:v>
                </c:pt>
                <c:pt idx="39127">
                  <c:v>0.89847948095367258</c:v>
                </c:pt>
                <c:pt idx="39128">
                  <c:v>0.89849938303543042</c:v>
                </c:pt>
                <c:pt idx="39129">
                  <c:v>0.89851928511718815</c:v>
                </c:pt>
                <c:pt idx="39130">
                  <c:v>0.89853918719894588</c:v>
                </c:pt>
                <c:pt idx="39131">
                  <c:v>0.89855908928070372</c:v>
                </c:pt>
                <c:pt idx="39132">
                  <c:v>0.89857899136246144</c:v>
                </c:pt>
                <c:pt idx="39133">
                  <c:v>0.89859889344421917</c:v>
                </c:pt>
                <c:pt idx="39134">
                  <c:v>0.89861879552597701</c:v>
                </c:pt>
                <c:pt idx="39135">
                  <c:v>0.89863869760773474</c:v>
                </c:pt>
                <c:pt idx="39136">
                  <c:v>0.89865859968949247</c:v>
                </c:pt>
                <c:pt idx="39137">
                  <c:v>0.89867850177125019</c:v>
                </c:pt>
                <c:pt idx="39138">
                  <c:v>0.89869840385300803</c:v>
                </c:pt>
                <c:pt idx="39139">
                  <c:v>0.89871830593476576</c:v>
                </c:pt>
                <c:pt idx="39140">
                  <c:v>0.89873820801652349</c:v>
                </c:pt>
                <c:pt idx="39141">
                  <c:v>0.89875811009828122</c:v>
                </c:pt>
                <c:pt idx="39142">
                  <c:v>0.89877801218003905</c:v>
                </c:pt>
                <c:pt idx="39143">
                  <c:v>0.89879791426179678</c:v>
                </c:pt>
                <c:pt idx="39144">
                  <c:v>0.89881781634355451</c:v>
                </c:pt>
                <c:pt idx="39145">
                  <c:v>0.89883771842531224</c:v>
                </c:pt>
                <c:pt idx="39146">
                  <c:v>0.89885762050707008</c:v>
                </c:pt>
                <c:pt idx="39147">
                  <c:v>0.89889742467058553</c:v>
                </c:pt>
                <c:pt idx="39148">
                  <c:v>0.89891732675234337</c:v>
                </c:pt>
                <c:pt idx="39149">
                  <c:v>0.8989372288341011</c:v>
                </c:pt>
                <c:pt idx="39150">
                  <c:v>0.89895713091585883</c:v>
                </c:pt>
                <c:pt idx="39151">
                  <c:v>0.89897703299761655</c:v>
                </c:pt>
                <c:pt idx="39152">
                  <c:v>0.89899693507937439</c:v>
                </c:pt>
                <c:pt idx="39153">
                  <c:v>0.89901683716113212</c:v>
                </c:pt>
                <c:pt idx="39154">
                  <c:v>0.89903673924288985</c:v>
                </c:pt>
                <c:pt idx="39155">
                  <c:v>0.89905664132464758</c:v>
                </c:pt>
                <c:pt idx="39156">
                  <c:v>0.89907654340640542</c:v>
                </c:pt>
                <c:pt idx="39157">
                  <c:v>0.89911634756992087</c:v>
                </c:pt>
                <c:pt idx="39158">
                  <c:v>0.89913624965167871</c:v>
                </c:pt>
                <c:pt idx="39159">
                  <c:v>0.89915615173343644</c:v>
                </c:pt>
                <c:pt idx="39160">
                  <c:v>0.89917605381519417</c:v>
                </c:pt>
                <c:pt idx="39161">
                  <c:v>0.89919595589695189</c:v>
                </c:pt>
                <c:pt idx="39162">
                  <c:v>0.89921585797870973</c:v>
                </c:pt>
                <c:pt idx="39163">
                  <c:v>0.89923576006046746</c:v>
                </c:pt>
                <c:pt idx="39164">
                  <c:v>0.89925566214222519</c:v>
                </c:pt>
                <c:pt idx="39165">
                  <c:v>0.89927556422398292</c:v>
                </c:pt>
                <c:pt idx="39166">
                  <c:v>0.89929546630574075</c:v>
                </c:pt>
                <c:pt idx="39167">
                  <c:v>0.89931536838749848</c:v>
                </c:pt>
                <c:pt idx="39168">
                  <c:v>0.89935517255101394</c:v>
                </c:pt>
                <c:pt idx="39169">
                  <c:v>0.89937507463277178</c:v>
                </c:pt>
                <c:pt idx="39170">
                  <c:v>0.8993949767145295</c:v>
                </c:pt>
                <c:pt idx="39171">
                  <c:v>0.89941487879628723</c:v>
                </c:pt>
                <c:pt idx="39172">
                  <c:v>0.89943478087804496</c:v>
                </c:pt>
                <c:pt idx="39173">
                  <c:v>0.8994546829598028</c:v>
                </c:pt>
                <c:pt idx="39174">
                  <c:v>0.89947458504156053</c:v>
                </c:pt>
                <c:pt idx="39175">
                  <c:v>0.89949448712331825</c:v>
                </c:pt>
                <c:pt idx="39176">
                  <c:v>0.89951438920507598</c:v>
                </c:pt>
                <c:pt idx="39177">
                  <c:v>0.89953429128683382</c:v>
                </c:pt>
                <c:pt idx="39178">
                  <c:v>0.89955419336859155</c:v>
                </c:pt>
                <c:pt idx="39179">
                  <c:v>0.89957409545034928</c:v>
                </c:pt>
                <c:pt idx="39180">
                  <c:v>0.89961389961386484</c:v>
                </c:pt>
                <c:pt idx="39181">
                  <c:v>0.89963380169562257</c:v>
                </c:pt>
                <c:pt idx="39182">
                  <c:v>0.8996537037773803</c:v>
                </c:pt>
                <c:pt idx="39183">
                  <c:v>0.89967360585913814</c:v>
                </c:pt>
                <c:pt idx="39184">
                  <c:v>0.89969350794089586</c:v>
                </c:pt>
                <c:pt idx="39185">
                  <c:v>0.89971341002265359</c:v>
                </c:pt>
                <c:pt idx="39186">
                  <c:v>0.89973331210441132</c:v>
                </c:pt>
                <c:pt idx="39187">
                  <c:v>0.89975321418616916</c:v>
                </c:pt>
                <c:pt idx="39188">
                  <c:v>0.89977311626792689</c:v>
                </c:pt>
                <c:pt idx="39189">
                  <c:v>0.89979301834968461</c:v>
                </c:pt>
                <c:pt idx="39190">
                  <c:v>0.89981292043144245</c:v>
                </c:pt>
                <c:pt idx="39191">
                  <c:v>0.89983282251320018</c:v>
                </c:pt>
                <c:pt idx="39192">
                  <c:v>0.89985272459495791</c:v>
                </c:pt>
                <c:pt idx="39193">
                  <c:v>0.89987262667671564</c:v>
                </c:pt>
                <c:pt idx="39194">
                  <c:v>0.89989252875847336</c:v>
                </c:pt>
                <c:pt idx="39195">
                  <c:v>0.8999124308402312</c:v>
                </c:pt>
                <c:pt idx="39196">
                  <c:v>0.89995223500374666</c:v>
                </c:pt>
                <c:pt idx="39197">
                  <c:v>0.8999721370855045</c:v>
                </c:pt>
                <c:pt idx="39198">
                  <c:v>0.89999203916726223</c:v>
                </c:pt>
                <c:pt idx="39199">
                  <c:v>0.90001194124901995</c:v>
                </c:pt>
                <c:pt idx="39200">
                  <c:v>0.90003184333077768</c:v>
                </c:pt>
                <c:pt idx="39201">
                  <c:v>0.90005174541253541</c:v>
                </c:pt>
                <c:pt idx="39202">
                  <c:v>0.90007164749429325</c:v>
                </c:pt>
                <c:pt idx="39203">
                  <c:v>0.90009154957605098</c:v>
                </c:pt>
                <c:pt idx="39204">
                  <c:v>0.9001114516578087</c:v>
                </c:pt>
                <c:pt idx="39205">
                  <c:v>0.90013135373956654</c:v>
                </c:pt>
                <c:pt idx="39206">
                  <c:v>0.900171157903082</c:v>
                </c:pt>
                <c:pt idx="39207">
                  <c:v>0.90019105998483973</c:v>
                </c:pt>
                <c:pt idx="39208">
                  <c:v>0.90021096206659756</c:v>
                </c:pt>
                <c:pt idx="39209">
                  <c:v>0.90023086414835529</c:v>
                </c:pt>
                <c:pt idx="39210">
                  <c:v>0.90025076623011302</c:v>
                </c:pt>
                <c:pt idx="39211">
                  <c:v>0.90027066831187086</c:v>
                </c:pt>
                <c:pt idx="39212">
                  <c:v>0.90029057039362859</c:v>
                </c:pt>
                <c:pt idx="39213">
                  <c:v>0.90031047247538631</c:v>
                </c:pt>
                <c:pt idx="39214">
                  <c:v>0.90033037455714404</c:v>
                </c:pt>
                <c:pt idx="39215">
                  <c:v>0.90035027663890188</c:v>
                </c:pt>
                <c:pt idx="39216">
                  <c:v>0.90037017872065961</c:v>
                </c:pt>
                <c:pt idx="39217">
                  <c:v>0.90039008080241734</c:v>
                </c:pt>
                <c:pt idx="39218">
                  <c:v>0.90040998288417506</c:v>
                </c:pt>
                <c:pt idx="39219">
                  <c:v>0.9004298849659329</c:v>
                </c:pt>
                <c:pt idx="39220">
                  <c:v>0.90044978704769063</c:v>
                </c:pt>
                <c:pt idx="39221">
                  <c:v>0.90046968912944836</c:v>
                </c:pt>
                <c:pt idx="39222">
                  <c:v>0.90048959121120609</c:v>
                </c:pt>
                <c:pt idx="39223">
                  <c:v>0.90050949329296393</c:v>
                </c:pt>
                <c:pt idx="39224">
                  <c:v>0.90052939537472165</c:v>
                </c:pt>
                <c:pt idx="39225">
                  <c:v>0.90054929745647938</c:v>
                </c:pt>
                <c:pt idx="39226">
                  <c:v>0.90056919953823711</c:v>
                </c:pt>
                <c:pt idx="39227">
                  <c:v>0.90058910161999495</c:v>
                </c:pt>
                <c:pt idx="39228">
                  <c:v>0.90060900370175268</c:v>
                </c:pt>
                <c:pt idx="39229">
                  <c:v>0.9006289057835104</c:v>
                </c:pt>
                <c:pt idx="39230">
                  <c:v>0.90064880786526813</c:v>
                </c:pt>
                <c:pt idx="39231">
                  <c:v>0.90066870994702597</c:v>
                </c:pt>
                <c:pt idx="39232">
                  <c:v>0.9006886120287837</c:v>
                </c:pt>
                <c:pt idx="39233">
                  <c:v>0.90070851411054142</c:v>
                </c:pt>
                <c:pt idx="39234">
                  <c:v>0.90072841619229926</c:v>
                </c:pt>
                <c:pt idx="39235">
                  <c:v>0.90074831827405699</c:v>
                </c:pt>
                <c:pt idx="39236">
                  <c:v>0.90076822035581472</c:v>
                </c:pt>
                <c:pt idx="39237">
                  <c:v>0.90078812243757245</c:v>
                </c:pt>
                <c:pt idx="39238">
                  <c:v>0.90080802451933029</c:v>
                </c:pt>
                <c:pt idx="39239">
                  <c:v>0.90082792660108801</c:v>
                </c:pt>
                <c:pt idx="39240">
                  <c:v>0.90084782868284574</c:v>
                </c:pt>
                <c:pt idx="39241">
                  <c:v>0.90086773076460347</c:v>
                </c:pt>
                <c:pt idx="39242">
                  <c:v>0.90090753492811904</c:v>
                </c:pt>
                <c:pt idx="39243">
                  <c:v>0.90092743700987676</c:v>
                </c:pt>
                <c:pt idx="39244">
                  <c:v>0.90096724117339233</c:v>
                </c:pt>
                <c:pt idx="39245">
                  <c:v>0.90100704533690779</c:v>
                </c:pt>
                <c:pt idx="39246">
                  <c:v>0.90102694741866562</c:v>
                </c:pt>
                <c:pt idx="39247">
                  <c:v>0.90106675158218108</c:v>
                </c:pt>
                <c:pt idx="39248">
                  <c:v>0.90108665366393892</c:v>
                </c:pt>
                <c:pt idx="39249">
                  <c:v>0.90110655574569665</c:v>
                </c:pt>
                <c:pt idx="39250">
                  <c:v>0.90112645782745437</c:v>
                </c:pt>
                <c:pt idx="39251">
                  <c:v>0.9011463599092121</c:v>
                </c:pt>
                <c:pt idx="39252">
                  <c:v>0.90116626199096994</c:v>
                </c:pt>
                <c:pt idx="39253">
                  <c:v>0.90118616407272767</c:v>
                </c:pt>
                <c:pt idx="39254">
                  <c:v>0.9012060661544854</c:v>
                </c:pt>
                <c:pt idx="39255">
                  <c:v>0.90122596823624312</c:v>
                </c:pt>
                <c:pt idx="39256">
                  <c:v>0.90124587031800096</c:v>
                </c:pt>
                <c:pt idx="39257">
                  <c:v>0.90126577239975869</c:v>
                </c:pt>
                <c:pt idx="39258">
                  <c:v>0.90128567448151642</c:v>
                </c:pt>
                <c:pt idx="39259">
                  <c:v>0.90132547864503199</c:v>
                </c:pt>
                <c:pt idx="39260">
                  <c:v>0.90134538072678971</c:v>
                </c:pt>
                <c:pt idx="39261">
                  <c:v>0.90136528280854744</c:v>
                </c:pt>
                <c:pt idx="39262">
                  <c:v>0.90138518489030517</c:v>
                </c:pt>
                <c:pt idx="39263">
                  <c:v>0.90140508697206301</c:v>
                </c:pt>
                <c:pt idx="39264">
                  <c:v>0.90142498905382074</c:v>
                </c:pt>
                <c:pt idx="39265">
                  <c:v>0.90144489113557846</c:v>
                </c:pt>
                <c:pt idx="39266">
                  <c:v>0.90148469529909403</c:v>
                </c:pt>
                <c:pt idx="39267">
                  <c:v>0.90150459738085176</c:v>
                </c:pt>
                <c:pt idx="39268">
                  <c:v>0.90156430362612505</c:v>
                </c:pt>
                <c:pt idx="39269">
                  <c:v>0.90158420570788278</c:v>
                </c:pt>
                <c:pt idx="39270">
                  <c:v>0.90160410778964062</c:v>
                </c:pt>
                <c:pt idx="39271">
                  <c:v>0.90162400987139835</c:v>
                </c:pt>
                <c:pt idx="39272">
                  <c:v>0.90164391195315607</c:v>
                </c:pt>
                <c:pt idx="39273">
                  <c:v>0.9016638140349138</c:v>
                </c:pt>
                <c:pt idx="39274">
                  <c:v>0.90168371611667164</c:v>
                </c:pt>
                <c:pt idx="39275">
                  <c:v>0.90170361819842937</c:v>
                </c:pt>
                <c:pt idx="39276">
                  <c:v>0.9017235202801871</c:v>
                </c:pt>
                <c:pt idx="39277">
                  <c:v>0.90174342236194494</c:v>
                </c:pt>
                <c:pt idx="39278">
                  <c:v>0.90176332444370266</c:v>
                </c:pt>
                <c:pt idx="39279">
                  <c:v>0.90180312860721812</c:v>
                </c:pt>
                <c:pt idx="39280">
                  <c:v>0.90182303068897596</c:v>
                </c:pt>
                <c:pt idx="39281">
                  <c:v>0.90184293277073369</c:v>
                </c:pt>
                <c:pt idx="39282">
                  <c:v>0.90188273693424925</c:v>
                </c:pt>
                <c:pt idx="39283">
                  <c:v>0.90190263901600698</c:v>
                </c:pt>
                <c:pt idx="39284">
                  <c:v>0.90192254109776471</c:v>
                </c:pt>
                <c:pt idx="39285">
                  <c:v>0.90194244317952244</c:v>
                </c:pt>
                <c:pt idx="39286">
                  <c:v>0.90196234526128027</c:v>
                </c:pt>
                <c:pt idx="39287">
                  <c:v>0.901982247343038</c:v>
                </c:pt>
                <c:pt idx="39288">
                  <c:v>0.90200214942479573</c:v>
                </c:pt>
                <c:pt idx="39289">
                  <c:v>0.90202205150655357</c:v>
                </c:pt>
                <c:pt idx="39290">
                  <c:v>0.9020419535883113</c:v>
                </c:pt>
                <c:pt idx="39291">
                  <c:v>0.90206185567006902</c:v>
                </c:pt>
                <c:pt idx="39292">
                  <c:v>0.90210165983358459</c:v>
                </c:pt>
                <c:pt idx="39293">
                  <c:v>0.90216136607885777</c:v>
                </c:pt>
                <c:pt idx="39294">
                  <c:v>0.90218126816061561</c:v>
                </c:pt>
                <c:pt idx="39295">
                  <c:v>0.90220117024237334</c:v>
                </c:pt>
                <c:pt idx="39296">
                  <c:v>0.90222107232413107</c:v>
                </c:pt>
                <c:pt idx="39297">
                  <c:v>0.9022409744058888</c:v>
                </c:pt>
                <c:pt idx="39298">
                  <c:v>0.90226087648764663</c:v>
                </c:pt>
                <c:pt idx="39299">
                  <c:v>0.90228077856940436</c:v>
                </c:pt>
                <c:pt idx="39300">
                  <c:v>0.90230068065116209</c:v>
                </c:pt>
                <c:pt idx="39301">
                  <c:v>0.90232058273291982</c:v>
                </c:pt>
                <c:pt idx="39302">
                  <c:v>0.90234048481467766</c:v>
                </c:pt>
                <c:pt idx="39303">
                  <c:v>0.90236038689643538</c:v>
                </c:pt>
                <c:pt idx="39304">
                  <c:v>0.90238028897819311</c:v>
                </c:pt>
                <c:pt idx="39305">
                  <c:v>0.90240019105995084</c:v>
                </c:pt>
                <c:pt idx="39306">
                  <c:v>0.90242009314170868</c:v>
                </c:pt>
                <c:pt idx="39307">
                  <c:v>0.90243999522346641</c:v>
                </c:pt>
                <c:pt idx="39308">
                  <c:v>0.90245989730522413</c:v>
                </c:pt>
                <c:pt idx="39309">
                  <c:v>0.90247979938698197</c:v>
                </c:pt>
                <c:pt idx="39310">
                  <c:v>0.9024997014687397</c:v>
                </c:pt>
                <c:pt idx="39311">
                  <c:v>0.90251960355049743</c:v>
                </c:pt>
                <c:pt idx="39312">
                  <c:v>0.90253950563225516</c:v>
                </c:pt>
                <c:pt idx="39313">
                  <c:v>0.902559407714013</c:v>
                </c:pt>
                <c:pt idx="39314">
                  <c:v>0.90257930979577072</c:v>
                </c:pt>
                <c:pt idx="39315">
                  <c:v>0.90261911395928618</c:v>
                </c:pt>
                <c:pt idx="39316">
                  <c:v>0.90265891812280175</c:v>
                </c:pt>
                <c:pt idx="39317">
                  <c:v>0.90267882020455947</c:v>
                </c:pt>
                <c:pt idx="39318">
                  <c:v>0.9026987222863172</c:v>
                </c:pt>
                <c:pt idx="39319">
                  <c:v>0.90271862436807504</c:v>
                </c:pt>
                <c:pt idx="39320">
                  <c:v>0.90273852644983277</c:v>
                </c:pt>
                <c:pt idx="39321">
                  <c:v>0.9027584285315905</c:v>
                </c:pt>
                <c:pt idx="39322">
                  <c:v>0.90277833061334833</c:v>
                </c:pt>
                <c:pt idx="39323">
                  <c:v>0.90279823269510606</c:v>
                </c:pt>
                <c:pt idx="39324">
                  <c:v>0.90281813477686379</c:v>
                </c:pt>
                <c:pt idx="39325">
                  <c:v>0.90283803685862152</c:v>
                </c:pt>
                <c:pt idx="39326">
                  <c:v>0.90285793894037925</c:v>
                </c:pt>
                <c:pt idx="39327">
                  <c:v>0.90289774310389481</c:v>
                </c:pt>
                <c:pt idx="39328">
                  <c:v>0.90291764518565254</c:v>
                </c:pt>
                <c:pt idx="39329">
                  <c:v>0.90293754726741038</c:v>
                </c:pt>
                <c:pt idx="39330">
                  <c:v>0.90295744934916811</c:v>
                </c:pt>
                <c:pt idx="39331">
                  <c:v>0.90297735143092583</c:v>
                </c:pt>
                <c:pt idx="39332">
                  <c:v>0.90299725351268356</c:v>
                </c:pt>
                <c:pt idx="39333">
                  <c:v>0.90301715559444129</c:v>
                </c:pt>
                <c:pt idx="39334">
                  <c:v>0.90303705767619913</c:v>
                </c:pt>
                <c:pt idx="39335">
                  <c:v>0.90305695975795686</c:v>
                </c:pt>
                <c:pt idx="39336">
                  <c:v>0.90307686183971458</c:v>
                </c:pt>
                <c:pt idx="39337">
                  <c:v>0.90309676392147242</c:v>
                </c:pt>
                <c:pt idx="39338">
                  <c:v>0.90311666600323015</c:v>
                </c:pt>
                <c:pt idx="39339">
                  <c:v>0.90313656808498788</c:v>
                </c:pt>
                <c:pt idx="39340">
                  <c:v>0.90315647016674561</c:v>
                </c:pt>
                <c:pt idx="39341">
                  <c:v>0.90317637224850345</c:v>
                </c:pt>
                <c:pt idx="39342">
                  <c:v>0.90319627433026117</c:v>
                </c:pt>
                <c:pt idx="39343">
                  <c:v>0.9032161764120189</c:v>
                </c:pt>
                <c:pt idx="39344">
                  <c:v>0.90323607849377674</c:v>
                </c:pt>
                <c:pt idx="39345">
                  <c:v>0.9032758826572922</c:v>
                </c:pt>
                <c:pt idx="39346">
                  <c:v>0.90329578473904992</c:v>
                </c:pt>
                <c:pt idx="39347">
                  <c:v>0.90331568682080776</c:v>
                </c:pt>
                <c:pt idx="39348">
                  <c:v>0.90333558890256549</c:v>
                </c:pt>
                <c:pt idx="39349">
                  <c:v>0.90335549098432322</c:v>
                </c:pt>
                <c:pt idx="39350">
                  <c:v>0.90339529514783878</c:v>
                </c:pt>
                <c:pt idx="39351">
                  <c:v>0.90341519722959651</c:v>
                </c:pt>
                <c:pt idx="39352">
                  <c:v>0.90343509931135424</c:v>
                </c:pt>
                <c:pt idx="39353">
                  <c:v>0.90345500139311208</c:v>
                </c:pt>
                <c:pt idx="39354">
                  <c:v>0.90347490347486981</c:v>
                </c:pt>
                <c:pt idx="39355">
                  <c:v>0.90349480555662753</c:v>
                </c:pt>
                <c:pt idx="39356">
                  <c:v>0.90351470763838537</c:v>
                </c:pt>
                <c:pt idx="39357">
                  <c:v>0.9035346097201431</c:v>
                </c:pt>
                <c:pt idx="39358">
                  <c:v>0.90357441388365856</c:v>
                </c:pt>
                <c:pt idx="39359">
                  <c:v>0.90359431596541628</c:v>
                </c:pt>
                <c:pt idx="39360">
                  <c:v>0.90361421804717412</c:v>
                </c:pt>
                <c:pt idx="39361">
                  <c:v>0.90363412012893185</c:v>
                </c:pt>
                <c:pt idx="39362">
                  <c:v>0.90365402221068958</c:v>
                </c:pt>
                <c:pt idx="39363">
                  <c:v>0.90367392429244742</c:v>
                </c:pt>
                <c:pt idx="39364">
                  <c:v>0.90369382637420514</c:v>
                </c:pt>
                <c:pt idx="39365">
                  <c:v>0.90371372845596287</c:v>
                </c:pt>
                <c:pt idx="39366">
                  <c:v>0.9037336305377206</c:v>
                </c:pt>
                <c:pt idx="39367">
                  <c:v>0.90375353261947844</c:v>
                </c:pt>
                <c:pt idx="39368">
                  <c:v>0.90377343470123617</c:v>
                </c:pt>
                <c:pt idx="39369">
                  <c:v>0.90379333678299389</c:v>
                </c:pt>
                <c:pt idx="39370">
                  <c:v>0.90381323886475162</c:v>
                </c:pt>
                <c:pt idx="39371">
                  <c:v>0.90383314094650946</c:v>
                </c:pt>
                <c:pt idx="39372">
                  <c:v>0.90385304302826719</c:v>
                </c:pt>
                <c:pt idx="39373">
                  <c:v>0.90387294511002492</c:v>
                </c:pt>
                <c:pt idx="39374">
                  <c:v>0.90389284719178264</c:v>
                </c:pt>
                <c:pt idx="39375">
                  <c:v>0.90391274927354048</c:v>
                </c:pt>
                <c:pt idx="39376">
                  <c:v>0.90393265135529821</c:v>
                </c:pt>
                <c:pt idx="39377">
                  <c:v>0.90395255343705594</c:v>
                </c:pt>
                <c:pt idx="39378">
                  <c:v>0.90397245551881378</c:v>
                </c:pt>
                <c:pt idx="39379">
                  <c:v>0.90399235760057151</c:v>
                </c:pt>
                <c:pt idx="39380">
                  <c:v>0.90401225968232923</c:v>
                </c:pt>
                <c:pt idx="39381">
                  <c:v>0.90403216176408696</c:v>
                </c:pt>
                <c:pt idx="39382">
                  <c:v>0.9040520638458448</c:v>
                </c:pt>
                <c:pt idx="39383">
                  <c:v>0.90407196592760253</c:v>
                </c:pt>
                <c:pt idx="39384">
                  <c:v>0.90409186800936026</c:v>
                </c:pt>
                <c:pt idx="39385">
                  <c:v>0.90411177009111809</c:v>
                </c:pt>
                <c:pt idx="39386">
                  <c:v>0.90413167217287582</c:v>
                </c:pt>
                <c:pt idx="39387">
                  <c:v>0.90415157425463355</c:v>
                </c:pt>
                <c:pt idx="39388">
                  <c:v>0.90417147633639128</c:v>
                </c:pt>
                <c:pt idx="39389">
                  <c:v>0.90419137841814901</c:v>
                </c:pt>
                <c:pt idx="39390">
                  <c:v>0.90421128049990684</c:v>
                </c:pt>
                <c:pt idx="39391">
                  <c:v>0.90423118258166457</c:v>
                </c:pt>
                <c:pt idx="39392">
                  <c:v>0.9042510846634223</c:v>
                </c:pt>
                <c:pt idx="39393">
                  <c:v>0.90427098674518014</c:v>
                </c:pt>
                <c:pt idx="39394">
                  <c:v>0.90429088882693787</c:v>
                </c:pt>
                <c:pt idx="39395">
                  <c:v>0.90431079090869559</c:v>
                </c:pt>
                <c:pt idx="39396">
                  <c:v>0.90435059507221105</c:v>
                </c:pt>
                <c:pt idx="39397">
                  <c:v>0.90437049715396889</c:v>
                </c:pt>
                <c:pt idx="39398">
                  <c:v>0.90439039923572662</c:v>
                </c:pt>
                <c:pt idx="39399">
                  <c:v>0.90441030131748434</c:v>
                </c:pt>
                <c:pt idx="39400">
                  <c:v>0.90443020339924218</c:v>
                </c:pt>
                <c:pt idx="39401">
                  <c:v>0.90445010548099991</c:v>
                </c:pt>
                <c:pt idx="39402">
                  <c:v>0.90447000756275764</c:v>
                </c:pt>
                <c:pt idx="39403">
                  <c:v>0.90448990964451537</c:v>
                </c:pt>
                <c:pt idx="39404">
                  <c:v>0.90450981172627321</c:v>
                </c:pt>
                <c:pt idx="39405">
                  <c:v>0.90454961588978866</c:v>
                </c:pt>
                <c:pt idx="39406">
                  <c:v>0.9045695179715465</c:v>
                </c:pt>
                <c:pt idx="39407">
                  <c:v>0.90458942005330423</c:v>
                </c:pt>
                <c:pt idx="39408">
                  <c:v>0.90460932213506196</c:v>
                </c:pt>
                <c:pt idx="39409">
                  <c:v>0.90462922421681968</c:v>
                </c:pt>
                <c:pt idx="39410">
                  <c:v>0.90464912629857752</c:v>
                </c:pt>
                <c:pt idx="39411">
                  <c:v>0.90466902838033525</c:v>
                </c:pt>
                <c:pt idx="39412">
                  <c:v>0.90468893046209298</c:v>
                </c:pt>
                <c:pt idx="39413">
                  <c:v>0.90470883254385071</c:v>
                </c:pt>
                <c:pt idx="39414">
                  <c:v>0.90472873462560854</c:v>
                </c:pt>
                <c:pt idx="39415">
                  <c:v>0.904768538789124</c:v>
                </c:pt>
                <c:pt idx="39416">
                  <c:v>0.90478844087088173</c:v>
                </c:pt>
                <c:pt idx="39417">
                  <c:v>0.90480834295263957</c:v>
                </c:pt>
                <c:pt idx="39418">
                  <c:v>0.90482824503439729</c:v>
                </c:pt>
                <c:pt idx="39419">
                  <c:v>0.90484814711615502</c:v>
                </c:pt>
                <c:pt idx="39420">
                  <c:v>0.90486804919791286</c:v>
                </c:pt>
                <c:pt idx="39421">
                  <c:v>0.90488795127967059</c:v>
                </c:pt>
                <c:pt idx="39422">
                  <c:v>0.90490785336142832</c:v>
                </c:pt>
                <c:pt idx="39423">
                  <c:v>0.90492775544318604</c:v>
                </c:pt>
                <c:pt idx="39424">
                  <c:v>0.90494765752494377</c:v>
                </c:pt>
                <c:pt idx="39425">
                  <c:v>0.90498746168845934</c:v>
                </c:pt>
                <c:pt idx="39426">
                  <c:v>0.90500736377021707</c:v>
                </c:pt>
                <c:pt idx="39427">
                  <c:v>0.9050272658519749</c:v>
                </c:pt>
                <c:pt idx="39428">
                  <c:v>0.90504716793373263</c:v>
                </c:pt>
                <c:pt idx="39429">
                  <c:v>0.90506707001549036</c:v>
                </c:pt>
                <c:pt idx="39430">
                  <c:v>0.90508697209724809</c:v>
                </c:pt>
                <c:pt idx="39431">
                  <c:v>0.90510687417900593</c:v>
                </c:pt>
                <c:pt idx="39432">
                  <c:v>0.90512677626076365</c:v>
                </c:pt>
                <c:pt idx="39433">
                  <c:v>0.90516658042427922</c:v>
                </c:pt>
                <c:pt idx="39434">
                  <c:v>0.90518648250603695</c:v>
                </c:pt>
                <c:pt idx="39435">
                  <c:v>0.90520638458779468</c:v>
                </c:pt>
                <c:pt idx="39436">
                  <c:v>0.90526609083306797</c:v>
                </c:pt>
                <c:pt idx="39437">
                  <c:v>0.9052859929148257</c:v>
                </c:pt>
                <c:pt idx="39438">
                  <c:v>0.90530589499658343</c:v>
                </c:pt>
                <c:pt idx="39439">
                  <c:v>0.90532579707834127</c:v>
                </c:pt>
                <c:pt idx="39440">
                  <c:v>0.90534569916009899</c:v>
                </c:pt>
                <c:pt idx="39441">
                  <c:v>0.90536560124185672</c:v>
                </c:pt>
                <c:pt idx="39442">
                  <c:v>0.90538550332361445</c:v>
                </c:pt>
                <c:pt idx="39443">
                  <c:v>0.90540540540537229</c:v>
                </c:pt>
                <c:pt idx="39444">
                  <c:v>0.90542530748713002</c:v>
                </c:pt>
                <c:pt idx="39445">
                  <c:v>0.90544520956888774</c:v>
                </c:pt>
                <c:pt idx="39446">
                  <c:v>0.90546511165064558</c:v>
                </c:pt>
                <c:pt idx="39447">
                  <c:v>0.90548501373240331</c:v>
                </c:pt>
                <c:pt idx="39448">
                  <c:v>0.90550491581416104</c:v>
                </c:pt>
                <c:pt idx="39449">
                  <c:v>0.90552481789591877</c:v>
                </c:pt>
                <c:pt idx="39450">
                  <c:v>0.9055447199776766</c:v>
                </c:pt>
                <c:pt idx="39451">
                  <c:v>0.90556462205943433</c:v>
                </c:pt>
                <c:pt idx="39452">
                  <c:v>0.90558452414119206</c:v>
                </c:pt>
                <c:pt idx="39453">
                  <c:v>0.9056044262229499</c:v>
                </c:pt>
                <c:pt idx="39454">
                  <c:v>0.90562432830470763</c:v>
                </c:pt>
                <c:pt idx="39455">
                  <c:v>0.90564423038646535</c:v>
                </c:pt>
                <c:pt idx="39456">
                  <c:v>0.90566413246822308</c:v>
                </c:pt>
                <c:pt idx="39457">
                  <c:v>0.90568403454998081</c:v>
                </c:pt>
                <c:pt idx="39458">
                  <c:v>0.90572383871349638</c:v>
                </c:pt>
                <c:pt idx="39459">
                  <c:v>0.9057437407952541</c:v>
                </c:pt>
                <c:pt idx="39460">
                  <c:v>0.90576364287701194</c:v>
                </c:pt>
                <c:pt idx="39461">
                  <c:v>0.90578354495876967</c:v>
                </c:pt>
                <c:pt idx="39462">
                  <c:v>0.9058034470405274</c:v>
                </c:pt>
                <c:pt idx="39463">
                  <c:v>0.90582334912228513</c:v>
                </c:pt>
                <c:pt idx="39464">
                  <c:v>0.90584325120404297</c:v>
                </c:pt>
                <c:pt idx="39465">
                  <c:v>0.90586315328580069</c:v>
                </c:pt>
                <c:pt idx="39466">
                  <c:v>0.90588305536755842</c:v>
                </c:pt>
                <c:pt idx="39467">
                  <c:v>0.90592285953107399</c:v>
                </c:pt>
                <c:pt idx="39468">
                  <c:v>0.90594276161283172</c:v>
                </c:pt>
                <c:pt idx="39469">
                  <c:v>0.90596266369458944</c:v>
                </c:pt>
                <c:pt idx="39470">
                  <c:v>0.90598256577634717</c:v>
                </c:pt>
                <c:pt idx="39471">
                  <c:v>0.90600246785810501</c:v>
                </c:pt>
                <c:pt idx="39472">
                  <c:v>0.90602236993986274</c:v>
                </c:pt>
                <c:pt idx="39473">
                  <c:v>0.90604227202162047</c:v>
                </c:pt>
                <c:pt idx="39474">
                  <c:v>0.9060621741033783</c:v>
                </c:pt>
                <c:pt idx="39475">
                  <c:v>0.90608207618513603</c:v>
                </c:pt>
                <c:pt idx="39476">
                  <c:v>0.90610197826689376</c:v>
                </c:pt>
                <c:pt idx="39477">
                  <c:v>0.90612188034865149</c:v>
                </c:pt>
                <c:pt idx="39478">
                  <c:v>0.90614178243040933</c:v>
                </c:pt>
                <c:pt idx="39479">
                  <c:v>0.90616168451216705</c:v>
                </c:pt>
                <c:pt idx="39480">
                  <c:v>0.90618158659392478</c:v>
                </c:pt>
                <c:pt idx="39481">
                  <c:v>0.90620148867568251</c:v>
                </c:pt>
                <c:pt idx="39482">
                  <c:v>0.90622139075744035</c:v>
                </c:pt>
                <c:pt idx="39483">
                  <c:v>0.90624129283919808</c:v>
                </c:pt>
                <c:pt idx="39484">
                  <c:v>0.9062611949209558</c:v>
                </c:pt>
                <c:pt idx="39485">
                  <c:v>0.90628109700271353</c:v>
                </c:pt>
                <c:pt idx="39486">
                  <c:v>0.90630099908447137</c:v>
                </c:pt>
                <c:pt idx="39487">
                  <c:v>0.9063209011662291</c:v>
                </c:pt>
                <c:pt idx="39488">
                  <c:v>0.90634080324798683</c:v>
                </c:pt>
                <c:pt idx="39489">
                  <c:v>0.90636070532974466</c:v>
                </c:pt>
                <c:pt idx="39490">
                  <c:v>0.90638060741150239</c:v>
                </c:pt>
                <c:pt idx="39491">
                  <c:v>0.90640050949326012</c:v>
                </c:pt>
                <c:pt idx="39492">
                  <c:v>0.90642041157501785</c:v>
                </c:pt>
                <c:pt idx="39493">
                  <c:v>0.90646021573853341</c:v>
                </c:pt>
                <c:pt idx="39494">
                  <c:v>0.90648011782029114</c:v>
                </c:pt>
                <c:pt idx="39495">
                  <c:v>0.90650001990204887</c:v>
                </c:pt>
                <c:pt idx="39496">
                  <c:v>0.90653982406556444</c:v>
                </c:pt>
                <c:pt idx="39497">
                  <c:v>0.90655972614732216</c:v>
                </c:pt>
                <c:pt idx="39498">
                  <c:v>0.90657962822907989</c:v>
                </c:pt>
                <c:pt idx="39499">
                  <c:v>0.90659953031083773</c:v>
                </c:pt>
                <c:pt idx="39500">
                  <c:v>0.90661943239259546</c:v>
                </c:pt>
                <c:pt idx="39501">
                  <c:v>0.90663933447435319</c:v>
                </c:pt>
                <c:pt idx="39502">
                  <c:v>0.90665923655611103</c:v>
                </c:pt>
                <c:pt idx="39503">
                  <c:v>0.90669904071962648</c:v>
                </c:pt>
                <c:pt idx="39504">
                  <c:v>0.90671894280138421</c:v>
                </c:pt>
                <c:pt idx="39505">
                  <c:v>0.90673884488314205</c:v>
                </c:pt>
                <c:pt idx="39506">
                  <c:v>0.90675874696489978</c:v>
                </c:pt>
                <c:pt idx="39507">
                  <c:v>0.9067786490466575</c:v>
                </c:pt>
                <c:pt idx="39508">
                  <c:v>0.90679855112841523</c:v>
                </c:pt>
                <c:pt idx="39509">
                  <c:v>0.90681845321017307</c:v>
                </c:pt>
                <c:pt idx="39510">
                  <c:v>0.90685825737368853</c:v>
                </c:pt>
                <c:pt idx="39511">
                  <c:v>0.90687815945544625</c:v>
                </c:pt>
                <c:pt idx="39512">
                  <c:v>0.90689806153720409</c:v>
                </c:pt>
                <c:pt idx="39513">
                  <c:v>0.90691796361896182</c:v>
                </c:pt>
                <c:pt idx="39514">
                  <c:v>0.90693786570071955</c:v>
                </c:pt>
                <c:pt idx="39515">
                  <c:v>0.90695776778247728</c:v>
                </c:pt>
                <c:pt idx="39516">
                  <c:v>0.90697766986423511</c:v>
                </c:pt>
                <c:pt idx="39517">
                  <c:v>0.90699757194599284</c:v>
                </c:pt>
                <c:pt idx="39518">
                  <c:v>0.90701747402775057</c:v>
                </c:pt>
                <c:pt idx="39519">
                  <c:v>0.9070373761095083</c:v>
                </c:pt>
                <c:pt idx="39520">
                  <c:v>0.90705727819126614</c:v>
                </c:pt>
                <c:pt idx="39521">
                  <c:v>0.90707718027302386</c:v>
                </c:pt>
                <c:pt idx="39522">
                  <c:v>0.90709708235478159</c:v>
                </c:pt>
                <c:pt idx="39523">
                  <c:v>0.90711698443653932</c:v>
                </c:pt>
                <c:pt idx="39524">
                  <c:v>0.90715678860005489</c:v>
                </c:pt>
                <c:pt idx="39525">
                  <c:v>0.90717669068181261</c:v>
                </c:pt>
                <c:pt idx="39526">
                  <c:v>0.90719659276357034</c:v>
                </c:pt>
                <c:pt idx="39527">
                  <c:v>0.90721649484532818</c:v>
                </c:pt>
                <c:pt idx="39528">
                  <c:v>0.90723639692708591</c:v>
                </c:pt>
                <c:pt idx="39529">
                  <c:v>0.90725629900884364</c:v>
                </c:pt>
                <c:pt idx="39530">
                  <c:v>0.90727620109060136</c:v>
                </c:pt>
                <c:pt idx="39531">
                  <c:v>0.9072961031723592</c:v>
                </c:pt>
                <c:pt idx="39532">
                  <c:v>0.90731600525411693</c:v>
                </c:pt>
                <c:pt idx="39533">
                  <c:v>0.90733590733587466</c:v>
                </c:pt>
                <c:pt idx="39534">
                  <c:v>0.9073558094176325</c:v>
                </c:pt>
                <c:pt idx="39535">
                  <c:v>0.90737571149939023</c:v>
                </c:pt>
                <c:pt idx="39536">
                  <c:v>0.90739561358114795</c:v>
                </c:pt>
                <c:pt idx="39537">
                  <c:v>0.90741551566290568</c:v>
                </c:pt>
                <c:pt idx="39538">
                  <c:v>0.90743541774466352</c:v>
                </c:pt>
                <c:pt idx="39539">
                  <c:v>0.90745531982642125</c:v>
                </c:pt>
                <c:pt idx="39540">
                  <c:v>0.90747522190817898</c:v>
                </c:pt>
                <c:pt idx="39541">
                  <c:v>0.9074951239899367</c:v>
                </c:pt>
                <c:pt idx="39542">
                  <c:v>0.90751502607169454</c:v>
                </c:pt>
                <c:pt idx="39543">
                  <c:v>0.90753492815345227</c:v>
                </c:pt>
                <c:pt idx="39544">
                  <c:v>0.90755483023521</c:v>
                </c:pt>
                <c:pt idx="39545">
                  <c:v>0.90757473231696784</c:v>
                </c:pt>
                <c:pt idx="39546">
                  <c:v>0.90759463439872556</c:v>
                </c:pt>
                <c:pt idx="39547">
                  <c:v>0.90761453648048329</c:v>
                </c:pt>
                <c:pt idx="39548">
                  <c:v>0.90763443856224102</c:v>
                </c:pt>
                <c:pt idx="39549">
                  <c:v>0.90765434064399875</c:v>
                </c:pt>
                <c:pt idx="39550">
                  <c:v>0.90769414480751431</c:v>
                </c:pt>
                <c:pt idx="39551">
                  <c:v>0.90771404688927204</c:v>
                </c:pt>
                <c:pt idx="39552">
                  <c:v>0.90773394897102988</c:v>
                </c:pt>
                <c:pt idx="39553">
                  <c:v>0.90775385105278761</c:v>
                </c:pt>
                <c:pt idx="39554">
                  <c:v>0.90777375313454534</c:v>
                </c:pt>
                <c:pt idx="39555">
                  <c:v>0.90779365521630306</c:v>
                </c:pt>
                <c:pt idx="39556">
                  <c:v>0.9078135572980609</c:v>
                </c:pt>
                <c:pt idx="39557">
                  <c:v>0.90783345937981863</c:v>
                </c:pt>
                <c:pt idx="39558">
                  <c:v>0.90785336146157636</c:v>
                </c:pt>
                <c:pt idx="39559">
                  <c:v>0.9078732635433342</c:v>
                </c:pt>
                <c:pt idx="39560">
                  <c:v>0.90789316562509192</c:v>
                </c:pt>
                <c:pt idx="39561">
                  <c:v>0.90791306770684965</c:v>
                </c:pt>
                <c:pt idx="39562">
                  <c:v>0.90793296978860738</c:v>
                </c:pt>
                <c:pt idx="39563">
                  <c:v>0.90797277395212295</c:v>
                </c:pt>
                <c:pt idx="39564">
                  <c:v>0.90799267603388067</c:v>
                </c:pt>
                <c:pt idx="39565">
                  <c:v>0.90801257811563851</c:v>
                </c:pt>
                <c:pt idx="39566">
                  <c:v>0.90803248019739624</c:v>
                </c:pt>
                <c:pt idx="39567">
                  <c:v>0.9080722843609117</c:v>
                </c:pt>
                <c:pt idx="39568">
                  <c:v>0.90809218644266954</c:v>
                </c:pt>
                <c:pt idx="39569">
                  <c:v>0.90811208852442726</c:v>
                </c:pt>
                <c:pt idx="39570">
                  <c:v>0.90813199060618499</c:v>
                </c:pt>
                <c:pt idx="39571">
                  <c:v>0.90815189268794283</c:v>
                </c:pt>
                <c:pt idx="39572">
                  <c:v>0.90817179476970056</c:v>
                </c:pt>
                <c:pt idx="39573">
                  <c:v>0.90819169685145829</c:v>
                </c:pt>
                <c:pt idx="39574">
                  <c:v>0.90821159893321601</c:v>
                </c:pt>
                <c:pt idx="39575">
                  <c:v>0.90823150101497385</c:v>
                </c:pt>
                <c:pt idx="39576">
                  <c:v>0.90825140309673158</c:v>
                </c:pt>
                <c:pt idx="39577">
                  <c:v>0.90827130517848931</c:v>
                </c:pt>
                <c:pt idx="39578">
                  <c:v>0.90829120726024704</c:v>
                </c:pt>
                <c:pt idx="39579">
                  <c:v>0.90831110934200487</c:v>
                </c:pt>
                <c:pt idx="39580">
                  <c:v>0.9083310114237626</c:v>
                </c:pt>
                <c:pt idx="39581">
                  <c:v>0.90835091350552033</c:v>
                </c:pt>
                <c:pt idx="39582">
                  <c:v>0.9083907176690359</c:v>
                </c:pt>
                <c:pt idx="39583">
                  <c:v>0.90841061975079362</c:v>
                </c:pt>
                <c:pt idx="39584">
                  <c:v>0.90843052183255135</c:v>
                </c:pt>
                <c:pt idx="39585">
                  <c:v>0.90845042391430908</c:v>
                </c:pt>
                <c:pt idx="39586">
                  <c:v>0.90849022807782465</c:v>
                </c:pt>
                <c:pt idx="39587">
                  <c:v>0.90851013015958237</c:v>
                </c:pt>
                <c:pt idx="39588">
                  <c:v>0.9085300322413401</c:v>
                </c:pt>
                <c:pt idx="39589">
                  <c:v>0.90854993432309794</c:v>
                </c:pt>
                <c:pt idx="39590">
                  <c:v>0.90856983640485567</c:v>
                </c:pt>
                <c:pt idx="39591">
                  <c:v>0.9085897384866134</c:v>
                </c:pt>
                <c:pt idx="39592">
                  <c:v>0.90860964056837124</c:v>
                </c:pt>
                <c:pt idx="39593">
                  <c:v>0.90862954265012896</c:v>
                </c:pt>
                <c:pt idx="39594">
                  <c:v>0.90864944473188669</c:v>
                </c:pt>
                <c:pt idx="39595">
                  <c:v>0.90866934681364442</c:v>
                </c:pt>
                <c:pt idx="39596">
                  <c:v>0.90868924889540226</c:v>
                </c:pt>
                <c:pt idx="39597">
                  <c:v>0.90870915097715999</c:v>
                </c:pt>
                <c:pt idx="39598">
                  <c:v>0.90872905305891771</c:v>
                </c:pt>
                <c:pt idx="39599">
                  <c:v>0.90874895514067555</c:v>
                </c:pt>
                <c:pt idx="39600">
                  <c:v>0.90876885722243328</c:v>
                </c:pt>
                <c:pt idx="39601">
                  <c:v>0.90880866138594874</c:v>
                </c:pt>
                <c:pt idx="39602">
                  <c:v>0.90882856346770657</c:v>
                </c:pt>
                <c:pt idx="39603">
                  <c:v>0.9088484655494643</c:v>
                </c:pt>
                <c:pt idx="39604">
                  <c:v>0.90888826971297987</c:v>
                </c:pt>
                <c:pt idx="39605">
                  <c:v>0.9089081717947376</c:v>
                </c:pt>
                <c:pt idx="39606">
                  <c:v>0.90892807387649532</c:v>
                </c:pt>
                <c:pt idx="39607">
                  <c:v>0.90894797595825305</c:v>
                </c:pt>
                <c:pt idx="39608">
                  <c:v>0.90896787804001089</c:v>
                </c:pt>
                <c:pt idx="39609">
                  <c:v>0.90898778012176862</c:v>
                </c:pt>
                <c:pt idx="39610">
                  <c:v>0.90900768220352635</c:v>
                </c:pt>
                <c:pt idx="39611">
                  <c:v>0.90902758428528418</c:v>
                </c:pt>
                <c:pt idx="39612">
                  <c:v>0.90904748636704191</c:v>
                </c:pt>
                <c:pt idx="39613">
                  <c:v>0.90906738844879964</c:v>
                </c:pt>
                <c:pt idx="39614">
                  <c:v>0.90908729053055737</c:v>
                </c:pt>
                <c:pt idx="39615">
                  <c:v>0.9091071926123151</c:v>
                </c:pt>
                <c:pt idx="39616">
                  <c:v>0.90912709469407293</c:v>
                </c:pt>
                <c:pt idx="39617">
                  <c:v>0.90914699677583066</c:v>
                </c:pt>
                <c:pt idx="39618">
                  <c:v>0.90916689885758839</c:v>
                </c:pt>
                <c:pt idx="39619">
                  <c:v>0.90918680093934623</c:v>
                </c:pt>
                <c:pt idx="39620">
                  <c:v>0.90920670302110396</c:v>
                </c:pt>
                <c:pt idx="39621">
                  <c:v>0.90922660510286168</c:v>
                </c:pt>
                <c:pt idx="39622">
                  <c:v>0.90924650718461941</c:v>
                </c:pt>
                <c:pt idx="39623">
                  <c:v>0.90926640926637714</c:v>
                </c:pt>
                <c:pt idx="39624">
                  <c:v>0.90928631134813498</c:v>
                </c:pt>
                <c:pt idx="39625">
                  <c:v>0.90930621342989271</c:v>
                </c:pt>
                <c:pt idx="39626">
                  <c:v>0.90932611551165043</c:v>
                </c:pt>
                <c:pt idx="39627">
                  <c:v>0.90934601759340827</c:v>
                </c:pt>
                <c:pt idx="39628">
                  <c:v>0.909365919675166</c:v>
                </c:pt>
                <c:pt idx="39629">
                  <c:v>0.90938582175692373</c:v>
                </c:pt>
                <c:pt idx="39630">
                  <c:v>0.90940572383868146</c:v>
                </c:pt>
                <c:pt idx="39631">
                  <c:v>0.90942562592043918</c:v>
                </c:pt>
                <c:pt idx="39632">
                  <c:v>0.90944552800219702</c:v>
                </c:pt>
                <c:pt idx="39633">
                  <c:v>0.90946543008395475</c:v>
                </c:pt>
                <c:pt idx="39634">
                  <c:v>0.90948533216571248</c:v>
                </c:pt>
                <c:pt idx="39635">
                  <c:v>0.90950523424747032</c:v>
                </c:pt>
                <c:pt idx="39636">
                  <c:v>0.90952513632922805</c:v>
                </c:pt>
                <c:pt idx="39637">
                  <c:v>0.90954503841098577</c:v>
                </c:pt>
                <c:pt idx="39638">
                  <c:v>0.90958484257450134</c:v>
                </c:pt>
                <c:pt idx="39639">
                  <c:v>0.9096246467380168</c:v>
                </c:pt>
                <c:pt idx="39640">
                  <c:v>0.90964454881977463</c:v>
                </c:pt>
                <c:pt idx="39641">
                  <c:v>0.90966445090153236</c:v>
                </c:pt>
                <c:pt idx="39642">
                  <c:v>0.90968435298329009</c:v>
                </c:pt>
                <c:pt idx="39643">
                  <c:v>0.90970425506504782</c:v>
                </c:pt>
                <c:pt idx="39644">
                  <c:v>0.90972415714680555</c:v>
                </c:pt>
                <c:pt idx="39645">
                  <c:v>0.90974405922856338</c:v>
                </c:pt>
                <c:pt idx="39646">
                  <c:v>0.90976396131032111</c:v>
                </c:pt>
                <c:pt idx="39647">
                  <c:v>0.90978386339207884</c:v>
                </c:pt>
                <c:pt idx="39648">
                  <c:v>0.90980376547383668</c:v>
                </c:pt>
                <c:pt idx="39649">
                  <c:v>0.90982366755559441</c:v>
                </c:pt>
                <c:pt idx="39650">
                  <c:v>0.90984356963735213</c:v>
                </c:pt>
                <c:pt idx="39651">
                  <c:v>0.90986347171910986</c:v>
                </c:pt>
                <c:pt idx="39652">
                  <c:v>0.9098833738008677</c:v>
                </c:pt>
                <c:pt idx="39653">
                  <c:v>0.90990327588262543</c:v>
                </c:pt>
                <c:pt idx="39654">
                  <c:v>0.90992317796438316</c:v>
                </c:pt>
                <c:pt idx="39655">
                  <c:v>0.909943080046141</c:v>
                </c:pt>
                <c:pt idx="39656">
                  <c:v>0.90996298212789872</c:v>
                </c:pt>
                <c:pt idx="39657">
                  <c:v>0.90998288420965645</c:v>
                </c:pt>
                <c:pt idx="39658">
                  <c:v>0.91000278629141418</c:v>
                </c:pt>
                <c:pt idx="39659">
                  <c:v>0.91002268837317202</c:v>
                </c:pt>
                <c:pt idx="39660">
                  <c:v>0.91004259045492975</c:v>
                </c:pt>
                <c:pt idx="39661">
                  <c:v>0.91006249253668747</c:v>
                </c:pt>
                <c:pt idx="39662">
                  <c:v>0.91008239461844531</c:v>
                </c:pt>
                <c:pt idx="39663">
                  <c:v>0.91010229670020304</c:v>
                </c:pt>
                <c:pt idx="39664">
                  <c:v>0.91012219878196077</c:v>
                </c:pt>
                <c:pt idx="39665">
                  <c:v>0.9101421008637185</c:v>
                </c:pt>
                <c:pt idx="39666">
                  <c:v>0.91016200294547633</c:v>
                </c:pt>
                <c:pt idx="39667">
                  <c:v>0.91018190502723406</c:v>
                </c:pt>
                <c:pt idx="39668">
                  <c:v>0.91020180710899179</c:v>
                </c:pt>
                <c:pt idx="39669">
                  <c:v>0.91022170919074952</c:v>
                </c:pt>
                <c:pt idx="39670">
                  <c:v>0.91024161127250736</c:v>
                </c:pt>
                <c:pt idx="39671">
                  <c:v>0.91026151335426508</c:v>
                </c:pt>
                <c:pt idx="39672">
                  <c:v>0.91028141543602281</c:v>
                </c:pt>
                <c:pt idx="39673">
                  <c:v>0.91030131751778054</c:v>
                </c:pt>
                <c:pt idx="39674">
                  <c:v>0.91032121959953838</c:v>
                </c:pt>
                <c:pt idx="39675">
                  <c:v>0.91034112168129611</c:v>
                </c:pt>
                <c:pt idx="39676">
                  <c:v>0.91036102376305383</c:v>
                </c:pt>
                <c:pt idx="39677">
                  <c:v>0.91038092584481167</c:v>
                </c:pt>
                <c:pt idx="39678">
                  <c:v>0.9104008279265694</c:v>
                </c:pt>
                <c:pt idx="39679">
                  <c:v>0.91042073000832713</c:v>
                </c:pt>
                <c:pt idx="39680">
                  <c:v>0.91044063209008497</c:v>
                </c:pt>
                <c:pt idx="39681">
                  <c:v>0.91048043625360042</c:v>
                </c:pt>
                <c:pt idx="39682">
                  <c:v>0.91050033833535826</c:v>
                </c:pt>
                <c:pt idx="39683">
                  <c:v>0.91052024041711599</c:v>
                </c:pt>
                <c:pt idx="39684">
                  <c:v>0.91054014249887372</c:v>
                </c:pt>
                <c:pt idx="39685">
                  <c:v>0.91056004458063144</c:v>
                </c:pt>
                <c:pt idx="39686">
                  <c:v>0.91057994666238928</c:v>
                </c:pt>
                <c:pt idx="39687">
                  <c:v>0.91059984874414701</c:v>
                </c:pt>
                <c:pt idx="39688">
                  <c:v>0.91061975082590474</c:v>
                </c:pt>
                <c:pt idx="39689">
                  <c:v>0.91063965290766258</c:v>
                </c:pt>
                <c:pt idx="39690">
                  <c:v>0.91065955498942031</c:v>
                </c:pt>
                <c:pt idx="39691">
                  <c:v>0.91067945707117803</c:v>
                </c:pt>
                <c:pt idx="39692">
                  <c:v>0.91069935915293576</c:v>
                </c:pt>
                <c:pt idx="39693">
                  <c:v>0.91073916331645133</c:v>
                </c:pt>
                <c:pt idx="39694">
                  <c:v>0.91075906539820906</c:v>
                </c:pt>
                <c:pt idx="39695">
                  <c:v>0.91077896747996678</c:v>
                </c:pt>
                <c:pt idx="39696">
                  <c:v>0.91079886956172462</c:v>
                </c:pt>
                <c:pt idx="39697">
                  <c:v>0.91081877164348235</c:v>
                </c:pt>
                <c:pt idx="39698">
                  <c:v>0.91083867372524008</c:v>
                </c:pt>
                <c:pt idx="39699">
                  <c:v>0.91085857580699781</c:v>
                </c:pt>
                <c:pt idx="39700">
                  <c:v>0.91087847788875553</c:v>
                </c:pt>
                <c:pt idx="39701">
                  <c:v>0.91089837997051337</c:v>
                </c:pt>
                <c:pt idx="39702">
                  <c:v>0.9109182820522711</c:v>
                </c:pt>
                <c:pt idx="39703">
                  <c:v>0.91093818413402883</c:v>
                </c:pt>
                <c:pt idx="39704">
                  <c:v>0.91095808621578667</c:v>
                </c:pt>
                <c:pt idx="39705">
                  <c:v>0.91097798829754439</c:v>
                </c:pt>
                <c:pt idx="39706">
                  <c:v>0.91099789037930212</c:v>
                </c:pt>
                <c:pt idx="39707">
                  <c:v>0.91101779246105996</c:v>
                </c:pt>
                <c:pt idx="39708">
                  <c:v>0.91105759662457542</c:v>
                </c:pt>
                <c:pt idx="39709">
                  <c:v>0.91107749870633326</c:v>
                </c:pt>
                <c:pt idx="39710">
                  <c:v>0.91111730286984871</c:v>
                </c:pt>
                <c:pt idx="39711">
                  <c:v>0.91113720495160644</c:v>
                </c:pt>
                <c:pt idx="39712">
                  <c:v>0.91115710703336417</c:v>
                </c:pt>
                <c:pt idx="39713">
                  <c:v>0.91117700911512201</c:v>
                </c:pt>
                <c:pt idx="39714">
                  <c:v>0.91119691119687973</c:v>
                </c:pt>
                <c:pt idx="39715">
                  <c:v>0.91121681327863746</c:v>
                </c:pt>
                <c:pt idx="39716">
                  <c:v>0.9112367153603953</c:v>
                </c:pt>
                <c:pt idx="39717">
                  <c:v>0.91125661744215303</c:v>
                </c:pt>
                <c:pt idx="39718">
                  <c:v>0.91127651952391076</c:v>
                </c:pt>
                <c:pt idx="39719">
                  <c:v>0.91129642160566848</c:v>
                </c:pt>
                <c:pt idx="39720">
                  <c:v>0.91131632368742632</c:v>
                </c:pt>
                <c:pt idx="39721">
                  <c:v>0.91133622576918405</c:v>
                </c:pt>
                <c:pt idx="39722">
                  <c:v>0.91135612785094178</c:v>
                </c:pt>
                <c:pt idx="39723">
                  <c:v>0.91137602993269951</c:v>
                </c:pt>
                <c:pt idx="39724">
                  <c:v>0.91139593201445734</c:v>
                </c:pt>
                <c:pt idx="39725">
                  <c:v>0.91141583409621507</c:v>
                </c:pt>
                <c:pt idx="39726">
                  <c:v>0.9114357361779728</c:v>
                </c:pt>
                <c:pt idx="39727">
                  <c:v>0.91145563825973053</c:v>
                </c:pt>
                <c:pt idx="39728">
                  <c:v>0.91147554034148837</c:v>
                </c:pt>
                <c:pt idx="39729">
                  <c:v>0.91149544242324609</c:v>
                </c:pt>
                <c:pt idx="39730">
                  <c:v>0.91151534450500382</c:v>
                </c:pt>
                <c:pt idx="39731">
                  <c:v>0.91153524658676166</c:v>
                </c:pt>
                <c:pt idx="39732">
                  <c:v>0.91155514866851939</c:v>
                </c:pt>
                <c:pt idx="39733">
                  <c:v>0.91157505075027712</c:v>
                </c:pt>
                <c:pt idx="39734">
                  <c:v>0.91159495283203484</c:v>
                </c:pt>
                <c:pt idx="39735">
                  <c:v>0.91165465907730814</c:v>
                </c:pt>
                <c:pt idx="39736">
                  <c:v>0.91167456115906598</c:v>
                </c:pt>
                <c:pt idx="39737">
                  <c:v>0.9116944632408237</c:v>
                </c:pt>
                <c:pt idx="39738">
                  <c:v>0.91171436532258143</c:v>
                </c:pt>
                <c:pt idx="39739">
                  <c:v>0.911754169486097</c:v>
                </c:pt>
                <c:pt idx="39740">
                  <c:v>0.91177407156785473</c:v>
                </c:pt>
                <c:pt idx="39741">
                  <c:v>0.91179397364961245</c:v>
                </c:pt>
                <c:pt idx="39742">
                  <c:v>0.91181387573137029</c:v>
                </c:pt>
                <c:pt idx="39743">
                  <c:v>0.91183377781312802</c:v>
                </c:pt>
                <c:pt idx="39744">
                  <c:v>0.91185367989488575</c:v>
                </c:pt>
                <c:pt idx="39745">
                  <c:v>0.91187358197664348</c:v>
                </c:pt>
                <c:pt idx="39746">
                  <c:v>0.91189348405840132</c:v>
                </c:pt>
                <c:pt idx="39747">
                  <c:v>0.91191338614015904</c:v>
                </c:pt>
                <c:pt idx="39748">
                  <c:v>0.91193328822191677</c:v>
                </c:pt>
                <c:pt idx="39749">
                  <c:v>0.9119531903036745</c:v>
                </c:pt>
                <c:pt idx="39750">
                  <c:v>0.91197309238543234</c:v>
                </c:pt>
                <c:pt idx="39751">
                  <c:v>0.91199299446719007</c:v>
                </c:pt>
                <c:pt idx="39752">
                  <c:v>0.91201289654894779</c:v>
                </c:pt>
                <c:pt idx="39753">
                  <c:v>0.91203279863070552</c:v>
                </c:pt>
                <c:pt idx="39754">
                  <c:v>0.91205270071246336</c:v>
                </c:pt>
                <c:pt idx="39755">
                  <c:v>0.91207260279422109</c:v>
                </c:pt>
                <c:pt idx="39756">
                  <c:v>0.91209250487597882</c:v>
                </c:pt>
                <c:pt idx="39757">
                  <c:v>0.91211240695773665</c:v>
                </c:pt>
                <c:pt idx="39758">
                  <c:v>0.91213230903949438</c:v>
                </c:pt>
                <c:pt idx="39759">
                  <c:v>0.91215221112125211</c:v>
                </c:pt>
                <c:pt idx="39760">
                  <c:v>0.91217211320300984</c:v>
                </c:pt>
                <c:pt idx="39761">
                  <c:v>0.91219201528476757</c:v>
                </c:pt>
                <c:pt idx="39762">
                  <c:v>0.9122119173665254</c:v>
                </c:pt>
                <c:pt idx="39763">
                  <c:v>0.91223181944828313</c:v>
                </c:pt>
                <c:pt idx="39764">
                  <c:v>0.91225172153004086</c:v>
                </c:pt>
                <c:pt idx="39765">
                  <c:v>0.91229152569355643</c:v>
                </c:pt>
                <c:pt idx="39766">
                  <c:v>0.91231142777531415</c:v>
                </c:pt>
                <c:pt idx="39767">
                  <c:v>0.91233132985707188</c:v>
                </c:pt>
                <c:pt idx="39768">
                  <c:v>0.91235123193882972</c:v>
                </c:pt>
                <c:pt idx="39769">
                  <c:v>0.91237113402058745</c:v>
                </c:pt>
                <c:pt idx="39770">
                  <c:v>0.91241093818410302</c:v>
                </c:pt>
                <c:pt idx="39771">
                  <c:v>0.91243084026586074</c:v>
                </c:pt>
                <c:pt idx="39772">
                  <c:v>0.91245074234761847</c:v>
                </c:pt>
                <c:pt idx="39773">
                  <c:v>0.9124706444293762</c:v>
                </c:pt>
                <c:pt idx="39774">
                  <c:v>0.91249054651113404</c:v>
                </c:pt>
                <c:pt idx="39775">
                  <c:v>0.91251044859289177</c:v>
                </c:pt>
                <c:pt idx="39776">
                  <c:v>0.91253035067464949</c:v>
                </c:pt>
                <c:pt idx="39777">
                  <c:v>0.91255025275640733</c:v>
                </c:pt>
                <c:pt idx="39778">
                  <c:v>0.91257015483816506</c:v>
                </c:pt>
                <c:pt idx="39779">
                  <c:v>0.91259005691992279</c:v>
                </c:pt>
                <c:pt idx="39780">
                  <c:v>0.91260995900168052</c:v>
                </c:pt>
                <c:pt idx="39781">
                  <c:v>0.91262986108343835</c:v>
                </c:pt>
                <c:pt idx="39782">
                  <c:v>0.91264976316519608</c:v>
                </c:pt>
                <c:pt idx="39783">
                  <c:v>0.91268956732871154</c:v>
                </c:pt>
                <c:pt idx="39784">
                  <c:v>0.9127293714922271</c:v>
                </c:pt>
                <c:pt idx="39785">
                  <c:v>0.91274927357398483</c:v>
                </c:pt>
                <c:pt idx="39786">
                  <c:v>0.91276917565574256</c:v>
                </c:pt>
                <c:pt idx="39787">
                  <c:v>0.9127890777375004</c:v>
                </c:pt>
                <c:pt idx="39788">
                  <c:v>0.91280897981925813</c:v>
                </c:pt>
                <c:pt idx="39789">
                  <c:v>0.91282888190101585</c:v>
                </c:pt>
                <c:pt idx="39790">
                  <c:v>0.91284878398277369</c:v>
                </c:pt>
                <c:pt idx="39791">
                  <c:v>0.91288858814628915</c:v>
                </c:pt>
                <c:pt idx="39792">
                  <c:v>0.91290849022804688</c:v>
                </c:pt>
                <c:pt idx="39793">
                  <c:v>0.91294829439156244</c:v>
                </c:pt>
                <c:pt idx="39794">
                  <c:v>0.91296819647332017</c:v>
                </c:pt>
                <c:pt idx="39795">
                  <c:v>0.91298809855507801</c:v>
                </c:pt>
                <c:pt idx="39796">
                  <c:v>0.91300800063683574</c:v>
                </c:pt>
                <c:pt idx="39797">
                  <c:v>0.91302790271859346</c:v>
                </c:pt>
                <c:pt idx="39798">
                  <c:v>0.91304780480035119</c:v>
                </c:pt>
                <c:pt idx="39799">
                  <c:v>0.91306770688210903</c:v>
                </c:pt>
                <c:pt idx="39800">
                  <c:v>0.91308760896386676</c:v>
                </c:pt>
                <c:pt idx="39801">
                  <c:v>0.91310751104562449</c:v>
                </c:pt>
                <c:pt idx="39802">
                  <c:v>0.91312741312738221</c:v>
                </c:pt>
                <c:pt idx="39803">
                  <c:v>0.91314731520914005</c:v>
                </c:pt>
                <c:pt idx="39804">
                  <c:v>0.91316721729089778</c:v>
                </c:pt>
                <c:pt idx="39805">
                  <c:v>0.91318711937265551</c:v>
                </c:pt>
                <c:pt idx="39806">
                  <c:v>0.91322692353617108</c:v>
                </c:pt>
                <c:pt idx="39807">
                  <c:v>0.9132468256179288</c:v>
                </c:pt>
                <c:pt idx="39808">
                  <c:v>0.91326672769968653</c:v>
                </c:pt>
                <c:pt idx="39809">
                  <c:v>0.91328662978144437</c:v>
                </c:pt>
                <c:pt idx="39810">
                  <c:v>0.9133065318632021</c:v>
                </c:pt>
                <c:pt idx="39811">
                  <c:v>0.91332643394495983</c:v>
                </c:pt>
                <c:pt idx="39812">
                  <c:v>0.91334633602671755</c:v>
                </c:pt>
                <c:pt idx="39813">
                  <c:v>0.91336623810847528</c:v>
                </c:pt>
                <c:pt idx="39814">
                  <c:v>0.91338614019023312</c:v>
                </c:pt>
                <c:pt idx="39815">
                  <c:v>0.91340604227199085</c:v>
                </c:pt>
                <c:pt idx="39816">
                  <c:v>0.91342594435374858</c:v>
                </c:pt>
                <c:pt idx="39817">
                  <c:v>0.91344584643550641</c:v>
                </c:pt>
                <c:pt idx="39818">
                  <c:v>0.91346574851726414</c:v>
                </c:pt>
                <c:pt idx="39819">
                  <c:v>0.91348565059902187</c:v>
                </c:pt>
                <c:pt idx="39820">
                  <c:v>0.9135055526807796</c:v>
                </c:pt>
                <c:pt idx="39821">
                  <c:v>0.91352545476253744</c:v>
                </c:pt>
                <c:pt idx="39822">
                  <c:v>0.91354535684429516</c:v>
                </c:pt>
                <c:pt idx="39823">
                  <c:v>0.91356525892605289</c:v>
                </c:pt>
                <c:pt idx="39824">
                  <c:v>0.91358516100781062</c:v>
                </c:pt>
                <c:pt idx="39825">
                  <c:v>0.91360506308956846</c:v>
                </c:pt>
                <c:pt idx="39826">
                  <c:v>0.91362496517132619</c:v>
                </c:pt>
                <c:pt idx="39827">
                  <c:v>0.91364486725308391</c:v>
                </c:pt>
                <c:pt idx="39828">
                  <c:v>0.91368467141659948</c:v>
                </c:pt>
                <c:pt idx="39829">
                  <c:v>0.91372447558011494</c:v>
                </c:pt>
                <c:pt idx="39830">
                  <c:v>0.91374437766187266</c:v>
                </c:pt>
                <c:pt idx="39831">
                  <c:v>0.9137642797436305</c:v>
                </c:pt>
                <c:pt idx="39832">
                  <c:v>0.91378418182538823</c:v>
                </c:pt>
                <c:pt idx="39833">
                  <c:v>0.91380408390714596</c:v>
                </c:pt>
                <c:pt idx="39834">
                  <c:v>0.91382398598890369</c:v>
                </c:pt>
                <c:pt idx="39835">
                  <c:v>0.91384388807066153</c:v>
                </c:pt>
                <c:pt idx="39836">
                  <c:v>0.91386379015241925</c:v>
                </c:pt>
                <c:pt idx="39837">
                  <c:v>0.91388369223417698</c:v>
                </c:pt>
                <c:pt idx="39838">
                  <c:v>0.91390359431593482</c:v>
                </c:pt>
                <c:pt idx="39839">
                  <c:v>0.91392349639769255</c:v>
                </c:pt>
                <c:pt idx="39840">
                  <c:v>0.91394339847945028</c:v>
                </c:pt>
                <c:pt idx="39841">
                  <c:v>0.91398320264296584</c:v>
                </c:pt>
                <c:pt idx="39842">
                  <c:v>0.91400310472472357</c:v>
                </c:pt>
                <c:pt idx="39843">
                  <c:v>0.9140230068064813</c:v>
                </c:pt>
                <c:pt idx="39844">
                  <c:v>0.91404290888823914</c:v>
                </c:pt>
                <c:pt idx="39845">
                  <c:v>0.91406281096999686</c:v>
                </c:pt>
                <c:pt idx="39846">
                  <c:v>0.91408271305175459</c:v>
                </c:pt>
                <c:pt idx="39847">
                  <c:v>0.91410261513351232</c:v>
                </c:pt>
                <c:pt idx="39848">
                  <c:v>0.91412251721527016</c:v>
                </c:pt>
                <c:pt idx="39849">
                  <c:v>0.91414241929702789</c:v>
                </c:pt>
                <c:pt idx="39850">
                  <c:v>0.91418222346054345</c:v>
                </c:pt>
                <c:pt idx="39851">
                  <c:v>0.91420212554230118</c:v>
                </c:pt>
                <c:pt idx="39852">
                  <c:v>0.91424192970581664</c:v>
                </c:pt>
                <c:pt idx="39853">
                  <c:v>0.91426183178757447</c:v>
                </c:pt>
                <c:pt idx="39854">
                  <c:v>0.9142817338693322</c:v>
                </c:pt>
                <c:pt idx="39855">
                  <c:v>0.91430163595108993</c:v>
                </c:pt>
                <c:pt idx="39856">
                  <c:v>0.9143414401146055</c:v>
                </c:pt>
                <c:pt idx="39857">
                  <c:v>0.91436134219636322</c:v>
                </c:pt>
                <c:pt idx="39858">
                  <c:v>0.91438124427812095</c:v>
                </c:pt>
                <c:pt idx="39859">
                  <c:v>0.91440114635987868</c:v>
                </c:pt>
                <c:pt idx="39860">
                  <c:v>0.91442104844163652</c:v>
                </c:pt>
                <c:pt idx="39861">
                  <c:v>0.91444095052339425</c:v>
                </c:pt>
                <c:pt idx="39862">
                  <c:v>0.91446085260515209</c:v>
                </c:pt>
                <c:pt idx="39863">
                  <c:v>0.91448075468690981</c:v>
                </c:pt>
                <c:pt idx="39864">
                  <c:v>0.91452055885042527</c:v>
                </c:pt>
                <c:pt idx="39865">
                  <c:v>0.91454046093218311</c:v>
                </c:pt>
                <c:pt idx="39866">
                  <c:v>0.91456036301394084</c:v>
                </c:pt>
                <c:pt idx="39867">
                  <c:v>0.91458026509569856</c:v>
                </c:pt>
                <c:pt idx="39868">
                  <c:v>0.9146001671774564</c:v>
                </c:pt>
                <c:pt idx="39869">
                  <c:v>0.91462006925921413</c:v>
                </c:pt>
                <c:pt idx="39870">
                  <c:v>0.91463997134097186</c:v>
                </c:pt>
                <c:pt idx="39871">
                  <c:v>0.91465987342272959</c:v>
                </c:pt>
                <c:pt idx="39872">
                  <c:v>0.91467977550448742</c:v>
                </c:pt>
                <c:pt idx="39873">
                  <c:v>0.91469967758624515</c:v>
                </c:pt>
                <c:pt idx="39874">
                  <c:v>0.91471957966800288</c:v>
                </c:pt>
                <c:pt idx="39875">
                  <c:v>0.91473948174976061</c:v>
                </c:pt>
                <c:pt idx="39876">
                  <c:v>0.91475938383151845</c:v>
                </c:pt>
                <c:pt idx="39877">
                  <c:v>0.91477928591327617</c:v>
                </c:pt>
                <c:pt idx="39878">
                  <c:v>0.9147991879950339</c:v>
                </c:pt>
                <c:pt idx="39879">
                  <c:v>0.91481909007679163</c:v>
                </c:pt>
                <c:pt idx="39880">
                  <c:v>0.91483899215854947</c:v>
                </c:pt>
                <c:pt idx="39881">
                  <c:v>0.9148588942403072</c:v>
                </c:pt>
                <c:pt idx="39882">
                  <c:v>0.91487879632206492</c:v>
                </c:pt>
                <c:pt idx="39883">
                  <c:v>0.91489869840382265</c:v>
                </c:pt>
                <c:pt idx="39884">
                  <c:v>0.91491860048558049</c:v>
                </c:pt>
                <c:pt idx="39885">
                  <c:v>0.91493850256733822</c:v>
                </c:pt>
                <c:pt idx="39886">
                  <c:v>0.91495840464909595</c:v>
                </c:pt>
                <c:pt idx="39887">
                  <c:v>0.91497830673085367</c:v>
                </c:pt>
                <c:pt idx="39888">
                  <c:v>0.91499820881261151</c:v>
                </c:pt>
                <c:pt idx="39889">
                  <c:v>0.91501811089436924</c:v>
                </c:pt>
                <c:pt idx="39890">
                  <c:v>0.91503801297612697</c:v>
                </c:pt>
                <c:pt idx="39891">
                  <c:v>0.91505791505788481</c:v>
                </c:pt>
                <c:pt idx="39892">
                  <c:v>0.91507781713964254</c:v>
                </c:pt>
                <c:pt idx="39893">
                  <c:v>0.91509771922140026</c:v>
                </c:pt>
                <c:pt idx="39894">
                  <c:v>0.91511762130315799</c:v>
                </c:pt>
                <c:pt idx="39895">
                  <c:v>0.91513752338491583</c:v>
                </c:pt>
                <c:pt idx="39896">
                  <c:v>0.91515742546667356</c:v>
                </c:pt>
                <c:pt idx="39897">
                  <c:v>0.91517732754843129</c:v>
                </c:pt>
                <c:pt idx="39898">
                  <c:v>0.91519722963018901</c:v>
                </c:pt>
                <c:pt idx="39899">
                  <c:v>0.91521713171194685</c:v>
                </c:pt>
                <c:pt idx="39900">
                  <c:v>0.91523703379370458</c:v>
                </c:pt>
                <c:pt idx="39901">
                  <c:v>0.91525693587546231</c:v>
                </c:pt>
                <c:pt idx="39902">
                  <c:v>0.91527683795722015</c:v>
                </c:pt>
                <c:pt idx="39903">
                  <c:v>0.91529674003897787</c:v>
                </c:pt>
                <c:pt idx="39904">
                  <c:v>0.9153166421207356</c:v>
                </c:pt>
                <c:pt idx="39905">
                  <c:v>0.91533654420249344</c:v>
                </c:pt>
                <c:pt idx="39906">
                  <c:v>0.91535644628425117</c:v>
                </c:pt>
                <c:pt idx="39907">
                  <c:v>0.9153763483660089</c:v>
                </c:pt>
                <c:pt idx="39908">
                  <c:v>0.91539625044776662</c:v>
                </c:pt>
                <c:pt idx="39909">
                  <c:v>0.91541615252952435</c:v>
                </c:pt>
                <c:pt idx="39910">
                  <c:v>0.91545595669303992</c:v>
                </c:pt>
                <c:pt idx="39911">
                  <c:v>0.91547585877479765</c:v>
                </c:pt>
                <c:pt idx="39912">
                  <c:v>0.91549576085655548</c:v>
                </c:pt>
                <c:pt idx="39913">
                  <c:v>0.91551566293831321</c:v>
                </c:pt>
                <c:pt idx="39914">
                  <c:v>0.91553556502007094</c:v>
                </c:pt>
                <c:pt idx="39915">
                  <c:v>0.91555546710182867</c:v>
                </c:pt>
                <c:pt idx="39916">
                  <c:v>0.9155753691835864</c:v>
                </c:pt>
                <c:pt idx="39917">
                  <c:v>0.91559527126534423</c:v>
                </c:pt>
                <c:pt idx="39918">
                  <c:v>0.91561517334710196</c:v>
                </c:pt>
                <c:pt idx="39919">
                  <c:v>0.91563507542885969</c:v>
                </c:pt>
                <c:pt idx="39920">
                  <c:v>0.91565497751061753</c:v>
                </c:pt>
                <c:pt idx="39921">
                  <c:v>0.91567487959237526</c:v>
                </c:pt>
                <c:pt idx="39922">
                  <c:v>0.91569478167413298</c:v>
                </c:pt>
                <c:pt idx="39923">
                  <c:v>0.91573458583764844</c:v>
                </c:pt>
                <c:pt idx="39924">
                  <c:v>0.91575448791940628</c:v>
                </c:pt>
                <c:pt idx="39925">
                  <c:v>0.91577439000116401</c:v>
                </c:pt>
                <c:pt idx="39926">
                  <c:v>0.91579429208292185</c:v>
                </c:pt>
                <c:pt idx="39927">
                  <c:v>0.91581419416467957</c:v>
                </c:pt>
                <c:pt idx="39928">
                  <c:v>0.9158340962464373</c:v>
                </c:pt>
                <c:pt idx="39929">
                  <c:v>0.91585399832819503</c:v>
                </c:pt>
                <c:pt idx="39930">
                  <c:v>0.91587390040995287</c:v>
                </c:pt>
                <c:pt idx="39931">
                  <c:v>0.9158938024917106</c:v>
                </c:pt>
                <c:pt idx="39932">
                  <c:v>0.91591370457346832</c:v>
                </c:pt>
                <c:pt idx="39933">
                  <c:v>0.91593360665522616</c:v>
                </c:pt>
                <c:pt idx="39934">
                  <c:v>0.91595350873698389</c:v>
                </c:pt>
                <c:pt idx="39935">
                  <c:v>0.91597341081874162</c:v>
                </c:pt>
                <c:pt idx="39936">
                  <c:v>0.91599331290049935</c:v>
                </c:pt>
                <c:pt idx="39937">
                  <c:v>0.91601321498225707</c:v>
                </c:pt>
                <c:pt idx="39938">
                  <c:v>0.91603311706401491</c:v>
                </c:pt>
                <c:pt idx="39939">
                  <c:v>0.91605301914577264</c:v>
                </c:pt>
                <c:pt idx="39940">
                  <c:v>0.91607292122753037</c:v>
                </c:pt>
                <c:pt idx="39941">
                  <c:v>0.91609282330928821</c:v>
                </c:pt>
                <c:pt idx="39942">
                  <c:v>0.91611272539104593</c:v>
                </c:pt>
                <c:pt idx="39943">
                  <c:v>0.91613262747280366</c:v>
                </c:pt>
                <c:pt idx="39944">
                  <c:v>0.91615252955456139</c:v>
                </c:pt>
                <c:pt idx="39945">
                  <c:v>0.91619233371807696</c:v>
                </c:pt>
                <c:pt idx="39946">
                  <c:v>0.91621223579983468</c:v>
                </c:pt>
                <c:pt idx="39947">
                  <c:v>0.91623213788159241</c:v>
                </c:pt>
                <c:pt idx="39948">
                  <c:v>0.91625203996335025</c:v>
                </c:pt>
                <c:pt idx="39949">
                  <c:v>0.91627194204510798</c:v>
                </c:pt>
                <c:pt idx="39950">
                  <c:v>0.91629184412686571</c:v>
                </c:pt>
                <c:pt idx="39951">
                  <c:v>0.91631174620862343</c:v>
                </c:pt>
                <c:pt idx="39952">
                  <c:v>0.91633164829038127</c:v>
                </c:pt>
                <c:pt idx="39953">
                  <c:v>0.916351550372139</c:v>
                </c:pt>
                <c:pt idx="39954">
                  <c:v>0.91637145245389673</c:v>
                </c:pt>
                <c:pt idx="39955">
                  <c:v>0.91639135453565457</c:v>
                </c:pt>
                <c:pt idx="39956">
                  <c:v>0.9164112566174123</c:v>
                </c:pt>
                <c:pt idx="39957">
                  <c:v>0.91643115869917002</c:v>
                </c:pt>
                <c:pt idx="39958">
                  <c:v>0.91645106078092775</c:v>
                </c:pt>
                <c:pt idx="39959">
                  <c:v>0.91647096286268559</c:v>
                </c:pt>
                <c:pt idx="39960">
                  <c:v>0.91649086494444332</c:v>
                </c:pt>
                <c:pt idx="39961">
                  <c:v>0.91651076702620105</c:v>
                </c:pt>
                <c:pt idx="39962">
                  <c:v>0.91653066910795877</c:v>
                </c:pt>
                <c:pt idx="39963">
                  <c:v>0.91655057118971661</c:v>
                </c:pt>
                <c:pt idx="39964">
                  <c:v>0.91657047327147434</c:v>
                </c:pt>
                <c:pt idx="39965">
                  <c:v>0.91659037535323207</c:v>
                </c:pt>
                <c:pt idx="39966">
                  <c:v>0.91663017951674763</c:v>
                </c:pt>
                <c:pt idx="39967">
                  <c:v>0.91665008159850536</c:v>
                </c:pt>
                <c:pt idx="39968">
                  <c:v>0.91668988576202093</c:v>
                </c:pt>
                <c:pt idx="39969">
                  <c:v>0.91670978784377866</c:v>
                </c:pt>
                <c:pt idx="39970">
                  <c:v>0.91674959200729411</c:v>
                </c:pt>
                <c:pt idx="39971">
                  <c:v>0.91676949408905195</c:v>
                </c:pt>
                <c:pt idx="39972">
                  <c:v>0.91678939617080968</c:v>
                </c:pt>
                <c:pt idx="39973">
                  <c:v>0.91680929825256741</c:v>
                </c:pt>
                <c:pt idx="39974">
                  <c:v>0.91682920033432524</c:v>
                </c:pt>
                <c:pt idx="39975">
                  <c:v>0.91684910241608297</c:v>
                </c:pt>
                <c:pt idx="39976">
                  <c:v>0.9168690044978407</c:v>
                </c:pt>
                <c:pt idx="39977">
                  <c:v>0.91688890657959843</c:v>
                </c:pt>
                <c:pt idx="39978">
                  <c:v>0.91690880866135627</c:v>
                </c:pt>
                <c:pt idx="39979">
                  <c:v>0.91692871074311399</c:v>
                </c:pt>
                <c:pt idx="39980">
                  <c:v>0.91694861282487172</c:v>
                </c:pt>
                <c:pt idx="39981">
                  <c:v>0.91696851490662956</c:v>
                </c:pt>
                <c:pt idx="39982">
                  <c:v>0.91698841698838729</c:v>
                </c:pt>
                <c:pt idx="39983">
                  <c:v>0.91700831907014502</c:v>
                </c:pt>
                <c:pt idx="39984">
                  <c:v>0.91702822115190274</c:v>
                </c:pt>
                <c:pt idx="39985">
                  <c:v>0.91704812323366058</c:v>
                </c:pt>
                <c:pt idx="39986">
                  <c:v>0.91706802531541831</c:v>
                </c:pt>
                <c:pt idx="39987">
                  <c:v>0.91708792739717604</c:v>
                </c:pt>
                <c:pt idx="39988">
                  <c:v>0.91710782947893388</c:v>
                </c:pt>
                <c:pt idx="39989">
                  <c:v>0.91712773156069161</c:v>
                </c:pt>
                <c:pt idx="39990">
                  <c:v>0.91714763364244933</c:v>
                </c:pt>
                <c:pt idx="39991">
                  <c:v>0.9171874378059649</c:v>
                </c:pt>
                <c:pt idx="39992">
                  <c:v>0.91720733988772263</c:v>
                </c:pt>
                <c:pt idx="39993">
                  <c:v>0.91722724196948036</c:v>
                </c:pt>
                <c:pt idx="39994">
                  <c:v>0.91724714405123819</c:v>
                </c:pt>
                <c:pt idx="39995">
                  <c:v>0.91726704613299592</c:v>
                </c:pt>
                <c:pt idx="39996">
                  <c:v>0.91728694821475365</c:v>
                </c:pt>
                <c:pt idx="39997">
                  <c:v>0.91730685029651138</c:v>
                </c:pt>
                <c:pt idx="39998">
                  <c:v>0.91732675237826922</c:v>
                </c:pt>
                <c:pt idx="39999">
                  <c:v>0.91734665446002694</c:v>
                </c:pt>
                <c:pt idx="40000">
                  <c:v>0.91736655654178467</c:v>
                </c:pt>
                <c:pt idx="40001">
                  <c:v>0.9173864586235424</c:v>
                </c:pt>
                <c:pt idx="40002">
                  <c:v>0.91740636070530024</c:v>
                </c:pt>
                <c:pt idx="40003">
                  <c:v>0.91744616486881569</c:v>
                </c:pt>
                <c:pt idx="40004">
                  <c:v>0.91746606695057342</c:v>
                </c:pt>
                <c:pt idx="40005">
                  <c:v>0.91748596903233126</c:v>
                </c:pt>
                <c:pt idx="40006">
                  <c:v>0.91750587111408899</c:v>
                </c:pt>
                <c:pt idx="40007">
                  <c:v>0.91752577319584672</c:v>
                </c:pt>
                <c:pt idx="40008">
                  <c:v>0.91754567527760444</c:v>
                </c:pt>
                <c:pt idx="40009">
                  <c:v>0.91756557735936228</c:v>
                </c:pt>
                <c:pt idx="40010">
                  <c:v>0.91758547944112001</c:v>
                </c:pt>
                <c:pt idx="40011">
                  <c:v>0.91760538152287774</c:v>
                </c:pt>
                <c:pt idx="40012">
                  <c:v>0.91762528360463547</c:v>
                </c:pt>
                <c:pt idx="40013">
                  <c:v>0.91764518568639331</c:v>
                </c:pt>
                <c:pt idx="40014">
                  <c:v>0.91766508776815103</c:v>
                </c:pt>
                <c:pt idx="40015">
                  <c:v>0.91768498984990876</c:v>
                </c:pt>
                <c:pt idx="40016">
                  <c:v>0.9177048919316666</c:v>
                </c:pt>
                <c:pt idx="40017">
                  <c:v>0.91772479401342433</c:v>
                </c:pt>
                <c:pt idx="40018">
                  <c:v>0.91774469609518206</c:v>
                </c:pt>
                <c:pt idx="40019">
                  <c:v>0.91776459817693978</c:v>
                </c:pt>
                <c:pt idx="40020">
                  <c:v>0.91778450025869751</c:v>
                </c:pt>
                <c:pt idx="40021">
                  <c:v>0.91780440234045535</c:v>
                </c:pt>
                <c:pt idx="40022">
                  <c:v>0.91782430442221308</c:v>
                </c:pt>
                <c:pt idx="40023">
                  <c:v>0.91784420650397081</c:v>
                </c:pt>
                <c:pt idx="40024">
                  <c:v>0.91786410858572864</c:v>
                </c:pt>
                <c:pt idx="40025">
                  <c:v>0.9179039127492441</c:v>
                </c:pt>
                <c:pt idx="40026">
                  <c:v>0.91792381483100183</c:v>
                </c:pt>
                <c:pt idx="40027">
                  <c:v>0.91794371691275967</c:v>
                </c:pt>
                <c:pt idx="40028">
                  <c:v>0.91796361899451739</c:v>
                </c:pt>
                <c:pt idx="40029">
                  <c:v>0.91798352107627512</c:v>
                </c:pt>
                <c:pt idx="40030">
                  <c:v>0.91800342315803296</c:v>
                </c:pt>
                <c:pt idx="40031">
                  <c:v>0.91802332523979069</c:v>
                </c:pt>
                <c:pt idx="40032">
                  <c:v>0.91804322732154842</c:v>
                </c:pt>
                <c:pt idx="40033">
                  <c:v>0.91806312940330614</c:v>
                </c:pt>
                <c:pt idx="40034">
                  <c:v>0.91808303148506387</c:v>
                </c:pt>
                <c:pt idx="40035">
                  <c:v>0.91810293356682171</c:v>
                </c:pt>
                <c:pt idx="40036">
                  <c:v>0.91812283564857944</c:v>
                </c:pt>
                <c:pt idx="40037">
                  <c:v>0.91814273773033717</c:v>
                </c:pt>
                <c:pt idx="40038">
                  <c:v>0.918162639812095</c:v>
                </c:pt>
                <c:pt idx="40039">
                  <c:v>0.91818254189385273</c:v>
                </c:pt>
                <c:pt idx="40040">
                  <c:v>0.91820244397561046</c:v>
                </c:pt>
                <c:pt idx="40041">
                  <c:v>0.91822234605736819</c:v>
                </c:pt>
                <c:pt idx="40042">
                  <c:v>0.91824224813912603</c:v>
                </c:pt>
                <c:pt idx="40043">
                  <c:v>0.91826215022088375</c:v>
                </c:pt>
                <c:pt idx="40044">
                  <c:v>0.91828205230264148</c:v>
                </c:pt>
                <c:pt idx="40045">
                  <c:v>0.91830195438439932</c:v>
                </c:pt>
                <c:pt idx="40046">
                  <c:v>0.91832185646615705</c:v>
                </c:pt>
                <c:pt idx="40047">
                  <c:v>0.91834175854791478</c:v>
                </c:pt>
                <c:pt idx="40048">
                  <c:v>0.9183616606296725</c:v>
                </c:pt>
                <c:pt idx="40049">
                  <c:v>0.91838156271143023</c:v>
                </c:pt>
                <c:pt idx="40050">
                  <c:v>0.91840146479318807</c:v>
                </c:pt>
                <c:pt idx="40051">
                  <c:v>0.9184213668749458</c:v>
                </c:pt>
                <c:pt idx="40052">
                  <c:v>0.91844126895670353</c:v>
                </c:pt>
                <c:pt idx="40053">
                  <c:v>0.91846117103846137</c:v>
                </c:pt>
                <c:pt idx="40054">
                  <c:v>0.91848107312021909</c:v>
                </c:pt>
                <c:pt idx="40055">
                  <c:v>0.91850097520197682</c:v>
                </c:pt>
                <c:pt idx="40056">
                  <c:v>0.91852087728373455</c:v>
                </c:pt>
                <c:pt idx="40057">
                  <c:v>0.91854077936549228</c:v>
                </c:pt>
                <c:pt idx="40058">
                  <c:v>0.91856068144725012</c:v>
                </c:pt>
                <c:pt idx="40059">
                  <c:v>0.91858058352900784</c:v>
                </c:pt>
                <c:pt idx="40060">
                  <c:v>0.91860048561076557</c:v>
                </c:pt>
                <c:pt idx="40061">
                  <c:v>0.91862038769252341</c:v>
                </c:pt>
                <c:pt idx="40062">
                  <c:v>0.91864028977428114</c:v>
                </c:pt>
                <c:pt idx="40063">
                  <c:v>0.91866019185603887</c:v>
                </c:pt>
                <c:pt idx="40064">
                  <c:v>0.91868009393779659</c:v>
                </c:pt>
                <c:pt idx="40065">
                  <c:v>0.91869999601955432</c:v>
                </c:pt>
                <c:pt idx="40066">
                  <c:v>0.91871989810131216</c:v>
                </c:pt>
                <c:pt idx="40067">
                  <c:v>0.91875970226482762</c:v>
                </c:pt>
                <c:pt idx="40068">
                  <c:v>0.91877960434658545</c:v>
                </c:pt>
                <c:pt idx="40069">
                  <c:v>0.91879950642834318</c:v>
                </c:pt>
                <c:pt idx="40070">
                  <c:v>0.91881940851010091</c:v>
                </c:pt>
                <c:pt idx="40071">
                  <c:v>0.91883931059185864</c:v>
                </c:pt>
                <c:pt idx="40072">
                  <c:v>0.91885921267361648</c:v>
                </c:pt>
                <c:pt idx="40073">
                  <c:v>0.9188791147553742</c:v>
                </c:pt>
                <c:pt idx="40074">
                  <c:v>0.91889901683713193</c:v>
                </c:pt>
                <c:pt idx="40075">
                  <c:v>0.91891891891888966</c:v>
                </c:pt>
                <c:pt idx="40076">
                  <c:v>0.9189388210006475</c:v>
                </c:pt>
                <c:pt idx="40077">
                  <c:v>0.91895872308240523</c:v>
                </c:pt>
                <c:pt idx="40078">
                  <c:v>0.91897862516416295</c:v>
                </c:pt>
                <c:pt idx="40079">
                  <c:v>0.91899852724592068</c:v>
                </c:pt>
                <c:pt idx="40080">
                  <c:v>0.91901842932767852</c:v>
                </c:pt>
                <c:pt idx="40081">
                  <c:v>0.91903833140943625</c:v>
                </c:pt>
                <c:pt idx="40082">
                  <c:v>0.91905823349119398</c:v>
                </c:pt>
                <c:pt idx="40083">
                  <c:v>0.91907813557295182</c:v>
                </c:pt>
                <c:pt idx="40084">
                  <c:v>0.91909803765470954</c:v>
                </c:pt>
                <c:pt idx="40085">
                  <c:v>0.91911793973646727</c:v>
                </c:pt>
                <c:pt idx="40086">
                  <c:v>0.919137841818225</c:v>
                </c:pt>
                <c:pt idx="40087">
                  <c:v>0.91915774389998284</c:v>
                </c:pt>
                <c:pt idx="40088">
                  <c:v>0.91917764598174057</c:v>
                </c:pt>
                <c:pt idx="40089">
                  <c:v>0.91919754806349829</c:v>
                </c:pt>
                <c:pt idx="40090">
                  <c:v>0.91921745014525613</c:v>
                </c:pt>
                <c:pt idx="40091">
                  <c:v>0.91923735222701386</c:v>
                </c:pt>
                <c:pt idx="40092">
                  <c:v>0.91925725430877159</c:v>
                </c:pt>
                <c:pt idx="40093">
                  <c:v>0.91927715639052932</c:v>
                </c:pt>
                <c:pt idx="40094">
                  <c:v>0.91929705847228715</c:v>
                </c:pt>
                <c:pt idx="40095">
                  <c:v>0.91931696055404488</c:v>
                </c:pt>
                <c:pt idx="40096">
                  <c:v>0.91933686263580261</c:v>
                </c:pt>
                <c:pt idx="40097">
                  <c:v>0.91935676471756034</c:v>
                </c:pt>
                <c:pt idx="40098">
                  <c:v>0.9193965688810759</c:v>
                </c:pt>
                <c:pt idx="40099">
                  <c:v>0.91941647096283363</c:v>
                </c:pt>
                <c:pt idx="40100">
                  <c:v>0.91943637304459136</c:v>
                </c:pt>
                <c:pt idx="40101">
                  <c:v>0.9194562751263492</c:v>
                </c:pt>
                <c:pt idx="40102">
                  <c:v>0.91949607928986465</c:v>
                </c:pt>
                <c:pt idx="40103">
                  <c:v>0.91951598137162249</c:v>
                </c:pt>
                <c:pt idx="40104">
                  <c:v>0.91953588345338022</c:v>
                </c:pt>
                <c:pt idx="40105">
                  <c:v>0.91955578553513795</c:v>
                </c:pt>
                <c:pt idx="40106">
                  <c:v>0.91957568761689579</c:v>
                </c:pt>
                <c:pt idx="40107">
                  <c:v>0.91959558969865351</c:v>
                </c:pt>
                <c:pt idx="40108">
                  <c:v>0.91961549178041124</c:v>
                </c:pt>
                <c:pt idx="40109">
                  <c:v>0.91963539386216908</c:v>
                </c:pt>
                <c:pt idx="40110">
                  <c:v>0.91965529594392681</c:v>
                </c:pt>
                <c:pt idx="40111">
                  <c:v>0.91967519802568454</c:v>
                </c:pt>
                <c:pt idx="40112">
                  <c:v>0.91969510010744226</c:v>
                </c:pt>
                <c:pt idx="40113">
                  <c:v>0.9197150021892001</c:v>
                </c:pt>
                <c:pt idx="40114">
                  <c:v>0.91973490427095783</c:v>
                </c:pt>
                <c:pt idx="40115">
                  <c:v>0.91975480635271556</c:v>
                </c:pt>
                <c:pt idx="40116">
                  <c:v>0.9197747084344734</c:v>
                </c:pt>
                <c:pt idx="40117">
                  <c:v>0.91979461051623113</c:v>
                </c:pt>
                <c:pt idx="40118">
                  <c:v>0.91981451259798885</c:v>
                </c:pt>
                <c:pt idx="40119">
                  <c:v>0.91983441467974658</c:v>
                </c:pt>
                <c:pt idx="40120">
                  <c:v>0.91985431676150431</c:v>
                </c:pt>
                <c:pt idx="40121">
                  <c:v>0.91987421884326215</c:v>
                </c:pt>
                <c:pt idx="40122">
                  <c:v>0.91989412092501988</c:v>
                </c:pt>
                <c:pt idx="40123">
                  <c:v>0.9199140230067776</c:v>
                </c:pt>
                <c:pt idx="40124">
                  <c:v>0.91993392508853544</c:v>
                </c:pt>
                <c:pt idx="40125">
                  <c:v>0.91995382717029317</c:v>
                </c:pt>
                <c:pt idx="40126">
                  <c:v>0.9199737292520509</c:v>
                </c:pt>
                <c:pt idx="40127">
                  <c:v>0.91999363133380863</c:v>
                </c:pt>
                <c:pt idx="40128">
                  <c:v>0.92001353341556646</c:v>
                </c:pt>
                <c:pt idx="40129">
                  <c:v>0.92003343549732419</c:v>
                </c:pt>
                <c:pt idx="40130">
                  <c:v>0.92005333757908192</c:v>
                </c:pt>
                <c:pt idx="40131">
                  <c:v>0.92007323966083976</c:v>
                </c:pt>
                <c:pt idx="40132">
                  <c:v>0.92009314174259749</c:v>
                </c:pt>
                <c:pt idx="40133">
                  <c:v>0.92011304382435521</c:v>
                </c:pt>
                <c:pt idx="40134">
                  <c:v>0.92013294590611294</c:v>
                </c:pt>
                <c:pt idx="40135">
                  <c:v>0.92015284798787078</c:v>
                </c:pt>
                <c:pt idx="40136">
                  <c:v>0.92019265215138624</c:v>
                </c:pt>
                <c:pt idx="40137">
                  <c:v>0.92021255423314408</c:v>
                </c:pt>
                <c:pt idx="40138">
                  <c:v>0.9202324563149018</c:v>
                </c:pt>
                <c:pt idx="40139">
                  <c:v>0.92025235839665953</c:v>
                </c:pt>
                <c:pt idx="40140">
                  <c:v>0.92027226047841726</c:v>
                </c:pt>
                <c:pt idx="40141">
                  <c:v>0.9202921625601751</c:v>
                </c:pt>
                <c:pt idx="40142">
                  <c:v>0.92031206464193283</c:v>
                </c:pt>
                <c:pt idx="40143">
                  <c:v>0.92033196672369055</c:v>
                </c:pt>
                <c:pt idx="40144">
                  <c:v>0.92037177088720612</c:v>
                </c:pt>
                <c:pt idx="40145">
                  <c:v>0.92039167296896385</c:v>
                </c:pt>
                <c:pt idx="40146">
                  <c:v>0.92041157505072158</c:v>
                </c:pt>
                <c:pt idx="40147">
                  <c:v>0.9204314771324793</c:v>
                </c:pt>
                <c:pt idx="40148">
                  <c:v>0.92045137921423714</c:v>
                </c:pt>
                <c:pt idx="40149">
                  <c:v>0.92047128129599487</c:v>
                </c:pt>
                <c:pt idx="40150">
                  <c:v>0.9204911833777526</c:v>
                </c:pt>
                <c:pt idx="40151">
                  <c:v>0.92051108545951044</c:v>
                </c:pt>
                <c:pt idx="40152">
                  <c:v>0.92053098754126816</c:v>
                </c:pt>
                <c:pt idx="40153">
                  <c:v>0.92055088962302589</c:v>
                </c:pt>
                <c:pt idx="40154">
                  <c:v>0.92057079170478362</c:v>
                </c:pt>
                <c:pt idx="40155">
                  <c:v>0.92061059586829919</c:v>
                </c:pt>
                <c:pt idx="40156">
                  <c:v>0.92063049795005703</c:v>
                </c:pt>
                <c:pt idx="40157">
                  <c:v>0.92065040003181475</c:v>
                </c:pt>
                <c:pt idx="40158">
                  <c:v>0.92067030211357248</c:v>
                </c:pt>
                <c:pt idx="40159">
                  <c:v>0.92069020419533021</c:v>
                </c:pt>
                <c:pt idx="40160">
                  <c:v>0.92071010627708794</c:v>
                </c:pt>
                <c:pt idx="40161">
                  <c:v>0.92073000835884578</c:v>
                </c:pt>
                <c:pt idx="40162">
                  <c:v>0.9207499104406035</c:v>
                </c:pt>
                <c:pt idx="40163">
                  <c:v>0.92076981252236123</c:v>
                </c:pt>
                <c:pt idx="40164">
                  <c:v>0.92078971460411907</c:v>
                </c:pt>
                <c:pt idx="40165">
                  <c:v>0.9208096166858768</c:v>
                </c:pt>
                <c:pt idx="40166">
                  <c:v>0.92082951876763453</c:v>
                </c:pt>
                <c:pt idx="40167">
                  <c:v>0.92084942084939225</c:v>
                </c:pt>
                <c:pt idx="40168">
                  <c:v>0.92086932293114998</c:v>
                </c:pt>
                <c:pt idx="40169">
                  <c:v>0.92088922501290782</c:v>
                </c:pt>
                <c:pt idx="40170">
                  <c:v>0.92090912709466555</c:v>
                </c:pt>
                <c:pt idx="40171">
                  <c:v>0.92092902917642327</c:v>
                </c:pt>
                <c:pt idx="40172">
                  <c:v>0.92094893125818111</c:v>
                </c:pt>
                <c:pt idx="40173">
                  <c:v>0.92096883333993884</c:v>
                </c:pt>
                <c:pt idx="40174">
                  <c:v>0.92098873542169657</c:v>
                </c:pt>
                <c:pt idx="40175">
                  <c:v>0.9210086375034543</c:v>
                </c:pt>
                <c:pt idx="40176">
                  <c:v>0.92102853958521214</c:v>
                </c:pt>
                <c:pt idx="40177">
                  <c:v>0.92104844166696986</c:v>
                </c:pt>
                <c:pt idx="40178">
                  <c:v>0.92106834374872759</c:v>
                </c:pt>
                <c:pt idx="40179">
                  <c:v>0.92108824583048532</c:v>
                </c:pt>
                <c:pt idx="40180">
                  <c:v>0.92110814791224316</c:v>
                </c:pt>
                <c:pt idx="40181">
                  <c:v>0.92112804999400089</c:v>
                </c:pt>
                <c:pt idx="40182">
                  <c:v>0.92114795207575861</c:v>
                </c:pt>
                <c:pt idx="40183">
                  <c:v>0.92116785415751634</c:v>
                </c:pt>
                <c:pt idx="40184">
                  <c:v>0.92118775623927418</c:v>
                </c:pt>
                <c:pt idx="40185">
                  <c:v>0.92120765832103191</c:v>
                </c:pt>
                <c:pt idx="40186">
                  <c:v>0.92122756040278964</c:v>
                </c:pt>
                <c:pt idx="40187">
                  <c:v>0.92124746248454747</c:v>
                </c:pt>
                <c:pt idx="40188">
                  <c:v>0.9212673645663052</c:v>
                </c:pt>
                <c:pt idx="40189">
                  <c:v>0.92128726664806293</c:v>
                </c:pt>
                <c:pt idx="40190">
                  <c:v>0.92130716872982066</c:v>
                </c:pt>
                <c:pt idx="40191">
                  <c:v>0.92132707081157839</c:v>
                </c:pt>
                <c:pt idx="40192">
                  <c:v>0.92134697289333622</c:v>
                </c:pt>
                <c:pt idx="40193">
                  <c:v>0.92136687497509395</c:v>
                </c:pt>
                <c:pt idx="40194">
                  <c:v>0.92138677705685168</c:v>
                </c:pt>
                <c:pt idx="40195">
                  <c:v>0.92140667913860952</c:v>
                </c:pt>
                <c:pt idx="40196">
                  <c:v>0.92142658122036725</c:v>
                </c:pt>
                <c:pt idx="40197">
                  <c:v>0.92144648330212497</c:v>
                </c:pt>
                <c:pt idx="40198">
                  <c:v>0.9214663853838827</c:v>
                </c:pt>
                <c:pt idx="40199">
                  <c:v>0.92148628746564054</c:v>
                </c:pt>
                <c:pt idx="40200">
                  <c:v>0.92150618954739827</c:v>
                </c:pt>
                <c:pt idx="40201">
                  <c:v>0.921526091629156</c:v>
                </c:pt>
                <c:pt idx="40202">
                  <c:v>0.92154599371091384</c:v>
                </c:pt>
                <c:pt idx="40203">
                  <c:v>0.92156589579267156</c:v>
                </c:pt>
                <c:pt idx="40204">
                  <c:v>0.92158579787442929</c:v>
                </c:pt>
                <c:pt idx="40205">
                  <c:v>0.92162560203794486</c:v>
                </c:pt>
                <c:pt idx="40206">
                  <c:v>0.92164550411970259</c:v>
                </c:pt>
                <c:pt idx="40207">
                  <c:v>0.92166540620146031</c:v>
                </c:pt>
                <c:pt idx="40208">
                  <c:v>0.92168530828321815</c:v>
                </c:pt>
                <c:pt idx="40209">
                  <c:v>0.92170521036497588</c:v>
                </c:pt>
                <c:pt idx="40210">
                  <c:v>0.92172511244673361</c:v>
                </c:pt>
                <c:pt idx="40211">
                  <c:v>0.92174501452849134</c:v>
                </c:pt>
                <c:pt idx="40212">
                  <c:v>0.92176491661024917</c:v>
                </c:pt>
                <c:pt idx="40213">
                  <c:v>0.9217848186920069</c:v>
                </c:pt>
                <c:pt idx="40214">
                  <c:v>0.92180472077376463</c:v>
                </c:pt>
                <c:pt idx="40215">
                  <c:v>0.92182462285552247</c:v>
                </c:pt>
                <c:pt idx="40216">
                  <c:v>0.9218445249372802</c:v>
                </c:pt>
                <c:pt idx="40217">
                  <c:v>0.92188432910079576</c:v>
                </c:pt>
                <c:pt idx="40218">
                  <c:v>0.92192413326431122</c:v>
                </c:pt>
                <c:pt idx="40219">
                  <c:v>0.92194403534606906</c:v>
                </c:pt>
                <c:pt idx="40220">
                  <c:v>0.92196393742782679</c:v>
                </c:pt>
                <c:pt idx="40221">
                  <c:v>0.92198383950958451</c:v>
                </c:pt>
                <c:pt idx="40222">
                  <c:v>0.92200374159134224</c:v>
                </c:pt>
                <c:pt idx="40223">
                  <c:v>0.92202364367310008</c:v>
                </c:pt>
                <c:pt idx="40224">
                  <c:v>0.92204354575485781</c:v>
                </c:pt>
                <c:pt idx="40225">
                  <c:v>0.92206344783661554</c:v>
                </c:pt>
                <c:pt idx="40226">
                  <c:v>0.92208334991837326</c:v>
                </c:pt>
                <c:pt idx="40227">
                  <c:v>0.9221032520001311</c:v>
                </c:pt>
                <c:pt idx="40228">
                  <c:v>0.92212315408188883</c:v>
                </c:pt>
                <c:pt idx="40229">
                  <c:v>0.9221629582454044</c:v>
                </c:pt>
                <c:pt idx="40230">
                  <c:v>0.92218286032716212</c:v>
                </c:pt>
                <c:pt idx="40231">
                  <c:v>0.92220276240891985</c:v>
                </c:pt>
                <c:pt idx="40232">
                  <c:v>0.92222266449067758</c:v>
                </c:pt>
                <c:pt idx="40233">
                  <c:v>0.92224256657243542</c:v>
                </c:pt>
                <c:pt idx="40234">
                  <c:v>0.92226246865419315</c:v>
                </c:pt>
                <c:pt idx="40235">
                  <c:v>0.92228237073595087</c:v>
                </c:pt>
                <c:pt idx="40236">
                  <c:v>0.9223022728177086</c:v>
                </c:pt>
                <c:pt idx="40237">
                  <c:v>0.92232217489946644</c:v>
                </c:pt>
                <c:pt idx="40238">
                  <c:v>0.92234207698122417</c:v>
                </c:pt>
                <c:pt idx="40239">
                  <c:v>0.9223619790629819</c:v>
                </c:pt>
                <c:pt idx="40240">
                  <c:v>0.92238188114473973</c:v>
                </c:pt>
                <c:pt idx="40241">
                  <c:v>0.92240178322649746</c:v>
                </c:pt>
                <c:pt idx="40242">
                  <c:v>0.92242168530825519</c:v>
                </c:pt>
                <c:pt idx="40243">
                  <c:v>0.92244158739001292</c:v>
                </c:pt>
                <c:pt idx="40244">
                  <c:v>0.92246148947177076</c:v>
                </c:pt>
                <c:pt idx="40245">
                  <c:v>0.92248139155352848</c:v>
                </c:pt>
                <c:pt idx="40246">
                  <c:v>0.92250129363528621</c:v>
                </c:pt>
                <c:pt idx="40247">
                  <c:v>0.92252119571704394</c:v>
                </c:pt>
                <c:pt idx="40248">
                  <c:v>0.92254109779880178</c:v>
                </c:pt>
                <c:pt idx="40249">
                  <c:v>0.92256099988055951</c:v>
                </c:pt>
                <c:pt idx="40250">
                  <c:v>0.92258090196231723</c:v>
                </c:pt>
                <c:pt idx="40251">
                  <c:v>0.92260080404407496</c:v>
                </c:pt>
                <c:pt idx="40252">
                  <c:v>0.9226207061258328</c:v>
                </c:pt>
                <c:pt idx="40253">
                  <c:v>0.92266051028934826</c:v>
                </c:pt>
                <c:pt idx="40254">
                  <c:v>0.9226804123711061</c:v>
                </c:pt>
                <c:pt idx="40255">
                  <c:v>0.92270031445286382</c:v>
                </c:pt>
                <c:pt idx="40256">
                  <c:v>0.92272021653462155</c:v>
                </c:pt>
                <c:pt idx="40257">
                  <c:v>0.92276002069813701</c:v>
                </c:pt>
                <c:pt idx="40258">
                  <c:v>0.92277992277989485</c:v>
                </c:pt>
                <c:pt idx="40259">
                  <c:v>0.92279982486165257</c:v>
                </c:pt>
                <c:pt idx="40260">
                  <c:v>0.9228197269434103</c:v>
                </c:pt>
                <c:pt idx="40261">
                  <c:v>0.92283962902516814</c:v>
                </c:pt>
                <c:pt idx="40262">
                  <c:v>0.92285953110692587</c:v>
                </c:pt>
                <c:pt idx="40263">
                  <c:v>0.9228794331886836</c:v>
                </c:pt>
                <c:pt idx="40264">
                  <c:v>0.92289933527044132</c:v>
                </c:pt>
                <c:pt idx="40265">
                  <c:v>0.92291923735219916</c:v>
                </c:pt>
                <c:pt idx="40266">
                  <c:v>0.92293913943395689</c:v>
                </c:pt>
                <c:pt idx="40267">
                  <c:v>0.92295904151571462</c:v>
                </c:pt>
                <c:pt idx="40268">
                  <c:v>0.92297894359747246</c:v>
                </c:pt>
                <c:pt idx="40269">
                  <c:v>0.92299884567923018</c:v>
                </c:pt>
                <c:pt idx="40270">
                  <c:v>0.92301874776098791</c:v>
                </c:pt>
                <c:pt idx="40271">
                  <c:v>0.92303864984274564</c:v>
                </c:pt>
                <c:pt idx="40272">
                  <c:v>0.92305855192450337</c:v>
                </c:pt>
                <c:pt idx="40273">
                  <c:v>0.92309835608801893</c:v>
                </c:pt>
                <c:pt idx="40274">
                  <c:v>0.92311825816977666</c:v>
                </c:pt>
                <c:pt idx="40275">
                  <c:v>0.9231381602515345</c:v>
                </c:pt>
                <c:pt idx="40276">
                  <c:v>0.92315806233329223</c:v>
                </c:pt>
                <c:pt idx="40277">
                  <c:v>0.92317796441504996</c:v>
                </c:pt>
                <c:pt idx="40278">
                  <c:v>0.92319786649680768</c:v>
                </c:pt>
                <c:pt idx="40279">
                  <c:v>0.92321776857856552</c:v>
                </c:pt>
                <c:pt idx="40280">
                  <c:v>0.92325757274208098</c:v>
                </c:pt>
                <c:pt idx="40281">
                  <c:v>0.92327747482383871</c:v>
                </c:pt>
                <c:pt idx="40282">
                  <c:v>0.92329737690559655</c:v>
                </c:pt>
                <c:pt idx="40283">
                  <c:v>0.92331727898735427</c:v>
                </c:pt>
                <c:pt idx="40284">
                  <c:v>0.923337181069112</c:v>
                </c:pt>
                <c:pt idx="40285">
                  <c:v>0.92335708315086973</c:v>
                </c:pt>
                <c:pt idx="40286">
                  <c:v>0.92337698523262757</c:v>
                </c:pt>
                <c:pt idx="40287">
                  <c:v>0.9233968873143853</c:v>
                </c:pt>
                <c:pt idx="40288">
                  <c:v>0.92341678939614302</c:v>
                </c:pt>
                <c:pt idx="40289">
                  <c:v>0.92343669147790075</c:v>
                </c:pt>
                <c:pt idx="40290">
                  <c:v>0.92345659355965859</c:v>
                </c:pt>
                <c:pt idx="40291">
                  <c:v>0.92347649564141632</c:v>
                </c:pt>
                <c:pt idx="40292">
                  <c:v>0.92349639772317405</c:v>
                </c:pt>
                <c:pt idx="40293">
                  <c:v>0.92351629980493177</c:v>
                </c:pt>
                <c:pt idx="40294">
                  <c:v>0.92353620188668961</c:v>
                </c:pt>
                <c:pt idx="40295">
                  <c:v>0.92355610396844734</c:v>
                </c:pt>
                <c:pt idx="40296">
                  <c:v>0.92357600605020507</c:v>
                </c:pt>
                <c:pt idx="40297">
                  <c:v>0.9235959081319628</c:v>
                </c:pt>
                <c:pt idx="40298">
                  <c:v>0.92361581021372063</c:v>
                </c:pt>
                <c:pt idx="40299">
                  <c:v>0.92363571229547836</c:v>
                </c:pt>
                <c:pt idx="40300">
                  <c:v>0.92365561437723609</c:v>
                </c:pt>
                <c:pt idx="40301">
                  <c:v>0.92367551645899382</c:v>
                </c:pt>
                <c:pt idx="40302">
                  <c:v>0.92369541854075166</c:v>
                </c:pt>
                <c:pt idx="40303">
                  <c:v>0.92371532062250938</c:v>
                </c:pt>
                <c:pt idx="40304">
                  <c:v>0.92373522270426711</c:v>
                </c:pt>
                <c:pt idx="40305">
                  <c:v>0.92375512478602495</c:v>
                </c:pt>
                <c:pt idx="40306">
                  <c:v>0.92377502686778268</c:v>
                </c:pt>
                <c:pt idx="40307">
                  <c:v>0.92379492894954041</c:v>
                </c:pt>
                <c:pt idx="40308">
                  <c:v>0.92383473311305586</c:v>
                </c:pt>
                <c:pt idx="40309">
                  <c:v>0.9238546351948137</c:v>
                </c:pt>
                <c:pt idx="40310">
                  <c:v>0.92389443935832916</c:v>
                </c:pt>
                <c:pt idx="40311">
                  <c:v>0.92391434144008699</c:v>
                </c:pt>
                <c:pt idx="40312">
                  <c:v>0.92393424352184472</c:v>
                </c:pt>
                <c:pt idx="40313">
                  <c:v>0.92395414560360245</c:v>
                </c:pt>
                <c:pt idx="40314">
                  <c:v>0.92397404768536018</c:v>
                </c:pt>
                <c:pt idx="40315">
                  <c:v>0.92399394976711802</c:v>
                </c:pt>
                <c:pt idx="40316">
                  <c:v>0.92401385184887574</c:v>
                </c:pt>
                <c:pt idx="40317">
                  <c:v>0.92403375393063347</c:v>
                </c:pt>
                <c:pt idx="40318">
                  <c:v>0.92405365601239131</c:v>
                </c:pt>
                <c:pt idx="40319">
                  <c:v>0.92407355809414904</c:v>
                </c:pt>
                <c:pt idx="40320">
                  <c:v>0.92409346017590677</c:v>
                </c:pt>
                <c:pt idx="40321">
                  <c:v>0.92411336225766449</c:v>
                </c:pt>
                <c:pt idx="40322">
                  <c:v>0.92413326433942222</c:v>
                </c:pt>
                <c:pt idx="40323">
                  <c:v>0.92415316642118006</c:v>
                </c:pt>
                <c:pt idx="40324">
                  <c:v>0.92417306850293779</c:v>
                </c:pt>
                <c:pt idx="40325">
                  <c:v>0.92419297058469552</c:v>
                </c:pt>
                <c:pt idx="40326">
                  <c:v>0.92421287266645336</c:v>
                </c:pt>
                <c:pt idx="40327">
                  <c:v>0.92423277474821108</c:v>
                </c:pt>
                <c:pt idx="40328">
                  <c:v>0.92425267682996881</c:v>
                </c:pt>
                <c:pt idx="40329">
                  <c:v>0.92427257891172654</c:v>
                </c:pt>
                <c:pt idx="40330">
                  <c:v>0.92429248099348438</c:v>
                </c:pt>
                <c:pt idx="40331">
                  <c:v>0.92431238307524211</c:v>
                </c:pt>
                <c:pt idx="40332">
                  <c:v>0.92433228515699983</c:v>
                </c:pt>
                <c:pt idx="40333">
                  <c:v>0.92435218723875756</c:v>
                </c:pt>
                <c:pt idx="40334">
                  <c:v>0.9243720893205154</c:v>
                </c:pt>
                <c:pt idx="40335">
                  <c:v>0.92439199140227313</c:v>
                </c:pt>
                <c:pt idx="40336">
                  <c:v>0.92441189348403086</c:v>
                </c:pt>
                <c:pt idx="40337">
                  <c:v>0.92443179556578869</c:v>
                </c:pt>
                <c:pt idx="40338">
                  <c:v>0.92445169764754642</c:v>
                </c:pt>
                <c:pt idx="40339">
                  <c:v>0.92447159972930415</c:v>
                </c:pt>
                <c:pt idx="40340">
                  <c:v>0.92449150181106199</c:v>
                </c:pt>
                <c:pt idx="40341">
                  <c:v>0.92451140389281972</c:v>
                </c:pt>
                <c:pt idx="40342">
                  <c:v>0.92453130597457744</c:v>
                </c:pt>
                <c:pt idx="40343">
                  <c:v>0.92455120805633517</c:v>
                </c:pt>
                <c:pt idx="40344">
                  <c:v>0.9245711101380929</c:v>
                </c:pt>
                <c:pt idx="40345">
                  <c:v>0.92459101221985074</c:v>
                </c:pt>
                <c:pt idx="40346">
                  <c:v>0.92461091430160847</c:v>
                </c:pt>
                <c:pt idx="40347">
                  <c:v>0.92463081638336619</c:v>
                </c:pt>
                <c:pt idx="40348">
                  <c:v>0.92465071846512403</c:v>
                </c:pt>
                <c:pt idx="40349">
                  <c:v>0.92467062054688176</c:v>
                </c:pt>
                <c:pt idx="40350">
                  <c:v>0.92469052262863949</c:v>
                </c:pt>
                <c:pt idx="40351">
                  <c:v>0.92471042471039722</c:v>
                </c:pt>
                <c:pt idx="40352">
                  <c:v>0.92473032679215506</c:v>
                </c:pt>
                <c:pt idx="40353">
                  <c:v>0.92475022887391278</c:v>
                </c:pt>
                <c:pt idx="40354">
                  <c:v>0.92477013095567051</c:v>
                </c:pt>
                <c:pt idx="40355">
                  <c:v>0.92479003303742824</c:v>
                </c:pt>
                <c:pt idx="40356">
                  <c:v>0.92480993511918608</c:v>
                </c:pt>
                <c:pt idx="40357">
                  <c:v>0.92482983720094381</c:v>
                </c:pt>
                <c:pt idx="40358">
                  <c:v>0.92484973928270153</c:v>
                </c:pt>
                <c:pt idx="40359">
                  <c:v>0.92486964136445926</c:v>
                </c:pt>
                <c:pt idx="40360">
                  <c:v>0.9248895434462171</c:v>
                </c:pt>
                <c:pt idx="40361">
                  <c:v>0.92490944552797483</c:v>
                </c:pt>
                <c:pt idx="40362">
                  <c:v>0.92492934760973256</c:v>
                </c:pt>
                <c:pt idx="40363">
                  <c:v>0.92494924969149039</c:v>
                </c:pt>
                <c:pt idx="40364">
                  <c:v>0.92498905385500585</c:v>
                </c:pt>
                <c:pt idx="40365">
                  <c:v>0.92500895593676358</c:v>
                </c:pt>
                <c:pt idx="40366">
                  <c:v>0.9250288580185213</c:v>
                </c:pt>
                <c:pt idx="40367">
                  <c:v>0.92504876010027914</c:v>
                </c:pt>
                <c:pt idx="40368">
                  <c:v>0.92506866218203687</c:v>
                </c:pt>
                <c:pt idx="40369">
                  <c:v>0.9250885642637946</c:v>
                </c:pt>
                <c:pt idx="40370">
                  <c:v>0.92510846634555244</c:v>
                </c:pt>
                <c:pt idx="40371">
                  <c:v>0.92512836842731017</c:v>
                </c:pt>
                <c:pt idx="40372">
                  <c:v>0.92516817259082562</c:v>
                </c:pt>
                <c:pt idx="40373">
                  <c:v>0.92520797675434119</c:v>
                </c:pt>
                <c:pt idx="40374">
                  <c:v>0.92522787883609892</c:v>
                </c:pt>
                <c:pt idx="40375">
                  <c:v>0.92524778091785675</c:v>
                </c:pt>
                <c:pt idx="40376">
                  <c:v>0.92526768299961448</c:v>
                </c:pt>
                <c:pt idx="40377">
                  <c:v>0.92528758508137221</c:v>
                </c:pt>
                <c:pt idx="40378">
                  <c:v>0.92530748716312994</c:v>
                </c:pt>
                <c:pt idx="40379">
                  <c:v>0.92532738924488767</c:v>
                </c:pt>
                <c:pt idx="40380">
                  <c:v>0.9253472913266455</c:v>
                </c:pt>
                <c:pt idx="40381">
                  <c:v>0.92536719340840323</c:v>
                </c:pt>
                <c:pt idx="40382">
                  <c:v>0.92538709549016096</c:v>
                </c:pt>
                <c:pt idx="40383">
                  <c:v>0.92542689965367653</c:v>
                </c:pt>
                <c:pt idx="40384">
                  <c:v>0.92546670381719198</c:v>
                </c:pt>
                <c:pt idx="40385">
                  <c:v>0.92548660589894982</c:v>
                </c:pt>
                <c:pt idx="40386">
                  <c:v>0.92550650798070755</c:v>
                </c:pt>
                <c:pt idx="40387">
                  <c:v>0.92552641006246528</c:v>
                </c:pt>
                <c:pt idx="40388">
                  <c:v>0.925546312144223</c:v>
                </c:pt>
                <c:pt idx="40389">
                  <c:v>0.92556621422598084</c:v>
                </c:pt>
                <c:pt idx="40390">
                  <c:v>0.92558611630773857</c:v>
                </c:pt>
                <c:pt idx="40391">
                  <c:v>0.9256060183894963</c:v>
                </c:pt>
                <c:pt idx="40392">
                  <c:v>0.92562592047125403</c:v>
                </c:pt>
                <c:pt idx="40393">
                  <c:v>0.92564582255301187</c:v>
                </c:pt>
                <c:pt idx="40394">
                  <c:v>0.92566572463476959</c:v>
                </c:pt>
                <c:pt idx="40395">
                  <c:v>0.92568562671652732</c:v>
                </c:pt>
                <c:pt idx="40396">
                  <c:v>0.92570552879828505</c:v>
                </c:pt>
                <c:pt idx="40397">
                  <c:v>0.92572543088004289</c:v>
                </c:pt>
                <c:pt idx="40398">
                  <c:v>0.92574533296180062</c:v>
                </c:pt>
                <c:pt idx="40399">
                  <c:v>0.92576523504355834</c:v>
                </c:pt>
                <c:pt idx="40400">
                  <c:v>0.92580503920707391</c:v>
                </c:pt>
                <c:pt idx="40401">
                  <c:v>0.92582494128883164</c:v>
                </c:pt>
                <c:pt idx="40402">
                  <c:v>0.92586474545234709</c:v>
                </c:pt>
                <c:pt idx="40403">
                  <c:v>0.92588464753410493</c:v>
                </c:pt>
                <c:pt idx="40404">
                  <c:v>0.92590454961586266</c:v>
                </c:pt>
                <c:pt idx="40405">
                  <c:v>0.92592445169762039</c:v>
                </c:pt>
                <c:pt idx="40406">
                  <c:v>0.92594435377937812</c:v>
                </c:pt>
                <c:pt idx="40407">
                  <c:v>0.92596425586113595</c:v>
                </c:pt>
                <c:pt idx="40408">
                  <c:v>0.92598415794289368</c:v>
                </c:pt>
                <c:pt idx="40409">
                  <c:v>0.92600406002465141</c:v>
                </c:pt>
                <c:pt idx="40410">
                  <c:v>0.92602396210640914</c:v>
                </c:pt>
                <c:pt idx="40411">
                  <c:v>0.92604386418816698</c:v>
                </c:pt>
                <c:pt idx="40412">
                  <c:v>0.9260637662699247</c:v>
                </c:pt>
                <c:pt idx="40413">
                  <c:v>0.92608366835168243</c:v>
                </c:pt>
                <c:pt idx="40414">
                  <c:v>0.92610357043344016</c:v>
                </c:pt>
                <c:pt idx="40415">
                  <c:v>0.926123472515198</c:v>
                </c:pt>
                <c:pt idx="40416">
                  <c:v>0.92614337459695573</c:v>
                </c:pt>
                <c:pt idx="40417">
                  <c:v>0.92616327667871345</c:v>
                </c:pt>
                <c:pt idx="40418">
                  <c:v>0.92618317876047129</c:v>
                </c:pt>
                <c:pt idx="40419">
                  <c:v>0.92620308084222902</c:v>
                </c:pt>
                <c:pt idx="40420">
                  <c:v>0.92622298292398675</c:v>
                </c:pt>
                <c:pt idx="40421">
                  <c:v>0.92624288500574448</c:v>
                </c:pt>
                <c:pt idx="40422">
                  <c:v>0.9262627870875022</c:v>
                </c:pt>
                <c:pt idx="40423">
                  <c:v>0.92628268916926004</c:v>
                </c:pt>
                <c:pt idx="40424">
                  <c:v>0.92630259125101777</c:v>
                </c:pt>
                <c:pt idx="40425">
                  <c:v>0.9263224933327755</c:v>
                </c:pt>
                <c:pt idx="40426">
                  <c:v>0.92634239541453334</c:v>
                </c:pt>
                <c:pt idx="40427">
                  <c:v>0.92636229749629107</c:v>
                </c:pt>
                <c:pt idx="40428">
                  <c:v>0.92638219957804879</c:v>
                </c:pt>
                <c:pt idx="40429">
                  <c:v>0.92642200374156425</c:v>
                </c:pt>
                <c:pt idx="40430">
                  <c:v>0.92644190582332209</c:v>
                </c:pt>
                <c:pt idx="40431">
                  <c:v>0.92646180790507981</c:v>
                </c:pt>
                <c:pt idx="40432">
                  <c:v>0.92648170998683754</c:v>
                </c:pt>
                <c:pt idx="40433">
                  <c:v>0.92650161206859538</c:v>
                </c:pt>
                <c:pt idx="40434">
                  <c:v>0.92652151415035311</c:v>
                </c:pt>
                <c:pt idx="40435">
                  <c:v>0.92654141623211084</c:v>
                </c:pt>
                <c:pt idx="40436">
                  <c:v>0.92656131831386856</c:v>
                </c:pt>
                <c:pt idx="40437">
                  <c:v>0.92658122039562629</c:v>
                </c:pt>
                <c:pt idx="40438">
                  <c:v>0.92660112247738413</c:v>
                </c:pt>
                <c:pt idx="40439">
                  <c:v>0.92662102455914186</c:v>
                </c:pt>
                <c:pt idx="40440">
                  <c:v>0.92664092664089959</c:v>
                </c:pt>
                <c:pt idx="40441">
                  <c:v>0.92666082872265743</c:v>
                </c:pt>
                <c:pt idx="40442">
                  <c:v>0.92668073080441515</c:v>
                </c:pt>
                <c:pt idx="40443">
                  <c:v>0.92670063288617288</c:v>
                </c:pt>
                <c:pt idx="40444">
                  <c:v>0.92672053496793061</c:v>
                </c:pt>
                <c:pt idx="40445">
                  <c:v>0.92674043704968834</c:v>
                </c:pt>
                <c:pt idx="40446">
                  <c:v>0.92676033913144618</c:v>
                </c:pt>
                <c:pt idx="40447">
                  <c:v>0.9267802412132039</c:v>
                </c:pt>
                <c:pt idx="40448">
                  <c:v>0.92680014329496163</c:v>
                </c:pt>
                <c:pt idx="40449">
                  <c:v>0.92682004537671947</c:v>
                </c:pt>
                <c:pt idx="40450">
                  <c:v>0.92685984954023493</c:v>
                </c:pt>
                <c:pt idx="40451">
                  <c:v>0.92687975162199265</c:v>
                </c:pt>
                <c:pt idx="40452">
                  <c:v>0.92689965370375049</c:v>
                </c:pt>
                <c:pt idx="40453">
                  <c:v>0.92691955578550822</c:v>
                </c:pt>
                <c:pt idx="40454">
                  <c:v>0.92693945786726595</c:v>
                </c:pt>
                <c:pt idx="40455">
                  <c:v>0.92695935994902368</c:v>
                </c:pt>
                <c:pt idx="40456">
                  <c:v>0.92697926203078151</c:v>
                </c:pt>
                <c:pt idx="40457">
                  <c:v>0.92699916411253924</c:v>
                </c:pt>
                <c:pt idx="40458">
                  <c:v>0.92701906619429697</c:v>
                </c:pt>
                <c:pt idx="40459">
                  <c:v>0.9270389682760547</c:v>
                </c:pt>
                <c:pt idx="40460">
                  <c:v>0.92705887035781254</c:v>
                </c:pt>
                <c:pt idx="40461">
                  <c:v>0.92707877243957026</c:v>
                </c:pt>
                <c:pt idx="40462">
                  <c:v>0.92709867452132799</c:v>
                </c:pt>
                <c:pt idx="40463">
                  <c:v>0.92711857660308583</c:v>
                </c:pt>
                <c:pt idx="40464">
                  <c:v>0.92715838076660129</c:v>
                </c:pt>
                <c:pt idx="40465">
                  <c:v>0.92717828284835901</c:v>
                </c:pt>
                <c:pt idx="40466">
                  <c:v>0.92719818493011685</c:v>
                </c:pt>
                <c:pt idx="40467">
                  <c:v>0.92721808701187458</c:v>
                </c:pt>
                <c:pt idx="40468">
                  <c:v>0.92723798909363231</c:v>
                </c:pt>
                <c:pt idx="40469">
                  <c:v>0.92725789117539015</c:v>
                </c:pt>
                <c:pt idx="40470">
                  <c:v>0.92727779325714788</c:v>
                </c:pt>
                <c:pt idx="40471">
                  <c:v>0.9272976953389056</c:v>
                </c:pt>
                <c:pt idx="40472">
                  <c:v>0.92731759742066333</c:v>
                </c:pt>
                <c:pt idx="40473">
                  <c:v>0.92733749950242106</c:v>
                </c:pt>
                <c:pt idx="40474">
                  <c:v>0.9273574015841789</c:v>
                </c:pt>
                <c:pt idx="40475">
                  <c:v>0.92737730366593663</c:v>
                </c:pt>
                <c:pt idx="40476">
                  <c:v>0.92739720574769435</c:v>
                </c:pt>
                <c:pt idx="40477">
                  <c:v>0.92741710782945219</c:v>
                </c:pt>
                <c:pt idx="40478">
                  <c:v>0.92745691199296765</c:v>
                </c:pt>
                <c:pt idx="40479">
                  <c:v>0.92747681407472538</c:v>
                </c:pt>
                <c:pt idx="40480">
                  <c:v>0.92749671615648321</c:v>
                </c:pt>
                <c:pt idx="40481">
                  <c:v>0.92751661823824094</c:v>
                </c:pt>
                <c:pt idx="40482">
                  <c:v>0.92753652031999867</c:v>
                </c:pt>
                <c:pt idx="40483">
                  <c:v>0.9275564224017564</c:v>
                </c:pt>
                <c:pt idx="40484">
                  <c:v>0.92757632448351424</c:v>
                </c:pt>
                <c:pt idx="40485">
                  <c:v>0.92759622656527196</c:v>
                </c:pt>
                <c:pt idx="40486">
                  <c:v>0.92763603072878742</c:v>
                </c:pt>
                <c:pt idx="40487">
                  <c:v>0.92765593281054526</c:v>
                </c:pt>
                <c:pt idx="40488">
                  <c:v>0.92767583489230299</c:v>
                </c:pt>
                <c:pt idx="40489">
                  <c:v>0.92769573697406071</c:v>
                </c:pt>
                <c:pt idx="40490">
                  <c:v>0.92773554113757628</c:v>
                </c:pt>
                <c:pt idx="40491">
                  <c:v>0.92775544321933401</c:v>
                </c:pt>
                <c:pt idx="40492">
                  <c:v>0.92777534530109174</c:v>
                </c:pt>
                <c:pt idx="40493">
                  <c:v>0.92779524738284957</c:v>
                </c:pt>
                <c:pt idx="40494">
                  <c:v>0.9278151494646073</c:v>
                </c:pt>
                <c:pt idx="40495">
                  <c:v>0.92783505154636503</c:v>
                </c:pt>
                <c:pt idx="40496">
                  <c:v>0.92785495362812287</c:v>
                </c:pt>
                <c:pt idx="40497">
                  <c:v>0.9278748557098806</c:v>
                </c:pt>
                <c:pt idx="40498">
                  <c:v>0.92789475779163832</c:v>
                </c:pt>
                <c:pt idx="40499">
                  <c:v>0.92791465987339605</c:v>
                </c:pt>
                <c:pt idx="40500">
                  <c:v>0.92793456195515389</c:v>
                </c:pt>
                <c:pt idx="40501">
                  <c:v>0.92795446403691162</c:v>
                </c:pt>
                <c:pt idx="40502">
                  <c:v>0.92797436611866935</c:v>
                </c:pt>
                <c:pt idx="40503">
                  <c:v>0.92799426820042707</c:v>
                </c:pt>
                <c:pt idx="40504">
                  <c:v>0.92801417028218491</c:v>
                </c:pt>
                <c:pt idx="40505">
                  <c:v>0.92803407236394264</c:v>
                </c:pt>
                <c:pt idx="40506">
                  <c:v>0.92805397444570037</c:v>
                </c:pt>
                <c:pt idx="40507">
                  <c:v>0.9280738765274581</c:v>
                </c:pt>
                <c:pt idx="40508">
                  <c:v>0.92809377860921594</c:v>
                </c:pt>
                <c:pt idx="40509">
                  <c:v>0.92811368069097366</c:v>
                </c:pt>
                <c:pt idx="40510">
                  <c:v>0.92813358277273139</c:v>
                </c:pt>
                <c:pt idx="40511">
                  <c:v>0.92815348485448923</c:v>
                </c:pt>
                <c:pt idx="40512">
                  <c:v>0.92817338693624696</c:v>
                </c:pt>
                <c:pt idx="40513">
                  <c:v>0.92819328901800469</c:v>
                </c:pt>
                <c:pt idx="40514">
                  <c:v>0.92821319109976241</c:v>
                </c:pt>
                <c:pt idx="40515">
                  <c:v>0.92823309318152025</c:v>
                </c:pt>
                <c:pt idx="40516">
                  <c:v>0.92825299526327798</c:v>
                </c:pt>
                <c:pt idx="40517">
                  <c:v>0.92827289734503571</c:v>
                </c:pt>
                <c:pt idx="40518">
                  <c:v>0.92829279942679344</c:v>
                </c:pt>
                <c:pt idx="40519">
                  <c:v>0.92831270150855127</c:v>
                </c:pt>
                <c:pt idx="40520">
                  <c:v>0.928332603590309</c:v>
                </c:pt>
                <c:pt idx="40521">
                  <c:v>0.92835250567206673</c:v>
                </c:pt>
                <c:pt idx="40522">
                  <c:v>0.92837240775382446</c:v>
                </c:pt>
                <c:pt idx="40523">
                  <c:v>0.9283923098355823</c:v>
                </c:pt>
                <c:pt idx="40524">
                  <c:v>0.92841221191734002</c:v>
                </c:pt>
                <c:pt idx="40525">
                  <c:v>0.92843211399909775</c:v>
                </c:pt>
                <c:pt idx="40526">
                  <c:v>0.92845201608085548</c:v>
                </c:pt>
                <c:pt idx="40527">
                  <c:v>0.92847191816261332</c:v>
                </c:pt>
                <c:pt idx="40528">
                  <c:v>0.92849182024437105</c:v>
                </c:pt>
                <c:pt idx="40529">
                  <c:v>0.92851172232612877</c:v>
                </c:pt>
                <c:pt idx="40530">
                  <c:v>0.9285316244078865</c:v>
                </c:pt>
                <c:pt idx="40531">
                  <c:v>0.92855152648964434</c:v>
                </c:pt>
                <c:pt idx="40532">
                  <c:v>0.92857142857140207</c:v>
                </c:pt>
                <c:pt idx="40533">
                  <c:v>0.9285913306531598</c:v>
                </c:pt>
                <c:pt idx="40534">
                  <c:v>0.92861123273491752</c:v>
                </c:pt>
                <c:pt idx="40535">
                  <c:v>0.92863113481667536</c:v>
                </c:pt>
                <c:pt idx="40536">
                  <c:v>0.92865103689843309</c:v>
                </c:pt>
                <c:pt idx="40537">
                  <c:v>0.92867093898019082</c:v>
                </c:pt>
                <c:pt idx="40538">
                  <c:v>0.92869084106194855</c:v>
                </c:pt>
                <c:pt idx="40539">
                  <c:v>0.92871074314370639</c:v>
                </c:pt>
                <c:pt idx="40540">
                  <c:v>0.92873064522546411</c:v>
                </c:pt>
                <c:pt idx="40541">
                  <c:v>0.92875054730722184</c:v>
                </c:pt>
                <c:pt idx="40542">
                  <c:v>0.92877044938897968</c:v>
                </c:pt>
                <c:pt idx="40543">
                  <c:v>0.92879035147073741</c:v>
                </c:pt>
                <c:pt idx="40544">
                  <c:v>0.9288500577160107</c:v>
                </c:pt>
                <c:pt idx="40545">
                  <c:v>0.92886995979776843</c:v>
                </c:pt>
                <c:pt idx="40546">
                  <c:v>0.92888986187952616</c:v>
                </c:pt>
                <c:pt idx="40547">
                  <c:v>0.92890976396128389</c:v>
                </c:pt>
                <c:pt idx="40548">
                  <c:v>0.92892966604304172</c:v>
                </c:pt>
                <c:pt idx="40549">
                  <c:v>0.92894956812479945</c:v>
                </c:pt>
                <c:pt idx="40550">
                  <c:v>0.92896947020655718</c:v>
                </c:pt>
                <c:pt idx="40551">
                  <c:v>0.92898937228831491</c:v>
                </c:pt>
                <c:pt idx="40552">
                  <c:v>0.92900927437007275</c:v>
                </c:pt>
                <c:pt idx="40553">
                  <c:v>0.92902917645183047</c:v>
                </c:pt>
                <c:pt idx="40554">
                  <c:v>0.9290490785335882</c:v>
                </c:pt>
                <c:pt idx="40555">
                  <c:v>0.92906898061534593</c:v>
                </c:pt>
                <c:pt idx="40556">
                  <c:v>0.92908888269710377</c:v>
                </c:pt>
                <c:pt idx="40557">
                  <c:v>0.9291087847788615</c:v>
                </c:pt>
                <c:pt idx="40558">
                  <c:v>0.92912868686061922</c:v>
                </c:pt>
                <c:pt idx="40559">
                  <c:v>0.92914858894237695</c:v>
                </c:pt>
                <c:pt idx="40560">
                  <c:v>0.92916849102413479</c:v>
                </c:pt>
                <c:pt idx="40561">
                  <c:v>0.92918839310589252</c:v>
                </c:pt>
                <c:pt idx="40562">
                  <c:v>0.92920829518765025</c:v>
                </c:pt>
                <c:pt idx="40563">
                  <c:v>0.92922819726940797</c:v>
                </c:pt>
                <c:pt idx="40564">
                  <c:v>0.92926800143292354</c:v>
                </c:pt>
                <c:pt idx="40565">
                  <c:v>0.92932770767819683</c:v>
                </c:pt>
                <c:pt idx="40566">
                  <c:v>0.92934760975995456</c:v>
                </c:pt>
                <c:pt idx="40567">
                  <c:v>0.92938741392347013</c:v>
                </c:pt>
                <c:pt idx="40568">
                  <c:v>0.92942721808698558</c:v>
                </c:pt>
                <c:pt idx="40569">
                  <c:v>0.92944712016874331</c:v>
                </c:pt>
                <c:pt idx="40570">
                  <c:v>0.92946702225050115</c:v>
                </c:pt>
                <c:pt idx="40571">
                  <c:v>0.92950682641401661</c:v>
                </c:pt>
                <c:pt idx="40572">
                  <c:v>0.92952672849577445</c:v>
                </c:pt>
                <c:pt idx="40573">
                  <c:v>0.92954663057753217</c:v>
                </c:pt>
                <c:pt idx="40574">
                  <c:v>0.9295665326592899</c:v>
                </c:pt>
                <c:pt idx="40575">
                  <c:v>0.92958643474104763</c:v>
                </c:pt>
                <c:pt idx="40576">
                  <c:v>0.92960633682280547</c:v>
                </c:pt>
                <c:pt idx="40577">
                  <c:v>0.9296262389045632</c:v>
                </c:pt>
                <c:pt idx="40578">
                  <c:v>0.92964614098632092</c:v>
                </c:pt>
                <c:pt idx="40579">
                  <c:v>0.92966604306807865</c:v>
                </c:pt>
                <c:pt idx="40580">
                  <c:v>0.92970584723159422</c:v>
                </c:pt>
                <c:pt idx="40581">
                  <c:v>0.92972574931335195</c:v>
                </c:pt>
                <c:pt idx="40582">
                  <c:v>0.92974565139510967</c:v>
                </c:pt>
                <c:pt idx="40583">
                  <c:v>0.92976555347686751</c:v>
                </c:pt>
                <c:pt idx="40584">
                  <c:v>0.92978545555862524</c:v>
                </c:pt>
                <c:pt idx="40585">
                  <c:v>0.92980535764038297</c:v>
                </c:pt>
                <c:pt idx="40586">
                  <c:v>0.92982525972214081</c:v>
                </c:pt>
                <c:pt idx="40587">
                  <c:v>0.92984516180389853</c:v>
                </c:pt>
                <c:pt idx="40588">
                  <c:v>0.92986506388565626</c:v>
                </c:pt>
                <c:pt idx="40589">
                  <c:v>0.92988496596741399</c:v>
                </c:pt>
                <c:pt idx="40590">
                  <c:v>0.92990486804917183</c:v>
                </c:pt>
                <c:pt idx="40591">
                  <c:v>0.92992477013092956</c:v>
                </c:pt>
                <c:pt idx="40592">
                  <c:v>0.92994467221268728</c:v>
                </c:pt>
                <c:pt idx="40593">
                  <c:v>0.92996457429444501</c:v>
                </c:pt>
                <c:pt idx="40594">
                  <c:v>0.92998447637620285</c:v>
                </c:pt>
                <c:pt idx="40595">
                  <c:v>0.93000437845796058</c:v>
                </c:pt>
                <c:pt idx="40596">
                  <c:v>0.93002428053971831</c:v>
                </c:pt>
                <c:pt idx="40597">
                  <c:v>0.93004418262147603</c:v>
                </c:pt>
                <c:pt idx="40598">
                  <c:v>0.93006408470323387</c:v>
                </c:pt>
                <c:pt idx="40599">
                  <c:v>0.9300839867849916</c:v>
                </c:pt>
                <c:pt idx="40600">
                  <c:v>0.93010388886674933</c:v>
                </c:pt>
                <c:pt idx="40601">
                  <c:v>0.93012379094850706</c:v>
                </c:pt>
                <c:pt idx="40602">
                  <c:v>0.93016359511202262</c:v>
                </c:pt>
                <c:pt idx="40603">
                  <c:v>0.93018349719378035</c:v>
                </c:pt>
                <c:pt idx="40604">
                  <c:v>0.93020339927553808</c:v>
                </c:pt>
                <c:pt idx="40605">
                  <c:v>0.93022330135729592</c:v>
                </c:pt>
                <c:pt idx="40606">
                  <c:v>0.93024320343905365</c:v>
                </c:pt>
                <c:pt idx="40607">
                  <c:v>0.93026310552081137</c:v>
                </c:pt>
                <c:pt idx="40608">
                  <c:v>0.93028300760256921</c:v>
                </c:pt>
                <c:pt idx="40609">
                  <c:v>0.93030290968432694</c:v>
                </c:pt>
                <c:pt idx="40610">
                  <c:v>0.93032281176608467</c:v>
                </c:pt>
                <c:pt idx="40611">
                  <c:v>0.9303427138478424</c:v>
                </c:pt>
                <c:pt idx="40612">
                  <c:v>0.93036261592960023</c:v>
                </c:pt>
                <c:pt idx="40613">
                  <c:v>0.93038251801135796</c:v>
                </c:pt>
                <c:pt idx="40614">
                  <c:v>0.93040242009311569</c:v>
                </c:pt>
                <c:pt idx="40615">
                  <c:v>0.93042232217487342</c:v>
                </c:pt>
                <c:pt idx="40616">
                  <c:v>0.93044222425663126</c:v>
                </c:pt>
                <c:pt idx="40617">
                  <c:v>0.93046212633838898</c:v>
                </c:pt>
                <c:pt idx="40618">
                  <c:v>0.93048202842014671</c:v>
                </c:pt>
                <c:pt idx="40619">
                  <c:v>0.93050193050190444</c:v>
                </c:pt>
                <c:pt idx="40620">
                  <c:v>0.93052183258366228</c:v>
                </c:pt>
                <c:pt idx="40621">
                  <c:v>0.93054173466542001</c:v>
                </c:pt>
                <c:pt idx="40622">
                  <c:v>0.93056163674717773</c:v>
                </c:pt>
                <c:pt idx="40623">
                  <c:v>0.93058153882893546</c:v>
                </c:pt>
                <c:pt idx="40624">
                  <c:v>0.9306014409106933</c:v>
                </c:pt>
                <c:pt idx="40625">
                  <c:v>0.93062134299245103</c:v>
                </c:pt>
                <c:pt idx="40626">
                  <c:v>0.93064124507420876</c:v>
                </c:pt>
                <c:pt idx="40627">
                  <c:v>0.93066114715596659</c:v>
                </c:pt>
                <c:pt idx="40628">
                  <c:v>0.93068104923772432</c:v>
                </c:pt>
                <c:pt idx="40629">
                  <c:v>0.93070095131948205</c:v>
                </c:pt>
                <c:pt idx="40630">
                  <c:v>0.93072085340123978</c:v>
                </c:pt>
                <c:pt idx="40631">
                  <c:v>0.93074075548299762</c:v>
                </c:pt>
                <c:pt idx="40632">
                  <c:v>0.93076065756475534</c:v>
                </c:pt>
                <c:pt idx="40633">
                  <c:v>0.93078055964651307</c:v>
                </c:pt>
                <c:pt idx="40634">
                  <c:v>0.9308004617282708</c:v>
                </c:pt>
                <c:pt idx="40635">
                  <c:v>0.93082036381002864</c:v>
                </c:pt>
                <c:pt idx="40636">
                  <c:v>0.93084026589178637</c:v>
                </c:pt>
                <c:pt idx="40637">
                  <c:v>0.93086016797354409</c:v>
                </c:pt>
                <c:pt idx="40638">
                  <c:v>0.93088007005530182</c:v>
                </c:pt>
                <c:pt idx="40639">
                  <c:v>0.93089997213705966</c:v>
                </c:pt>
                <c:pt idx="40640">
                  <c:v>0.93091987421881739</c:v>
                </c:pt>
                <c:pt idx="40641">
                  <c:v>0.93093977630057512</c:v>
                </c:pt>
                <c:pt idx="40642">
                  <c:v>0.93095967838233284</c:v>
                </c:pt>
                <c:pt idx="40643">
                  <c:v>0.93097958046409068</c:v>
                </c:pt>
                <c:pt idx="40644">
                  <c:v>0.93099948254584841</c:v>
                </c:pt>
                <c:pt idx="40645">
                  <c:v>0.93101938462760614</c:v>
                </c:pt>
                <c:pt idx="40646">
                  <c:v>0.93103928670936398</c:v>
                </c:pt>
                <c:pt idx="40647">
                  <c:v>0.93105918879112171</c:v>
                </c:pt>
                <c:pt idx="40648">
                  <c:v>0.93107909087287943</c:v>
                </c:pt>
                <c:pt idx="40649">
                  <c:v>0.93109899295463716</c:v>
                </c:pt>
                <c:pt idx="40650">
                  <c:v>0.931118895036395</c:v>
                </c:pt>
                <c:pt idx="40651">
                  <c:v>0.93113879711815273</c:v>
                </c:pt>
                <c:pt idx="40652">
                  <c:v>0.93115869919991046</c:v>
                </c:pt>
                <c:pt idx="40653">
                  <c:v>0.93117860128166818</c:v>
                </c:pt>
                <c:pt idx="40654">
                  <c:v>0.93119850336342602</c:v>
                </c:pt>
                <c:pt idx="40655">
                  <c:v>0.93123830752694148</c:v>
                </c:pt>
                <c:pt idx="40656">
                  <c:v>0.93125820960869932</c:v>
                </c:pt>
                <c:pt idx="40657">
                  <c:v>0.93127811169045704</c:v>
                </c:pt>
                <c:pt idx="40658">
                  <c:v>0.93129801377221477</c:v>
                </c:pt>
                <c:pt idx="40659">
                  <c:v>0.93131791585397261</c:v>
                </c:pt>
                <c:pt idx="40660">
                  <c:v>0.93133781793573034</c:v>
                </c:pt>
                <c:pt idx="40661">
                  <c:v>0.93135772001748807</c:v>
                </c:pt>
                <c:pt idx="40662">
                  <c:v>0.93137762209924579</c:v>
                </c:pt>
                <c:pt idx="40663">
                  <c:v>0.93139752418100363</c:v>
                </c:pt>
                <c:pt idx="40664">
                  <c:v>0.93141742626276136</c:v>
                </c:pt>
                <c:pt idx="40665">
                  <c:v>0.93143732834451909</c:v>
                </c:pt>
                <c:pt idx="40666">
                  <c:v>0.93145723042627682</c:v>
                </c:pt>
                <c:pt idx="40667">
                  <c:v>0.93147713250803466</c:v>
                </c:pt>
                <c:pt idx="40668">
                  <c:v>0.93149703458979238</c:v>
                </c:pt>
                <c:pt idx="40669">
                  <c:v>0.93151693667155011</c:v>
                </c:pt>
                <c:pt idx="40670">
                  <c:v>0.93153683875330795</c:v>
                </c:pt>
                <c:pt idx="40671">
                  <c:v>0.93155674083506568</c:v>
                </c:pt>
                <c:pt idx="40672">
                  <c:v>0.93157664291682341</c:v>
                </c:pt>
                <c:pt idx="40673">
                  <c:v>0.93159654499858113</c:v>
                </c:pt>
                <c:pt idx="40674">
                  <c:v>0.93161644708033897</c:v>
                </c:pt>
                <c:pt idx="40675">
                  <c:v>0.9316363491620967</c:v>
                </c:pt>
                <c:pt idx="40676">
                  <c:v>0.93165625124385443</c:v>
                </c:pt>
                <c:pt idx="40677">
                  <c:v>0.93167615332561216</c:v>
                </c:pt>
                <c:pt idx="40678">
                  <c:v>0.93169605540736999</c:v>
                </c:pt>
                <c:pt idx="40679">
                  <c:v>0.93171595748912772</c:v>
                </c:pt>
                <c:pt idx="40680">
                  <c:v>0.93173585957088545</c:v>
                </c:pt>
                <c:pt idx="40681">
                  <c:v>0.93175576165264329</c:v>
                </c:pt>
                <c:pt idx="40682">
                  <c:v>0.93177566373440102</c:v>
                </c:pt>
                <c:pt idx="40683">
                  <c:v>0.93179556581615874</c:v>
                </c:pt>
                <c:pt idx="40684">
                  <c:v>0.93181546789791647</c:v>
                </c:pt>
                <c:pt idx="40685">
                  <c:v>0.93183536997967431</c:v>
                </c:pt>
                <c:pt idx="40686">
                  <c:v>0.93185527206143204</c:v>
                </c:pt>
                <c:pt idx="40687">
                  <c:v>0.93187517414318977</c:v>
                </c:pt>
                <c:pt idx="40688">
                  <c:v>0.9318950762249476</c:v>
                </c:pt>
                <c:pt idx="40689">
                  <c:v>0.93191497830670533</c:v>
                </c:pt>
                <c:pt idx="40690">
                  <c:v>0.93193488038846306</c:v>
                </c:pt>
                <c:pt idx="40691">
                  <c:v>0.93195478247022079</c:v>
                </c:pt>
                <c:pt idx="40692">
                  <c:v>0.93197468455197852</c:v>
                </c:pt>
                <c:pt idx="40693">
                  <c:v>0.93199458663373635</c:v>
                </c:pt>
                <c:pt idx="40694">
                  <c:v>0.93201448871549408</c:v>
                </c:pt>
                <c:pt idx="40695">
                  <c:v>0.93203439079725181</c:v>
                </c:pt>
                <c:pt idx="40696">
                  <c:v>0.93205429287900965</c:v>
                </c:pt>
                <c:pt idx="40697">
                  <c:v>0.93207419496076738</c:v>
                </c:pt>
                <c:pt idx="40698">
                  <c:v>0.9320940970425251</c:v>
                </c:pt>
                <c:pt idx="40699">
                  <c:v>0.93211399912428283</c:v>
                </c:pt>
                <c:pt idx="40700">
                  <c:v>0.93213390120604067</c:v>
                </c:pt>
                <c:pt idx="40701">
                  <c:v>0.93219360745131397</c:v>
                </c:pt>
                <c:pt idx="40702">
                  <c:v>0.93221350953307169</c:v>
                </c:pt>
                <c:pt idx="40703">
                  <c:v>0.93223341161482942</c:v>
                </c:pt>
                <c:pt idx="40704">
                  <c:v>0.93225331369658715</c:v>
                </c:pt>
                <c:pt idx="40705">
                  <c:v>0.93227321577834488</c:v>
                </c:pt>
                <c:pt idx="40706">
                  <c:v>0.93229311786010272</c:v>
                </c:pt>
                <c:pt idx="40707">
                  <c:v>0.93231301994186044</c:v>
                </c:pt>
                <c:pt idx="40708">
                  <c:v>0.93233292202361817</c:v>
                </c:pt>
                <c:pt idx="40709">
                  <c:v>0.93235282410537601</c:v>
                </c:pt>
                <c:pt idx="40710">
                  <c:v>0.93237272618713374</c:v>
                </c:pt>
                <c:pt idx="40711">
                  <c:v>0.93239262826889147</c:v>
                </c:pt>
                <c:pt idx="40712">
                  <c:v>0.93241253035064919</c:v>
                </c:pt>
                <c:pt idx="40713">
                  <c:v>0.93243243243240703</c:v>
                </c:pt>
                <c:pt idx="40714">
                  <c:v>0.93245233451416476</c:v>
                </c:pt>
                <c:pt idx="40715">
                  <c:v>0.93247223659592249</c:v>
                </c:pt>
                <c:pt idx="40716">
                  <c:v>0.93249213867768022</c:v>
                </c:pt>
                <c:pt idx="40717">
                  <c:v>0.93251204075943805</c:v>
                </c:pt>
                <c:pt idx="40718">
                  <c:v>0.93255184492295351</c:v>
                </c:pt>
                <c:pt idx="40719">
                  <c:v>0.93257174700471124</c:v>
                </c:pt>
                <c:pt idx="40720">
                  <c:v>0.93259164908646908</c:v>
                </c:pt>
                <c:pt idx="40721">
                  <c:v>0.9326115511682268</c:v>
                </c:pt>
                <c:pt idx="40722">
                  <c:v>0.93263145324998453</c:v>
                </c:pt>
                <c:pt idx="40723">
                  <c:v>0.93265135533174237</c:v>
                </c:pt>
                <c:pt idx="40724">
                  <c:v>0.9326712574135001</c:v>
                </c:pt>
                <c:pt idx="40725">
                  <c:v>0.93269115949525783</c:v>
                </c:pt>
                <c:pt idx="40726">
                  <c:v>0.93271106157701555</c:v>
                </c:pt>
                <c:pt idx="40727">
                  <c:v>0.93273096365877339</c:v>
                </c:pt>
                <c:pt idx="40728">
                  <c:v>0.93275086574053112</c:v>
                </c:pt>
                <c:pt idx="40729">
                  <c:v>0.93277076782228885</c:v>
                </c:pt>
                <c:pt idx="40730">
                  <c:v>0.93279066990404669</c:v>
                </c:pt>
                <c:pt idx="40731">
                  <c:v>0.93281057198580442</c:v>
                </c:pt>
                <c:pt idx="40732">
                  <c:v>0.93283047406756214</c:v>
                </c:pt>
                <c:pt idx="40733">
                  <c:v>0.93285037614931987</c:v>
                </c:pt>
                <c:pt idx="40734">
                  <c:v>0.93287027823107771</c:v>
                </c:pt>
                <c:pt idx="40735">
                  <c:v>0.93289018031283544</c:v>
                </c:pt>
                <c:pt idx="40736">
                  <c:v>0.93291008239459317</c:v>
                </c:pt>
                <c:pt idx="40737">
                  <c:v>0.93292998447635089</c:v>
                </c:pt>
                <c:pt idx="40738">
                  <c:v>0.93294988655810873</c:v>
                </c:pt>
                <c:pt idx="40739">
                  <c:v>0.93296978863986646</c:v>
                </c:pt>
                <c:pt idx="40740">
                  <c:v>0.93298969072162419</c:v>
                </c:pt>
                <c:pt idx="40741">
                  <c:v>0.93300959280338192</c:v>
                </c:pt>
                <c:pt idx="40742">
                  <c:v>0.93302949488513975</c:v>
                </c:pt>
                <c:pt idx="40743">
                  <c:v>0.93304939696689748</c:v>
                </c:pt>
                <c:pt idx="40744">
                  <c:v>0.93306929904865521</c:v>
                </c:pt>
                <c:pt idx="40745">
                  <c:v>0.93308920113041305</c:v>
                </c:pt>
                <c:pt idx="40746">
                  <c:v>0.93310910321217078</c:v>
                </c:pt>
                <c:pt idx="40747">
                  <c:v>0.9331290052939285</c:v>
                </c:pt>
                <c:pt idx="40748">
                  <c:v>0.93314890737568623</c:v>
                </c:pt>
                <c:pt idx="40749">
                  <c:v>0.93316880945744396</c:v>
                </c:pt>
                <c:pt idx="40750">
                  <c:v>0.93320861362095953</c:v>
                </c:pt>
                <c:pt idx="40751">
                  <c:v>0.93322851570271725</c:v>
                </c:pt>
                <c:pt idx="40752">
                  <c:v>0.93324841778447509</c:v>
                </c:pt>
                <c:pt idx="40753">
                  <c:v>0.93326831986623282</c:v>
                </c:pt>
                <c:pt idx="40754">
                  <c:v>0.93328822194799055</c:v>
                </c:pt>
                <c:pt idx="40755">
                  <c:v>0.93330812402974828</c:v>
                </c:pt>
                <c:pt idx="40756">
                  <c:v>0.93334792819326384</c:v>
                </c:pt>
                <c:pt idx="40757">
                  <c:v>0.93336783027502157</c:v>
                </c:pt>
                <c:pt idx="40758">
                  <c:v>0.93340763443853714</c:v>
                </c:pt>
                <c:pt idx="40759">
                  <c:v>0.93342753652029486</c:v>
                </c:pt>
                <c:pt idx="40760">
                  <c:v>0.93346734068381043</c:v>
                </c:pt>
                <c:pt idx="40761">
                  <c:v>0.93348724276556816</c:v>
                </c:pt>
                <c:pt idx="40762">
                  <c:v>0.93350714484732589</c:v>
                </c:pt>
                <c:pt idx="40763">
                  <c:v>0.93352704692908361</c:v>
                </c:pt>
                <c:pt idx="40764">
                  <c:v>0.93354694901084145</c:v>
                </c:pt>
                <c:pt idx="40765">
                  <c:v>0.93358675317435691</c:v>
                </c:pt>
                <c:pt idx="40766">
                  <c:v>0.93360665525611464</c:v>
                </c:pt>
                <c:pt idx="40767">
                  <c:v>0.93362655733787248</c:v>
                </c:pt>
                <c:pt idx="40768">
                  <c:v>0.9336464594196302</c:v>
                </c:pt>
                <c:pt idx="40769">
                  <c:v>0.93366636150138793</c:v>
                </c:pt>
                <c:pt idx="40770">
                  <c:v>0.93368626358314577</c:v>
                </c:pt>
                <c:pt idx="40771">
                  <c:v>0.9337061656649035</c:v>
                </c:pt>
                <c:pt idx="40772">
                  <c:v>0.93372606774666123</c:v>
                </c:pt>
                <c:pt idx="40773">
                  <c:v>0.93374596982841895</c:v>
                </c:pt>
                <c:pt idx="40774">
                  <c:v>0.93376587191017679</c:v>
                </c:pt>
                <c:pt idx="40775">
                  <c:v>0.93378577399193452</c:v>
                </c:pt>
                <c:pt idx="40776">
                  <c:v>0.93380567607369225</c:v>
                </c:pt>
                <c:pt idx="40777">
                  <c:v>0.93382557815544998</c:v>
                </c:pt>
                <c:pt idx="40778">
                  <c:v>0.93384548023720781</c:v>
                </c:pt>
                <c:pt idx="40779">
                  <c:v>0.93386538231896554</c:v>
                </c:pt>
                <c:pt idx="40780">
                  <c:v>0.93388528440072327</c:v>
                </c:pt>
                <c:pt idx="40781">
                  <c:v>0.933905186482481</c:v>
                </c:pt>
                <c:pt idx="40782">
                  <c:v>0.93392508856423884</c:v>
                </c:pt>
                <c:pt idx="40783">
                  <c:v>0.93394499064599656</c:v>
                </c:pt>
                <c:pt idx="40784">
                  <c:v>0.93396489272775429</c:v>
                </c:pt>
                <c:pt idx="40785">
                  <c:v>0.93398479480951202</c:v>
                </c:pt>
                <c:pt idx="40786">
                  <c:v>0.93400469689126986</c:v>
                </c:pt>
                <c:pt idx="40787">
                  <c:v>0.93402459897302759</c:v>
                </c:pt>
                <c:pt idx="40788">
                  <c:v>0.93404450105478531</c:v>
                </c:pt>
                <c:pt idx="40789">
                  <c:v>0.93406440313654304</c:v>
                </c:pt>
                <c:pt idx="40790">
                  <c:v>0.93408430521830088</c:v>
                </c:pt>
                <c:pt idx="40791">
                  <c:v>0.93410420730005861</c:v>
                </c:pt>
                <c:pt idx="40792">
                  <c:v>0.93412410938181634</c:v>
                </c:pt>
                <c:pt idx="40793">
                  <c:v>0.93414401146357406</c:v>
                </c:pt>
                <c:pt idx="40794">
                  <c:v>0.9341639135453319</c:v>
                </c:pt>
                <c:pt idx="40795">
                  <c:v>0.93418381562708963</c:v>
                </c:pt>
                <c:pt idx="40796">
                  <c:v>0.93420371770884736</c:v>
                </c:pt>
                <c:pt idx="40797">
                  <c:v>0.93422361979060509</c:v>
                </c:pt>
                <c:pt idx="40798">
                  <c:v>0.93424352187236293</c:v>
                </c:pt>
                <c:pt idx="40799">
                  <c:v>0.93426342395412065</c:v>
                </c:pt>
                <c:pt idx="40800">
                  <c:v>0.93428332603587838</c:v>
                </c:pt>
                <c:pt idx="40801">
                  <c:v>0.93430322811763622</c:v>
                </c:pt>
                <c:pt idx="40802">
                  <c:v>0.93432313019939395</c:v>
                </c:pt>
                <c:pt idx="40803">
                  <c:v>0.93434303228115168</c:v>
                </c:pt>
                <c:pt idx="40804">
                  <c:v>0.9343629343629094</c:v>
                </c:pt>
                <c:pt idx="40805">
                  <c:v>0.93438283644466724</c:v>
                </c:pt>
                <c:pt idx="40806">
                  <c:v>0.93440273852642497</c:v>
                </c:pt>
                <c:pt idx="40807">
                  <c:v>0.9344226406081827</c:v>
                </c:pt>
                <c:pt idx="40808">
                  <c:v>0.93444254268994043</c:v>
                </c:pt>
                <c:pt idx="40809">
                  <c:v>0.93446244477169826</c:v>
                </c:pt>
                <c:pt idx="40810">
                  <c:v>0.93448234685345599</c:v>
                </c:pt>
                <c:pt idx="40811">
                  <c:v>0.93450224893521372</c:v>
                </c:pt>
                <c:pt idx="40812">
                  <c:v>0.93452215101697145</c:v>
                </c:pt>
                <c:pt idx="40813">
                  <c:v>0.93456195518048701</c:v>
                </c:pt>
                <c:pt idx="40814">
                  <c:v>0.93458185726224474</c:v>
                </c:pt>
                <c:pt idx="40815">
                  <c:v>0.93460175934400258</c:v>
                </c:pt>
                <c:pt idx="40816">
                  <c:v>0.93462166142576031</c:v>
                </c:pt>
                <c:pt idx="40817">
                  <c:v>0.93464156350751804</c:v>
                </c:pt>
                <c:pt idx="40818">
                  <c:v>0.93466146558927576</c:v>
                </c:pt>
                <c:pt idx="40819">
                  <c:v>0.93468136767103349</c:v>
                </c:pt>
                <c:pt idx="40820">
                  <c:v>0.93470126975279133</c:v>
                </c:pt>
                <c:pt idx="40821">
                  <c:v>0.93472117183454906</c:v>
                </c:pt>
                <c:pt idx="40822">
                  <c:v>0.93474107391630679</c:v>
                </c:pt>
                <c:pt idx="40823">
                  <c:v>0.93476097599806462</c:v>
                </c:pt>
                <c:pt idx="40824">
                  <c:v>0.93478087807982235</c:v>
                </c:pt>
                <c:pt idx="40825">
                  <c:v>0.93480078016158008</c:v>
                </c:pt>
                <c:pt idx="40826">
                  <c:v>0.93482068224333781</c:v>
                </c:pt>
                <c:pt idx="40827">
                  <c:v>0.93484058432509554</c:v>
                </c:pt>
                <c:pt idx="40828">
                  <c:v>0.93486048640685337</c:v>
                </c:pt>
                <c:pt idx="40829">
                  <c:v>0.9348803884886111</c:v>
                </c:pt>
                <c:pt idx="40830">
                  <c:v>0.93490029057036883</c:v>
                </c:pt>
                <c:pt idx="40831">
                  <c:v>0.93495999681564212</c:v>
                </c:pt>
                <c:pt idx="40832">
                  <c:v>0.93497989889739985</c:v>
                </c:pt>
                <c:pt idx="40833">
                  <c:v>0.93499980097915769</c:v>
                </c:pt>
                <c:pt idx="40834">
                  <c:v>0.93501970306091542</c:v>
                </c:pt>
                <c:pt idx="40835">
                  <c:v>0.93503960514267315</c:v>
                </c:pt>
                <c:pt idx="40836">
                  <c:v>0.93505950722443099</c:v>
                </c:pt>
                <c:pt idx="40837">
                  <c:v>0.93507940930618871</c:v>
                </c:pt>
                <c:pt idx="40838">
                  <c:v>0.93509931138794644</c:v>
                </c:pt>
                <c:pt idx="40839">
                  <c:v>0.93511921346970417</c:v>
                </c:pt>
                <c:pt idx="40840">
                  <c:v>0.9351391155514619</c:v>
                </c:pt>
                <c:pt idx="40841">
                  <c:v>0.93515901763321974</c:v>
                </c:pt>
                <c:pt idx="40842">
                  <c:v>0.93517891971497746</c:v>
                </c:pt>
                <c:pt idx="40843">
                  <c:v>0.9351988217967353</c:v>
                </c:pt>
                <c:pt idx="40844">
                  <c:v>0.93521872387849303</c:v>
                </c:pt>
                <c:pt idx="40845">
                  <c:v>0.93523862596025076</c:v>
                </c:pt>
                <c:pt idx="40846">
                  <c:v>0.93525852804200849</c:v>
                </c:pt>
                <c:pt idx="40847">
                  <c:v>0.93527843012376621</c:v>
                </c:pt>
                <c:pt idx="40848">
                  <c:v>0.93529833220552405</c:v>
                </c:pt>
                <c:pt idx="40849">
                  <c:v>0.93531823428728178</c:v>
                </c:pt>
                <c:pt idx="40850">
                  <c:v>0.93533813636903951</c:v>
                </c:pt>
                <c:pt idx="40851">
                  <c:v>0.93535803845079735</c:v>
                </c:pt>
                <c:pt idx="40852">
                  <c:v>0.93537794053255507</c:v>
                </c:pt>
                <c:pt idx="40853">
                  <c:v>0.9353978426143128</c:v>
                </c:pt>
                <c:pt idx="40854">
                  <c:v>0.93541774469607053</c:v>
                </c:pt>
                <c:pt idx="40855">
                  <c:v>0.93543764677782837</c:v>
                </c:pt>
                <c:pt idx="40856">
                  <c:v>0.9354575488595861</c:v>
                </c:pt>
                <c:pt idx="40857">
                  <c:v>0.93547745094134382</c:v>
                </c:pt>
                <c:pt idx="40858">
                  <c:v>0.93551725510485939</c:v>
                </c:pt>
                <c:pt idx="40859">
                  <c:v>0.93553715718661712</c:v>
                </c:pt>
                <c:pt idx="40860">
                  <c:v>0.93555705926837485</c:v>
                </c:pt>
                <c:pt idx="40861">
                  <c:v>0.93557696135013257</c:v>
                </c:pt>
                <c:pt idx="40862">
                  <c:v>0.93559686343189041</c:v>
                </c:pt>
                <c:pt idx="40863">
                  <c:v>0.93561676551364814</c:v>
                </c:pt>
                <c:pt idx="40864">
                  <c:v>0.93563666759540587</c:v>
                </c:pt>
                <c:pt idx="40865">
                  <c:v>0.93565656967716371</c:v>
                </c:pt>
                <c:pt idx="40866">
                  <c:v>0.93567647175892144</c:v>
                </c:pt>
                <c:pt idx="40867">
                  <c:v>0.93569637384067916</c:v>
                </c:pt>
                <c:pt idx="40868">
                  <c:v>0.93571627592243689</c:v>
                </c:pt>
                <c:pt idx="40869">
                  <c:v>0.93573617800419473</c:v>
                </c:pt>
                <c:pt idx="40870">
                  <c:v>0.93575608008595246</c:v>
                </c:pt>
                <c:pt idx="40871">
                  <c:v>0.93577598216771019</c:v>
                </c:pt>
                <c:pt idx="40872">
                  <c:v>0.93579588424946791</c:v>
                </c:pt>
                <c:pt idx="40873">
                  <c:v>0.93581578633122575</c:v>
                </c:pt>
                <c:pt idx="40874">
                  <c:v>0.93583568841298348</c:v>
                </c:pt>
                <c:pt idx="40875">
                  <c:v>0.93587549257649894</c:v>
                </c:pt>
                <c:pt idx="40876">
                  <c:v>0.93589539465825677</c:v>
                </c:pt>
                <c:pt idx="40877">
                  <c:v>0.9359152967400145</c:v>
                </c:pt>
                <c:pt idx="40878">
                  <c:v>0.93593519882177223</c:v>
                </c:pt>
                <c:pt idx="40879">
                  <c:v>0.93595510090353007</c:v>
                </c:pt>
                <c:pt idx="40880">
                  <c:v>0.9359750029852878</c:v>
                </c:pt>
                <c:pt idx="40881">
                  <c:v>0.93599490506704552</c:v>
                </c:pt>
                <c:pt idx="40882">
                  <c:v>0.93601480714880325</c:v>
                </c:pt>
                <c:pt idx="40883">
                  <c:v>0.93603470923056109</c:v>
                </c:pt>
                <c:pt idx="40884">
                  <c:v>0.93605461131231882</c:v>
                </c:pt>
                <c:pt idx="40885">
                  <c:v>0.93607451339407655</c:v>
                </c:pt>
                <c:pt idx="40886">
                  <c:v>0.93609441547583427</c:v>
                </c:pt>
                <c:pt idx="40887">
                  <c:v>0.93611431755759211</c:v>
                </c:pt>
                <c:pt idx="40888">
                  <c:v>0.93615412172110757</c:v>
                </c:pt>
                <c:pt idx="40889">
                  <c:v>0.93617402380286541</c:v>
                </c:pt>
                <c:pt idx="40890">
                  <c:v>0.93619392588462313</c:v>
                </c:pt>
                <c:pt idx="40891">
                  <c:v>0.93621382796638086</c:v>
                </c:pt>
                <c:pt idx="40892">
                  <c:v>0.93623373004813859</c:v>
                </c:pt>
                <c:pt idx="40893">
                  <c:v>0.93625363212989643</c:v>
                </c:pt>
                <c:pt idx="40894">
                  <c:v>0.93627353421165416</c:v>
                </c:pt>
                <c:pt idx="40895">
                  <c:v>0.93629343629341188</c:v>
                </c:pt>
                <c:pt idx="40896">
                  <c:v>0.93631333837516961</c:v>
                </c:pt>
                <c:pt idx="40897">
                  <c:v>0.93633324045692745</c:v>
                </c:pt>
                <c:pt idx="40898">
                  <c:v>0.93635314253868518</c:v>
                </c:pt>
                <c:pt idx="40899">
                  <c:v>0.93637304462044291</c:v>
                </c:pt>
                <c:pt idx="40900">
                  <c:v>0.93639294670220075</c:v>
                </c:pt>
                <c:pt idx="40901">
                  <c:v>0.93641284878395847</c:v>
                </c:pt>
                <c:pt idx="40902">
                  <c:v>0.9364327508657162</c:v>
                </c:pt>
                <c:pt idx="40903">
                  <c:v>0.93645265294747393</c:v>
                </c:pt>
                <c:pt idx="40904">
                  <c:v>0.93647255502923177</c:v>
                </c:pt>
                <c:pt idx="40905">
                  <c:v>0.9364924571109895</c:v>
                </c:pt>
                <c:pt idx="40906">
                  <c:v>0.93651235919274722</c:v>
                </c:pt>
                <c:pt idx="40907">
                  <c:v>0.93653226127450495</c:v>
                </c:pt>
                <c:pt idx="40908">
                  <c:v>0.93657206543802052</c:v>
                </c:pt>
                <c:pt idx="40909">
                  <c:v>0.93659196751977825</c:v>
                </c:pt>
                <c:pt idx="40910">
                  <c:v>0.93661186960153597</c:v>
                </c:pt>
                <c:pt idx="40911">
                  <c:v>0.93663177168329381</c:v>
                </c:pt>
                <c:pt idx="40912">
                  <c:v>0.93665167376505154</c:v>
                </c:pt>
                <c:pt idx="40913">
                  <c:v>0.93667157584680927</c:v>
                </c:pt>
                <c:pt idx="40914">
                  <c:v>0.936691477928567</c:v>
                </c:pt>
                <c:pt idx="40915">
                  <c:v>0.93671138001032483</c:v>
                </c:pt>
                <c:pt idx="40916">
                  <c:v>0.93673128209208256</c:v>
                </c:pt>
                <c:pt idx="40917">
                  <c:v>0.93675118417384029</c:v>
                </c:pt>
                <c:pt idx="40918">
                  <c:v>0.93677108625559802</c:v>
                </c:pt>
                <c:pt idx="40919">
                  <c:v>0.93679098833735586</c:v>
                </c:pt>
                <c:pt idx="40920">
                  <c:v>0.93681089041911358</c:v>
                </c:pt>
                <c:pt idx="40921">
                  <c:v>0.93683079250087131</c:v>
                </c:pt>
                <c:pt idx="40922">
                  <c:v>0.93685069458262915</c:v>
                </c:pt>
                <c:pt idx="40923">
                  <c:v>0.93687059666438688</c:v>
                </c:pt>
                <c:pt idx="40924">
                  <c:v>0.93689049874614461</c:v>
                </c:pt>
                <c:pt idx="40925">
                  <c:v>0.93691040082790233</c:v>
                </c:pt>
                <c:pt idx="40926">
                  <c:v>0.93693030290966017</c:v>
                </c:pt>
                <c:pt idx="40927">
                  <c:v>0.9369502049914179</c:v>
                </c:pt>
                <c:pt idx="40928">
                  <c:v>0.93697010707317563</c:v>
                </c:pt>
                <c:pt idx="40929">
                  <c:v>0.93699000915493336</c:v>
                </c:pt>
                <c:pt idx="40930">
                  <c:v>0.9370099112366912</c:v>
                </c:pt>
                <c:pt idx="40931">
                  <c:v>0.93704971540020665</c:v>
                </c:pt>
                <c:pt idx="40932">
                  <c:v>0.93706961748196449</c:v>
                </c:pt>
                <c:pt idx="40933">
                  <c:v>0.93708951956372222</c:v>
                </c:pt>
                <c:pt idx="40934">
                  <c:v>0.93710942164547995</c:v>
                </c:pt>
                <c:pt idx="40935">
                  <c:v>0.93712932372723767</c:v>
                </c:pt>
                <c:pt idx="40936">
                  <c:v>0.93714922580899551</c:v>
                </c:pt>
                <c:pt idx="40937">
                  <c:v>0.93716912789075324</c:v>
                </c:pt>
                <c:pt idx="40938">
                  <c:v>0.93718902997251097</c:v>
                </c:pt>
                <c:pt idx="40939">
                  <c:v>0.9372089320542687</c:v>
                </c:pt>
                <c:pt idx="40940">
                  <c:v>0.93722883413602653</c:v>
                </c:pt>
                <c:pt idx="40941">
                  <c:v>0.93724873621778426</c:v>
                </c:pt>
                <c:pt idx="40942">
                  <c:v>0.93726863829954199</c:v>
                </c:pt>
                <c:pt idx="40943">
                  <c:v>0.93728854038129972</c:v>
                </c:pt>
                <c:pt idx="40944">
                  <c:v>0.93730844246305756</c:v>
                </c:pt>
                <c:pt idx="40945">
                  <c:v>0.93732834454481528</c:v>
                </c:pt>
                <c:pt idx="40946">
                  <c:v>0.93734824662657301</c:v>
                </c:pt>
                <c:pt idx="40947">
                  <c:v>0.93736814870833074</c:v>
                </c:pt>
                <c:pt idx="40948">
                  <c:v>0.93738805079008858</c:v>
                </c:pt>
                <c:pt idx="40949">
                  <c:v>0.93740795287184631</c:v>
                </c:pt>
                <c:pt idx="40950">
                  <c:v>0.93742785495360403</c:v>
                </c:pt>
                <c:pt idx="40951">
                  <c:v>0.93744775703536187</c:v>
                </c:pt>
                <c:pt idx="40952">
                  <c:v>0.9374676591171196</c:v>
                </c:pt>
                <c:pt idx="40953">
                  <c:v>0.93748756119887733</c:v>
                </c:pt>
                <c:pt idx="40954">
                  <c:v>0.93750746328063506</c:v>
                </c:pt>
                <c:pt idx="40955">
                  <c:v>0.93752736536239289</c:v>
                </c:pt>
                <c:pt idx="40956">
                  <c:v>0.93754726744415062</c:v>
                </c:pt>
                <c:pt idx="40957">
                  <c:v>0.93756716952590835</c:v>
                </c:pt>
                <c:pt idx="40958">
                  <c:v>0.93758707160766608</c:v>
                </c:pt>
                <c:pt idx="40959">
                  <c:v>0.93760697368942392</c:v>
                </c:pt>
                <c:pt idx="40960">
                  <c:v>0.93762687577118164</c:v>
                </c:pt>
                <c:pt idx="40961">
                  <c:v>0.93764677785293937</c:v>
                </c:pt>
                <c:pt idx="40962">
                  <c:v>0.93766667993469721</c:v>
                </c:pt>
                <c:pt idx="40963">
                  <c:v>0.93768658201645494</c:v>
                </c:pt>
                <c:pt idx="40964">
                  <c:v>0.93770648409821267</c:v>
                </c:pt>
                <c:pt idx="40965">
                  <c:v>0.93772638617997051</c:v>
                </c:pt>
                <c:pt idx="40966">
                  <c:v>0.93774628826172823</c:v>
                </c:pt>
                <c:pt idx="40967">
                  <c:v>0.93776619034348596</c:v>
                </c:pt>
                <c:pt idx="40968">
                  <c:v>0.93778609242524369</c:v>
                </c:pt>
                <c:pt idx="40969">
                  <c:v>0.93780599450700153</c:v>
                </c:pt>
                <c:pt idx="40970">
                  <c:v>0.93782589658875926</c:v>
                </c:pt>
                <c:pt idx="40971">
                  <c:v>0.93786570075227482</c:v>
                </c:pt>
                <c:pt idx="40972">
                  <c:v>0.93788560283403255</c:v>
                </c:pt>
                <c:pt idx="40973">
                  <c:v>0.93790550491579028</c:v>
                </c:pt>
                <c:pt idx="40974">
                  <c:v>0.93792540699754801</c:v>
                </c:pt>
                <c:pt idx="40975">
                  <c:v>0.93794530907930584</c:v>
                </c:pt>
                <c:pt idx="40976">
                  <c:v>0.93796521116106357</c:v>
                </c:pt>
                <c:pt idx="40977">
                  <c:v>0.9379851132428213</c:v>
                </c:pt>
                <c:pt idx="40978">
                  <c:v>0.93800501532457914</c:v>
                </c:pt>
                <c:pt idx="40979">
                  <c:v>0.93802491740633687</c:v>
                </c:pt>
                <c:pt idx="40980">
                  <c:v>0.93804481948809459</c:v>
                </c:pt>
                <c:pt idx="40981">
                  <c:v>0.93806472156985243</c:v>
                </c:pt>
                <c:pt idx="40982">
                  <c:v>0.93808462365161016</c:v>
                </c:pt>
                <c:pt idx="40983">
                  <c:v>0.93810452573336789</c:v>
                </c:pt>
                <c:pt idx="40984">
                  <c:v>0.93812442781512573</c:v>
                </c:pt>
                <c:pt idx="40985">
                  <c:v>0.93814432989688346</c:v>
                </c:pt>
                <c:pt idx="40986">
                  <c:v>0.93816423197864118</c:v>
                </c:pt>
                <c:pt idx="40987">
                  <c:v>0.93818413406039891</c:v>
                </c:pt>
                <c:pt idx="40988">
                  <c:v>0.93820403614215675</c:v>
                </c:pt>
                <c:pt idx="40989">
                  <c:v>0.93822393822391448</c:v>
                </c:pt>
                <c:pt idx="40990">
                  <c:v>0.93824384030567221</c:v>
                </c:pt>
                <c:pt idx="40991">
                  <c:v>0.93826374238743004</c:v>
                </c:pt>
                <c:pt idx="40992">
                  <c:v>0.9383035465509455</c:v>
                </c:pt>
                <c:pt idx="40993">
                  <c:v>0.93832344863270323</c:v>
                </c:pt>
                <c:pt idx="40994">
                  <c:v>0.93834335071446107</c:v>
                </c:pt>
                <c:pt idx="40995">
                  <c:v>0.93836325279621879</c:v>
                </c:pt>
                <c:pt idx="40996">
                  <c:v>0.93838315487797652</c:v>
                </c:pt>
                <c:pt idx="40997">
                  <c:v>0.93840305695973436</c:v>
                </c:pt>
                <c:pt idx="40998">
                  <c:v>0.93842295904149209</c:v>
                </c:pt>
                <c:pt idx="40999">
                  <c:v>0.93848266528676538</c:v>
                </c:pt>
                <c:pt idx="41000">
                  <c:v>0.93850256736852311</c:v>
                </c:pt>
                <c:pt idx="41001">
                  <c:v>0.93852246945028084</c:v>
                </c:pt>
                <c:pt idx="41002">
                  <c:v>0.93854237153203868</c:v>
                </c:pt>
                <c:pt idx="41003">
                  <c:v>0.93858217569555413</c:v>
                </c:pt>
                <c:pt idx="41004">
                  <c:v>0.93860207777731186</c:v>
                </c:pt>
                <c:pt idx="41005">
                  <c:v>0.9386219798590697</c:v>
                </c:pt>
                <c:pt idx="41006">
                  <c:v>0.93864188194082743</c:v>
                </c:pt>
                <c:pt idx="41007">
                  <c:v>0.93866178402258516</c:v>
                </c:pt>
                <c:pt idx="41008">
                  <c:v>0.93868168610434299</c:v>
                </c:pt>
                <c:pt idx="41009">
                  <c:v>0.93870158818610072</c:v>
                </c:pt>
                <c:pt idx="41010">
                  <c:v>0.93872149026785845</c:v>
                </c:pt>
                <c:pt idx="41011">
                  <c:v>0.93874139234961618</c:v>
                </c:pt>
                <c:pt idx="41012">
                  <c:v>0.93876129443137402</c:v>
                </c:pt>
                <c:pt idx="41013">
                  <c:v>0.93878119651313174</c:v>
                </c:pt>
                <c:pt idx="41014">
                  <c:v>0.93880109859488947</c:v>
                </c:pt>
                <c:pt idx="41015">
                  <c:v>0.93882100067664731</c:v>
                </c:pt>
                <c:pt idx="41016">
                  <c:v>0.93884090275840504</c:v>
                </c:pt>
                <c:pt idx="41017">
                  <c:v>0.93888070692192049</c:v>
                </c:pt>
                <c:pt idx="41018">
                  <c:v>0.93890060900367833</c:v>
                </c:pt>
                <c:pt idx="41019">
                  <c:v>0.93892051108543606</c:v>
                </c:pt>
                <c:pt idx="41020">
                  <c:v>0.93894041316719379</c:v>
                </c:pt>
                <c:pt idx="41021">
                  <c:v>0.93896031524895163</c:v>
                </c:pt>
                <c:pt idx="41022">
                  <c:v>0.93898021733070935</c:v>
                </c:pt>
                <c:pt idx="41023">
                  <c:v>0.93900011941246708</c:v>
                </c:pt>
                <c:pt idx="41024">
                  <c:v>0.93902002149422481</c:v>
                </c:pt>
                <c:pt idx="41025">
                  <c:v>0.93903992357598265</c:v>
                </c:pt>
                <c:pt idx="41026">
                  <c:v>0.93905982565774038</c:v>
                </c:pt>
                <c:pt idx="41027">
                  <c:v>0.9390797277394981</c:v>
                </c:pt>
                <c:pt idx="41028">
                  <c:v>0.93909962982125594</c:v>
                </c:pt>
                <c:pt idx="41029">
                  <c:v>0.93911953190301367</c:v>
                </c:pt>
                <c:pt idx="41030">
                  <c:v>0.9391394339847714</c:v>
                </c:pt>
                <c:pt idx="41031">
                  <c:v>0.93915933606652913</c:v>
                </c:pt>
                <c:pt idx="41032">
                  <c:v>0.93917923814828697</c:v>
                </c:pt>
                <c:pt idx="41033">
                  <c:v>0.93919914023004469</c:v>
                </c:pt>
                <c:pt idx="41034">
                  <c:v>0.93921904231180242</c:v>
                </c:pt>
                <c:pt idx="41035">
                  <c:v>0.93923894439356026</c:v>
                </c:pt>
                <c:pt idx="41036">
                  <c:v>0.93925884647531799</c:v>
                </c:pt>
                <c:pt idx="41037">
                  <c:v>0.93927874855707572</c:v>
                </c:pt>
                <c:pt idx="41038">
                  <c:v>0.93929865063883344</c:v>
                </c:pt>
                <c:pt idx="41039">
                  <c:v>0.93931855272059128</c:v>
                </c:pt>
                <c:pt idx="41040">
                  <c:v>0.93933845480234901</c:v>
                </c:pt>
                <c:pt idx="41041">
                  <c:v>0.93935835688410674</c:v>
                </c:pt>
                <c:pt idx="41042">
                  <c:v>0.93937825896586458</c:v>
                </c:pt>
                <c:pt idx="41043">
                  <c:v>0.9393981610476223</c:v>
                </c:pt>
                <c:pt idx="41044">
                  <c:v>0.93941806312938003</c:v>
                </c:pt>
                <c:pt idx="41045">
                  <c:v>0.93943796521113776</c:v>
                </c:pt>
                <c:pt idx="41046">
                  <c:v>0.9394578672928956</c:v>
                </c:pt>
                <c:pt idx="41047">
                  <c:v>0.93947776937465333</c:v>
                </c:pt>
                <c:pt idx="41048">
                  <c:v>0.93951757353816889</c:v>
                </c:pt>
                <c:pt idx="41049">
                  <c:v>0.93953747561992662</c:v>
                </c:pt>
                <c:pt idx="41050">
                  <c:v>0.93955737770168435</c:v>
                </c:pt>
                <c:pt idx="41051">
                  <c:v>0.93957727978344219</c:v>
                </c:pt>
                <c:pt idx="41052">
                  <c:v>0.93959718186519992</c:v>
                </c:pt>
                <c:pt idx="41053">
                  <c:v>0.93961708394695764</c:v>
                </c:pt>
                <c:pt idx="41054">
                  <c:v>0.93963698602871537</c:v>
                </c:pt>
                <c:pt idx="41055">
                  <c:v>0.93965688811047321</c:v>
                </c:pt>
                <c:pt idx="41056">
                  <c:v>0.93969669227398867</c:v>
                </c:pt>
                <c:pt idx="41057">
                  <c:v>0.9397165943557465</c:v>
                </c:pt>
                <c:pt idx="41058">
                  <c:v>0.93973649643750423</c:v>
                </c:pt>
                <c:pt idx="41059">
                  <c:v>0.93975639851926196</c:v>
                </c:pt>
                <c:pt idx="41060">
                  <c:v>0.9397763006010198</c:v>
                </c:pt>
                <c:pt idx="41061">
                  <c:v>0.93979620268277753</c:v>
                </c:pt>
                <c:pt idx="41062">
                  <c:v>0.93981610476453525</c:v>
                </c:pt>
                <c:pt idx="41063">
                  <c:v>0.93983600684629298</c:v>
                </c:pt>
                <c:pt idx="41064">
                  <c:v>0.93985590892805082</c:v>
                </c:pt>
                <c:pt idx="41065">
                  <c:v>0.93987581100980855</c:v>
                </c:pt>
                <c:pt idx="41066">
                  <c:v>0.93989571309156628</c:v>
                </c:pt>
                <c:pt idx="41067">
                  <c:v>0.93991561517332411</c:v>
                </c:pt>
                <c:pt idx="41068">
                  <c:v>0.93993551725508184</c:v>
                </c:pt>
                <c:pt idx="41069">
                  <c:v>0.93995541933683957</c:v>
                </c:pt>
                <c:pt idx="41070">
                  <c:v>0.9399753214185973</c:v>
                </c:pt>
                <c:pt idx="41071">
                  <c:v>0.93999522350035514</c:v>
                </c:pt>
                <c:pt idx="41072">
                  <c:v>0.94001512558211286</c:v>
                </c:pt>
                <c:pt idx="41073">
                  <c:v>0.94003502766387059</c:v>
                </c:pt>
                <c:pt idx="41074">
                  <c:v>0.94005492974562843</c:v>
                </c:pt>
                <c:pt idx="41075">
                  <c:v>0.94007483182738616</c:v>
                </c:pt>
                <c:pt idx="41076">
                  <c:v>0.94009473390914389</c:v>
                </c:pt>
                <c:pt idx="41077">
                  <c:v>0.94011463599090161</c:v>
                </c:pt>
                <c:pt idx="41078">
                  <c:v>0.94013453807265945</c:v>
                </c:pt>
                <c:pt idx="41079">
                  <c:v>0.94015444015441718</c:v>
                </c:pt>
                <c:pt idx="41080">
                  <c:v>0.94017434223617491</c:v>
                </c:pt>
                <c:pt idx="41081">
                  <c:v>0.94019424431793275</c:v>
                </c:pt>
                <c:pt idx="41082">
                  <c:v>0.94021414639969048</c:v>
                </c:pt>
                <c:pt idx="41083">
                  <c:v>0.9402340484814482</c:v>
                </c:pt>
                <c:pt idx="41084">
                  <c:v>0.94027385264496377</c:v>
                </c:pt>
                <c:pt idx="41085">
                  <c:v>0.9402937547267215</c:v>
                </c:pt>
                <c:pt idx="41086">
                  <c:v>0.94031365680847923</c:v>
                </c:pt>
                <c:pt idx="41087">
                  <c:v>0.94035346097199479</c:v>
                </c:pt>
                <c:pt idx="41088">
                  <c:v>0.94037336305375252</c:v>
                </c:pt>
                <c:pt idx="41089">
                  <c:v>0.94039326513551025</c:v>
                </c:pt>
                <c:pt idx="41090">
                  <c:v>0.94041316721726809</c:v>
                </c:pt>
                <c:pt idx="41091">
                  <c:v>0.94043306929902581</c:v>
                </c:pt>
                <c:pt idx="41092">
                  <c:v>0.94045297138078354</c:v>
                </c:pt>
                <c:pt idx="41093">
                  <c:v>0.94047287346254138</c:v>
                </c:pt>
                <c:pt idx="41094">
                  <c:v>0.94049277554429911</c:v>
                </c:pt>
                <c:pt idx="41095">
                  <c:v>0.94051267762605684</c:v>
                </c:pt>
                <c:pt idx="41096">
                  <c:v>0.94053257970781468</c:v>
                </c:pt>
                <c:pt idx="41097">
                  <c:v>0.9405524817895724</c:v>
                </c:pt>
                <c:pt idx="41098">
                  <c:v>0.94057238387133013</c:v>
                </c:pt>
                <c:pt idx="41099">
                  <c:v>0.94059228595308797</c:v>
                </c:pt>
                <c:pt idx="41100">
                  <c:v>0.9406121880348457</c:v>
                </c:pt>
                <c:pt idx="41101">
                  <c:v>0.94063209011660343</c:v>
                </c:pt>
                <c:pt idx="41102">
                  <c:v>0.94065199219836115</c:v>
                </c:pt>
                <c:pt idx="41103">
                  <c:v>0.94067189428011899</c:v>
                </c:pt>
                <c:pt idx="41104">
                  <c:v>0.94069179636187672</c:v>
                </c:pt>
                <c:pt idx="41105">
                  <c:v>0.94071169844363445</c:v>
                </c:pt>
                <c:pt idx="41106">
                  <c:v>0.94073160052539229</c:v>
                </c:pt>
                <c:pt idx="41107">
                  <c:v>0.94075150260715001</c:v>
                </c:pt>
                <c:pt idx="41108">
                  <c:v>0.94077140468890774</c:v>
                </c:pt>
                <c:pt idx="41109">
                  <c:v>0.94079130677066547</c:v>
                </c:pt>
                <c:pt idx="41110">
                  <c:v>0.94083111093418104</c:v>
                </c:pt>
                <c:pt idx="41111">
                  <c:v>0.94085101301593876</c:v>
                </c:pt>
                <c:pt idx="41112">
                  <c:v>0.9408709150976966</c:v>
                </c:pt>
                <c:pt idx="41113">
                  <c:v>0.94089081717945433</c:v>
                </c:pt>
                <c:pt idx="41114">
                  <c:v>0.94091071926121206</c:v>
                </c:pt>
                <c:pt idx="41115">
                  <c:v>0.94093062134296979</c:v>
                </c:pt>
                <c:pt idx="41116">
                  <c:v>0.94095052342472763</c:v>
                </c:pt>
                <c:pt idx="41117">
                  <c:v>0.94097042550648535</c:v>
                </c:pt>
                <c:pt idx="41118">
                  <c:v>0.94099032758824308</c:v>
                </c:pt>
                <c:pt idx="41119">
                  <c:v>0.94101022967000092</c:v>
                </c:pt>
                <c:pt idx="41120">
                  <c:v>0.94103013175175865</c:v>
                </c:pt>
                <c:pt idx="41121">
                  <c:v>0.94105003383351638</c:v>
                </c:pt>
                <c:pt idx="41122">
                  <c:v>0.9410699359152741</c:v>
                </c:pt>
                <c:pt idx="41123">
                  <c:v>0.94108983799703194</c:v>
                </c:pt>
                <c:pt idx="41124">
                  <c:v>0.94110974007878967</c:v>
                </c:pt>
                <c:pt idx="41125">
                  <c:v>0.9411296421605474</c:v>
                </c:pt>
                <c:pt idx="41126">
                  <c:v>0.94114954424230524</c:v>
                </c:pt>
                <c:pt idx="41127">
                  <c:v>0.94116944632406296</c:v>
                </c:pt>
                <c:pt idx="41128">
                  <c:v>0.94118934840582069</c:v>
                </c:pt>
                <c:pt idx="41129">
                  <c:v>0.94120925048757842</c:v>
                </c:pt>
                <c:pt idx="41130">
                  <c:v>0.94122915256933626</c:v>
                </c:pt>
                <c:pt idx="41131">
                  <c:v>0.94124905465109399</c:v>
                </c:pt>
                <c:pt idx="41132">
                  <c:v>0.94126895673285171</c:v>
                </c:pt>
                <c:pt idx="41133">
                  <c:v>0.94128885881460944</c:v>
                </c:pt>
                <c:pt idx="41134">
                  <c:v>0.94130876089636728</c:v>
                </c:pt>
                <c:pt idx="41135">
                  <c:v>0.94132866297812501</c:v>
                </c:pt>
                <c:pt idx="41136">
                  <c:v>0.94134856505988274</c:v>
                </c:pt>
                <c:pt idx="41137">
                  <c:v>0.94136846714164057</c:v>
                </c:pt>
                <c:pt idx="41138">
                  <c:v>0.9413883692233983</c:v>
                </c:pt>
                <c:pt idx="41139">
                  <c:v>0.94140827130515603</c:v>
                </c:pt>
                <c:pt idx="41140">
                  <c:v>0.94142817338691387</c:v>
                </c:pt>
                <c:pt idx="41141">
                  <c:v>0.9414480754686716</c:v>
                </c:pt>
                <c:pt idx="41142">
                  <c:v>0.94146797755042932</c:v>
                </c:pt>
                <c:pt idx="41143">
                  <c:v>0.94148787963218705</c:v>
                </c:pt>
                <c:pt idx="41144">
                  <c:v>0.94150778171394489</c:v>
                </c:pt>
                <c:pt idx="41145">
                  <c:v>0.94152768379570262</c:v>
                </c:pt>
                <c:pt idx="41146">
                  <c:v>0.94154758587746035</c:v>
                </c:pt>
                <c:pt idx="41147">
                  <c:v>0.94156748795921819</c:v>
                </c:pt>
                <c:pt idx="41148">
                  <c:v>0.94158739004097591</c:v>
                </c:pt>
                <c:pt idx="41149">
                  <c:v>0.94160729212273364</c:v>
                </c:pt>
                <c:pt idx="41150">
                  <c:v>0.94162719420449137</c:v>
                </c:pt>
                <c:pt idx="41151">
                  <c:v>0.94164709628624921</c:v>
                </c:pt>
                <c:pt idx="41152">
                  <c:v>0.94166699836800694</c:v>
                </c:pt>
                <c:pt idx="41153">
                  <c:v>0.94168690044976466</c:v>
                </c:pt>
                <c:pt idx="41154">
                  <c:v>0.9417068025315225</c:v>
                </c:pt>
                <c:pt idx="41155">
                  <c:v>0.94172670461328023</c:v>
                </c:pt>
                <c:pt idx="41156">
                  <c:v>0.94174660669503796</c:v>
                </c:pt>
                <c:pt idx="41157">
                  <c:v>0.94176650877679569</c:v>
                </c:pt>
                <c:pt idx="41158">
                  <c:v>0.94178641085855352</c:v>
                </c:pt>
                <c:pt idx="41159">
                  <c:v>0.94180631294031125</c:v>
                </c:pt>
                <c:pt idx="41160">
                  <c:v>0.94184611710382671</c:v>
                </c:pt>
                <c:pt idx="41161">
                  <c:v>0.94186601918558455</c:v>
                </c:pt>
                <c:pt idx="41162">
                  <c:v>0.94188592126734227</c:v>
                </c:pt>
                <c:pt idx="41163">
                  <c:v>0.9419058233491</c:v>
                </c:pt>
                <c:pt idx="41164">
                  <c:v>0.94192572543085784</c:v>
                </c:pt>
                <c:pt idx="41165">
                  <c:v>0.94194562751261557</c:v>
                </c:pt>
                <c:pt idx="41166">
                  <c:v>0.9419655295943733</c:v>
                </c:pt>
                <c:pt idx="41167">
                  <c:v>0.94198543167613102</c:v>
                </c:pt>
                <c:pt idx="41168">
                  <c:v>0.94200533375788886</c:v>
                </c:pt>
                <c:pt idx="41169">
                  <c:v>0.94204513792140432</c:v>
                </c:pt>
                <c:pt idx="41170">
                  <c:v>0.94206504000316216</c:v>
                </c:pt>
                <c:pt idx="41171">
                  <c:v>0.94208494208491989</c:v>
                </c:pt>
                <c:pt idx="41172">
                  <c:v>0.94210484416667761</c:v>
                </c:pt>
                <c:pt idx="41173">
                  <c:v>0.94214464833019318</c:v>
                </c:pt>
                <c:pt idx="41174">
                  <c:v>0.94216455041195091</c:v>
                </c:pt>
                <c:pt idx="41175">
                  <c:v>0.94218445249370864</c:v>
                </c:pt>
                <c:pt idx="41176">
                  <c:v>0.94220435457546647</c:v>
                </c:pt>
                <c:pt idx="41177">
                  <c:v>0.9422242566572242</c:v>
                </c:pt>
                <c:pt idx="41178">
                  <c:v>0.94224415873898193</c:v>
                </c:pt>
                <c:pt idx="41179">
                  <c:v>0.94226406082073977</c:v>
                </c:pt>
                <c:pt idx="41180">
                  <c:v>0.9422839629024975</c:v>
                </c:pt>
                <c:pt idx="41181">
                  <c:v>0.94230386498425522</c:v>
                </c:pt>
                <c:pt idx="41182">
                  <c:v>0.94232376706601295</c:v>
                </c:pt>
                <c:pt idx="41183">
                  <c:v>0.94234366914777079</c:v>
                </c:pt>
                <c:pt idx="41184">
                  <c:v>0.94236357122952852</c:v>
                </c:pt>
                <c:pt idx="41185">
                  <c:v>0.94238347331128625</c:v>
                </c:pt>
                <c:pt idx="41186">
                  <c:v>0.94240337539304408</c:v>
                </c:pt>
                <c:pt idx="41187">
                  <c:v>0.94242327747480181</c:v>
                </c:pt>
                <c:pt idx="41188">
                  <c:v>0.94244317955655954</c:v>
                </c:pt>
                <c:pt idx="41189">
                  <c:v>0.94246308163831727</c:v>
                </c:pt>
                <c:pt idx="41190">
                  <c:v>0.94248298372007511</c:v>
                </c:pt>
                <c:pt idx="41191">
                  <c:v>0.94250288580183283</c:v>
                </c:pt>
                <c:pt idx="41192">
                  <c:v>0.94252278788359056</c:v>
                </c:pt>
                <c:pt idx="41193">
                  <c:v>0.94254268996534829</c:v>
                </c:pt>
                <c:pt idx="41194">
                  <c:v>0.94256259204710613</c:v>
                </c:pt>
                <c:pt idx="41195">
                  <c:v>0.94258249412886386</c:v>
                </c:pt>
                <c:pt idx="41196">
                  <c:v>0.94260239621062158</c:v>
                </c:pt>
                <c:pt idx="41197">
                  <c:v>0.94262229829237942</c:v>
                </c:pt>
                <c:pt idx="41198">
                  <c:v>0.94264220037413715</c:v>
                </c:pt>
                <c:pt idx="41199">
                  <c:v>0.94266210245589488</c:v>
                </c:pt>
                <c:pt idx="41200">
                  <c:v>0.94268200453765261</c:v>
                </c:pt>
                <c:pt idx="41201">
                  <c:v>0.94270190661941045</c:v>
                </c:pt>
                <c:pt idx="41202">
                  <c:v>0.9427417107829259</c:v>
                </c:pt>
                <c:pt idx="41203">
                  <c:v>0.94276161286468374</c:v>
                </c:pt>
                <c:pt idx="41204">
                  <c:v>0.94278151494644147</c:v>
                </c:pt>
                <c:pt idx="41205">
                  <c:v>0.9428014170281992</c:v>
                </c:pt>
                <c:pt idx="41206">
                  <c:v>0.94282131910995703</c:v>
                </c:pt>
                <c:pt idx="41207">
                  <c:v>0.94284122119171476</c:v>
                </c:pt>
                <c:pt idx="41208">
                  <c:v>0.94286112327347249</c:v>
                </c:pt>
                <c:pt idx="41209">
                  <c:v>0.94288102535523022</c:v>
                </c:pt>
                <c:pt idx="41210">
                  <c:v>0.94290092743698806</c:v>
                </c:pt>
                <c:pt idx="41211">
                  <c:v>0.94292082951874578</c:v>
                </c:pt>
                <c:pt idx="41212">
                  <c:v>0.94294073160050351</c:v>
                </c:pt>
                <c:pt idx="41213">
                  <c:v>0.94296063368226124</c:v>
                </c:pt>
                <c:pt idx="41214">
                  <c:v>0.94298053576401908</c:v>
                </c:pt>
                <c:pt idx="41215">
                  <c:v>0.94300043784577681</c:v>
                </c:pt>
                <c:pt idx="41216">
                  <c:v>0.94302033992753453</c:v>
                </c:pt>
                <c:pt idx="41217">
                  <c:v>0.94304024200929226</c:v>
                </c:pt>
                <c:pt idx="41218">
                  <c:v>0.9430601440910501</c:v>
                </c:pt>
                <c:pt idx="41219">
                  <c:v>0.94308004617280783</c:v>
                </c:pt>
                <c:pt idx="41220">
                  <c:v>0.94309994825456556</c:v>
                </c:pt>
                <c:pt idx="41221">
                  <c:v>0.9431198503363234</c:v>
                </c:pt>
                <c:pt idx="41222">
                  <c:v>0.94313975241808112</c:v>
                </c:pt>
                <c:pt idx="41223">
                  <c:v>0.94315965449983885</c:v>
                </c:pt>
                <c:pt idx="41224">
                  <c:v>0.94317955658159669</c:v>
                </c:pt>
                <c:pt idx="41225">
                  <c:v>0.94319945866335442</c:v>
                </c:pt>
                <c:pt idx="41226">
                  <c:v>0.94321936074511215</c:v>
                </c:pt>
                <c:pt idx="41227">
                  <c:v>0.94323926282686998</c:v>
                </c:pt>
                <c:pt idx="41228">
                  <c:v>0.94325916490862771</c:v>
                </c:pt>
                <c:pt idx="41229">
                  <c:v>0.94329896907214317</c:v>
                </c:pt>
                <c:pt idx="41230">
                  <c:v>0.94331887115390101</c:v>
                </c:pt>
                <c:pt idx="41231">
                  <c:v>0.94333877323565873</c:v>
                </c:pt>
                <c:pt idx="41232">
                  <c:v>0.94335867531741646</c:v>
                </c:pt>
                <c:pt idx="41233">
                  <c:v>0.94339847948093203</c:v>
                </c:pt>
                <c:pt idx="41234">
                  <c:v>0.94341838156268976</c:v>
                </c:pt>
                <c:pt idx="41235">
                  <c:v>0.94343828364444748</c:v>
                </c:pt>
                <c:pt idx="41236">
                  <c:v>0.94345818572620532</c:v>
                </c:pt>
                <c:pt idx="41237">
                  <c:v>0.94347808780796305</c:v>
                </c:pt>
                <c:pt idx="41238">
                  <c:v>0.94349798988972078</c:v>
                </c:pt>
                <c:pt idx="41239">
                  <c:v>0.94351789197147862</c:v>
                </c:pt>
                <c:pt idx="41240">
                  <c:v>0.94353779405323634</c:v>
                </c:pt>
                <c:pt idx="41241">
                  <c:v>0.94355769613499407</c:v>
                </c:pt>
                <c:pt idx="41242">
                  <c:v>0.94357759821675191</c:v>
                </c:pt>
                <c:pt idx="41243">
                  <c:v>0.94359750029850964</c:v>
                </c:pt>
                <c:pt idx="41244">
                  <c:v>0.94361740238026737</c:v>
                </c:pt>
                <c:pt idx="41245">
                  <c:v>0.94363730446202509</c:v>
                </c:pt>
                <c:pt idx="41246">
                  <c:v>0.94365720654378293</c:v>
                </c:pt>
                <c:pt idx="41247">
                  <c:v>0.94367710862554066</c:v>
                </c:pt>
                <c:pt idx="41248">
                  <c:v>0.94369701070729839</c:v>
                </c:pt>
                <c:pt idx="41249">
                  <c:v>0.94373681487081396</c:v>
                </c:pt>
                <c:pt idx="41250">
                  <c:v>0.94375671695257168</c:v>
                </c:pt>
                <c:pt idx="41251">
                  <c:v>0.94377661903432941</c:v>
                </c:pt>
                <c:pt idx="41252">
                  <c:v>0.94379652111608725</c:v>
                </c:pt>
                <c:pt idx="41253">
                  <c:v>0.94381642319784498</c:v>
                </c:pt>
                <c:pt idx="41254">
                  <c:v>0.94383632527960271</c:v>
                </c:pt>
                <c:pt idx="41255">
                  <c:v>0.94385622736136054</c:v>
                </c:pt>
                <c:pt idx="41256">
                  <c:v>0.94387612944311827</c:v>
                </c:pt>
                <c:pt idx="41257">
                  <c:v>0.943896031524876</c:v>
                </c:pt>
                <c:pt idx="41258">
                  <c:v>0.94391593360663373</c:v>
                </c:pt>
                <c:pt idx="41259">
                  <c:v>0.94393583568839157</c:v>
                </c:pt>
                <c:pt idx="41260">
                  <c:v>0.94395573777014929</c:v>
                </c:pt>
                <c:pt idx="41261">
                  <c:v>0.94397563985190702</c:v>
                </c:pt>
                <c:pt idx="41262">
                  <c:v>0.94399554193366486</c:v>
                </c:pt>
                <c:pt idx="41263">
                  <c:v>0.94401544401542259</c:v>
                </c:pt>
                <c:pt idx="41264">
                  <c:v>0.94403534609718032</c:v>
                </c:pt>
                <c:pt idx="41265">
                  <c:v>0.94405524817893804</c:v>
                </c:pt>
                <c:pt idx="41266">
                  <c:v>0.94407515026069588</c:v>
                </c:pt>
                <c:pt idx="41267">
                  <c:v>0.94409505234245361</c:v>
                </c:pt>
                <c:pt idx="41268">
                  <c:v>0.94411495442421134</c:v>
                </c:pt>
                <c:pt idx="41269">
                  <c:v>0.94413485650596907</c:v>
                </c:pt>
                <c:pt idx="41270">
                  <c:v>0.94415475858772691</c:v>
                </c:pt>
                <c:pt idx="41271">
                  <c:v>0.94417466066948463</c:v>
                </c:pt>
                <c:pt idx="41272">
                  <c:v>0.94419456275124236</c:v>
                </c:pt>
                <c:pt idx="41273">
                  <c:v>0.9442144648330002</c:v>
                </c:pt>
                <c:pt idx="41274">
                  <c:v>0.94423436691475793</c:v>
                </c:pt>
                <c:pt idx="41275">
                  <c:v>0.94425426899651566</c:v>
                </c:pt>
                <c:pt idx="41276">
                  <c:v>0.94427417107827338</c:v>
                </c:pt>
                <c:pt idx="41277">
                  <c:v>0.94429407316003122</c:v>
                </c:pt>
                <c:pt idx="41278">
                  <c:v>0.94431397524178895</c:v>
                </c:pt>
                <c:pt idx="41279">
                  <c:v>0.94433387732354668</c:v>
                </c:pt>
                <c:pt idx="41280">
                  <c:v>0.94435377940530452</c:v>
                </c:pt>
                <c:pt idx="41281">
                  <c:v>0.94437368148706224</c:v>
                </c:pt>
                <c:pt idx="41282">
                  <c:v>0.94439358356881997</c:v>
                </c:pt>
                <c:pt idx="41283">
                  <c:v>0.9444134856505777</c:v>
                </c:pt>
                <c:pt idx="41284">
                  <c:v>0.94443338773233554</c:v>
                </c:pt>
                <c:pt idx="41285">
                  <c:v>0.94445328981409327</c:v>
                </c:pt>
                <c:pt idx="41286">
                  <c:v>0.94447319189585099</c:v>
                </c:pt>
                <c:pt idx="41287">
                  <c:v>0.94449309397760883</c:v>
                </c:pt>
                <c:pt idx="41288">
                  <c:v>0.94451299605936656</c:v>
                </c:pt>
                <c:pt idx="41289">
                  <c:v>0.94453289814112429</c:v>
                </c:pt>
                <c:pt idx="41290">
                  <c:v>0.94455280022288202</c:v>
                </c:pt>
                <c:pt idx="41291">
                  <c:v>0.94457270230463986</c:v>
                </c:pt>
                <c:pt idx="41292">
                  <c:v>0.94459260438639758</c:v>
                </c:pt>
                <c:pt idx="41293">
                  <c:v>0.94461250646815531</c:v>
                </c:pt>
                <c:pt idx="41294">
                  <c:v>0.94463240854991315</c:v>
                </c:pt>
                <c:pt idx="41295">
                  <c:v>0.94465231063167088</c:v>
                </c:pt>
                <c:pt idx="41296">
                  <c:v>0.94467221271342861</c:v>
                </c:pt>
                <c:pt idx="41297">
                  <c:v>0.94469211479518633</c:v>
                </c:pt>
                <c:pt idx="41298">
                  <c:v>0.94471201687694417</c:v>
                </c:pt>
                <c:pt idx="41299">
                  <c:v>0.9447319189587019</c:v>
                </c:pt>
                <c:pt idx="41300">
                  <c:v>0.94475182104045963</c:v>
                </c:pt>
                <c:pt idx="41301">
                  <c:v>0.94477172312221736</c:v>
                </c:pt>
                <c:pt idx="41302">
                  <c:v>0.94479162520397519</c:v>
                </c:pt>
                <c:pt idx="41303">
                  <c:v>0.94481152728573292</c:v>
                </c:pt>
                <c:pt idx="41304">
                  <c:v>0.94483142936749065</c:v>
                </c:pt>
                <c:pt idx="41305">
                  <c:v>0.94485133144924838</c:v>
                </c:pt>
                <c:pt idx="41306">
                  <c:v>0.94487123353100622</c:v>
                </c:pt>
                <c:pt idx="41307">
                  <c:v>0.94489113561276394</c:v>
                </c:pt>
                <c:pt idx="41308">
                  <c:v>0.94491103769452167</c:v>
                </c:pt>
                <c:pt idx="41309">
                  <c:v>0.94493093977627951</c:v>
                </c:pt>
                <c:pt idx="41310">
                  <c:v>0.94495084185803724</c:v>
                </c:pt>
                <c:pt idx="41311">
                  <c:v>0.94497074393979497</c:v>
                </c:pt>
                <c:pt idx="41312">
                  <c:v>0.9449906460215528</c:v>
                </c:pt>
                <c:pt idx="41313">
                  <c:v>0.94501054810331053</c:v>
                </c:pt>
                <c:pt idx="41314">
                  <c:v>0.94503045018506826</c:v>
                </c:pt>
                <c:pt idx="41315">
                  <c:v>0.9450503522668261</c:v>
                </c:pt>
                <c:pt idx="41316">
                  <c:v>0.94507025434858383</c:v>
                </c:pt>
                <c:pt idx="41317">
                  <c:v>0.94509015643034155</c:v>
                </c:pt>
                <c:pt idx="41318">
                  <c:v>0.94511005851209928</c:v>
                </c:pt>
                <c:pt idx="41319">
                  <c:v>0.94512996059385712</c:v>
                </c:pt>
                <c:pt idx="41320">
                  <c:v>0.94514986267561485</c:v>
                </c:pt>
                <c:pt idx="41321">
                  <c:v>0.9451896668391303</c:v>
                </c:pt>
                <c:pt idx="41322">
                  <c:v>0.94520956892088814</c:v>
                </c:pt>
                <c:pt idx="41323">
                  <c:v>0.94522947100264587</c:v>
                </c:pt>
                <c:pt idx="41324">
                  <c:v>0.9452493730844036</c:v>
                </c:pt>
                <c:pt idx="41325">
                  <c:v>0.94526927516616133</c:v>
                </c:pt>
                <c:pt idx="41326">
                  <c:v>0.94528917724791917</c:v>
                </c:pt>
                <c:pt idx="41327">
                  <c:v>0.94530907932967689</c:v>
                </c:pt>
                <c:pt idx="41328">
                  <c:v>0.94532898141143462</c:v>
                </c:pt>
                <c:pt idx="41329">
                  <c:v>0.94534888349319246</c:v>
                </c:pt>
                <c:pt idx="41330">
                  <c:v>0.94536878557495019</c:v>
                </c:pt>
                <c:pt idx="41331">
                  <c:v>0.94538868765670792</c:v>
                </c:pt>
                <c:pt idx="41332">
                  <c:v>0.94540858973846564</c:v>
                </c:pt>
                <c:pt idx="41333">
                  <c:v>0.94542849182022348</c:v>
                </c:pt>
                <c:pt idx="41334">
                  <c:v>0.94544839390198121</c:v>
                </c:pt>
                <c:pt idx="41335">
                  <c:v>0.94546829598373894</c:v>
                </c:pt>
                <c:pt idx="41336">
                  <c:v>0.94548819806549678</c:v>
                </c:pt>
                <c:pt idx="41337">
                  <c:v>0.9455081001472545</c:v>
                </c:pt>
                <c:pt idx="41338">
                  <c:v>0.94552800222901223</c:v>
                </c:pt>
                <c:pt idx="41339">
                  <c:v>0.94554790431076996</c:v>
                </c:pt>
                <c:pt idx="41340">
                  <c:v>0.9455678063925278</c:v>
                </c:pt>
                <c:pt idx="41341">
                  <c:v>0.94558770847428553</c:v>
                </c:pt>
                <c:pt idx="41342">
                  <c:v>0.94560761055604325</c:v>
                </c:pt>
                <c:pt idx="41343">
                  <c:v>0.94562751263780109</c:v>
                </c:pt>
                <c:pt idx="41344">
                  <c:v>0.94564741471955882</c:v>
                </c:pt>
                <c:pt idx="41345">
                  <c:v>0.94566731680131655</c:v>
                </c:pt>
                <c:pt idx="41346">
                  <c:v>0.94568721888307428</c:v>
                </c:pt>
                <c:pt idx="41347">
                  <c:v>0.94570712096483212</c:v>
                </c:pt>
                <c:pt idx="41348">
                  <c:v>0.94572702304658984</c:v>
                </c:pt>
                <c:pt idx="41349">
                  <c:v>0.94574692512834757</c:v>
                </c:pt>
                <c:pt idx="41350">
                  <c:v>0.94576682721010541</c:v>
                </c:pt>
                <c:pt idx="41351">
                  <c:v>0.94578672929186314</c:v>
                </c:pt>
                <c:pt idx="41352">
                  <c:v>0.94580663137362087</c:v>
                </c:pt>
                <c:pt idx="41353">
                  <c:v>0.94582653345537859</c:v>
                </c:pt>
                <c:pt idx="41354">
                  <c:v>0.94584643553713643</c:v>
                </c:pt>
                <c:pt idx="41355">
                  <c:v>0.94586633761889416</c:v>
                </c:pt>
                <c:pt idx="41356">
                  <c:v>0.94588623970065189</c:v>
                </c:pt>
                <c:pt idx="41357">
                  <c:v>0.94590614178240973</c:v>
                </c:pt>
                <c:pt idx="41358">
                  <c:v>0.94592604386416745</c:v>
                </c:pt>
                <c:pt idx="41359">
                  <c:v>0.94594594594592518</c:v>
                </c:pt>
                <c:pt idx="41360">
                  <c:v>0.94596584802768302</c:v>
                </c:pt>
                <c:pt idx="41361">
                  <c:v>0.94598575010944075</c:v>
                </c:pt>
                <c:pt idx="41362">
                  <c:v>0.94600565219119848</c:v>
                </c:pt>
                <c:pt idx="41363">
                  <c:v>0.94602555427295631</c:v>
                </c:pt>
                <c:pt idx="41364">
                  <c:v>0.94604545635471404</c:v>
                </c:pt>
                <c:pt idx="41365">
                  <c:v>0.94606535843647177</c:v>
                </c:pt>
                <c:pt idx="41366">
                  <c:v>0.9460852605182295</c:v>
                </c:pt>
                <c:pt idx="41367">
                  <c:v>0.94610516259998734</c:v>
                </c:pt>
                <c:pt idx="41368">
                  <c:v>0.94612506468174506</c:v>
                </c:pt>
                <c:pt idx="41369">
                  <c:v>0.94614496676350279</c:v>
                </c:pt>
                <c:pt idx="41370">
                  <c:v>0.94616486884526063</c:v>
                </c:pt>
                <c:pt idx="41371">
                  <c:v>0.94618477092701836</c:v>
                </c:pt>
                <c:pt idx="41372">
                  <c:v>0.94620467300877609</c:v>
                </c:pt>
                <c:pt idx="41373">
                  <c:v>0.94622457509053381</c:v>
                </c:pt>
                <c:pt idx="41374">
                  <c:v>0.94624447717229165</c:v>
                </c:pt>
                <c:pt idx="41375">
                  <c:v>0.94626437925404938</c:v>
                </c:pt>
                <c:pt idx="41376">
                  <c:v>0.94628428133580711</c:v>
                </c:pt>
                <c:pt idx="41377">
                  <c:v>0.94630418341756484</c:v>
                </c:pt>
                <c:pt idx="41378">
                  <c:v>0.94632408549932268</c:v>
                </c:pt>
                <c:pt idx="41379">
                  <c:v>0.94636388966283813</c:v>
                </c:pt>
                <c:pt idx="41380">
                  <c:v>0.94638379174459586</c:v>
                </c:pt>
                <c:pt idx="41381">
                  <c:v>0.9464036938263537</c:v>
                </c:pt>
                <c:pt idx="41382">
                  <c:v>0.94642359590811143</c:v>
                </c:pt>
                <c:pt idx="41383">
                  <c:v>0.94644349798986915</c:v>
                </c:pt>
                <c:pt idx="41384">
                  <c:v>0.94646340007162699</c:v>
                </c:pt>
                <c:pt idx="41385">
                  <c:v>0.94648330215338472</c:v>
                </c:pt>
                <c:pt idx="41386">
                  <c:v>0.94650320423514245</c:v>
                </c:pt>
                <c:pt idx="41387">
                  <c:v>0.94652310631690029</c:v>
                </c:pt>
                <c:pt idx="41388">
                  <c:v>0.94654300839865801</c:v>
                </c:pt>
                <c:pt idx="41389">
                  <c:v>0.94656291048041574</c:v>
                </c:pt>
                <c:pt idx="41390">
                  <c:v>0.94658281256217358</c:v>
                </c:pt>
                <c:pt idx="41391">
                  <c:v>0.94660271464393131</c:v>
                </c:pt>
                <c:pt idx="41392">
                  <c:v>0.94662261672568904</c:v>
                </c:pt>
                <c:pt idx="41393">
                  <c:v>0.94664251880744676</c:v>
                </c:pt>
                <c:pt idx="41394">
                  <c:v>0.9466624208892046</c:v>
                </c:pt>
                <c:pt idx="41395">
                  <c:v>0.94668232297096233</c:v>
                </c:pt>
                <c:pt idx="41396">
                  <c:v>0.94670222505272006</c:v>
                </c:pt>
                <c:pt idx="41397">
                  <c:v>0.9467221271344779</c:v>
                </c:pt>
                <c:pt idx="41398">
                  <c:v>0.94674202921623563</c:v>
                </c:pt>
                <c:pt idx="41399">
                  <c:v>0.94676193129799335</c:v>
                </c:pt>
                <c:pt idx="41400">
                  <c:v>0.94678183337975108</c:v>
                </c:pt>
                <c:pt idx="41401">
                  <c:v>0.94680173546150892</c:v>
                </c:pt>
                <c:pt idx="41402">
                  <c:v>0.94682163754326665</c:v>
                </c:pt>
                <c:pt idx="41403">
                  <c:v>0.94684153962502438</c:v>
                </c:pt>
                <c:pt idx="41404">
                  <c:v>0.94686144170678221</c:v>
                </c:pt>
                <c:pt idx="41405">
                  <c:v>0.94688134378853994</c:v>
                </c:pt>
                <c:pt idx="41406">
                  <c:v>0.94690124587029767</c:v>
                </c:pt>
                <c:pt idx="41407">
                  <c:v>0.94692114795205551</c:v>
                </c:pt>
                <c:pt idx="41408">
                  <c:v>0.94694105003381324</c:v>
                </c:pt>
                <c:pt idx="41409">
                  <c:v>0.94696095211557096</c:v>
                </c:pt>
                <c:pt idx="41410">
                  <c:v>0.94698085419732869</c:v>
                </c:pt>
                <c:pt idx="41411">
                  <c:v>0.94700075627908653</c:v>
                </c:pt>
                <c:pt idx="41412">
                  <c:v>0.94702065836084426</c:v>
                </c:pt>
                <c:pt idx="41413">
                  <c:v>0.94704056044260199</c:v>
                </c:pt>
                <c:pt idx="41414">
                  <c:v>0.94706046252435983</c:v>
                </c:pt>
                <c:pt idx="41415">
                  <c:v>0.94708036460611755</c:v>
                </c:pt>
                <c:pt idx="41416">
                  <c:v>0.94710026668787528</c:v>
                </c:pt>
                <c:pt idx="41417">
                  <c:v>0.94712016876963301</c:v>
                </c:pt>
                <c:pt idx="41418">
                  <c:v>0.94714007085139085</c:v>
                </c:pt>
                <c:pt idx="41419">
                  <c:v>0.94715997293314858</c:v>
                </c:pt>
                <c:pt idx="41420">
                  <c:v>0.9471798750149063</c:v>
                </c:pt>
                <c:pt idx="41421">
                  <c:v>0.94719977709666403</c:v>
                </c:pt>
                <c:pt idx="41422">
                  <c:v>0.94721967917842187</c:v>
                </c:pt>
                <c:pt idx="41423">
                  <c:v>0.9472395812601796</c:v>
                </c:pt>
                <c:pt idx="41424">
                  <c:v>0.94725948334193733</c:v>
                </c:pt>
                <c:pt idx="41425">
                  <c:v>0.94727938542369516</c:v>
                </c:pt>
                <c:pt idx="41426">
                  <c:v>0.94729928750545289</c:v>
                </c:pt>
                <c:pt idx="41427">
                  <c:v>0.94731918958721062</c:v>
                </c:pt>
                <c:pt idx="41428">
                  <c:v>0.94733909166896835</c:v>
                </c:pt>
                <c:pt idx="41429">
                  <c:v>0.94735899375072619</c:v>
                </c:pt>
                <c:pt idx="41430">
                  <c:v>0.94737889583248391</c:v>
                </c:pt>
                <c:pt idx="41431">
                  <c:v>0.94739879791424164</c:v>
                </c:pt>
                <c:pt idx="41432">
                  <c:v>0.94741869999599948</c:v>
                </c:pt>
                <c:pt idx="41433">
                  <c:v>0.94743860207775721</c:v>
                </c:pt>
                <c:pt idx="41434">
                  <c:v>0.94745850415951494</c:v>
                </c:pt>
                <c:pt idx="41435">
                  <c:v>0.94747840624127266</c:v>
                </c:pt>
                <c:pt idx="41436">
                  <c:v>0.9474983083230305</c:v>
                </c:pt>
                <c:pt idx="41437">
                  <c:v>0.94751821040478823</c:v>
                </c:pt>
                <c:pt idx="41438">
                  <c:v>0.94753811248654596</c:v>
                </c:pt>
                <c:pt idx="41439">
                  <c:v>0.9475580145683038</c:v>
                </c:pt>
                <c:pt idx="41440">
                  <c:v>0.94757791665006152</c:v>
                </c:pt>
                <c:pt idx="41441">
                  <c:v>0.94759781873181925</c:v>
                </c:pt>
                <c:pt idx="41442">
                  <c:v>0.94761772081357709</c:v>
                </c:pt>
                <c:pt idx="41443">
                  <c:v>0.94763762289533482</c:v>
                </c:pt>
                <c:pt idx="41444">
                  <c:v>0.94765752497709255</c:v>
                </c:pt>
                <c:pt idx="41445">
                  <c:v>0.94767742705885027</c:v>
                </c:pt>
                <c:pt idx="41446">
                  <c:v>0.94769732914060811</c:v>
                </c:pt>
                <c:pt idx="41447">
                  <c:v>0.94771723122236584</c:v>
                </c:pt>
                <c:pt idx="41448">
                  <c:v>0.94773713330412357</c:v>
                </c:pt>
                <c:pt idx="41449">
                  <c:v>0.94775703538588141</c:v>
                </c:pt>
                <c:pt idx="41450">
                  <c:v>0.94777693746763914</c:v>
                </c:pt>
                <c:pt idx="41451">
                  <c:v>0.94779683954939686</c:v>
                </c:pt>
                <c:pt idx="41452">
                  <c:v>0.94781674163115459</c:v>
                </c:pt>
                <c:pt idx="41453">
                  <c:v>0.94785654579467016</c:v>
                </c:pt>
                <c:pt idx="41454">
                  <c:v>0.94787644787642789</c:v>
                </c:pt>
                <c:pt idx="41455">
                  <c:v>0.94789634995818561</c:v>
                </c:pt>
                <c:pt idx="41456">
                  <c:v>0.94791625203994345</c:v>
                </c:pt>
                <c:pt idx="41457">
                  <c:v>0.94793615412170118</c:v>
                </c:pt>
                <c:pt idx="41458">
                  <c:v>0.94795605620345891</c:v>
                </c:pt>
                <c:pt idx="41459">
                  <c:v>0.94797595828521675</c:v>
                </c:pt>
                <c:pt idx="41460">
                  <c:v>0.94799586036697447</c:v>
                </c:pt>
                <c:pt idx="41461">
                  <c:v>0.9480157624487322</c:v>
                </c:pt>
                <c:pt idx="41462">
                  <c:v>0.94803566453048993</c:v>
                </c:pt>
                <c:pt idx="41463">
                  <c:v>0.94805556661224777</c:v>
                </c:pt>
                <c:pt idx="41464">
                  <c:v>0.9480754686940055</c:v>
                </c:pt>
                <c:pt idx="41465">
                  <c:v>0.94809537077576322</c:v>
                </c:pt>
                <c:pt idx="41466">
                  <c:v>0.94811527285752106</c:v>
                </c:pt>
                <c:pt idx="41467">
                  <c:v>0.94813517493927879</c:v>
                </c:pt>
                <c:pt idx="41468">
                  <c:v>0.94815507702103652</c:v>
                </c:pt>
                <c:pt idx="41469">
                  <c:v>0.94817497910279425</c:v>
                </c:pt>
                <c:pt idx="41470">
                  <c:v>0.94819488118455209</c:v>
                </c:pt>
                <c:pt idx="41471">
                  <c:v>0.94821478326630981</c:v>
                </c:pt>
                <c:pt idx="41472">
                  <c:v>0.94823468534806754</c:v>
                </c:pt>
                <c:pt idx="41473">
                  <c:v>0.94825458742982538</c:v>
                </c:pt>
                <c:pt idx="41474">
                  <c:v>0.94827448951158311</c:v>
                </c:pt>
                <c:pt idx="41475">
                  <c:v>0.94829439159334084</c:v>
                </c:pt>
                <c:pt idx="41476">
                  <c:v>0.94831429367509856</c:v>
                </c:pt>
                <c:pt idx="41477">
                  <c:v>0.9483341957568564</c:v>
                </c:pt>
                <c:pt idx="41478">
                  <c:v>0.94835409783861413</c:v>
                </c:pt>
                <c:pt idx="41479">
                  <c:v>0.94837399992037186</c:v>
                </c:pt>
                <c:pt idx="41480">
                  <c:v>0.9483939020021297</c:v>
                </c:pt>
                <c:pt idx="41481">
                  <c:v>0.94841380408388742</c:v>
                </c:pt>
                <c:pt idx="41482">
                  <c:v>0.94843370616564515</c:v>
                </c:pt>
                <c:pt idx="41483">
                  <c:v>0.94845360824740288</c:v>
                </c:pt>
                <c:pt idx="41484">
                  <c:v>0.94847351032916072</c:v>
                </c:pt>
                <c:pt idx="41485">
                  <c:v>0.94851331449267617</c:v>
                </c:pt>
                <c:pt idx="41486">
                  <c:v>0.94853321657443401</c:v>
                </c:pt>
                <c:pt idx="41487">
                  <c:v>0.94855311865619174</c:v>
                </c:pt>
                <c:pt idx="41488">
                  <c:v>0.94857302073794947</c:v>
                </c:pt>
                <c:pt idx="41489">
                  <c:v>0.94859292281970731</c:v>
                </c:pt>
                <c:pt idx="41490">
                  <c:v>0.94861282490146503</c:v>
                </c:pt>
                <c:pt idx="41491">
                  <c:v>0.94863272698322276</c:v>
                </c:pt>
                <c:pt idx="41492">
                  <c:v>0.9486526290649806</c:v>
                </c:pt>
                <c:pt idx="41493">
                  <c:v>0.94867253114673833</c:v>
                </c:pt>
                <c:pt idx="41494">
                  <c:v>0.94873223739201162</c:v>
                </c:pt>
                <c:pt idx="41495">
                  <c:v>0.94875213947376935</c:v>
                </c:pt>
                <c:pt idx="41496">
                  <c:v>0.94877204155552708</c:v>
                </c:pt>
                <c:pt idx="41497">
                  <c:v>0.94879194363728492</c:v>
                </c:pt>
                <c:pt idx="41498">
                  <c:v>0.94881184571904265</c:v>
                </c:pt>
                <c:pt idx="41499">
                  <c:v>0.94883174780080037</c:v>
                </c:pt>
                <c:pt idx="41500">
                  <c:v>0.9488516498825581</c:v>
                </c:pt>
                <c:pt idx="41501">
                  <c:v>0.94887155196431594</c:v>
                </c:pt>
                <c:pt idx="41502">
                  <c:v>0.94889145404607367</c:v>
                </c:pt>
                <c:pt idx="41503">
                  <c:v>0.9489113561278314</c:v>
                </c:pt>
                <c:pt idx="41504">
                  <c:v>0.94893125820958923</c:v>
                </c:pt>
                <c:pt idx="41505">
                  <c:v>0.94895116029134696</c:v>
                </c:pt>
                <c:pt idx="41506">
                  <c:v>0.94897106237310469</c:v>
                </c:pt>
                <c:pt idx="41507">
                  <c:v>0.94899096445486242</c:v>
                </c:pt>
                <c:pt idx="41508">
                  <c:v>0.94901086653662026</c:v>
                </c:pt>
                <c:pt idx="41509">
                  <c:v>0.94903076861837798</c:v>
                </c:pt>
                <c:pt idx="41510">
                  <c:v>0.94905067070013571</c:v>
                </c:pt>
                <c:pt idx="41511">
                  <c:v>0.94907057278189355</c:v>
                </c:pt>
                <c:pt idx="41512">
                  <c:v>0.94909047486365128</c:v>
                </c:pt>
                <c:pt idx="41513">
                  <c:v>0.94911037694540901</c:v>
                </c:pt>
                <c:pt idx="41514">
                  <c:v>0.94913027902716685</c:v>
                </c:pt>
                <c:pt idx="41515">
                  <c:v>0.94915018110892457</c:v>
                </c:pt>
                <c:pt idx="41516">
                  <c:v>0.9491700831906823</c:v>
                </c:pt>
                <c:pt idx="41517">
                  <c:v>0.94918998527244003</c:v>
                </c:pt>
                <c:pt idx="41518">
                  <c:v>0.94920988735419787</c:v>
                </c:pt>
                <c:pt idx="41519">
                  <c:v>0.9492297894359556</c:v>
                </c:pt>
                <c:pt idx="41520">
                  <c:v>0.94924969151771332</c:v>
                </c:pt>
                <c:pt idx="41521">
                  <c:v>0.94928949568122889</c:v>
                </c:pt>
                <c:pt idx="41522">
                  <c:v>0.94930939776298662</c:v>
                </c:pt>
                <c:pt idx="41523">
                  <c:v>0.94932929984474435</c:v>
                </c:pt>
                <c:pt idx="41524">
                  <c:v>0.94934920192650218</c:v>
                </c:pt>
                <c:pt idx="41525">
                  <c:v>0.94936910400825991</c:v>
                </c:pt>
                <c:pt idx="41526">
                  <c:v>0.94938900609001764</c:v>
                </c:pt>
                <c:pt idx="41527">
                  <c:v>0.94940890817177537</c:v>
                </c:pt>
                <c:pt idx="41528">
                  <c:v>0.94942881025353321</c:v>
                </c:pt>
                <c:pt idx="41529">
                  <c:v>0.94944871233529093</c:v>
                </c:pt>
                <c:pt idx="41530">
                  <c:v>0.94946861441704866</c:v>
                </c:pt>
                <c:pt idx="41531">
                  <c:v>0.9494885164988065</c:v>
                </c:pt>
                <c:pt idx="41532">
                  <c:v>0.94950841858056423</c:v>
                </c:pt>
                <c:pt idx="41533">
                  <c:v>0.94952832066232196</c:v>
                </c:pt>
                <c:pt idx="41534">
                  <c:v>0.94954822274407968</c:v>
                </c:pt>
                <c:pt idx="41535">
                  <c:v>0.94956812482583752</c:v>
                </c:pt>
                <c:pt idx="41536">
                  <c:v>0.94958802690759525</c:v>
                </c:pt>
                <c:pt idx="41537">
                  <c:v>0.94960792898935298</c:v>
                </c:pt>
                <c:pt idx="41538">
                  <c:v>0.94962783107111071</c:v>
                </c:pt>
                <c:pt idx="41539">
                  <c:v>0.94966763523462627</c:v>
                </c:pt>
                <c:pt idx="41540">
                  <c:v>0.949687537316384</c:v>
                </c:pt>
                <c:pt idx="41541">
                  <c:v>0.94970743939814184</c:v>
                </c:pt>
                <c:pt idx="41542">
                  <c:v>0.94972734147989957</c:v>
                </c:pt>
                <c:pt idx="41543">
                  <c:v>0.94974724356165729</c:v>
                </c:pt>
                <c:pt idx="41544">
                  <c:v>0.94976714564341502</c:v>
                </c:pt>
                <c:pt idx="41545">
                  <c:v>0.94978704772517286</c:v>
                </c:pt>
                <c:pt idx="41546">
                  <c:v>0.94980694980693059</c:v>
                </c:pt>
                <c:pt idx="41547">
                  <c:v>0.94982685188868832</c:v>
                </c:pt>
                <c:pt idx="41548">
                  <c:v>0.94984675397044604</c:v>
                </c:pt>
                <c:pt idx="41549">
                  <c:v>0.94986665605220388</c:v>
                </c:pt>
                <c:pt idx="41550">
                  <c:v>0.94988655813396161</c:v>
                </c:pt>
                <c:pt idx="41551">
                  <c:v>0.94990646021571934</c:v>
                </c:pt>
                <c:pt idx="41552">
                  <c:v>0.94992636229747718</c:v>
                </c:pt>
                <c:pt idx="41553">
                  <c:v>0.94994626437923491</c:v>
                </c:pt>
                <c:pt idx="41554">
                  <c:v>0.94998606854275047</c:v>
                </c:pt>
                <c:pt idx="41555">
                  <c:v>0.95002587270626593</c:v>
                </c:pt>
                <c:pt idx="41556">
                  <c:v>0.95004577478802377</c:v>
                </c:pt>
                <c:pt idx="41557">
                  <c:v>0.95006567686978149</c:v>
                </c:pt>
                <c:pt idx="41558">
                  <c:v>0.95008557895153922</c:v>
                </c:pt>
                <c:pt idx="41559">
                  <c:v>0.95010548103329695</c:v>
                </c:pt>
                <c:pt idx="41560">
                  <c:v>0.95012538311505479</c:v>
                </c:pt>
                <c:pt idx="41561">
                  <c:v>0.95014528519681252</c:v>
                </c:pt>
                <c:pt idx="41562">
                  <c:v>0.95018508936032808</c:v>
                </c:pt>
                <c:pt idx="41563">
                  <c:v>0.95020499144208581</c:v>
                </c:pt>
                <c:pt idx="41564">
                  <c:v>0.95022489352384354</c:v>
                </c:pt>
                <c:pt idx="41565">
                  <c:v>0.95024479560560127</c:v>
                </c:pt>
                <c:pt idx="41566">
                  <c:v>0.95026469768735911</c:v>
                </c:pt>
                <c:pt idx="41567">
                  <c:v>0.95028459976911683</c:v>
                </c:pt>
                <c:pt idx="41568">
                  <c:v>0.95030450185087456</c:v>
                </c:pt>
                <c:pt idx="41569">
                  <c:v>0.9503244039326324</c:v>
                </c:pt>
                <c:pt idx="41570">
                  <c:v>0.95034430601439013</c:v>
                </c:pt>
                <c:pt idx="41571">
                  <c:v>0.95036420809614786</c:v>
                </c:pt>
                <c:pt idx="41572">
                  <c:v>0.95038411017790569</c:v>
                </c:pt>
                <c:pt idx="41573">
                  <c:v>0.95040401225966342</c:v>
                </c:pt>
                <c:pt idx="41574">
                  <c:v>0.95042391434142115</c:v>
                </c:pt>
                <c:pt idx="41575">
                  <c:v>0.95044381642317888</c:v>
                </c:pt>
                <c:pt idx="41576">
                  <c:v>0.95046371850493672</c:v>
                </c:pt>
                <c:pt idx="41577">
                  <c:v>0.95048362058669444</c:v>
                </c:pt>
                <c:pt idx="41578">
                  <c:v>0.95050352266845217</c:v>
                </c:pt>
                <c:pt idx="41579">
                  <c:v>0.95052342475021001</c:v>
                </c:pt>
                <c:pt idx="41580">
                  <c:v>0.95054332683196774</c:v>
                </c:pt>
                <c:pt idx="41581">
                  <c:v>0.95056322891372547</c:v>
                </c:pt>
                <c:pt idx="41582">
                  <c:v>0.95058313099548331</c:v>
                </c:pt>
                <c:pt idx="41583">
                  <c:v>0.95060303307724103</c:v>
                </c:pt>
                <c:pt idx="41584">
                  <c:v>0.95062293515899876</c:v>
                </c:pt>
                <c:pt idx="41585">
                  <c:v>0.95064283724075649</c:v>
                </c:pt>
                <c:pt idx="41586">
                  <c:v>0.95066273932251433</c:v>
                </c:pt>
                <c:pt idx="41587">
                  <c:v>0.95068264140427206</c:v>
                </c:pt>
                <c:pt idx="41588">
                  <c:v>0.95070254348602978</c:v>
                </c:pt>
                <c:pt idx="41589">
                  <c:v>0.95072244556778762</c:v>
                </c:pt>
                <c:pt idx="41590">
                  <c:v>0.95074234764954535</c:v>
                </c:pt>
                <c:pt idx="41591">
                  <c:v>0.95076224973130308</c:v>
                </c:pt>
                <c:pt idx="41592">
                  <c:v>0.95078215181306081</c:v>
                </c:pt>
                <c:pt idx="41593">
                  <c:v>0.95080205389481864</c:v>
                </c:pt>
                <c:pt idx="41594">
                  <c:v>0.95082195597657637</c:v>
                </c:pt>
                <c:pt idx="41595">
                  <c:v>0.9508418580583341</c:v>
                </c:pt>
                <c:pt idx="41596">
                  <c:v>0.95086176014009194</c:v>
                </c:pt>
                <c:pt idx="41597">
                  <c:v>0.95088166222184967</c:v>
                </c:pt>
                <c:pt idx="41598">
                  <c:v>0.95090156430360739</c:v>
                </c:pt>
                <c:pt idx="41599">
                  <c:v>0.95092146638536512</c:v>
                </c:pt>
                <c:pt idx="41600">
                  <c:v>0.95094136846712296</c:v>
                </c:pt>
                <c:pt idx="41601">
                  <c:v>0.95096127054888069</c:v>
                </c:pt>
                <c:pt idx="41602">
                  <c:v>0.95100107471239625</c:v>
                </c:pt>
                <c:pt idx="41603">
                  <c:v>0.95104087887591171</c:v>
                </c:pt>
                <c:pt idx="41604">
                  <c:v>0.95106078095766944</c:v>
                </c:pt>
                <c:pt idx="41605">
                  <c:v>0.95108068303942728</c:v>
                </c:pt>
                <c:pt idx="41606">
                  <c:v>0.951100585121185</c:v>
                </c:pt>
                <c:pt idx="41607">
                  <c:v>0.95112048720294273</c:v>
                </c:pt>
                <c:pt idx="41608">
                  <c:v>0.95114038928470057</c:v>
                </c:pt>
                <c:pt idx="41609">
                  <c:v>0.9511602913664583</c:v>
                </c:pt>
                <c:pt idx="41610">
                  <c:v>0.95118019344821603</c:v>
                </c:pt>
                <c:pt idx="41611">
                  <c:v>0.95120009552997375</c:v>
                </c:pt>
                <c:pt idx="41612">
                  <c:v>0.95121999761173159</c:v>
                </c:pt>
                <c:pt idx="41613">
                  <c:v>0.95123989969348932</c:v>
                </c:pt>
                <c:pt idx="41614">
                  <c:v>0.95125980177524705</c:v>
                </c:pt>
                <c:pt idx="41615">
                  <c:v>0.95127970385700489</c:v>
                </c:pt>
                <c:pt idx="41616">
                  <c:v>0.95129960593876262</c:v>
                </c:pt>
                <c:pt idx="41617">
                  <c:v>0.95131950802052034</c:v>
                </c:pt>
                <c:pt idx="41618">
                  <c:v>0.95133941010227807</c:v>
                </c:pt>
                <c:pt idx="41619">
                  <c:v>0.95135931218403591</c:v>
                </c:pt>
                <c:pt idx="41620">
                  <c:v>0.95137921426579364</c:v>
                </c:pt>
                <c:pt idx="41621">
                  <c:v>0.95139911634755137</c:v>
                </c:pt>
                <c:pt idx="41622">
                  <c:v>0.9514190184293092</c:v>
                </c:pt>
                <c:pt idx="41623">
                  <c:v>0.95143892051106693</c:v>
                </c:pt>
                <c:pt idx="41624">
                  <c:v>0.95145882259282466</c:v>
                </c:pt>
                <c:pt idx="41625">
                  <c:v>0.95147872467458239</c:v>
                </c:pt>
                <c:pt idx="41626">
                  <c:v>0.95149862675634023</c:v>
                </c:pt>
                <c:pt idx="41627">
                  <c:v>0.95151852883809795</c:v>
                </c:pt>
                <c:pt idx="41628">
                  <c:v>0.95153843091985568</c:v>
                </c:pt>
                <c:pt idx="41629">
                  <c:v>0.95155833300161352</c:v>
                </c:pt>
                <c:pt idx="41630">
                  <c:v>0.95157823508337125</c:v>
                </c:pt>
                <c:pt idx="41631">
                  <c:v>0.95159813716512898</c:v>
                </c:pt>
                <c:pt idx="41632">
                  <c:v>0.95161803924688682</c:v>
                </c:pt>
                <c:pt idx="41633">
                  <c:v>0.95163794132864454</c:v>
                </c:pt>
                <c:pt idx="41634">
                  <c:v>0.95165784341040227</c:v>
                </c:pt>
                <c:pt idx="41635">
                  <c:v>0.95167774549216</c:v>
                </c:pt>
                <c:pt idx="41636">
                  <c:v>0.95169764757391784</c:v>
                </c:pt>
                <c:pt idx="41637">
                  <c:v>0.95173745173743329</c:v>
                </c:pt>
                <c:pt idx="41638">
                  <c:v>0.95175735381919113</c:v>
                </c:pt>
                <c:pt idx="41639">
                  <c:v>0.95177725590094886</c:v>
                </c:pt>
                <c:pt idx="41640">
                  <c:v>0.95179715798270659</c:v>
                </c:pt>
                <c:pt idx="41641">
                  <c:v>0.95181706006446432</c:v>
                </c:pt>
                <c:pt idx="41642">
                  <c:v>0.95183696214622215</c:v>
                </c:pt>
                <c:pt idx="41643">
                  <c:v>0.95185686422797988</c:v>
                </c:pt>
                <c:pt idx="41644">
                  <c:v>0.95187676630973761</c:v>
                </c:pt>
                <c:pt idx="41645">
                  <c:v>0.95189666839149534</c:v>
                </c:pt>
                <c:pt idx="41646">
                  <c:v>0.95191657047325318</c:v>
                </c:pt>
                <c:pt idx="41647">
                  <c:v>0.9519364725550109</c:v>
                </c:pt>
                <c:pt idx="41648">
                  <c:v>0.95195637463676863</c:v>
                </c:pt>
                <c:pt idx="41649">
                  <c:v>0.95197627671852647</c:v>
                </c:pt>
                <c:pt idx="41650">
                  <c:v>0.9519961788002842</c:v>
                </c:pt>
                <c:pt idx="41651">
                  <c:v>0.95201608088204193</c:v>
                </c:pt>
                <c:pt idx="41652">
                  <c:v>0.95203598296379965</c:v>
                </c:pt>
                <c:pt idx="41653">
                  <c:v>0.95205588504555749</c:v>
                </c:pt>
                <c:pt idx="41654">
                  <c:v>0.95207578712731522</c:v>
                </c:pt>
                <c:pt idx="41655">
                  <c:v>0.95209568920907295</c:v>
                </c:pt>
                <c:pt idx="41656">
                  <c:v>0.95211559129083079</c:v>
                </c:pt>
                <c:pt idx="41657">
                  <c:v>0.95213549337258852</c:v>
                </c:pt>
                <c:pt idx="41658">
                  <c:v>0.95215539545434624</c:v>
                </c:pt>
                <c:pt idx="41659">
                  <c:v>0.95217529753610397</c:v>
                </c:pt>
                <c:pt idx="41660">
                  <c:v>0.95219519961786181</c:v>
                </c:pt>
                <c:pt idx="41661">
                  <c:v>0.95221510169961954</c:v>
                </c:pt>
                <c:pt idx="41662">
                  <c:v>0.95223500378137726</c:v>
                </c:pt>
                <c:pt idx="41663">
                  <c:v>0.9522549058631351</c:v>
                </c:pt>
                <c:pt idx="41664">
                  <c:v>0.95227480794489283</c:v>
                </c:pt>
                <c:pt idx="41665">
                  <c:v>0.95229471002665056</c:v>
                </c:pt>
                <c:pt idx="41666">
                  <c:v>0.9523146121084084</c:v>
                </c:pt>
                <c:pt idx="41667">
                  <c:v>0.95233451419016613</c:v>
                </c:pt>
                <c:pt idx="41668">
                  <c:v>0.95235441627192385</c:v>
                </c:pt>
                <c:pt idx="41669">
                  <c:v>0.95237431835368169</c:v>
                </c:pt>
                <c:pt idx="41670">
                  <c:v>0.95239422043543942</c:v>
                </c:pt>
                <c:pt idx="41671">
                  <c:v>0.95241412251719715</c:v>
                </c:pt>
                <c:pt idx="41672">
                  <c:v>0.95243402459895488</c:v>
                </c:pt>
                <c:pt idx="41673">
                  <c:v>0.95245392668071271</c:v>
                </c:pt>
                <c:pt idx="41674">
                  <c:v>0.95247382876247044</c:v>
                </c:pt>
                <c:pt idx="41675">
                  <c:v>0.95249373084422817</c:v>
                </c:pt>
                <c:pt idx="41676">
                  <c:v>0.9525136329259859</c:v>
                </c:pt>
                <c:pt idx="41677">
                  <c:v>0.95253353500774374</c:v>
                </c:pt>
                <c:pt idx="41678">
                  <c:v>0.95255343708950146</c:v>
                </c:pt>
                <c:pt idx="41679">
                  <c:v>0.95257333917125919</c:v>
                </c:pt>
                <c:pt idx="41680">
                  <c:v>0.95259324125301692</c:v>
                </c:pt>
                <c:pt idx="41681">
                  <c:v>0.95261314333477476</c:v>
                </c:pt>
                <c:pt idx="41682">
                  <c:v>0.95263304541653249</c:v>
                </c:pt>
                <c:pt idx="41683">
                  <c:v>0.95265294749829021</c:v>
                </c:pt>
                <c:pt idx="41684">
                  <c:v>0.95267284958004805</c:v>
                </c:pt>
                <c:pt idx="41685">
                  <c:v>0.95269275166180578</c:v>
                </c:pt>
                <c:pt idx="41686">
                  <c:v>0.95271265374356351</c:v>
                </c:pt>
                <c:pt idx="41687">
                  <c:v>0.95273255582532124</c:v>
                </c:pt>
                <c:pt idx="41688">
                  <c:v>0.9527723599888368</c:v>
                </c:pt>
                <c:pt idx="41689">
                  <c:v>0.95279226207059453</c:v>
                </c:pt>
                <c:pt idx="41690">
                  <c:v>0.95281216415235237</c:v>
                </c:pt>
                <c:pt idx="41691">
                  <c:v>0.9528320662341101</c:v>
                </c:pt>
                <c:pt idx="41692">
                  <c:v>0.95285196831586783</c:v>
                </c:pt>
                <c:pt idx="41693">
                  <c:v>0.95287187039762566</c:v>
                </c:pt>
                <c:pt idx="41694">
                  <c:v>0.95289177247938339</c:v>
                </c:pt>
                <c:pt idx="41695">
                  <c:v>0.95291167456114112</c:v>
                </c:pt>
                <c:pt idx="41696">
                  <c:v>0.95293157664289885</c:v>
                </c:pt>
                <c:pt idx="41697">
                  <c:v>0.95295147872465669</c:v>
                </c:pt>
                <c:pt idx="41698">
                  <c:v>0.95297138080641441</c:v>
                </c:pt>
                <c:pt idx="41699">
                  <c:v>0.95299128288817214</c:v>
                </c:pt>
                <c:pt idx="41700">
                  <c:v>0.95301118496992998</c:v>
                </c:pt>
                <c:pt idx="41701">
                  <c:v>0.95303108705168771</c:v>
                </c:pt>
                <c:pt idx="41702">
                  <c:v>0.95305098913344544</c:v>
                </c:pt>
                <c:pt idx="41703">
                  <c:v>0.95307089121520328</c:v>
                </c:pt>
                <c:pt idx="41704">
                  <c:v>0.953090793296961</c:v>
                </c:pt>
                <c:pt idx="41705">
                  <c:v>0.95311069537871873</c:v>
                </c:pt>
                <c:pt idx="41706">
                  <c:v>0.95313059746047646</c:v>
                </c:pt>
                <c:pt idx="41707">
                  <c:v>0.9531504995422343</c:v>
                </c:pt>
                <c:pt idx="41708">
                  <c:v>0.95317040162399203</c:v>
                </c:pt>
                <c:pt idx="41709">
                  <c:v>0.95319030370574975</c:v>
                </c:pt>
                <c:pt idx="41710">
                  <c:v>0.95321020578750759</c:v>
                </c:pt>
                <c:pt idx="41711">
                  <c:v>0.95323010786926532</c:v>
                </c:pt>
                <c:pt idx="41712">
                  <c:v>0.95325000995102305</c:v>
                </c:pt>
                <c:pt idx="41713">
                  <c:v>0.95326991203278078</c:v>
                </c:pt>
                <c:pt idx="41714">
                  <c:v>0.95328981411453861</c:v>
                </c:pt>
                <c:pt idx="41715">
                  <c:v>0.95330971619629634</c:v>
                </c:pt>
                <c:pt idx="41716">
                  <c:v>0.95332961827805407</c:v>
                </c:pt>
                <c:pt idx="41717">
                  <c:v>0.95334952035981191</c:v>
                </c:pt>
                <c:pt idx="41718">
                  <c:v>0.95336942244156964</c:v>
                </c:pt>
                <c:pt idx="41719">
                  <c:v>0.95338932452332736</c:v>
                </c:pt>
                <c:pt idx="41720">
                  <c:v>0.95340922660508509</c:v>
                </c:pt>
                <c:pt idx="41721">
                  <c:v>0.95342912868684293</c:v>
                </c:pt>
                <c:pt idx="41722">
                  <c:v>0.95344903076860066</c:v>
                </c:pt>
                <c:pt idx="41723">
                  <c:v>0.95346893285035839</c:v>
                </c:pt>
                <c:pt idx="41724">
                  <c:v>0.95348883493211622</c:v>
                </c:pt>
                <c:pt idx="41725">
                  <c:v>0.95350873701387395</c:v>
                </c:pt>
                <c:pt idx="41726">
                  <c:v>0.95352863909563168</c:v>
                </c:pt>
                <c:pt idx="41727">
                  <c:v>0.95354854117738941</c:v>
                </c:pt>
                <c:pt idx="41728">
                  <c:v>0.95356844325914725</c:v>
                </c:pt>
                <c:pt idx="41729">
                  <c:v>0.95358834534090497</c:v>
                </c:pt>
                <c:pt idx="41730">
                  <c:v>0.9536082474226627</c:v>
                </c:pt>
                <c:pt idx="41731">
                  <c:v>0.95362814950442054</c:v>
                </c:pt>
                <c:pt idx="41732">
                  <c:v>0.95364805158617827</c:v>
                </c:pt>
                <c:pt idx="41733">
                  <c:v>0.953667953667936</c:v>
                </c:pt>
                <c:pt idx="41734">
                  <c:v>0.95368785574969372</c:v>
                </c:pt>
                <c:pt idx="41735">
                  <c:v>0.95370775783145156</c:v>
                </c:pt>
                <c:pt idx="41736">
                  <c:v>0.95372765991320929</c:v>
                </c:pt>
                <c:pt idx="41737">
                  <c:v>0.95374756199496702</c:v>
                </c:pt>
                <c:pt idx="41738">
                  <c:v>0.95376746407672486</c:v>
                </c:pt>
                <c:pt idx="41739">
                  <c:v>0.95378736615848259</c:v>
                </c:pt>
                <c:pt idx="41740">
                  <c:v>0.95380726824024031</c:v>
                </c:pt>
                <c:pt idx="41741">
                  <c:v>0.95382717032199804</c:v>
                </c:pt>
                <c:pt idx="41742">
                  <c:v>0.95384707240375588</c:v>
                </c:pt>
                <c:pt idx="41743">
                  <c:v>0.95386697448551361</c:v>
                </c:pt>
                <c:pt idx="41744">
                  <c:v>0.95388687656727134</c:v>
                </c:pt>
                <c:pt idx="41745">
                  <c:v>0.95390677864902917</c:v>
                </c:pt>
                <c:pt idx="41746">
                  <c:v>0.9539266807307869</c:v>
                </c:pt>
                <c:pt idx="41747">
                  <c:v>0.95394658281254463</c:v>
                </c:pt>
                <c:pt idx="41748">
                  <c:v>0.95396648489430236</c:v>
                </c:pt>
                <c:pt idx="41749">
                  <c:v>0.9539863869760602</c:v>
                </c:pt>
                <c:pt idx="41750">
                  <c:v>0.95400628905781792</c:v>
                </c:pt>
                <c:pt idx="41751">
                  <c:v>0.95402619113957565</c:v>
                </c:pt>
                <c:pt idx="41752">
                  <c:v>0.95404609322133349</c:v>
                </c:pt>
                <c:pt idx="41753">
                  <c:v>0.95408589738484895</c:v>
                </c:pt>
                <c:pt idx="41754">
                  <c:v>0.95410579946660667</c:v>
                </c:pt>
                <c:pt idx="41755">
                  <c:v>0.95412570154836451</c:v>
                </c:pt>
                <c:pt idx="41756">
                  <c:v>0.95414560363012224</c:v>
                </c:pt>
                <c:pt idx="41757">
                  <c:v>0.95416550571187997</c:v>
                </c:pt>
                <c:pt idx="41758">
                  <c:v>0.95418540779363781</c:v>
                </c:pt>
                <c:pt idx="41759">
                  <c:v>0.95420530987539554</c:v>
                </c:pt>
                <c:pt idx="41760">
                  <c:v>0.95422521195715326</c:v>
                </c:pt>
                <c:pt idx="41761">
                  <c:v>0.95424511403891099</c:v>
                </c:pt>
                <c:pt idx="41762">
                  <c:v>0.95426501612066883</c:v>
                </c:pt>
                <c:pt idx="41763">
                  <c:v>0.95428491820242656</c:v>
                </c:pt>
                <c:pt idx="41764">
                  <c:v>0.95430482028418429</c:v>
                </c:pt>
                <c:pt idx="41765">
                  <c:v>0.95432472236594201</c:v>
                </c:pt>
                <c:pt idx="41766">
                  <c:v>0.95434462444769985</c:v>
                </c:pt>
                <c:pt idx="41767">
                  <c:v>0.95436452652945758</c:v>
                </c:pt>
                <c:pt idx="41768">
                  <c:v>0.95438442861121531</c:v>
                </c:pt>
                <c:pt idx="41769">
                  <c:v>0.95442423277473087</c:v>
                </c:pt>
                <c:pt idx="41770">
                  <c:v>0.9544441348564886</c:v>
                </c:pt>
                <c:pt idx="41771">
                  <c:v>0.95446403693824633</c:v>
                </c:pt>
                <c:pt idx="41772">
                  <c:v>0.9545038411017619</c:v>
                </c:pt>
                <c:pt idx="41773">
                  <c:v>0.95452374318351962</c:v>
                </c:pt>
                <c:pt idx="41774">
                  <c:v>0.95454364526527746</c:v>
                </c:pt>
                <c:pt idx="41775">
                  <c:v>0.95456354734703519</c:v>
                </c:pt>
                <c:pt idx="41776">
                  <c:v>0.95458344942879292</c:v>
                </c:pt>
                <c:pt idx="41777">
                  <c:v>0.95460335151055065</c:v>
                </c:pt>
                <c:pt idx="41778">
                  <c:v>0.95462325359230848</c:v>
                </c:pt>
                <c:pt idx="41779">
                  <c:v>0.95464315567406621</c:v>
                </c:pt>
                <c:pt idx="41780">
                  <c:v>0.95466305775582394</c:v>
                </c:pt>
                <c:pt idx="41781">
                  <c:v>0.95468295983758167</c:v>
                </c:pt>
                <c:pt idx="41782">
                  <c:v>0.95470286191933951</c:v>
                </c:pt>
                <c:pt idx="41783">
                  <c:v>0.95472276400109723</c:v>
                </c:pt>
                <c:pt idx="41784">
                  <c:v>0.95474266608285496</c:v>
                </c:pt>
                <c:pt idx="41785">
                  <c:v>0.9547625681646128</c:v>
                </c:pt>
                <c:pt idx="41786">
                  <c:v>0.95478247024637053</c:v>
                </c:pt>
                <c:pt idx="41787">
                  <c:v>0.95480237232812826</c:v>
                </c:pt>
                <c:pt idx="41788">
                  <c:v>0.95482227440988598</c:v>
                </c:pt>
                <c:pt idx="41789">
                  <c:v>0.95484217649164382</c:v>
                </c:pt>
                <c:pt idx="41790">
                  <c:v>0.95486207857340155</c:v>
                </c:pt>
                <c:pt idx="41791">
                  <c:v>0.95488198065515928</c:v>
                </c:pt>
                <c:pt idx="41792">
                  <c:v>0.95490188273691712</c:v>
                </c:pt>
                <c:pt idx="41793">
                  <c:v>0.95492178481867485</c:v>
                </c:pt>
                <c:pt idx="41794">
                  <c:v>0.95494168690043257</c:v>
                </c:pt>
                <c:pt idx="41795">
                  <c:v>0.9549615889821903</c:v>
                </c:pt>
                <c:pt idx="41796">
                  <c:v>0.95498149106394814</c:v>
                </c:pt>
                <c:pt idx="41797">
                  <c:v>0.95500139314570587</c:v>
                </c:pt>
                <c:pt idx="41798">
                  <c:v>0.9550212952274636</c:v>
                </c:pt>
                <c:pt idx="41799">
                  <c:v>0.95504119730922132</c:v>
                </c:pt>
                <c:pt idx="41800">
                  <c:v>0.95506109939097916</c:v>
                </c:pt>
                <c:pt idx="41801">
                  <c:v>0.95508100147273689</c:v>
                </c:pt>
                <c:pt idx="41802">
                  <c:v>0.95510090355449462</c:v>
                </c:pt>
                <c:pt idx="41803">
                  <c:v>0.95514070771801018</c:v>
                </c:pt>
                <c:pt idx="41804">
                  <c:v>0.95516060979976791</c:v>
                </c:pt>
                <c:pt idx="41805">
                  <c:v>0.95518051188152564</c:v>
                </c:pt>
                <c:pt idx="41806">
                  <c:v>0.95522031604504121</c:v>
                </c:pt>
                <c:pt idx="41807">
                  <c:v>0.95524021812679893</c:v>
                </c:pt>
                <c:pt idx="41808">
                  <c:v>0.95526012020855677</c:v>
                </c:pt>
                <c:pt idx="41809">
                  <c:v>0.9552800222903145</c:v>
                </c:pt>
                <c:pt idx="41810">
                  <c:v>0.95529992437207223</c:v>
                </c:pt>
                <c:pt idx="41811">
                  <c:v>0.95531982645382996</c:v>
                </c:pt>
                <c:pt idx="41812">
                  <c:v>0.9553397285355878</c:v>
                </c:pt>
                <c:pt idx="41813">
                  <c:v>0.95535963061734552</c:v>
                </c:pt>
                <c:pt idx="41814">
                  <c:v>0.95537953269910325</c:v>
                </c:pt>
                <c:pt idx="41815">
                  <c:v>0.95539943478086109</c:v>
                </c:pt>
                <c:pt idx="41816">
                  <c:v>0.95541933686261882</c:v>
                </c:pt>
                <c:pt idx="41817">
                  <c:v>0.95543923894437655</c:v>
                </c:pt>
                <c:pt idx="41818">
                  <c:v>0.95545914102613427</c:v>
                </c:pt>
                <c:pt idx="41819">
                  <c:v>0.95547904310789211</c:v>
                </c:pt>
                <c:pt idx="41820">
                  <c:v>0.95549894518964984</c:v>
                </c:pt>
                <c:pt idx="41821">
                  <c:v>0.95551884727140757</c:v>
                </c:pt>
                <c:pt idx="41822">
                  <c:v>0.95553874935316541</c:v>
                </c:pt>
                <c:pt idx="41823">
                  <c:v>0.95555865143492313</c:v>
                </c:pt>
                <c:pt idx="41824">
                  <c:v>0.95557855351668086</c:v>
                </c:pt>
                <c:pt idx="41825">
                  <c:v>0.95559845559843859</c:v>
                </c:pt>
                <c:pt idx="41826">
                  <c:v>0.95561835768019643</c:v>
                </c:pt>
                <c:pt idx="41827">
                  <c:v>0.95563825976195416</c:v>
                </c:pt>
                <c:pt idx="41828">
                  <c:v>0.95565816184371188</c:v>
                </c:pt>
                <c:pt idx="41829">
                  <c:v>0.95567806392546972</c:v>
                </c:pt>
                <c:pt idx="41830">
                  <c:v>0.95569796600722745</c:v>
                </c:pt>
                <c:pt idx="41831">
                  <c:v>0.95571786808898518</c:v>
                </c:pt>
                <c:pt idx="41832">
                  <c:v>0.95573777017074291</c:v>
                </c:pt>
                <c:pt idx="41833">
                  <c:v>0.95575767225250075</c:v>
                </c:pt>
                <c:pt idx="41834">
                  <c:v>0.95577757433425847</c:v>
                </c:pt>
                <c:pt idx="41835">
                  <c:v>0.9557974764160162</c:v>
                </c:pt>
                <c:pt idx="41836">
                  <c:v>0.95581737849777404</c:v>
                </c:pt>
                <c:pt idx="41837">
                  <c:v>0.95583728057953177</c:v>
                </c:pt>
                <c:pt idx="41838">
                  <c:v>0.9558571826612895</c:v>
                </c:pt>
                <c:pt idx="41839">
                  <c:v>0.95587708474304733</c:v>
                </c:pt>
                <c:pt idx="41840">
                  <c:v>0.95589698682480506</c:v>
                </c:pt>
                <c:pt idx="41841">
                  <c:v>0.95591688890656279</c:v>
                </c:pt>
                <c:pt idx="41842">
                  <c:v>0.95593679098832052</c:v>
                </c:pt>
                <c:pt idx="41843">
                  <c:v>0.95595669307007836</c:v>
                </c:pt>
                <c:pt idx="41844">
                  <c:v>0.95597659515183608</c:v>
                </c:pt>
                <c:pt idx="41845">
                  <c:v>0.95599649723359381</c:v>
                </c:pt>
                <c:pt idx="41846">
                  <c:v>0.95601639931535165</c:v>
                </c:pt>
                <c:pt idx="41847">
                  <c:v>0.95603630139710938</c:v>
                </c:pt>
                <c:pt idx="41848">
                  <c:v>0.95605620347886711</c:v>
                </c:pt>
                <c:pt idx="41849">
                  <c:v>0.95607610556062483</c:v>
                </c:pt>
                <c:pt idx="41850">
                  <c:v>0.95609600764238267</c:v>
                </c:pt>
                <c:pt idx="41851">
                  <c:v>0.9561159097241404</c:v>
                </c:pt>
                <c:pt idx="41852">
                  <c:v>0.95613581180589813</c:v>
                </c:pt>
                <c:pt idx="41853">
                  <c:v>0.95615571388765597</c:v>
                </c:pt>
                <c:pt idx="41854">
                  <c:v>0.95617561596941369</c:v>
                </c:pt>
                <c:pt idx="41855">
                  <c:v>0.95619551805117142</c:v>
                </c:pt>
                <c:pt idx="41856">
                  <c:v>0.95621542013292915</c:v>
                </c:pt>
                <c:pt idx="41857">
                  <c:v>0.95625522429644472</c:v>
                </c:pt>
                <c:pt idx="41858">
                  <c:v>0.95627512637820244</c:v>
                </c:pt>
                <c:pt idx="41859">
                  <c:v>0.95631493054171801</c:v>
                </c:pt>
                <c:pt idx="41860">
                  <c:v>0.95633483262347574</c:v>
                </c:pt>
                <c:pt idx="41861">
                  <c:v>0.95635473470523347</c:v>
                </c:pt>
                <c:pt idx="41862">
                  <c:v>0.95637463678699131</c:v>
                </c:pt>
                <c:pt idx="41863">
                  <c:v>0.95639453886874903</c:v>
                </c:pt>
                <c:pt idx="41864">
                  <c:v>0.95641444095050676</c:v>
                </c:pt>
                <c:pt idx="41865">
                  <c:v>0.9564343430322646</c:v>
                </c:pt>
                <c:pt idx="41866">
                  <c:v>0.95645424511402233</c:v>
                </c:pt>
                <c:pt idx="41867">
                  <c:v>0.95647414719578006</c:v>
                </c:pt>
                <c:pt idx="41868">
                  <c:v>0.95649404927753778</c:v>
                </c:pt>
                <c:pt idx="41869">
                  <c:v>0.95651395135929562</c:v>
                </c:pt>
                <c:pt idx="41870">
                  <c:v>0.95653385344105335</c:v>
                </c:pt>
                <c:pt idx="41871">
                  <c:v>0.95655375552281108</c:v>
                </c:pt>
                <c:pt idx="41872">
                  <c:v>0.95657365760456892</c:v>
                </c:pt>
                <c:pt idx="41873">
                  <c:v>0.95659355968632664</c:v>
                </c:pt>
                <c:pt idx="41874">
                  <c:v>0.95661346176808437</c:v>
                </c:pt>
                <c:pt idx="41875">
                  <c:v>0.95663336384984221</c:v>
                </c:pt>
                <c:pt idx="41876">
                  <c:v>0.95665326593159994</c:v>
                </c:pt>
                <c:pt idx="41877">
                  <c:v>0.95667316801335767</c:v>
                </c:pt>
                <c:pt idx="41878">
                  <c:v>0.95669307009511539</c:v>
                </c:pt>
                <c:pt idx="41879">
                  <c:v>0.95671297217687323</c:v>
                </c:pt>
                <c:pt idx="41880">
                  <c:v>0.95675277634038869</c:v>
                </c:pt>
                <c:pt idx="41881">
                  <c:v>0.95677267842214653</c:v>
                </c:pt>
                <c:pt idx="41882">
                  <c:v>0.95679258050390426</c:v>
                </c:pt>
                <c:pt idx="41883">
                  <c:v>0.95681248258566198</c:v>
                </c:pt>
                <c:pt idx="41884">
                  <c:v>0.95683238466741982</c:v>
                </c:pt>
                <c:pt idx="41885">
                  <c:v>0.95685228674917755</c:v>
                </c:pt>
                <c:pt idx="41886">
                  <c:v>0.95687218883093528</c:v>
                </c:pt>
                <c:pt idx="41887">
                  <c:v>0.95689209091269301</c:v>
                </c:pt>
                <c:pt idx="41888">
                  <c:v>0.95691199299445084</c:v>
                </c:pt>
                <c:pt idx="41889">
                  <c:v>0.95693189507620857</c:v>
                </c:pt>
                <c:pt idx="41890">
                  <c:v>0.9569517971579663</c:v>
                </c:pt>
                <c:pt idx="41891">
                  <c:v>0.95697169923972414</c:v>
                </c:pt>
                <c:pt idx="41892">
                  <c:v>0.95699160132148187</c:v>
                </c:pt>
                <c:pt idx="41893">
                  <c:v>0.95701150340323959</c:v>
                </c:pt>
                <c:pt idx="41894">
                  <c:v>0.95703140548499732</c:v>
                </c:pt>
                <c:pt idx="41895">
                  <c:v>0.95705130756675516</c:v>
                </c:pt>
                <c:pt idx="41896">
                  <c:v>0.95707120964851289</c:v>
                </c:pt>
                <c:pt idx="41897">
                  <c:v>0.95709111173027062</c:v>
                </c:pt>
                <c:pt idx="41898">
                  <c:v>0.95711101381202845</c:v>
                </c:pt>
                <c:pt idx="41899">
                  <c:v>0.95713091589378618</c:v>
                </c:pt>
                <c:pt idx="41900">
                  <c:v>0.95715081797554391</c:v>
                </c:pt>
                <c:pt idx="41901">
                  <c:v>0.95717072005730164</c:v>
                </c:pt>
                <c:pt idx="41902">
                  <c:v>0.95719062213905948</c:v>
                </c:pt>
                <c:pt idx="41903">
                  <c:v>0.9572105242208172</c:v>
                </c:pt>
                <c:pt idx="41904">
                  <c:v>0.95723042630257493</c:v>
                </c:pt>
                <c:pt idx="41905">
                  <c:v>0.95725032838433277</c:v>
                </c:pt>
                <c:pt idx="41906">
                  <c:v>0.9572702304660905</c:v>
                </c:pt>
                <c:pt idx="41907">
                  <c:v>0.95729013254784823</c:v>
                </c:pt>
                <c:pt idx="41908">
                  <c:v>0.95731003462960595</c:v>
                </c:pt>
                <c:pt idx="41909">
                  <c:v>0.95732993671136379</c:v>
                </c:pt>
                <c:pt idx="41910">
                  <c:v>0.95734983879312152</c:v>
                </c:pt>
                <c:pt idx="41911">
                  <c:v>0.95736974087487925</c:v>
                </c:pt>
                <c:pt idx="41912">
                  <c:v>0.95738964295663709</c:v>
                </c:pt>
                <c:pt idx="41913">
                  <c:v>0.95740954503839482</c:v>
                </c:pt>
                <c:pt idx="41914">
                  <c:v>0.95742944712015254</c:v>
                </c:pt>
                <c:pt idx="41915">
                  <c:v>0.95744934920191038</c:v>
                </c:pt>
                <c:pt idx="41916">
                  <c:v>0.95746925128366811</c:v>
                </c:pt>
                <c:pt idx="41917">
                  <c:v>0.95748915336542584</c:v>
                </c:pt>
                <c:pt idx="41918">
                  <c:v>0.95750905544718357</c:v>
                </c:pt>
                <c:pt idx="41919">
                  <c:v>0.9575289575289414</c:v>
                </c:pt>
                <c:pt idx="41920">
                  <c:v>0.95754885961069913</c:v>
                </c:pt>
                <c:pt idx="41921">
                  <c:v>0.95756876169245686</c:v>
                </c:pt>
                <c:pt idx="41922">
                  <c:v>0.9575886637742147</c:v>
                </c:pt>
                <c:pt idx="41923">
                  <c:v>0.95760856585597243</c:v>
                </c:pt>
                <c:pt idx="41924">
                  <c:v>0.95762846793773015</c:v>
                </c:pt>
                <c:pt idx="41925">
                  <c:v>0.95764837001948788</c:v>
                </c:pt>
                <c:pt idx="41926">
                  <c:v>0.95766827210124572</c:v>
                </c:pt>
                <c:pt idx="41927">
                  <c:v>0.95768817418300345</c:v>
                </c:pt>
                <c:pt idx="41928">
                  <c:v>0.95770807626476118</c:v>
                </c:pt>
                <c:pt idx="41929">
                  <c:v>0.95772797834651902</c:v>
                </c:pt>
                <c:pt idx="41930">
                  <c:v>0.95774788042827674</c:v>
                </c:pt>
                <c:pt idx="41931">
                  <c:v>0.95776778251003447</c:v>
                </c:pt>
                <c:pt idx="41932">
                  <c:v>0.9577876845917922</c:v>
                </c:pt>
                <c:pt idx="41933">
                  <c:v>0.95780758667355004</c:v>
                </c:pt>
                <c:pt idx="41934">
                  <c:v>0.95782748875530777</c:v>
                </c:pt>
                <c:pt idx="41935">
                  <c:v>0.95784739083706549</c:v>
                </c:pt>
                <c:pt idx="41936">
                  <c:v>0.95788719500058106</c:v>
                </c:pt>
                <c:pt idx="41937">
                  <c:v>0.95790709708233879</c:v>
                </c:pt>
                <c:pt idx="41938">
                  <c:v>0.95792699916409652</c:v>
                </c:pt>
                <c:pt idx="41939">
                  <c:v>0.95794690124585435</c:v>
                </c:pt>
                <c:pt idx="41940">
                  <c:v>0.95796680332761208</c:v>
                </c:pt>
                <c:pt idx="41941">
                  <c:v>0.95798670540936981</c:v>
                </c:pt>
                <c:pt idx="41942">
                  <c:v>0.95800660749112754</c:v>
                </c:pt>
                <c:pt idx="41943">
                  <c:v>0.95802650957288538</c:v>
                </c:pt>
                <c:pt idx="41944">
                  <c:v>0.9580464116546431</c:v>
                </c:pt>
                <c:pt idx="41945">
                  <c:v>0.95806631373640083</c:v>
                </c:pt>
                <c:pt idx="41946">
                  <c:v>0.95808621581815867</c:v>
                </c:pt>
                <c:pt idx="41947">
                  <c:v>0.9581061178999164</c:v>
                </c:pt>
                <c:pt idx="41948">
                  <c:v>0.95812601998167413</c:v>
                </c:pt>
                <c:pt idx="41949">
                  <c:v>0.95814592206343185</c:v>
                </c:pt>
                <c:pt idx="41950">
                  <c:v>0.95816582414518969</c:v>
                </c:pt>
                <c:pt idx="41951">
                  <c:v>0.95818572622694742</c:v>
                </c:pt>
                <c:pt idx="41952">
                  <c:v>0.95820562830870515</c:v>
                </c:pt>
                <c:pt idx="41953">
                  <c:v>0.95824543247222072</c:v>
                </c:pt>
                <c:pt idx="41954">
                  <c:v>0.95826533455397844</c:v>
                </c:pt>
                <c:pt idx="41955">
                  <c:v>0.95828523663573617</c:v>
                </c:pt>
                <c:pt idx="41956">
                  <c:v>0.95830513871749401</c:v>
                </c:pt>
                <c:pt idx="41957">
                  <c:v>0.95832504079925174</c:v>
                </c:pt>
                <c:pt idx="41958">
                  <c:v>0.95834494288100947</c:v>
                </c:pt>
                <c:pt idx="41959">
                  <c:v>0.95836484496276719</c:v>
                </c:pt>
                <c:pt idx="41960">
                  <c:v>0.95838474704452503</c:v>
                </c:pt>
                <c:pt idx="41961">
                  <c:v>0.95840464912628276</c:v>
                </c:pt>
                <c:pt idx="41962">
                  <c:v>0.95842455120804049</c:v>
                </c:pt>
                <c:pt idx="41963">
                  <c:v>0.95844445328979833</c:v>
                </c:pt>
                <c:pt idx="41964">
                  <c:v>0.95846435537155605</c:v>
                </c:pt>
                <c:pt idx="41965">
                  <c:v>0.95848425745331378</c:v>
                </c:pt>
                <c:pt idx="41966">
                  <c:v>0.95850415953507151</c:v>
                </c:pt>
                <c:pt idx="41967">
                  <c:v>0.95852406161682935</c:v>
                </c:pt>
                <c:pt idx="41968">
                  <c:v>0.95854396369858708</c:v>
                </c:pt>
                <c:pt idx="41969">
                  <c:v>0.9585638657803448</c:v>
                </c:pt>
                <c:pt idx="41970">
                  <c:v>0.95858376786210264</c:v>
                </c:pt>
                <c:pt idx="41971">
                  <c:v>0.95860366994386037</c:v>
                </c:pt>
                <c:pt idx="41972">
                  <c:v>0.9586235720256181</c:v>
                </c:pt>
                <c:pt idx="41973">
                  <c:v>0.95864347410737594</c:v>
                </c:pt>
                <c:pt idx="41974">
                  <c:v>0.95866337618913366</c:v>
                </c:pt>
                <c:pt idx="41975">
                  <c:v>0.95868327827089139</c:v>
                </c:pt>
                <c:pt idx="41976">
                  <c:v>0.95870318035264912</c:v>
                </c:pt>
                <c:pt idx="41977">
                  <c:v>0.95872308243440696</c:v>
                </c:pt>
                <c:pt idx="41978">
                  <c:v>0.95874298451616469</c:v>
                </c:pt>
                <c:pt idx="41979">
                  <c:v>0.95876288659792241</c:v>
                </c:pt>
                <c:pt idx="41980">
                  <c:v>0.95878278867968014</c:v>
                </c:pt>
                <c:pt idx="41981">
                  <c:v>0.95880269076143798</c:v>
                </c:pt>
                <c:pt idx="41982">
                  <c:v>0.95882259284319571</c:v>
                </c:pt>
                <c:pt idx="41983">
                  <c:v>0.95884249492495344</c:v>
                </c:pt>
                <c:pt idx="41984">
                  <c:v>0.95886239700671128</c:v>
                </c:pt>
                <c:pt idx="41985">
                  <c:v>0.958882299088469</c:v>
                </c:pt>
                <c:pt idx="41986">
                  <c:v>0.95890220117022673</c:v>
                </c:pt>
                <c:pt idx="41987">
                  <c:v>0.9589420053337423</c:v>
                </c:pt>
                <c:pt idx="41988">
                  <c:v>0.95896190741550003</c:v>
                </c:pt>
                <c:pt idx="41989">
                  <c:v>0.95898180949725775</c:v>
                </c:pt>
                <c:pt idx="41990">
                  <c:v>0.95900171157901548</c:v>
                </c:pt>
                <c:pt idx="41991">
                  <c:v>0.95902161366077332</c:v>
                </c:pt>
                <c:pt idx="41992">
                  <c:v>0.95906141782428878</c:v>
                </c:pt>
                <c:pt idx="41993">
                  <c:v>0.95908131990604661</c:v>
                </c:pt>
                <c:pt idx="41994">
                  <c:v>0.95910122198780434</c:v>
                </c:pt>
                <c:pt idx="41995">
                  <c:v>0.95912112406956207</c:v>
                </c:pt>
                <c:pt idx="41996">
                  <c:v>0.95914102615131991</c:v>
                </c:pt>
                <c:pt idx="41997">
                  <c:v>0.95916092823307764</c:v>
                </c:pt>
                <c:pt idx="41998">
                  <c:v>0.95918083031483536</c:v>
                </c:pt>
                <c:pt idx="41999">
                  <c:v>0.95920073239659309</c:v>
                </c:pt>
                <c:pt idx="42000">
                  <c:v>0.95922063447835093</c:v>
                </c:pt>
                <c:pt idx="42001">
                  <c:v>0.95924053656010866</c:v>
                </c:pt>
                <c:pt idx="42002">
                  <c:v>0.95926043864186639</c:v>
                </c:pt>
                <c:pt idx="42003">
                  <c:v>0.95928034072362423</c:v>
                </c:pt>
                <c:pt idx="42004">
                  <c:v>0.95930024280538195</c:v>
                </c:pt>
                <c:pt idx="42005">
                  <c:v>0.95932014488713968</c:v>
                </c:pt>
                <c:pt idx="42006">
                  <c:v>0.95934004696889741</c:v>
                </c:pt>
                <c:pt idx="42007">
                  <c:v>0.95935994905065525</c:v>
                </c:pt>
                <c:pt idx="42008">
                  <c:v>0.9593997532141707</c:v>
                </c:pt>
                <c:pt idx="42009">
                  <c:v>0.95941965529592854</c:v>
                </c:pt>
                <c:pt idx="42010">
                  <c:v>0.95943955737768627</c:v>
                </c:pt>
                <c:pt idx="42011">
                  <c:v>0.959459459459444</c:v>
                </c:pt>
                <c:pt idx="42012">
                  <c:v>0.95949926362295956</c:v>
                </c:pt>
                <c:pt idx="42013">
                  <c:v>0.95951916570471729</c:v>
                </c:pt>
                <c:pt idx="42014">
                  <c:v>0.95953906778647502</c:v>
                </c:pt>
                <c:pt idx="42015">
                  <c:v>0.95955896986823275</c:v>
                </c:pt>
                <c:pt idx="42016">
                  <c:v>0.95957887194999059</c:v>
                </c:pt>
                <c:pt idx="42017">
                  <c:v>0.95959877403174831</c:v>
                </c:pt>
                <c:pt idx="42018">
                  <c:v>0.95961867611350604</c:v>
                </c:pt>
                <c:pt idx="42019">
                  <c:v>0.95963857819526388</c:v>
                </c:pt>
                <c:pt idx="42020">
                  <c:v>0.95965848027702161</c:v>
                </c:pt>
                <c:pt idx="42021">
                  <c:v>0.95967838235877934</c:v>
                </c:pt>
                <c:pt idx="42022">
                  <c:v>0.95969828444053717</c:v>
                </c:pt>
                <c:pt idx="42023">
                  <c:v>0.9597181865222949</c:v>
                </c:pt>
                <c:pt idx="42024">
                  <c:v>0.95973808860405263</c:v>
                </c:pt>
                <c:pt idx="42025">
                  <c:v>0.95975799068581047</c:v>
                </c:pt>
                <c:pt idx="42026">
                  <c:v>0.9597778927675682</c:v>
                </c:pt>
                <c:pt idx="42027">
                  <c:v>0.95979779484932592</c:v>
                </c:pt>
                <c:pt idx="42028">
                  <c:v>0.95981769693108365</c:v>
                </c:pt>
                <c:pt idx="42029">
                  <c:v>0.95983759901284149</c:v>
                </c:pt>
                <c:pt idx="42030">
                  <c:v>0.95985750109459922</c:v>
                </c:pt>
                <c:pt idx="42031">
                  <c:v>0.95987740317635695</c:v>
                </c:pt>
                <c:pt idx="42032">
                  <c:v>0.95989730525811479</c:v>
                </c:pt>
                <c:pt idx="42033">
                  <c:v>0.95991720733987251</c:v>
                </c:pt>
                <c:pt idx="42034">
                  <c:v>0.95993710942163024</c:v>
                </c:pt>
                <c:pt idx="42035">
                  <c:v>0.95995701150338797</c:v>
                </c:pt>
                <c:pt idx="42036">
                  <c:v>0.95997691358514581</c:v>
                </c:pt>
                <c:pt idx="42037">
                  <c:v>0.95999681566690354</c:v>
                </c:pt>
                <c:pt idx="42038">
                  <c:v>0.96001671774866126</c:v>
                </c:pt>
                <c:pt idx="42039">
                  <c:v>0.9600366198304191</c:v>
                </c:pt>
                <c:pt idx="42040">
                  <c:v>0.96005652191217683</c:v>
                </c:pt>
                <c:pt idx="42041">
                  <c:v>0.96007642399393456</c:v>
                </c:pt>
                <c:pt idx="42042">
                  <c:v>0.96011622815745012</c:v>
                </c:pt>
                <c:pt idx="42043">
                  <c:v>0.96013613023920785</c:v>
                </c:pt>
                <c:pt idx="42044">
                  <c:v>0.96017593440272342</c:v>
                </c:pt>
                <c:pt idx="42045">
                  <c:v>0.96019583648448115</c:v>
                </c:pt>
                <c:pt idx="42046">
                  <c:v>0.96021573856623887</c:v>
                </c:pt>
                <c:pt idx="42047">
                  <c:v>0.9602356406479966</c:v>
                </c:pt>
                <c:pt idx="42048">
                  <c:v>0.96025554272975444</c:v>
                </c:pt>
                <c:pt idx="42049">
                  <c:v>0.96027544481151217</c:v>
                </c:pt>
                <c:pt idx="42050">
                  <c:v>0.9602953468932699</c:v>
                </c:pt>
                <c:pt idx="42051">
                  <c:v>0.96031524897502774</c:v>
                </c:pt>
                <c:pt idx="42052">
                  <c:v>0.96033515105678546</c:v>
                </c:pt>
                <c:pt idx="42053">
                  <c:v>0.96035505313854319</c:v>
                </c:pt>
                <c:pt idx="42054">
                  <c:v>0.96037495522030092</c:v>
                </c:pt>
                <c:pt idx="42055">
                  <c:v>0.96039485730205876</c:v>
                </c:pt>
                <c:pt idx="42056">
                  <c:v>0.96041475938381649</c:v>
                </c:pt>
                <c:pt idx="42057">
                  <c:v>0.96043466146557421</c:v>
                </c:pt>
                <c:pt idx="42058">
                  <c:v>0.96045456354733205</c:v>
                </c:pt>
                <c:pt idx="42059">
                  <c:v>0.96047446562908978</c:v>
                </c:pt>
                <c:pt idx="42060">
                  <c:v>0.96049436771084751</c:v>
                </c:pt>
                <c:pt idx="42061">
                  <c:v>0.96051426979260535</c:v>
                </c:pt>
                <c:pt idx="42062">
                  <c:v>0.96053417187436307</c:v>
                </c:pt>
                <c:pt idx="42063">
                  <c:v>0.9605540739561208</c:v>
                </c:pt>
                <c:pt idx="42064">
                  <c:v>0.96057397603787853</c:v>
                </c:pt>
                <c:pt idx="42065">
                  <c:v>0.96059387811963637</c:v>
                </c:pt>
                <c:pt idx="42066">
                  <c:v>0.9606137802013941</c:v>
                </c:pt>
                <c:pt idx="42067">
                  <c:v>0.96063368228315182</c:v>
                </c:pt>
                <c:pt idx="42068">
                  <c:v>0.96065358436490966</c:v>
                </c:pt>
                <c:pt idx="42069">
                  <c:v>0.96067348644666739</c:v>
                </c:pt>
                <c:pt idx="42070">
                  <c:v>0.96069338852842512</c:v>
                </c:pt>
                <c:pt idx="42071">
                  <c:v>0.96071329061018285</c:v>
                </c:pt>
                <c:pt idx="42072">
                  <c:v>0.96073319269194069</c:v>
                </c:pt>
                <c:pt idx="42073">
                  <c:v>0.96075309477369841</c:v>
                </c:pt>
                <c:pt idx="42074">
                  <c:v>0.96077299685545614</c:v>
                </c:pt>
                <c:pt idx="42075">
                  <c:v>0.96081280101897171</c:v>
                </c:pt>
                <c:pt idx="42076">
                  <c:v>0.96083270310072943</c:v>
                </c:pt>
                <c:pt idx="42077">
                  <c:v>0.96085260518248716</c:v>
                </c:pt>
                <c:pt idx="42078">
                  <c:v>0.960872507264245</c:v>
                </c:pt>
                <c:pt idx="42079">
                  <c:v>0.96089240934600273</c:v>
                </c:pt>
                <c:pt idx="42080">
                  <c:v>0.96091231142776046</c:v>
                </c:pt>
                <c:pt idx="42081">
                  <c:v>0.96093221350951818</c:v>
                </c:pt>
                <c:pt idx="42082">
                  <c:v>0.96095211559127602</c:v>
                </c:pt>
                <c:pt idx="42083">
                  <c:v>0.96097201767303375</c:v>
                </c:pt>
                <c:pt idx="42084">
                  <c:v>0.96099191975479148</c:v>
                </c:pt>
                <c:pt idx="42085">
                  <c:v>0.96101182183654932</c:v>
                </c:pt>
                <c:pt idx="42086">
                  <c:v>0.96103172391830705</c:v>
                </c:pt>
                <c:pt idx="42087">
                  <c:v>0.96105162600006477</c:v>
                </c:pt>
                <c:pt idx="42088">
                  <c:v>0.9610715280818225</c:v>
                </c:pt>
                <c:pt idx="42089">
                  <c:v>0.96109143016358034</c:v>
                </c:pt>
                <c:pt idx="42090">
                  <c:v>0.96111133224533807</c:v>
                </c:pt>
                <c:pt idx="42091">
                  <c:v>0.9611312343270958</c:v>
                </c:pt>
                <c:pt idx="42092">
                  <c:v>0.96115113640885352</c:v>
                </c:pt>
                <c:pt idx="42093">
                  <c:v>0.96117103849061136</c:v>
                </c:pt>
                <c:pt idx="42094">
                  <c:v>0.96119094057236909</c:v>
                </c:pt>
                <c:pt idx="42095">
                  <c:v>0.96121084265412682</c:v>
                </c:pt>
                <c:pt idx="42096">
                  <c:v>0.96123074473588466</c:v>
                </c:pt>
                <c:pt idx="42097">
                  <c:v>0.96125064681764238</c:v>
                </c:pt>
                <c:pt idx="42098">
                  <c:v>0.96127054889940011</c:v>
                </c:pt>
                <c:pt idx="42099">
                  <c:v>0.96129045098115784</c:v>
                </c:pt>
                <c:pt idx="42100">
                  <c:v>0.96131035306291568</c:v>
                </c:pt>
                <c:pt idx="42101">
                  <c:v>0.96133025514467341</c:v>
                </c:pt>
                <c:pt idx="42102">
                  <c:v>0.96135015722643113</c:v>
                </c:pt>
                <c:pt idx="42103">
                  <c:v>0.96137005930818897</c:v>
                </c:pt>
                <c:pt idx="42104">
                  <c:v>0.9613899613899467</c:v>
                </c:pt>
                <c:pt idx="42105">
                  <c:v>0.96140986347170443</c:v>
                </c:pt>
                <c:pt idx="42106">
                  <c:v>0.96142976555346227</c:v>
                </c:pt>
                <c:pt idx="42107">
                  <c:v>0.96144966763522</c:v>
                </c:pt>
                <c:pt idx="42108">
                  <c:v>0.96146956971697772</c:v>
                </c:pt>
                <c:pt idx="42109">
                  <c:v>0.96148947179873545</c:v>
                </c:pt>
                <c:pt idx="42110">
                  <c:v>0.96150937388049329</c:v>
                </c:pt>
                <c:pt idx="42111">
                  <c:v>0.96152927596225102</c:v>
                </c:pt>
                <c:pt idx="42112">
                  <c:v>0.96154917804400875</c:v>
                </c:pt>
                <c:pt idx="42113">
                  <c:v>0.96156908012576658</c:v>
                </c:pt>
                <c:pt idx="42114">
                  <c:v>0.96158898220752431</c:v>
                </c:pt>
                <c:pt idx="42115">
                  <c:v>0.96160888428928204</c:v>
                </c:pt>
                <c:pt idx="42116">
                  <c:v>0.96162878637103977</c:v>
                </c:pt>
                <c:pt idx="42117">
                  <c:v>0.96164868845279761</c:v>
                </c:pt>
                <c:pt idx="42118">
                  <c:v>0.96166859053455533</c:v>
                </c:pt>
                <c:pt idx="42119">
                  <c:v>0.96168849261631306</c:v>
                </c:pt>
                <c:pt idx="42120">
                  <c:v>0.96172829677982863</c:v>
                </c:pt>
                <c:pt idx="42121">
                  <c:v>0.96174819886158636</c:v>
                </c:pt>
                <c:pt idx="42122">
                  <c:v>0.96176810094334408</c:v>
                </c:pt>
                <c:pt idx="42123">
                  <c:v>0.96178800302510192</c:v>
                </c:pt>
                <c:pt idx="42124">
                  <c:v>0.96180790510685965</c:v>
                </c:pt>
                <c:pt idx="42125">
                  <c:v>0.96184770927037511</c:v>
                </c:pt>
                <c:pt idx="42126">
                  <c:v>0.96186761135213295</c:v>
                </c:pt>
                <c:pt idx="42127">
                  <c:v>0.96188751343389067</c:v>
                </c:pt>
                <c:pt idx="42128">
                  <c:v>0.9619074155156484</c:v>
                </c:pt>
                <c:pt idx="42129">
                  <c:v>0.96192731759740624</c:v>
                </c:pt>
                <c:pt idx="42130">
                  <c:v>0.96194721967916397</c:v>
                </c:pt>
                <c:pt idx="42131">
                  <c:v>0.9619671217609217</c:v>
                </c:pt>
                <c:pt idx="42132">
                  <c:v>0.96198702384267942</c:v>
                </c:pt>
                <c:pt idx="42133">
                  <c:v>0.96200692592443726</c:v>
                </c:pt>
                <c:pt idx="42134">
                  <c:v>0.96202682800619499</c:v>
                </c:pt>
                <c:pt idx="42135">
                  <c:v>0.96204673008795272</c:v>
                </c:pt>
                <c:pt idx="42136">
                  <c:v>0.96206663216971056</c:v>
                </c:pt>
                <c:pt idx="42137">
                  <c:v>0.96208653425146828</c:v>
                </c:pt>
                <c:pt idx="42138">
                  <c:v>0.96210643633322601</c:v>
                </c:pt>
                <c:pt idx="42139">
                  <c:v>0.96212633841498385</c:v>
                </c:pt>
                <c:pt idx="42140">
                  <c:v>0.96214624049674158</c:v>
                </c:pt>
                <c:pt idx="42141">
                  <c:v>0.96216614257849931</c:v>
                </c:pt>
                <c:pt idx="42142">
                  <c:v>0.96218604466025703</c:v>
                </c:pt>
                <c:pt idx="42143">
                  <c:v>0.96220594674201487</c:v>
                </c:pt>
                <c:pt idx="42144">
                  <c:v>0.9622258488237726</c:v>
                </c:pt>
                <c:pt idx="42145">
                  <c:v>0.96224575090553033</c:v>
                </c:pt>
                <c:pt idx="42146">
                  <c:v>0.96228555506904589</c:v>
                </c:pt>
                <c:pt idx="42147">
                  <c:v>0.96230545715080362</c:v>
                </c:pt>
                <c:pt idx="42148">
                  <c:v>0.96232535923256135</c:v>
                </c:pt>
                <c:pt idx="42149">
                  <c:v>0.96234526131431919</c:v>
                </c:pt>
                <c:pt idx="42150">
                  <c:v>0.96236516339607692</c:v>
                </c:pt>
                <c:pt idx="42151">
                  <c:v>0.96238506547783464</c:v>
                </c:pt>
                <c:pt idx="42152">
                  <c:v>0.96240496755959237</c:v>
                </c:pt>
                <c:pt idx="42153">
                  <c:v>0.96242486964135021</c:v>
                </c:pt>
                <c:pt idx="42154">
                  <c:v>0.96244477172310794</c:v>
                </c:pt>
                <c:pt idx="42155">
                  <c:v>0.96246467380486567</c:v>
                </c:pt>
                <c:pt idx="42156">
                  <c:v>0.96248457588662351</c:v>
                </c:pt>
                <c:pt idx="42157">
                  <c:v>0.96250447796838123</c:v>
                </c:pt>
                <c:pt idx="42158">
                  <c:v>0.96252438005013896</c:v>
                </c:pt>
                <c:pt idx="42159">
                  <c:v>0.9625442821318968</c:v>
                </c:pt>
                <c:pt idx="42160">
                  <c:v>0.96256418421365453</c:v>
                </c:pt>
                <c:pt idx="42161">
                  <c:v>0.96258408629541226</c:v>
                </c:pt>
                <c:pt idx="42162">
                  <c:v>0.96260398837716998</c:v>
                </c:pt>
                <c:pt idx="42163">
                  <c:v>0.96262389045892782</c:v>
                </c:pt>
                <c:pt idx="42164">
                  <c:v>0.96264379254068555</c:v>
                </c:pt>
                <c:pt idx="42165">
                  <c:v>0.96266369462244328</c:v>
                </c:pt>
                <c:pt idx="42166">
                  <c:v>0.96268359670420112</c:v>
                </c:pt>
                <c:pt idx="42167">
                  <c:v>0.96270349878595884</c:v>
                </c:pt>
                <c:pt idx="42168">
                  <c:v>0.96272340086771657</c:v>
                </c:pt>
                <c:pt idx="42169">
                  <c:v>0.9627433029494743</c:v>
                </c:pt>
                <c:pt idx="42170">
                  <c:v>0.96276320503123214</c:v>
                </c:pt>
                <c:pt idx="42171">
                  <c:v>0.96278310711298987</c:v>
                </c:pt>
                <c:pt idx="42172">
                  <c:v>0.96280300919474759</c:v>
                </c:pt>
                <c:pt idx="42173">
                  <c:v>0.96282291127650543</c:v>
                </c:pt>
                <c:pt idx="42174">
                  <c:v>0.96284281335826316</c:v>
                </c:pt>
                <c:pt idx="42175">
                  <c:v>0.96286271544002089</c:v>
                </c:pt>
                <c:pt idx="42176">
                  <c:v>0.96288261752177873</c:v>
                </c:pt>
                <c:pt idx="42177">
                  <c:v>0.96290251960353646</c:v>
                </c:pt>
                <c:pt idx="42178">
                  <c:v>0.96292242168529418</c:v>
                </c:pt>
                <c:pt idx="42179">
                  <c:v>0.96294232376705202</c:v>
                </c:pt>
                <c:pt idx="42180">
                  <c:v>0.96296222584880975</c:v>
                </c:pt>
                <c:pt idx="42181">
                  <c:v>0.96300203001232521</c:v>
                </c:pt>
                <c:pt idx="42182">
                  <c:v>0.96302193209408304</c:v>
                </c:pt>
                <c:pt idx="42183">
                  <c:v>0.96304183417584077</c:v>
                </c:pt>
                <c:pt idx="42184">
                  <c:v>0.9630617362575985</c:v>
                </c:pt>
                <c:pt idx="42185">
                  <c:v>0.96308163833935634</c:v>
                </c:pt>
                <c:pt idx="42186">
                  <c:v>0.96310154042111407</c:v>
                </c:pt>
                <c:pt idx="42187">
                  <c:v>0.96312144250287179</c:v>
                </c:pt>
                <c:pt idx="42188">
                  <c:v>0.96314134458462952</c:v>
                </c:pt>
                <c:pt idx="42189">
                  <c:v>0.96316124666638736</c:v>
                </c:pt>
                <c:pt idx="42190">
                  <c:v>0.96318114874814509</c:v>
                </c:pt>
                <c:pt idx="42191">
                  <c:v>0.96320105082990282</c:v>
                </c:pt>
                <c:pt idx="42192">
                  <c:v>0.96322095291166066</c:v>
                </c:pt>
                <c:pt idx="42193">
                  <c:v>0.96324085499341838</c:v>
                </c:pt>
                <c:pt idx="42194">
                  <c:v>0.96326075707517611</c:v>
                </c:pt>
                <c:pt idx="42195">
                  <c:v>0.96328065915693384</c:v>
                </c:pt>
                <c:pt idx="42196">
                  <c:v>0.96330056123869168</c:v>
                </c:pt>
                <c:pt idx="42197">
                  <c:v>0.9633204633204494</c:v>
                </c:pt>
                <c:pt idx="42198">
                  <c:v>0.96334036540220713</c:v>
                </c:pt>
                <c:pt idx="42199">
                  <c:v>0.96336026748396497</c:v>
                </c:pt>
                <c:pt idx="42200">
                  <c:v>0.9633801695657227</c:v>
                </c:pt>
                <c:pt idx="42201">
                  <c:v>0.96340007164748043</c:v>
                </c:pt>
                <c:pt idx="42202">
                  <c:v>0.96341997372923815</c:v>
                </c:pt>
                <c:pt idx="42203">
                  <c:v>0.96343987581099599</c:v>
                </c:pt>
                <c:pt idx="42204">
                  <c:v>0.96345977789275372</c:v>
                </c:pt>
                <c:pt idx="42205">
                  <c:v>0.96347967997451145</c:v>
                </c:pt>
                <c:pt idx="42206">
                  <c:v>0.96349958205626929</c:v>
                </c:pt>
                <c:pt idx="42207">
                  <c:v>0.96351948413802702</c:v>
                </c:pt>
                <c:pt idx="42208">
                  <c:v>0.96353938621978474</c:v>
                </c:pt>
                <c:pt idx="42209">
                  <c:v>0.96355928830154247</c:v>
                </c:pt>
                <c:pt idx="42210">
                  <c:v>0.96357919038330031</c:v>
                </c:pt>
                <c:pt idx="42211">
                  <c:v>0.96359909246505804</c:v>
                </c:pt>
                <c:pt idx="42212">
                  <c:v>0.96361899454681577</c:v>
                </c:pt>
                <c:pt idx="42213">
                  <c:v>0.9636388966285736</c:v>
                </c:pt>
                <c:pt idx="42214">
                  <c:v>0.96365879871033133</c:v>
                </c:pt>
                <c:pt idx="42215">
                  <c:v>0.96367870079208906</c:v>
                </c:pt>
                <c:pt idx="42216">
                  <c:v>0.96369860287384679</c:v>
                </c:pt>
                <c:pt idx="42217">
                  <c:v>0.96371850495560463</c:v>
                </c:pt>
                <c:pt idx="42218">
                  <c:v>0.96373840703736235</c:v>
                </c:pt>
                <c:pt idx="42219">
                  <c:v>0.96375830911912008</c:v>
                </c:pt>
                <c:pt idx="42220">
                  <c:v>0.96377821120087792</c:v>
                </c:pt>
                <c:pt idx="42221">
                  <c:v>0.96379811328263565</c:v>
                </c:pt>
                <c:pt idx="42222">
                  <c:v>0.96381801536439338</c:v>
                </c:pt>
                <c:pt idx="42223">
                  <c:v>0.9638379174461511</c:v>
                </c:pt>
                <c:pt idx="42224">
                  <c:v>0.96385781952790894</c:v>
                </c:pt>
                <c:pt idx="42225">
                  <c:v>0.96387772160966667</c:v>
                </c:pt>
                <c:pt idx="42226">
                  <c:v>0.9638976236914244</c:v>
                </c:pt>
                <c:pt idx="42227">
                  <c:v>0.96391752577318224</c:v>
                </c:pt>
                <c:pt idx="42228">
                  <c:v>0.96393742785493997</c:v>
                </c:pt>
                <c:pt idx="42229">
                  <c:v>0.96395732993669769</c:v>
                </c:pt>
                <c:pt idx="42230">
                  <c:v>0.96397723201845542</c:v>
                </c:pt>
                <c:pt idx="42231">
                  <c:v>0.96399713410021326</c:v>
                </c:pt>
                <c:pt idx="42232">
                  <c:v>0.96401703618197099</c:v>
                </c:pt>
                <c:pt idx="42233">
                  <c:v>0.96403693826372872</c:v>
                </c:pt>
                <c:pt idx="42234">
                  <c:v>0.96405684034548655</c:v>
                </c:pt>
                <c:pt idx="42235">
                  <c:v>0.96407674242724428</c:v>
                </c:pt>
                <c:pt idx="42236">
                  <c:v>0.96409664450900201</c:v>
                </c:pt>
                <c:pt idx="42237">
                  <c:v>0.96411654659075974</c:v>
                </c:pt>
                <c:pt idx="42238">
                  <c:v>0.96413644867251758</c:v>
                </c:pt>
                <c:pt idx="42239">
                  <c:v>0.9641563507542753</c:v>
                </c:pt>
                <c:pt idx="42240">
                  <c:v>0.96417625283603303</c:v>
                </c:pt>
                <c:pt idx="42241">
                  <c:v>0.96419615491779087</c:v>
                </c:pt>
                <c:pt idx="42242">
                  <c:v>0.9642160569995486</c:v>
                </c:pt>
                <c:pt idx="42243">
                  <c:v>0.96423595908130633</c:v>
                </c:pt>
                <c:pt idx="42244">
                  <c:v>0.96427576324482189</c:v>
                </c:pt>
                <c:pt idx="42245">
                  <c:v>0.96429566532657962</c:v>
                </c:pt>
                <c:pt idx="42246">
                  <c:v>0.96431556740833735</c:v>
                </c:pt>
                <c:pt idx="42247">
                  <c:v>0.96433546949009519</c:v>
                </c:pt>
                <c:pt idx="42248">
                  <c:v>0.96435537157185292</c:v>
                </c:pt>
                <c:pt idx="42249">
                  <c:v>0.96437527365361064</c:v>
                </c:pt>
                <c:pt idx="42250">
                  <c:v>0.96439517573536848</c:v>
                </c:pt>
                <c:pt idx="42251">
                  <c:v>0.96441507781712621</c:v>
                </c:pt>
                <c:pt idx="42252">
                  <c:v>0.96443497989888394</c:v>
                </c:pt>
                <c:pt idx="42253">
                  <c:v>0.96445488198064178</c:v>
                </c:pt>
                <c:pt idx="42254">
                  <c:v>0.9644747840623995</c:v>
                </c:pt>
                <c:pt idx="42255">
                  <c:v>0.96449468614415723</c:v>
                </c:pt>
                <c:pt idx="42256">
                  <c:v>0.96451458822591496</c:v>
                </c:pt>
                <c:pt idx="42257">
                  <c:v>0.9645344903076728</c:v>
                </c:pt>
                <c:pt idx="42258">
                  <c:v>0.96455439238943053</c:v>
                </c:pt>
                <c:pt idx="42259">
                  <c:v>0.96457429447118825</c:v>
                </c:pt>
                <c:pt idx="42260">
                  <c:v>0.96459419655294609</c:v>
                </c:pt>
                <c:pt idx="42261">
                  <c:v>0.96461409863470382</c:v>
                </c:pt>
                <c:pt idx="42262">
                  <c:v>0.96463400071646155</c:v>
                </c:pt>
                <c:pt idx="42263">
                  <c:v>0.96465390279821928</c:v>
                </c:pt>
                <c:pt idx="42264">
                  <c:v>0.96467380487997711</c:v>
                </c:pt>
                <c:pt idx="42265">
                  <c:v>0.96471360904349257</c:v>
                </c:pt>
                <c:pt idx="42266">
                  <c:v>0.9647335111252503</c:v>
                </c:pt>
                <c:pt idx="42267">
                  <c:v>0.96475341320700814</c:v>
                </c:pt>
                <c:pt idx="42268">
                  <c:v>0.96477331528876586</c:v>
                </c:pt>
                <c:pt idx="42269">
                  <c:v>0.96479321737052359</c:v>
                </c:pt>
                <c:pt idx="42270">
                  <c:v>0.96481311945228143</c:v>
                </c:pt>
                <c:pt idx="42271">
                  <c:v>0.96483302153403916</c:v>
                </c:pt>
                <c:pt idx="42272">
                  <c:v>0.96485292361579689</c:v>
                </c:pt>
                <c:pt idx="42273">
                  <c:v>0.96487282569755461</c:v>
                </c:pt>
                <c:pt idx="42274">
                  <c:v>0.96489272777931245</c:v>
                </c:pt>
                <c:pt idx="42275">
                  <c:v>0.96491262986107018</c:v>
                </c:pt>
                <c:pt idx="42276">
                  <c:v>0.96493253194282791</c:v>
                </c:pt>
                <c:pt idx="42277">
                  <c:v>0.96495243402458575</c:v>
                </c:pt>
                <c:pt idx="42278">
                  <c:v>0.96497233610634348</c:v>
                </c:pt>
                <c:pt idx="42279">
                  <c:v>0.9649922381881012</c:v>
                </c:pt>
                <c:pt idx="42280">
                  <c:v>0.96501214026985904</c:v>
                </c:pt>
                <c:pt idx="42281">
                  <c:v>0.96503204235161677</c:v>
                </c:pt>
                <c:pt idx="42282">
                  <c:v>0.9650519444333745</c:v>
                </c:pt>
                <c:pt idx="42283">
                  <c:v>0.96507184651513223</c:v>
                </c:pt>
                <c:pt idx="42284">
                  <c:v>0.96509174859689006</c:v>
                </c:pt>
                <c:pt idx="42285">
                  <c:v>0.96511165067864779</c:v>
                </c:pt>
                <c:pt idx="42286">
                  <c:v>0.96513155276040552</c:v>
                </c:pt>
                <c:pt idx="42287">
                  <c:v>0.96515145484216325</c:v>
                </c:pt>
                <c:pt idx="42288">
                  <c:v>0.96517135692392109</c:v>
                </c:pt>
                <c:pt idx="42289">
                  <c:v>0.96519125900567881</c:v>
                </c:pt>
                <c:pt idx="42290">
                  <c:v>0.96521116108743654</c:v>
                </c:pt>
                <c:pt idx="42291">
                  <c:v>0.96523106316919438</c:v>
                </c:pt>
                <c:pt idx="42292">
                  <c:v>0.96525096525095211</c:v>
                </c:pt>
                <c:pt idx="42293">
                  <c:v>0.96527086733270984</c:v>
                </c:pt>
                <c:pt idx="42294">
                  <c:v>0.96529076941446768</c:v>
                </c:pt>
                <c:pt idx="42295">
                  <c:v>0.9653106714962254</c:v>
                </c:pt>
                <c:pt idx="42296">
                  <c:v>0.96533057357798313</c:v>
                </c:pt>
                <c:pt idx="42297">
                  <c:v>0.96535047565974086</c:v>
                </c:pt>
                <c:pt idx="42298">
                  <c:v>0.9653703777414987</c:v>
                </c:pt>
                <c:pt idx="42299">
                  <c:v>0.96539027982325643</c:v>
                </c:pt>
                <c:pt idx="42300">
                  <c:v>0.96541018190501415</c:v>
                </c:pt>
                <c:pt idx="42301">
                  <c:v>0.96543008398677199</c:v>
                </c:pt>
                <c:pt idx="42302">
                  <c:v>0.96544998606852972</c:v>
                </c:pt>
                <c:pt idx="42303">
                  <c:v>0.96546988815028745</c:v>
                </c:pt>
                <c:pt idx="42304">
                  <c:v>0.96548979023204518</c:v>
                </c:pt>
                <c:pt idx="42305">
                  <c:v>0.96550969231380301</c:v>
                </c:pt>
                <c:pt idx="42306">
                  <c:v>0.96552959439556074</c:v>
                </c:pt>
                <c:pt idx="42307">
                  <c:v>0.96554949647731847</c:v>
                </c:pt>
                <c:pt idx="42308">
                  <c:v>0.9655693985590762</c:v>
                </c:pt>
                <c:pt idx="42309">
                  <c:v>0.96558930064083404</c:v>
                </c:pt>
                <c:pt idx="42310">
                  <c:v>0.96560920272259176</c:v>
                </c:pt>
                <c:pt idx="42311">
                  <c:v>0.96562910480434949</c:v>
                </c:pt>
                <c:pt idx="42312">
                  <c:v>0.96564900688610733</c:v>
                </c:pt>
                <c:pt idx="42313">
                  <c:v>0.96566890896786506</c:v>
                </c:pt>
                <c:pt idx="42314">
                  <c:v>0.96568881104962279</c:v>
                </c:pt>
                <c:pt idx="42315">
                  <c:v>0.96570871313138051</c:v>
                </c:pt>
                <c:pt idx="42316">
                  <c:v>0.96572861521313835</c:v>
                </c:pt>
                <c:pt idx="42317">
                  <c:v>0.96574851729489608</c:v>
                </c:pt>
                <c:pt idx="42318">
                  <c:v>0.96576841937665381</c:v>
                </c:pt>
                <c:pt idx="42319">
                  <c:v>0.96580822354016937</c:v>
                </c:pt>
                <c:pt idx="42320">
                  <c:v>0.9658281256219271</c:v>
                </c:pt>
                <c:pt idx="42321">
                  <c:v>0.96584802770368494</c:v>
                </c:pt>
                <c:pt idx="42322">
                  <c:v>0.96586792978544267</c:v>
                </c:pt>
                <c:pt idx="42323">
                  <c:v>0.9658878318672004</c:v>
                </c:pt>
                <c:pt idx="42324">
                  <c:v>0.96590773394895812</c:v>
                </c:pt>
                <c:pt idx="42325">
                  <c:v>0.96592763603071596</c:v>
                </c:pt>
                <c:pt idx="42326">
                  <c:v>0.96594753811247369</c:v>
                </c:pt>
                <c:pt idx="42327">
                  <c:v>0.96596744019423142</c:v>
                </c:pt>
                <c:pt idx="42328">
                  <c:v>0.96598734227598926</c:v>
                </c:pt>
                <c:pt idx="42329">
                  <c:v>0.96600724435774699</c:v>
                </c:pt>
                <c:pt idx="42330">
                  <c:v>0.96602714643950471</c:v>
                </c:pt>
                <c:pt idx="42331">
                  <c:v>0.96604704852126244</c:v>
                </c:pt>
                <c:pt idx="42332">
                  <c:v>0.96606695060302028</c:v>
                </c:pt>
                <c:pt idx="42333">
                  <c:v>0.96608685268477801</c:v>
                </c:pt>
                <c:pt idx="42334">
                  <c:v>0.96610675476653574</c:v>
                </c:pt>
                <c:pt idx="42335">
                  <c:v>0.96612665684829357</c:v>
                </c:pt>
                <c:pt idx="42336">
                  <c:v>0.9661465589300513</c:v>
                </c:pt>
                <c:pt idx="42337">
                  <c:v>0.96616646101180903</c:v>
                </c:pt>
                <c:pt idx="42338">
                  <c:v>0.96618636309356676</c:v>
                </c:pt>
                <c:pt idx="42339">
                  <c:v>0.9662062651753246</c:v>
                </c:pt>
                <c:pt idx="42340">
                  <c:v>0.96622616725708232</c:v>
                </c:pt>
                <c:pt idx="42341">
                  <c:v>0.96624606933884005</c:v>
                </c:pt>
                <c:pt idx="42342">
                  <c:v>0.96626597142059789</c:v>
                </c:pt>
                <c:pt idx="42343">
                  <c:v>0.96628587350235562</c:v>
                </c:pt>
                <c:pt idx="42344">
                  <c:v>0.96630577558411335</c:v>
                </c:pt>
                <c:pt idx="42345">
                  <c:v>0.96632567766587107</c:v>
                </c:pt>
                <c:pt idx="42346">
                  <c:v>0.96634557974762891</c:v>
                </c:pt>
                <c:pt idx="42347">
                  <c:v>0.96636548182938664</c:v>
                </c:pt>
                <c:pt idx="42348">
                  <c:v>0.96638538391114437</c:v>
                </c:pt>
                <c:pt idx="42349">
                  <c:v>0.96640528599290221</c:v>
                </c:pt>
                <c:pt idx="42350">
                  <c:v>0.96642518807465994</c:v>
                </c:pt>
                <c:pt idx="42351">
                  <c:v>0.96644509015641766</c:v>
                </c:pt>
                <c:pt idx="42352">
                  <c:v>0.96646499223817539</c:v>
                </c:pt>
                <c:pt idx="42353">
                  <c:v>0.96648489431993323</c:v>
                </c:pt>
                <c:pt idx="42354">
                  <c:v>0.96650479640169096</c:v>
                </c:pt>
                <c:pt idx="42355">
                  <c:v>0.96652469848344869</c:v>
                </c:pt>
                <c:pt idx="42356">
                  <c:v>0.96654460056520652</c:v>
                </c:pt>
                <c:pt idx="42357">
                  <c:v>0.96656450264696425</c:v>
                </c:pt>
                <c:pt idx="42358">
                  <c:v>0.96658440472872198</c:v>
                </c:pt>
                <c:pt idx="42359">
                  <c:v>0.96660430681047971</c:v>
                </c:pt>
                <c:pt idx="42360">
                  <c:v>0.96662420889223755</c:v>
                </c:pt>
                <c:pt idx="42361">
                  <c:v>0.96664411097399527</c:v>
                </c:pt>
                <c:pt idx="42362">
                  <c:v>0.966664013055753</c:v>
                </c:pt>
                <c:pt idx="42363">
                  <c:v>0.96668391513751084</c:v>
                </c:pt>
                <c:pt idx="42364">
                  <c:v>0.96670381721926857</c:v>
                </c:pt>
                <c:pt idx="42365">
                  <c:v>0.9667237193010263</c:v>
                </c:pt>
                <c:pt idx="42366">
                  <c:v>0.96674362138278402</c:v>
                </c:pt>
                <c:pt idx="42367">
                  <c:v>0.96676352346454186</c:v>
                </c:pt>
                <c:pt idx="42368">
                  <c:v>0.96678342554629959</c:v>
                </c:pt>
                <c:pt idx="42369">
                  <c:v>0.96680332762805732</c:v>
                </c:pt>
                <c:pt idx="42370">
                  <c:v>0.96682322970981516</c:v>
                </c:pt>
                <c:pt idx="42371">
                  <c:v>0.96684313179157289</c:v>
                </c:pt>
                <c:pt idx="42372">
                  <c:v>0.96686303387333061</c:v>
                </c:pt>
                <c:pt idx="42373">
                  <c:v>0.96688293595508845</c:v>
                </c:pt>
                <c:pt idx="42374">
                  <c:v>0.96690283803684618</c:v>
                </c:pt>
                <c:pt idx="42375">
                  <c:v>0.96692274011860391</c:v>
                </c:pt>
                <c:pt idx="42376">
                  <c:v>0.96694264220036175</c:v>
                </c:pt>
                <c:pt idx="42377">
                  <c:v>0.96696254428211947</c:v>
                </c:pt>
                <c:pt idx="42378">
                  <c:v>0.9669824463638772</c:v>
                </c:pt>
                <c:pt idx="42379">
                  <c:v>0.96700234844563493</c:v>
                </c:pt>
                <c:pt idx="42380">
                  <c:v>0.96702225052739277</c:v>
                </c:pt>
                <c:pt idx="42381">
                  <c:v>0.9670421526091505</c:v>
                </c:pt>
                <c:pt idx="42382">
                  <c:v>0.96706205469090822</c:v>
                </c:pt>
                <c:pt idx="42383">
                  <c:v>0.96708195677266595</c:v>
                </c:pt>
                <c:pt idx="42384">
                  <c:v>0.96710185885442379</c:v>
                </c:pt>
                <c:pt idx="42385">
                  <c:v>0.96712176093618152</c:v>
                </c:pt>
                <c:pt idx="42386">
                  <c:v>0.96714166301793925</c:v>
                </c:pt>
                <c:pt idx="42387">
                  <c:v>0.96716156509969708</c:v>
                </c:pt>
                <c:pt idx="42388">
                  <c:v>0.96718146718145481</c:v>
                </c:pt>
                <c:pt idx="42389">
                  <c:v>0.96720136926321254</c:v>
                </c:pt>
                <c:pt idx="42390">
                  <c:v>0.96722127134497027</c:v>
                </c:pt>
                <c:pt idx="42391">
                  <c:v>0.96724117342672811</c:v>
                </c:pt>
                <c:pt idx="42392">
                  <c:v>0.96726107550848583</c:v>
                </c:pt>
                <c:pt idx="42393">
                  <c:v>0.96728097759024356</c:v>
                </c:pt>
                <c:pt idx="42394">
                  <c:v>0.9673008796720014</c:v>
                </c:pt>
                <c:pt idx="42395">
                  <c:v>0.96732078175375913</c:v>
                </c:pt>
                <c:pt idx="42396">
                  <c:v>0.96734068383551686</c:v>
                </c:pt>
                <c:pt idx="42397">
                  <c:v>0.9673605859172747</c:v>
                </c:pt>
                <c:pt idx="42398">
                  <c:v>0.96738048799903242</c:v>
                </c:pt>
                <c:pt idx="42399">
                  <c:v>0.96740039008079015</c:v>
                </c:pt>
                <c:pt idx="42400">
                  <c:v>0.96742029216254788</c:v>
                </c:pt>
                <c:pt idx="42401">
                  <c:v>0.96744019424430572</c:v>
                </c:pt>
                <c:pt idx="42402">
                  <c:v>0.96746009632606345</c:v>
                </c:pt>
                <c:pt idx="42403">
                  <c:v>0.96747999840782117</c:v>
                </c:pt>
                <c:pt idx="42404">
                  <c:v>0.96749990048957901</c:v>
                </c:pt>
                <c:pt idx="42405">
                  <c:v>0.96751980257133674</c:v>
                </c:pt>
                <c:pt idx="42406">
                  <c:v>0.96753970465309447</c:v>
                </c:pt>
                <c:pt idx="42407">
                  <c:v>0.9675596067348522</c:v>
                </c:pt>
                <c:pt idx="42408">
                  <c:v>0.96757950881661003</c:v>
                </c:pt>
                <c:pt idx="42409">
                  <c:v>0.96759941089836776</c:v>
                </c:pt>
                <c:pt idx="42410">
                  <c:v>0.96761931298012549</c:v>
                </c:pt>
                <c:pt idx="42411">
                  <c:v>0.96763921506188333</c:v>
                </c:pt>
                <c:pt idx="42412">
                  <c:v>0.96765911714364106</c:v>
                </c:pt>
                <c:pt idx="42413">
                  <c:v>0.96767901922539878</c:v>
                </c:pt>
                <c:pt idx="42414">
                  <c:v>0.96769892130715662</c:v>
                </c:pt>
                <c:pt idx="42415">
                  <c:v>0.96771882338891435</c:v>
                </c:pt>
                <c:pt idx="42416">
                  <c:v>0.96773872547067208</c:v>
                </c:pt>
                <c:pt idx="42417">
                  <c:v>0.96775862755242981</c:v>
                </c:pt>
                <c:pt idx="42418">
                  <c:v>0.96777852963418765</c:v>
                </c:pt>
                <c:pt idx="42419">
                  <c:v>0.96779843171594537</c:v>
                </c:pt>
                <c:pt idx="42420">
                  <c:v>0.9678183337977031</c:v>
                </c:pt>
                <c:pt idx="42421">
                  <c:v>0.96783823587946094</c:v>
                </c:pt>
                <c:pt idx="42422">
                  <c:v>0.96785813796121867</c:v>
                </c:pt>
                <c:pt idx="42423">
                  <c:v>0.9678780400429764</c:v>
                </c:pt>
                <c:pt idx="42424">
                  <c:v>0.96789794212473423</c:v>
                </c:pt>
                <c:pt idx="42425">
                  <c:v>0.96791784420649196</c:v>
                </c:pt>
                <c:pt idx="42426">
                  <c:v>0.96793774628824969</c:v>
                </c:pt>
                <c:pt idx="42427">
                  <c:v>0.96795764837000742</c:v>
                </c:pt>
                <c:pt idx="42428">
                  <c:v>0.96797755045176526</c:v>
                </c:pt>
                <c:pt idx="42429">
                  <c:v>0.96799745253352298</c:v>
                </c:pt>
                <c:pt idx="42430">
                  <c:v>0.96801735461528071</c:v>
                </c:pt>
                <c:pt idx="42431">
                  <c:v>0.96803725669703855</c:v>
                </c:pt>
                <c:pt idx="42432">
                  <c:v>0.96805715877879628</c:v>
                </c:pt>
                <c:pt idx="42433">
                  <c:v>0.96807706086055401</c:v>
                </c:pt>
                <c:pt idx="42434">
                  <c:v>0.96809696294231173</c:v>
                </c:pt>
                <c:pt idx="42435">
                  <c:v>0.96811686502406957</c:v>
                </c:pt>
                <c:pt idx="42436">
                  <c:v>0.9681367671058273</c:v>
                </c:pt>
                <c:pt idx="42437">
                  <c:v>0.96815666918758503</c:v>
                </c:pt>
                <c:pt idx="42438">
                  <c:v>0.96817657126934287</c:v>
                </c:pt>
                <c:pt idx="42439">
                  <c:v>0.96819647335110059</c:v>
                </c:pt>
                <c:pt idx="42440">
                  <c:v>0.96821637543285832</c:v>
                </c:pt>
                <c:pt idx="42441">
                  <c:v>0.96823627751461605</c:v>
                </c:pt>
                <c:pt idx="42442">
                  <c:v>0.96825617959637389</c:v>
                </c:pt>
                <c:pt idx="42443">
                  <c:v>0.96827608167813162</c:v>
                </c:pt>
                <c:pt idx="42444">
                  <c:v>0.96829598375988934</c:v>
                </c:pt>
                <c:pt idx="42445">
                  <c:v>0.96831588584164718</c:v>
                </c:pt>
                <c:pt idx="42446">
                  <c:v>0.96833578792340491</c:v>
                </c:pt>
                <c:pt idx="42447">
                  <c:v>0.96835569000516264</c:v>
                </c:pt>
                <c:pt idx="42448">
                  <c:v>0.96837559208692037</c:v>
                </c:pt>
                <c:pt idx="42449">
                  <c:v>0.96839549416867821</c:v>
                </c:pt>
                <c:pt idx="42450">
                  <c:v>0.96841539625043593</c:v>
                </c:pt>
                <c:pt idx="42451">
                  <c:v>0.96843529833219366</c:v>
                </c:pt>
                <c:pt idx="42452">
                  <c:v>0.9684552004139515</c:v>
                </c:pt>
                <c:pt idx="42453">
                  <c:v>0.96847510249570923</c:v>
                </c:pt>
                <c:pt idx="42454">
                  <c:v>0.96849500457746696</c:v>
                </c:pt>
                <c:pt idx="42455">
                  <c:v>0.96851490665922468</c:v>
                </c:pt>
                <c:pt idx="42456">
                  <c:v>0.96853480874098252</c:v>
                </c:pt>
                <c:pt idx="42457">
                  <c:v>0.96855471082274025</c:v>
                </c:pt>
                <c:pt idx="42458">
                  <c:v>0.96857461290449798</c:v>
                </c:pt>
                <c:pt idx="42459">
                  <c:v>0.96859451498625582</c:v>
                </c:pt>
                <c:pt idx="42460">
                  <c:v>0.96861441706801354</c:v>
                </c:pt>
                <c:pt idx="42461">
                  <c:v>0.96863431914977127</c:v>
                </c:pt>
                <c:pt idx="42462">
                  <c:v>0.968654221231529</c:v>
                </c:pt>
                <c:pt idx="42463">
                  <c:v>0.96867412331328684</c:v>
                </c:pt>
                <c:pt idx="42464">
                  <c:v>0.96869402539504457</c:v>
                </c:pt>
                <c:pt idx="42465">
                  <c:v>0.96871392747680229</c:v>
                </c:pt>
                <c:pt idx="42466">
                  <c:v>0.96873382955856013</c:v>
                </c:pt>
                <c:pt idx="42467">
                  <c:v>0.96875373164031786</c:v>
                </c:pt>
                <c:pt idx="42468">
                  <c:v>0.96877363372207559</c:v>
                </c:pt>
                <c:pt idx="42469">
                  <c:v>0.96879353580383343</c:v>
                </c:pt>
                <c:pt idx="42470">
                  <c:v>0.96881343788559116</c:v>
                </c:pt>
                <c:pt idx="42471">
                  <c:v>0.96883333996734888</c:v>
                </c:pt>
                <c:pt idx="42472">
                  <c:v>0.96885324204910661</c:v>
                </c:pt>
                <c:pt idx="42473">
                  <c:v>0.96887314413086445</c:v>
                </c:pt>
                <c:pt idx="42474">
                  <c:v>0.96889304621262218</c:v>
                </c:pt>
                <c:pt idx="42475">
                  <c:v>0.96891294829437991</c:v>
                </c:pt>
                <c:pt idx="42476">
                  <c:v>0.96893285037613774</c:v>
                </c:pt>
                <c:pt idx="42477">
                  <c:v>0.96895275245789547</c:v>
                </c:pt>
                <c:pt idx="42478">
                  <c:v>0.9689726545396532</c:v>
                </c:pt>
                <c:pt idx="42479">
                  <c:v>0.96899255662141093</c:v>
                </c:pt>
                <c:pt idx="42480">
                  <c:v>0.96901245870316877</c:v>
                </c:pt>
                <c:pt idx="42481">
                  <c:v>0.96903236078492649</c:v>
                </c:pt>
                <c:pt idx="42482">
                  <c:v>0.96905226286668422</c:v>
                </c:pt>
                <c:pt idx="42483">
                  <c:v>0.96907216494844195</c:v>
                </c:pt>
                <c:pt idx="42484">
                  <c:v>0.96909206703019979</c:v>
                </c:pt>
                <c:pt idx="42485">
                  <c:v>0.96911196911195752</c:v>
                </c:pt>
                <c:pt idx="42486">
                  <c:v>0.96913187119371524</c:v>
                </c:pt>
                <c:pt idx="42487">
                  <c:v>0.96915177327547308</c:v>
                </c:pt>
                <c:pt idx="42488">
                  <c:v>0.96917167535723081</c:v>
                </c:pt>
                <c:pt idx="42489">
                  <c:v>0.96919157743898854</c:v>
                </c:pt>
                <c:pt idx="42490">
                  <c:v>0.96921147952074627</c:v>
                </c:pt>
                <c:pt idx="42491">
                  <c:v>0.96923138160250411</c:v>
                </c:pt>
                <c:pt idx="42492">
                  <c:v>0.96925128368426183</c:v>
                </c:pt>
                <c:pt idx="42493">
                  <c:v>0.96927118576601956</c:v>
                </c:pt>
                <c:pt idx="42494">
                  <c:v>0.9692910878477774</c:v>
                </c:pt>
                <c:pt idx="42495">
                  <c:v>0.96931098992953513</c:v>
                </c:pt>
                <c:pt idx="42496">
                  <c:v>0.96933089201129286</c:v>
                </c:pt>
                <c:pt idx="42497">
                  <c:v>0.96935079409305058</c:v>
                </c:pt>
                <c:pt idx="42498">
                  <c:v>0.96937069617480842</c:v>
                </c:pt>
                <c:pt idx="42499">
                  <c:v>0.96939059825656615</c:v>
                </c:pt>
                <c:pt idx="42500">
                  <c:v>0.96941050033832388</c:v>
                </c:pt>
                <c:pt idx="42501">
                  <c:v>0.96943040242008172</c:v>
                </c:pt>
                <c:pt idx="42502">
                  <c:v>0.96945030450183944</c:v>
                </c:pt>
                <c:pt idx="42503">
                  <c:v>0.9694901086653549</c:v>
                </c:pt>
                <c:pt idx="42504">
                  <c:v>0.96951001074711274</c:v>
                </c:pt>
                <c:pt idx="42505">
                  <c:v>0.96952991282887047</c:v>
                </c:pt>
                <c:pt idx="42506">
                  <c:v>0.96954981491062819</c:v>
                </c:pt>
                <c:pt idx="42507">
                  <c:v>0.96956971699238603</c:v>
                </c:pt>
                <c:pt idx="42508">
                  <c:v>0.96958961907414376</c:v>
                </c:pt>
                <c:pt idx="42509">
                  <c:v>0.96960952115590149</c:v>
                </c:pt>
                <c:pt idx="42510">
                  <c:v>0.96962942323765922</c:v>
                </c:pt>
                <c:pt idx="42511">
                  <c:v>0.96964932531941705</c:v>
                </c:pt>
                <c:pt idx="42512">
                  <c:v>0.96966922740117478</c:v>
                </c:pt>
                <c:pt idx="42513">
                  <c:v>0.96968912948293251</c:v>
                </c:pt>
                <c:pt idx="42514">
                  <c:v>0.96970903156469035</c:v>
                </c:pt>
                <c:pt idx="42515">
                  <c:v>0.96972893364644808</c:v>
                </c:pt>
                <c:pt idx="42516">
                  <c:v>0.9697488357282058</c:v>
                </c:pt>
                <c:pt idx="42517">
                  <c:v>0.96976873780996353</c:v>
                </c:pt>
                <c:pt idx="42518">
                  <c:v>0.96978863989172137</c:v>
                </c:pt>
                <c:pt idx="42519">
                  <c:v>0.9698085419734791</c:v>
                </c:pt>
                <c:pt idx="42520">
                  <c:v>0.96982844405523683</c:v>
                </c:pt>
                <c:pt idx="42521">
                  <c:v>0.96984834613699467</c:v>
                </c:pt>
                <c:pt idx="42522">
                  <c:v>0.96986824821875239</c:v>
                </c:pt>
                <c:pt idx="42523">
                  <c:v>0.96988815030051012</c:v>
                </c:pt>
                <c:pt idx="42524">
                  <c:v>0.96992795446402569</c:v>
                </c:pt>
                <c:pt idx="42525">
                  <c:v>0.96994785654578342</c:v>
                </c:pt>
                <c:pt idx="42526">
                  <c:v>0.96998766070929898</c:v>
                </c:pt>
                <c:pt idx="42527">
                  <c:v>0.97000756279105671</c:v>
                </c:pt>
                <c:pt idx="42528">
                  <c:v>0.97002746487281444</c:v>
                </c:pt>
                <c:pt idx="42529">
                  <c:v>0.97004736695457217</c:v>
                </c:pt>
                <c:pt idx="42530">
                  <c:v>0.97006726903633</c:v>
                </c:pt>
                <c:pt idx="42531">
                  <c:v>0.97008717111808773</c:v>
                </c:pt>
                <c:pt idx="42532">
                  <c:v>0.97010707319984546</c:v>
                </c:pt>
                <c:pt idx="42533">
                  <c:v>0.9701269752816033</c:v>
                </c:pt>
                <c:pt idx="42534">
                  <c:v>0.97014687736336103</c:v>
                </c:pt>
                <c:pt idx="42535">
                  <c:v>0.97016677944511875</c:v>
                </c:pt>
                <c:pt idx="42536">
                  <c:v>0.97018668152687648</c:v>
                </c:pt>
                <c:pt idx="42537">
                  <c:v>0.97020658360863432</c:v>
                </c:pt>
                <c:pt idx="42538">
                  <c:v>0.97022648569039205</c:v>
                </c:pt>
                <c:pt idx="42539">
                  <c:v>0.97024638777214978</c:v>
                </c:pt>
                <c:pt idx="42540">
                  <c:v>0.97026628985390762</c:v>
                </c:pt>
                <c:pt idx="42541">
                  <c:v>0.97028619193566534</c:v>
                </c:pt>
                <c:pt idx="42542">
                  <c:v>0.97030609401742307</c:v>
                </c:pt>
                <c:pt idx="42543">
                  <c:v>0.9703259960991808</c:v>
                </c:pt>
                <c:pt idx="42544">
                  <c:v>0.97034589818093864</c:v>
                </c:pt>
                <c:pt idx="42545">
                  <c:v>0.97036580026269637</c:v>
                </c:pt>
                <c:pt idx="42546">
                  <c:v>0.97038570234445409</c:v>
                </c:pt>
                <c:pt idx="42547">
                  <c:v>0.97040560442621193</c:v>
                </c:pt>
                <c:pt idx="42548">
                  <c:v>0.97042550650796966</c:v>
                </c:pt>
                <c:pt idx="42549">
                  <c:v>0.97044540858972739</c:v>
                </c:pt>
                <c:pt idx="42550">
                  <c:v>0.97046531067148512</c:v>
                </c:pt>
                <c:pt idx="42551">
                  <c:v>0.97048521275324295</c:v>
                </c:pt>
                <c:pt idx="42552">
                  <c:v>0.97050511483500068</c:v>
                </c:pt>
                <c:pt idx="42553">
                  <c:v>0.97052501691675841</c:v>
                </c:pt>
                <c:pt idx="42554">
                  <c:v>0.97054491899851625</c:v>
                </c:pt>
                <c:pt idx="42555">
                  <c:v>0.97056482108027398</c:v>
                </c:pt>
                <c:pt idx="42556">
                  <c:v>0.9705847231620317</c:v>
                </c:pt>
                <c:pt idx="42557">
                  <c:v>0.97060462524378943</c:v>
                </c:pt>
                <c:pt idx="42558">
                  <c:v>0.97062452732554727</c:v>
                </c:pt>
                <c:pt idx="42559">
                  <c:v>0.970644429407305</c:v>
                </c:pt>
                <c:pt idx="42560">
                  <c:v>0.97066433148906273</c:v>
                </c:pt>
                <c:pt idx="42561">
                  <c:v>0.97068423357082056</c:v>
                </c:pt>
                <c:pt idx="42562">
                  <c:v>0.97070413565257829</c:v>
                </c:pt>
                <c:pt idx="42563">
                  <c:v>0.97072403773433602</c:v>
                </c:pt>
                <c:pt idx="42564">
                  <c:v>0.97074393981609375</c:v>
                </c:pt>
                <c:pt idx="42565">
                  <c:v>0.97076384189785159</c:v>
                </c:pt>
                <c:pt idx="42566">
                  <c:v>0.97078374397960931</c:v>
                </c:pt>
                <c:pt idx="42567">
                  <c:v>0.97080364606136704</c:v>
                </c:pt>
                <c:pt idx="42568">
                  <c:v>0.97082354814312488</c:v>
                </c:pt>
                <c:pt idx="42569">
                  <c:v>0.97084345022488261</c:v>
                </c:pt>
                <c:pt idx="42570">
                  <c:v>0.97086335230664034</c:v>
                </c:pt>
                <c:pt idx="42571">
                  <c:v>0.97088325438839806</c:v>
                </c:pt>
                <c:pt idx="42572">
                  <c:v>0.9709031564701559</c:v>
                </c:pt>
                <c:pt idx="42573">
                  <c:v>0.97092305855191363</c:v>
                </c:pt>
                <c:pt idx="42574">
                  <c:v>0.97094296063367136</c:v>
                </c:pt>
                <c:pt idx="42575">
                  <c:v>0.9709628627154292</c:v>
                </c:pt>
                <c:pt idx="42576">
                  <c:v>0.97098276479718693</c:v>
                </c:pt>
                <c:pt idx="42577">
                  <c:v>0.97100266687894465</c:v>
                </c:pt>
                <c:pt idx="42578">
                  <c:v>0.97102256896070238</c:v>
                </c:pt>
                <c:pt idx="42579">
                  <c:v>0.97104247104246022</c:v>
                </c:pt>
                <c:pt idx="42580">
                  <c:v>0.97108227520597568</c:v>
                </c:pt>
                <c:pt idx="42581">
                  <c:v>0.9711021772877334</c:v>
                </c:pt>
                <c:pt idx="42582">
                  <c:v>0.97112207936949124</c:v>
                </c:pt>
                <c:pt idx="42583">
                  <c:v>0.97114198145124897</c:v>
                </c:pt>
                <c:pt idx="42584">
                  <c:v>0.9711618835330067</c:v>
                </c:pt>
                <c:pt idx="42585">
                  <c:v>0.97118178561476454</c:v>
                </c:pt>
                <c:pt idx="42586">
                  <c:v>0.97120168769652226</c:v>
                </c:pt>
                <c:pt idx="42587">
                  <c:v>0.97122158977827999</c:v>
                </c:pt>
                <c:pt idx="42588">
                  <c:v>0.97124149186003772</c:v>
                </c:pt>
                <c:pt idx="42589">
                  <c:v>0.97126139394179556</c:v>
                </c:pt>
                <c:pt idx="42590">
                  <c:v>0.97128129602355329</c:v>
                </c:pt>
                <c:pt idx="42591">
                  <c:v>0.97130119810531101</c:v>
                </c:pt>
                <c:pt idx="42592">
                  <c:v>0.97132110018706885</c:v>
                </c:pt>
                <c:pt idx="42593">
                  <c:v>0.97134100226882658</c:v>
                </c:pt>
                <c:pt idx="42594">
                  <c:v>0.97136090435058431</c:v>
                </c:pt>
                <c:pt idx="42595">
                  <c:v>0.97138080643234204</c:v>
                </c:pt>
                <c:pt idx="42596">
                  <c:v>0.97140070851409988</c:v>
                </c:pt>
                <c:pt idx="42597">
                  <c:v>0.9714206105958576</c:v>
                </c:pt>
                <c:pt idx="42598">
                  <c:v>0.97144051267761533</c:v>
                </c:pt>
                <c:pt idx="42599">
                  <c:v>0.97146041475937317</c:v>
                </c:pt>
                <c:pt idx="42600">
                  <c:v>0.9714803168411309</c:v>
                </c:pt>
                <c:pt idx="42601">
                  <c:v>0.97150021892288863</c:v>
                </c:pt>
                <c:pt idx="42602">
                  <c:v>0.97152012100464635</c:v>
                </c:pt>
                <c:pt idx="42603">
                  <c:v>0.97154002308640419</c:v>
                </c:pt>
                <c:pt idx="42604">
                  <c:v>0.97155992516816192</c:v>
                </c:pt>
                <c:pt idx="42605">
                  <c:v>0.97157982724991965</c:v>
                </c:pt>
                <c:pt idx="42606">
                  <c:v>0.97159972933167749</c:v>
                </c:pt>
                <c:pt idx="42607">
                  <c:v>0.97161963141343521</c:v>
                </c:pt>
                <c:pt idx="42608">
                  <c:v>0.97163953349519294</c:v>
                </c:pt>
                <c:pt idx="42609">
                  <c:v>0.97165943557695067</c:v>
                </c:pt>
                <c:pt idx="42610">
                  <c:v>0.97167933765870851</c:v>
                </c:pt>
                <c:pt idx="42611">
                  <c:v>0.97169923974046624</c:v>
                </c:pt>
                <c:pt idx="42612">
                  <c:v>0.97171914182222396</c:v>
                </c:pt>
                <c:pt idx="42613">
                  <c:v>0.97173904390398169</c:v>
                </c:pt>
                <c:pt idx="42614">
                  <c:v>0.97175894598573953</c:v>
                </c:pt>
                <c:pt idx="42615">
                  <c:v>0.97177884806749726</c:v>
                </c:pt>
                <c:pt idx="42616">
                  <c:v>0.97179875014925499</c:v>
                </c:pt>
                <c:pt idx="42617">
                  <c:v>0.97181865223101283</c:v>
                </c:pt>
                <c:pt idx="42618">
                  <c:v>0.97183855431277055</c:v>
                </c:pt>
                <c:pt idx="42619">
                  <c:v>0.97185845639452828</c:v>
                </c:pt>
                <c:pt idx="42620">
                  <c:v>0.97189826055804385</c:v>
                </c:pt>
                <c:pt idx="42621">
                  <c:v>0.97191816263980157</c:v>
                </c:pt>
                <c:pt idx="42622">
                  <c:v>0.9719380647215593</c:v>
                </c:pt>
                <c:pt idx="42623">
                  <c:v>0.97195796680331714</c:v>
                </c:pt>
                <c:pt idx="42624">
                  <c:v>0.97197786888507487</c:v>
                </c:pt>
                <c:pt idx="42625">
                  <c:v>0.9719977709668326</c:v>
                </c:pt>
                <c:pt idx="42626">
                  <c:v>0.97201767304859032</c:v>
                </c:pt>
                <c:pt idx="42627">
                  <c:v>0.97203757513034816</c:v>
                </c:pt>
                <c:pt idx="42628">
                  <c:v>0.97205747721210589</c:v>
                </c:pt>
                <c:pt idx="42629">
                  <c:v>0.97207737929386362</c:v>
                </c:pt>
                <c:pt idx="42630">
                  <c:v>0.97209728137562146</c:v>
                </c:pt>
                <c:pt idx="42631">
                  <c:v>0.97211718345737919</c:v>
                </c:pt>
                <c:pt idx="42632">
                  <c:v>0.97213708553913691</c:v>
                </c:pt>
                <c:pt idx="42633">
                  <c:v>0.97215698762089464</c:v>
                </c:pt>
                <c:pt idx="42634">
                  <c:v>0.97217688970265248</c:v>
                </c:pt>
                <c:pt idx="42635">
                  <c:v>0.97221669386616794</c:v>
                </c:pt>
                <c:pt idx="42636">
                  <c:v>0.97223659594792577</c:v>
                </c:pt>
                <c:pt idx="42637">
                  <c:v>0.9722564980296835</c:v>
                </c:pt>
                <c:pt idx="42638">
                  <c:v>0.97227640011144123</c:v>
                </c:pt>
                <c:pt idx="42639">
                  <c:v>0.97229630219319896</c:v>
                </c:pt>
                <c:pt idx="42640">
                  <c:v>0.9723162042749568</c:v>
                </c:pt>
                <c:pt idx="42641">
                  <c:v>0.97233610635671452</c:v>
                </c:pt>
                <c:pt idx="42642">
                  <c:v>0.97235600843847225</c:v>
                </c:pt>
                <c:pt idx="42643">
                  <c:v>0.97237591052023009</c:v>
                </c:pt>
                <c:pt idx="42644">
                  <c:v>0.97239581260198782</c:v>
                </c:pt>
                <c:pt idx="42645">
                  <c:v>0.97241571468374555</c:v>
                </c:pt>
                <c:pt idx="42646">
                  <c:v>0.97243561676550327</c:v>
                </c:pt>
                <c:pt idx="42647">
                  <c:v>0.97245551884726111</c:v>
                </c:pt>
                <c:pt idx="42648">
                  <c:v>0.97247542092901884</c:v>
                </c:pt>
                <c:pt idx="42649">
                  <c:v>0.97251522509253441</c:v>
                </c:pt>
                <c:pt idx="42650">
                  <c:v>0.97253512717429214</c:v>
                </c:pt>
                <c:pt idx="42651">
                  <c:v>0.97255502925604986</c:v>
                </c:pt>
                <c:pt idx="42652">
                  <c:v>0.97257493133780759</c:v>
                </c:pt>
                <c:pt idx="42653">
                  <c:v>0.97259483341956543</c:v>
                </c:pt>
                <c:pt idx="42654">
                  <c:v>0.97261473550132316</c:v>
                </c:pt>
                <c:pt idx="42655">
                  <c:v>0.97263463758308089</c:v>
                </c:pt>
                <c:pt idx="42656">
                  <c:v>0.97265453966483872</c:v>
                </c:pt>
                <c:pt idx="42657">
                  <c:v>0.97267444174659645</c:v>
                </c:pt>
                <c:pt idx="42658">
                  <c:v>0.97269434382835418</c:v>
                </c:pt>
                <c:pt idx="42659">
                  <c:v>0.97271424591011191</c:v>
                </c:pt>
                <c:pt idx="42660">
                  <c:v>0.97273414799186975</c:v>
                </c:pt>
                <c:pt idx="42661">
                  <c:v>0.97275405007362747</c:v>
                </c:pt>
                <c:pt idx="42662">
                  <c:v>0.9727739521553852</c:v>
                </c:pt>
                <c:pt idx="42663">
                  <c:v>0.97279385423714304</c:v>
                </c:pt>
                <c:pt idx="42664">
                  <c:v>0.97281375631890077</c:v>
                </c:pt>
                <c:pt idx="42665">
                  <c:v>0.9728336584006585</c:v>
                </c:pt>
                <c:pt idx="42666">
                  <c:v>0.97285356048241622</c:v>
                </c:pt>
                <c:pt idx="42667">
                  <c:v>0.97287346256417406</c:v>
                </c:pt>
                <c:pt idx="42668">
                  <c:v>0.97289336464593179</c:v>
                </c:pt>
                <c:pt idx="42669">
                  <c:v>0.97291326672768952</c:v>
                </c:pt>
                <c:pt idx="42670">
                  <c:v>0.97293316880944736</c:v>
                </c:pt>
                <c:pt idx="42671">
                  <c:v>0.97295307089120509</c:v>
                </c:pt>
                <c:pt idx="42672">
                  <c:v>0.97297297297296281</c:v>
                </c:pt>
                <c:pt idx="42673">
                  <c:v>0.97299287505472054</c:v>
                </c:pt>
                <c:pt idx="42674">
                  <c:v>0.97303267921823611</c:v>
                </c:pt>
                <c:pt idx="42675">
                  <c:v>0.97305258129999384</c:v>
                </c:pt>
                <c:pt idx="42676">
                  <c:v>0.97307248338175167</c:v>
                </c:pt>
                <c:pt idx="42677">
                  <c:v>0.97311228754526713</c:v>
                </c:pt>
                <c:pt idx="42678">
                  <c:v>0.97313218962702486</c:v>
                </c:pt>
                <c:pt idx="42679">
                  <c:v>0.9731520917087827</c:v>
                </c:pt>
                <c:pt idx="42680">
                  <c:v>0.97317199379054042</c:v>
                </c:pt>
                <c:pt idx="42681">
                  <c:v>0.97319189587229815</c:v>
                </c:pt>
                <c:pt idx="42682">
                  <c:v>0.97321179795405599</c:v>
                </c:pt>
                <c:pt idx="42683">
                  <c:v>0.97323170003581372</c:v>
                </c:pt>
                <c:pt idx="42684">
                  <c:v>0.97325160211757145</c:v>
                </c:pt>
                <c:pt idx="42685">
                  <c:v>0.97327150419932917</c:v>
                </c:pt>
                <c:pt idx="42686">
                  <c:v>0.97329140628108701</c:v>
                </c:pt>
                <c:pt idx="42687">
                  <c:v>0.97331130836284474</c:v>
                </c:pt>
                <c:pt idx="42688">
                  <c:v>0.97333121044460247</c:v>
                </c:pt>
                <c:pt idx="42689">
                  <c:v>0.97335111252636031</c:v>
                </c:pt>
                <c:pt idx="42690">
                  <c:v>0.97337101460811803</c:v>
                </c:pt>
                <c:pt idx="42691">
                  <c:v>0.97339091668987576</c:v>
                </c:pt>
                <c:pt idx="42692">
                  <c:v>0.97341081877163349</c:v>
                </c:pt>
                <c:pt idx="42693">
                  <c:v>0.97343072085339133</c:v>
                </c:pt>
                <c:pt idx="42694">
                  <c:v>0.97345062293514906</c:v>
                </c:pt>
                <c:pt idx="42695">
                  <c:v>0.97347052501690678</c:v>
                </c:pt>
                <c:pt idx="42696">
                  <c:v>0.97349042709866451</c:v>
                </c:pt>
                <c:pt idx="42697">
                  <c:v>0.97351032918042235</c:v>
                </c:pt>
                <c:pt idx="42698">
                  <c:v>0.97353023126218008</c:v>
                </c:pt>
                <c:pt idx="42699">
                  <c:v>0.97355013334393781</c:v>
                </c:pt>
                <c:pt idx="42700">
                  <c:v>0.97357003542569565</c:v>
                </c:pt>
                <c:pt idx="42701">
                  <c:v>0.97358993750745337</c:v>
                </c:pt>
                <c:pt idx="42702">
                  <c:v>0.9736098395892111</c:v>
                </c:pt>
                <c:pt idx="42703">
                  <c:v>0.97362974167096883</c:v>
                </c:pt>
                <c:pt idx="42704">
                  <c:v>0.97364964375272667</c:v>
                </c:pt>
                <c:pt idx="42705">
                  <c:v>0.9736695458344844</c:v>
                </c:pt>
                <c:pt idx="42706">
                  <c:v>0.97368944791624212</c:v>
                </c:pt>
                <c:pt idx="42707">
                  <c:v>0.97370934999799996</c:v>
                </c:pt>
                <c:pt idx="42708">
                  <c:v>0.97372925207975769</c:v>
                </c:pt>
                <c:pt idx="42709">
                  <c:v>0.97374915416151542</c:v>
                </c:pt>
                <c:pt idx="42710">
                  <c:v>0.97376905624327315</c:v>
                </c:pt>
                <c:pt idx="42711">
                  <c:v>0.97380886040678871</c:v>
                </c:pt>
                <c:pt idx="42712">
                  <c:v>0.97382876248854644</c:v>
                </c:pt>
                <c:pt idx="42713">
                  <c:v>0.97384866457030428</c:v>
                </c:pt>
                <c:pt idx="42714">
                  <c:v>0.97386856665206201</c:v>
                </c:pt>
                <c:pt idx="42715">
                  <c:v>0.97388846873381973</c:v>
                </c:pt>
                <c:pt idx="42716">
                  <c:v>0.97390837081557746</c:v>
                </c:pt>
                <c:pt idx="42717">
                  <c:v>0.9739282728973353</c:v>
                </c:pt>
                <c:pt idx="42718">
                  <c:v>0.97394817497909303</c:v>
                </c:pt>
                <c:pt idx="42719">
                  <c:v>0.97396807706085076</c:v>
                </c:pt>
                <c:pt idx="42720">
                  <c:v>0.97398797914260848</c:v>
                </c:pt>
                <c:pt idx="42721">
                  <c:v>0.97400788122436632</c:v>
                </c:pt>
                <c:pt idx="42722">
                  <c:v>0.97402778330612405</c:v>
                </c:pt>
                <c:pt idx="42723">
                  <c:v>0.97404768538788178</c:v>
                </c:pt>
                <c:pt idx="42724">
                  <c:v>0.97406758746963962</c:v>
                </c:pt>
                <c:pt idx="42725">
                  <c:v>0.97408748955139735</c:v>
                </c:pt>
                <c:pt idx="42726">
                  <c:v>0.97410739163315507</c:v>
                </c:pt>
                <c:pt idx="42727">
                  <c:v>0.9741272937149128</c:v>
                </c:pt>
                <c:pt idx="42728">
                  <c:v>0.97414719579667064</c:v>
                </c:pt>
                <c:pt idx="42729">
                  <c:v>0.97416709787842837</c:v>
                </c:pt>
                <c:pt idx="42730">
                  <c:v>0.9741869999601861</c:v>
                </c:pt>
                <c:pt idx="42731">
                  <c:v>0.97420690204194393</c:v>
                </c:pt>
                <c:pt idx="42732">
                  <c:v>0.97422680412370166</c:v>
                </c:pt>
                <c:pt idx="42733">
                  <c:v>0.97424670620545939</c:v>
                </c:pt>
                <c:pt idx="42734">
                  <c:v>0.97426660828721712</c:v>
                </c:pt>
                <c:pt idx="42735">
                  <c:v>0.97428651036897496</c:v>
                </c:pt>
                <c:pt idx="42736">
                  <c:v>0.97430641245073268</c:v>
                </c:pt>
                <c:pt idx="42737">
                  <c:v>0.97432631453249041</c:v>
                </c:pt>
                <c:pt idx="42738">
                  <c:v>0.97434621661424825</c:v>
                </c:pt>
                <c:pt idx="42739">
                  <c:v>0.97436611869600598</c:v>
                </c:pt>
                <c:pt idx="42740">
                  <c:v>0.97438602077776371</c:v>
                </c:pt>
                <c:pt idx="42741">
                  <c:v>0.97440592285952143</c:v>
                </c:pt>
                <c:pt idx="42742">
                  <c:v>0.97442582494127927</c:v>
                </c:pt>
                <c:pt idx="42743">
                  <c:v>0.974445727023037</c:v>
                </c:pt>
                <c:pt idx="42744">
                  <c:v>0.97446562910479473</c:v>
                </c:pt>
                <c:pt idx="42745">
                  <c:v>0.97448553118655257</c:v>
                </c:pt>
                <c:pt idx="42746">
                  <c:v>0.97450543326831029</c:v>
                </c:pt>
                <c:pt idx="42747">
                  <c:v>0.97452533535006802</c:v>
                </c:pt>
                <c:pt idx="42748">
                  <c:v>0.97454523743182575</c:v>
                </c:pt>
                <c:pt idx="42749">
                  <c:v>0.97456513951358359</c:v>
                </c:pt>
                <c:pt idx="42750">
                  <c:v>0.97458504159534132</c:v>
                </c:pt>
                <c:pt idx="42751">
                  <c:v>0.97460494367709904</c:v>
                </c:pt>
                <c:pt idx="42752">
                  <c:v>0.97462484575885688</c:v>
                </c:pt>
                <c:pt idx="42753">
                  <c:v>0.97466464992237234</c:v>
                </c:pt>
                <c:pt idx="42754">
                  <c:v>0.97468455200413007</c:v>
                </c:pt>
                <c:pt idx="42755">
                  <c:v>0.97470445408588791</c:v>
                </c:pt>
                <c:pt idx="42756">
                  <c:v>0.97472435616764563</c:v>
                </c:pt>
                <c:pt idx="42757">
                  <c:v>0.97474425824940336</c:v>
                </c:pt>
                <c:pt idx="42758">
                  <c:v>0.97476416033116109</c:v>
                </c:pt>
                <c:pt idx="42759">
                  <c:v>0.97478406241291893</c:v>
                </c:pt>
                <c:pt idx="42760">
                  <c:v>0.97480396449467666</c:v>
                </c:pt>
                <c:pt idx="42761">
                  <c:v>0.97482386657643438</c:v>
                </c:pt>
                <c:pt idx="42762">
                  <c:v>0.97484376865819222</c:v>
                </c:pt>
                <c:pt idx="42763">
                  <c:v>0.97486367073994995</c:v>
                </c:pt>
                <c:pt idx="42764">
                  <c:v>0.97488357282170768</c:v>
                </c:pt>
                <c:pt idx="42765">
                  <c:v>0.97490347490346541</c:v>
                </c:pt>
                <c:pt idx="42766">
                  <c:v>0.97492337698522324</c:v>
                </c:pt>
                <c:pt idx="42767">
                  <c:v>0.97494327906698097</c:v>
                </c:pt>
                <c:pt idx="42768">
                  <c:v>0.9749631811487387</c:v>
                </c:pt>
                <c:pt idx="42769">
                  <c:v>0.97498308323049654</c:v>
                </c:pt>
                <c:pt idx="42770">
                  <c:v>0.97500298531225427</c:v>
                </c:pt>
                <c:pt idx="42771">
                  <c:v>0.97502288739401199</c:v>
                </c:pt>
                <c:pt idx="42772">
                  <c:v>0.97504278947576972</c:v>
                </c:pt>
                <c:pt idx="42773">
                  <c:v>0.97506269155752756</c:v>
                </c:pt>
                <c:pt idx="42774">
                  <c:v>0.97508259363928529</c:v>
                </c:pt>
                <c:pt idx="42775">
                  <c:v>0.97510249572104302</c:v>
                </c:pt>
                <c:pt idx="42776">
                  <c:v>0.97512239780280086</c:v>
                </c:pt>
                <c:pt idx="42777">
                  <c:v>0.97514229988455858</c:v>
                </c:pt>
                <c:pt idx="42778">
                  <c:v>0.97516220196631631</c:v>
                </c:pt>
                <c:pt idx="42779">
                  <c:v>0.97518210404807404</c:v>
                </c:pt>
                <c:pt idx="42780">
                  <c:v>0.97520200612983188</c:v>
                </c:pt>
                <c:pt idx="42781">
                  <c:v>0.97522190821158961</c:v>
                </c:pt>
                <c:pt idx="42782">
                  <c:v>0.97524181029334733</c:v>
                </c:pt>
                <c:pt idx="42783">
                  <c:v>0.97526171237510506</c:v>
                </c:pt>
                <c:pt idx="42784">
                  <c:v>0.9752816144568629</c:v>
                </c:pt>
                <c:pt idx="42785">
                  <c:v>0.97530151653862063</c:v>
                </c:pt>
                <c:pt idx="42786">
                  <c:v>0.97532141862037836</c:v>
                </c:pt>
                <c:pt idx="42787">
                  <c:v>0.97534132070213619</c:v>
                </c:pt>
                <c:pt idx="42788">
                  <c:v>0.97536122278389392</c:v>
                </c:pt>
                <c:pt idx="42789">
                  <c:v>0.97538112486565165</c:v>
                </c:pt>
                <c:pt idx="42790">
                  <c:v>0.97540102694740938</c:v>
                </c:pt>
                <c:pt idx="42791">
                  <c:v>0.97542092902916722</c:v>
                </c:pt>
                <c:pt idx="42792">
                  <c:v>0.97544083111092494</c:v>
                </c:pt>
                <c:pt idx="42793">
                  <c:v>0.97546073319268267</c:v>
                </c:pt>
                <c:pt idx="42794">
                  <c:v>0.97548063527444051</c:v>
                </c:pt>
                <c:pt idx="42795">
                  <c:v>0.97550053735619824</c:v>
                </c:pt>
                <c:pt idx="42796">
                  <c:v>0.97552043943795597</c:v>
                </c:pt>
                <c:pt idx="42797">
                  <c:v>0.97554034151971369</c:v>
                </c:pt>
                <c:pt idx="42798">
                  <c:v>0.97556024360147153</c:v>
                </c:pt>
                <c:pt idx="42799">
                  <c:v>0.97560004776498699</c:v>
                </c:pt>
                <c:pt idx="42800">
                  <c:v>0.97561994984674483</c:v>
                </c:pt>
                <c:pt idx="42801">
                  <c:v>0.97563985192850256</c:v>
                </c:pt>
                <c:pt idx="42802">
                  <c:v>0.97565975401026028</c:v>
                </c:pt>
                <c:pt idx="42803">
                  <c:v>0.97567965609201801</c:v>
                </c:pt>
                <c:pt idx="42804">
                  <c:v>0.97569955817377585</c:v>
                </c:pt>
                <c:pt idx="42805">
                  <c:v>0.97571946025553358</c:v>
                </c:pt>
                <c:pt idx="42806">
                  <c:v>0.9757393623372913</c:v>
                </c:pt>
                <c:pt idx="42807">
                  <c:v>0.97575926441904914</c:v>
                </c:pt>
                <c:pt idx="42808">
                  <c:v>0.97577916650080687</c:v>
                </c:pt>
                <c:pt idx="42809">
                  <c:v>0.9757990685825646</c:v>
                </c:pt>
                <c:pt idx="42810">
                  <c:v>0.97581897066432233</c:v>
                </c:pt>
                <c:pt idx="42811">
                  <c:v>0.97583887274608017</c:v>
                </c:pt>
                <c:pt idx="42812">
                  <c:v>0.97585877482783789</c:v>
                </c:pt>
                <c:pt idx="42813">
                  <c:v>0.97587867690959562</c:v>
                </c:pt>
                <c:pt idx="42814">
                  <c:v>0.97589857899135346</c:v>
                </c:pt>
                <c:pt idx="42815">
                  <c:v>0.97591848107311119</c:v>
                </c:pt>
                <c:pt idx="42816">
                  <c:v>0.97593838315486892</c:v>
                </c:pt>
                <c:pt idx="42817">
                  <c:v>0.97595828523662664</c:v>
                </c:pt>
                <c:pt idx="42818">
                  <c:v>0.97597818731838448</c:v>
                </c:pt>
                <c:pt idx="42819">
                  <c:v>0.97599808940014221</c:v>
                </c:pt>
                <c:pt idx="42820">
                  <c:v>0.97603789356365767</c:v>
                </c:pt>
                <c:pt idx="42821">
                  <c:v>0.9760577956454155</c:v>
                </c:pt>
                <c:pt idx="42822">
                  <c:v>0.97607769772717323</c:v>
                </c:pt>
                <c:pt idx="42823">
                  <c:v>0.97609759980893096</c:v>
                </c:pt>
                <c:pt idx="42824">
                  <c:v>0.9761175018906888</c:v>
                </c:pt>
                <c:pt idx="42825">
                  <c:v>0.97613740397244653</c:v>
                </c:pt>
                <c:pt idx="42826">
                  <c:v>0.97617720813596198</c:v>
                </c:pt>
                <c:pt idx="42827">
                  <c:v>0.97619711021771982</c:v>
                </c:pt>
                <c:pt idx="42828">
                  <c:v>0.97621701229947755</c:v>
                </c:pt>
                <c:pt idx="42829">
                  <c:v>0.97623691438123528</c:v>
                </c:pt>
                <c:pt idx="42830">
                  <c:v>0.97625681646299312</c:v>
                </c:pt>
                <c:pt idx="42831">
                  <c:v>0.97627671854475084</c:v>
                </c:pt>
                <c:pt idx="42832">
                  <c:v>0.97629662062650857</c:v>
                </c:pt>
                <c:pt idx="42833">
                  <c:v>0.9763165227082663</c:v>
                </c:pt>
                <c:pt idx="42834">
                  <c:v>0.97633642479002414</c:v>
                </c:pt>
                <c:pt idx="42835">
                  <c:v>0.97635632687178187</c:v>
                </c:pt>
                <c:pt idx="42836">
                  <c:v>0.97637622895353959</c:v>
                </c:pt>
                <c:pt idx="42837">
                  <c:v>0.97639613103529743</c:v>
                </c:pt>
                <c:pt idx="42838">
                  <c:v>0.97641603311705516</c:v>
                </c:pt>
                <c:pt idx="42839">
                  <c:v>0.97643593519881289</c:v>
                </c:pt>
                <c:pt idx="42840">
                  <c:v>0.97645583728057062</c:v>
                </c:pt>
                <c:pt idx="42841">
                  <c:v>0.97647573936232845</c:v>
                </c:pt>
                <c:pt idx="42842">
                  <c:v>0.97649564144408618</c:v>
                </c:pt>
                <c:pt idx="42843">
                  <c:v>0.97651554352584391</c:v>
                </c:pt>
                <c:pt idx="42844">
                  <c:v>0.97653544560760164</c:v>
                </c:pt>
                <c:pt idx="42845">
                  <c:v>0.97655534768935948</c:v>
                </c:pt>
                <c:pt idx="42846">
                  <c:v>0.9765752497711172</c:v>
                </c:pt>
                <c:pt idx="42847">
                  <c:v>0.97659515185287493</c:v>
                </c:pt>
                <c:pt idx="42848">
                  <c:v>0.97661505393463277</c:v>
                </c:pt>
                <c:pt idx="42849">
                  <c:v>0.9766349560163905</c:v>
                </c:pt>
                <c:pt idx="42850">
                  <c:v>0.97665485809814823</c:v>
                </c:pt>
                <c:pt idx="42851">
                  <c:v>0.97667476017990595</c:v>
                </c:pt>
                <c:pt idx="42852">
                  <c:v>0.97669466226166379</c:v>
                </c:pt>
                <c:pt idx="42853">
                  <c:v>0.97671456434342152</c:v>
                </c:pt>
                <c:pt idx="42854">
                  <c:v>0.97673446642517925</c:v>
                </c:pt>
                <c:pt idx="42855">
                  <c:v>0.97675436850693709</c:v>
                </c:pt>
                <c:pt idx="42856">
                  <c:v>0.97677427058869482</c:v>
                </c:pt>
                <c:pt idx="42857">
                  <c:v>0.97679417267045254</c:v>
                </c:pt>
                <c:pt idx="42858">
                  <c:v>0.97681407475221027</c:v>
                </c:pt>
                <c:pt idx="42859">
                  <c:v>0.97683397683396811</c:v>
                </c:pt>
                <c:pt idx="42860">
                  <c:v>0.97685387891572584</c:v>
                </c:pt>
                <c:pt idx="42861">
                  <c:v>0.97687378099748357</c:v>
                </c:pt>
                <c:pt idx="42862">
                  <c:v>0.9768936830792414</c:v>
                </c:pt>
                <c:pt idx="42863">
                  <c:v>0.97691358516099913</c:v>
                </c:pt>
                <c:pt idx="42864">
                  <c:v>0.97693348724275686</c:v>
                </c:pt>
                <c:pt idx="42865">
                  <c:v>0.97695338932451459</c:v>
                </c:pt>
                <c:pt idx="42866">
                  <c:v>0.97699319348803015</c:v>
                </c:pt>
                <c:pt idx="42867">
                  <c:v>0.97701309556978788</c:v>
                </c:pt>
                <c:pt idx="42868">
                  <c:v>0.97703299765154572</c:v>
                </c:pt>
                <c:pt idx="42869">
                  <c:v>0.97705289973330345</c:v>
                </c:pt>
                <c:pt idx="42870">
                  <c:v>0.97707280181506118</c:v>
                </c:pt>
                <c:pt idx="42871">
                  <c:v>0.9770927038968189</c:v>
                </c:pt>
                <c:pt idx="42872">
                  <c:v>0.97711260597857674</c:v>
                </c:pt>
                <c:pt idx="42873">
                  <c:v>0.97713250806033447</c:v>
                </c:pt>
                <c:pt idx="42874">
                  <c:v>0.9771524101420922</c:v>
                </c:pt>
                <c:pt idx="42875">
                  <c:v>0.97719221430560776</c:v>
                </c:pt>
                <c:pt idx="42876">
                  <c:v>0.97721211638736549</c:v>
                </c:pt>
                <c:pt idx="42877">
                  <c:v>0.97723201846912322</c:v>
                </c:pt>
                <c:pt idx="42878">
                  <c:v>0.97725192055088106</c:v>
                </c:pt>
                <c:pt idx="42879">
                  <c:v>0.97727182263263879</c:v>
                </c:pt>
                <c:pt idx="42880">
                  <c:v>0.97729172471439651</c:v>
                </c:pt>
                <c:pt idx="42881">
                  <c:v>0.97731162679615424</c:v>
                </c:pt>
                <c:pt idx="42882">
                  <c:v>0.97733152887791208</c:v>
                </c:pt>
                <c:pt idx="42883">
                  <c:v>0.97735143095966981</c:v>
                </c:pt>
                <c:pt idx="42884">
                  <c:v>0.97737133304142754</c:v>
                </c:pt>
                <c:pt idx="42885">
                  <c:v>0.97739123512318538</c:v>
                </c:pt>
                <c:pt idx="42886">
                  <c:v>0.9774111372049431</c:v>
                </c:pt>
                <c:pt idx="42887">
                  <c:v>0.97743103928670083</c:v>
                </c:pt>
                <c:pt idx="42888">
                  <c:v>0.97745094136845856</c:v>
                </c:pt>
                <c:pt idx="42889">
                  <c:v>0.9774708434502164</c:v>
                </c:pt>
                <c:pt idx="42890">
                  <c:v>0.97749074553197413</c:v>
                </c:pt>
                <c:pt idx="42891">
                  <c:v>0.97751064761373185</c:v>
                </c:pt>
                <c:pt idx="42892">
                  <c:v>0.97753054969548969</c:v>
                </c:pt>
                <c:pt idx="42893">
                  <c:v>0.97755045177724742</c:v>
                </c:pt>
                <c:pt idx="42894">
                  <c:v>0.97757035385900515</c:v>
                </c:pt>
                <c:pt idx="42895">
                  <c:v>0.97759025594076288</c:v>
                </c:pt>
                <c:pt idx="42896">
                  <c:v>0.97761015802252071</c:v>
                </c:pt>
                <c:pt idx="42897">
                  <c:v>0.97763006010427844</c:v>
                </c:pt>
                <c:pt idx="42898">
                  <c:v>0.97764996218603617</c:v>
                </c:pt>
                <c:pt idx="42899">
                  <c:v>0.97766986426779401</c:v>
                </c:pt>
                <c:pt idx="42900">
                  <c:v>0.97768976634955174</c:v>
                </c:pt>
                <c:pt idx="42901">
                  <c:v>0.97770966843130946</c:v>
                </c:pt>
                <c:pt idx="42902">
                  <c:v>0.97772957051306719</c:v>
                </c:pt>
                <c:pt idx="42903">
                  <c:v>0.97774947259482503</c:v>
                </c:pt>
                <c:pt idx="42904">
                  <c:v>0.97776937467658276</c:v>
                </c:pt>
                <c:pt idx="42905">
                  <c:v>0.97778927675834049</c:v>
                </c:pt>
                <c:pt idx="42906">
                  <c:v>0.97780917884009821</c:v>
                </c:pt>
                <c:pt idx="42907">
                  <c:v>0.97782908092185605</c:v>
                </c:pt>
                <c:pt idx="42908">
                  <c:v>0.97784898300361378</c:v>
                </c:pt>
                <c:pt idx="42909">
                  <c:v>0.97786888508537151</c:v>
                </c:pt>
                <c:pt idx="42910">
                  <c:v>0.97788878716712935</c:v>
                </c:pt>
                <c:pt idx="42911">
                  <c:v>0.97790868924888708</c:v>
                </c:pt>
                <c:pt idx="42912">
                  <c:v>0.9779285913306448</c:v>
                </c:pt>
                <c:pt idx="42913">
                  <c:v>0.97794849341240253</c:v>
                </c:pt>
                <c:pt idx="42914">
                  <c:v>0.97796839549416037</c:v>
                </c:pt>
                <c:pt idx="42915">
                  <c:v>0.9779882975759181</c:v>
                </c:pt>
                <c:pt idx="42916">
                  <c:v>0.97800819965767583</c:v>
                </c:pt>
                <c:pt idx="42917">
                  <c:v>0.97802810173943366</c:v>
                </c:pt>
                <c:pt idx="42918">
                  <c:v>0.97804800382119139</c:v>
                </c:pt>
                <c:pt idx="42919">
                  <c:v>0.97806790590294912</c:v>
                </c:pt>
                <c:pt idx="42920">
                  <c:v>0.97808780798470685</c:v>
                </c:pt>
                <c:pt idx="42921">
                  <c:v>0.97810771006646469</c:v>
                </c:pt>
                <c:pt idx="42922">
                  <c:v>0.97812761214822241</c:v>
                </c:pt>
                <c:pt idx="42923">
                  <c:v>0.97814751422998014</c:v>
                </c:pt>
                <c:pt idx="42924">
                  <c:v>0.97816741631173798</c:v>
                </c:pt>
                <c:pt idx="42925">
                  <c:v>0.97818731839349571</c:v>
                </c:pt>
                <c:pt idx="42926">
                  <c:v>0.97820722047525344</c:v>
                </c:pt>
                <c:pt idx="42927">
                  <c:v>0.97822712255701116</c:v>
                </c:pt>
                <c:pt idx="42928">
                  <c:v>0.978247024638769</c:v>
                </c:pt>
                <c:pt idx="42929">
                  <c:v>0.97826692672052673</c:v>
                </c:pt>
                <c:pt idx="42930">
                  <c:v>0.97828682880228446</c:v>
                </c:pt>
                <c:pt idx="42931">
                  <c:v>0.9783067308840423</c:v>
                </c:pt>
                <c:pt idx="42932">
                  <c:v>0.97832663296580002</c:v>
                </c:pt>
                <c:pt idx="42933">
                  <c:v>0.97834653504755775</c:v>
                </c:pt>
                <c:pt idx="42934">
                  <c:v>0.97836643712931548</c:v>
                </c:pt>
                <c:pt idx="42935">
                  <c:v>0.97838633921107332</c:v>
                </c:pt>
                <c:pt idx="42936">
                  <c:v>0.97840624129283105</c:v>
                </c:pt>
                <c:pt idx="42937">
                  <c:v>0.97842614337458877</c:v>
                </c:pt>
                <c:pt idx="42938">
                  <c:v>0.97844604545634661</c:v>
                </c:pt>
                <c:pt idx="42939">
                  <c:v>0.97846594753810434</c:v>
                </c:pt>
                <c:pt idx="42940">
                  <c:v>0.97848584961986207</c:v>
                </c:pt>
                <c:pt idx="42941">
                  <c:v>0.97852565378337764</c:v>
                </c:pt>
                <c:pt idx="42942">
                  <c:v>0.97854555586513536</c:v>
                </c:pt>
                <c:pt idx="42943">
                  <c:v>0.97856545794689309</c:v>
                </c:pt>
                <c:pt idx="42944">
                  <c:v>0.97858536002865082</c:v>
                </c:pt>
                <c:pt idx="42945">
                  <c:v>0.97860526211040866</c:v>
                </c:pt>
                <c:pt idx="42946">
                  <c:v>0.97862516419216639</c:v>
                </c:pt>
                <c:pt idx="42947">
                  <c:v>0.97864506627392411</c:v>
                </c:pt>
                <c:pt idx="42948">
                  <c:v>0.97866496835568195</c:v>
                </c:pt>
                <c:pt idx="42949">
                  <c:v>0.97868487043743968</c:v>
                </c:pt>
                <c:pt idx="42950">
                  <c:v>0.97870477251919741</c:v>
                </c:pt>
                <c:pt idx="42951">
                  <c:v>0.97872467460095514</c:v>
                </c:pt>
                <c:pt idx="42952">
                  <c:v>0.97874457668271297</c:v>
                </c:pt>
                <c:pt idx="42953">
                  <c:v>0.9787644787644707</c:v>
                </c:pt>
                <c:pt idx="42954">
                  <c:v>0.97878438084622843</c:v>
                </c:pt>
                <c:pt idx="42955">
                  <c:v>0.97880428292798627</c:v>
                </c:pt>
                <c:pt idx="42956">
                  <c:v>0.978824185009744</c:v>
                </c:pt>
                <c:pt idx="42957">
                  <c:v>0.97884408709150172</c:v>
                </c:pt>
                <c:pt idx="42958">
                  <c:v>0.97886398917325945</c:v>
                </c:pt>
                <c:pt idx="42959">
                  <c:v>0.97888389125501729</c:v>
                </c:pt>
                <c:pt idx="42960">
                  <c:v>0.97890379333677502</c:v>
                </c:pt>
                <c:pt idx="42961">
                  <c:v>0.97892369541853275</c:v>
                </c:pt>
                <c:pt idx="42962">
                  <c:v>0.97894359750029059</c:v>
                </c:pt>
                <c:pt idx="42963">
                  <c:v>0.97896349958204831</c:v>
                </c:pt>
                <c:pt idx="42964">
                  <c:v>0.97898340166380604</c:v>
                </c:pt>
                <c:pt idx="42965">
                  <c:v>0.97900330374556377</c:v>
                </c:pt>
                <c:pt idx="42966">
                  <c:v>0.97902320582732161</c:v>
                </c:pt>
                <c:pt idx="42967">
                  <c:v>0.97904310790907934</c:v>
                </c:pt>
                <c:pt idx="42968">
                  <c:v>0.97906300999083706</c:v>
                </c:pt>
                <c:pt idx="42969">
                  <c:v>0.97908291207259479</c:v>
                </c:pt>
                <c:pt idx="42970">
                  <c:v>0.97910281415435263</c:v>
                </c:pt>
                <c:pt idx="42971">
                  <c:v>0.97912271623611036</c:v>
                </c:pt>
                <c:pt idx="42972">
                  <c:v>0.97914261831786809</c:v>
                </c:pt>
                <c:pt idx="42973">
                  <c:v>0.97916252039962592</c:v>
                </c:pt>
                <c:pt idx="42974">
                  <c:v>0.97918242248138365</c:v>
                </c:pt>
                <c:pt idx="42975">
                  <c:v>0.97920232456314138</c:v>
                </c:pt>
                <c:pt idx="42976">
                  <c:v>0.97922222664489911</c:v>
                </c:pt>
                <c:pt idx="42977">
                  <c:v>0.97924212872665695</c:v>
                </c:pt>
                <c:pt idx="42978">
                  <c:v>0.97926203080841467</c:v>
                </c:pt>
                <c:pt idx="42979">
                  <c:v>0.9792819328901724</c:v>
                </c:pt>
                <c:pt idx="42980">
                  <c:v>0.97930183497193024</c:v>
                </c:pt>
                <c:pt idx="42981">
                  <c:v>0.97932173705368797</c:v>
                </c:pt>
                <c:pt idx="42982">
                  <c:v>0.9793416391354457</c:v>
                </c:pt>
                <c:pt idx="42983">
                  <c:v>0.97936154121720342</c:v>
                </c:pt>
                <c:pt idx="42984">
                  <c:v>0.97938144329896126</c:v>
                </c:pt>
                <c:pt idx="42985">
                  <c:v>0.97940134538071899</c:v>
                </c:pt>
                <c:pt idx="42986">
                  <c:v>0.97942124746247672</c:v>
                </c:pt>
                <c:pt idx="42987">
                  <c:v>0.97944114954423456</c:v>
                </c:pt>
                <c:pt idx="42988">
                  <c:v>0.97946105162599228</c:v>
                </c:pt>
                <c:pt idx="42989">
                  <c:v>0.97948095370775001</c:v>
                </c:pt>
                <c:pt idx="42990">
                  <c:v>0.97950085578950774</c:v>
                </c:pt>
                <c:pt idx="42991">
                  <c:v>0.97952075787126558</c:v>
                </c:pt>
                <c:pt idx="42992">
                  <c:v>0.97954065995302331</c:v>
                </c:pt>
                <c:pt idx="42993">
                  <c:v>0.97956056203478103</c:v>
                </c:pt>
                <c:pt idx="42994">
                  <c:v>0.97958046411653887</c:v>
                </c:pt>
                <c:pt idx="42995">
                  <c:v>0.9796003661982966</c:v>
                </c:pt>
                <c:pt idx="42996">
                  <c:v>0.97962026828005433</c:v>
                </c:pt>
                <c:pt idx="42997">
                  <c:v>0.97964017036181206</c:v>
                </c:pt>
                <c:pt idx="42998">
                  <c:v>0.9796600724435699</c:v>
                </c:pt>
                <c:pt idx="42999">
                  <c:v>0.97967997452532762</c:v>
                </c:pt>
                <c:pt idx="43000">
                  <c:v>0.97969987660708535</c:v>
                </c:pt>
                <c:pt idx="43001">
                  <c:v>0.97971977868884319</c:v>
                </c:pt>
                <c:pt idx="43002">
                  <c:v>0.97973968077060092</c:v>
                </c:pt>
                <c:pt idx="43003">
                  <c:v>0.97975958285235865</c:v>
                </c:pt>
                <c:pt idx="43004">
                  <c:v>0.97977948493411637</c:v>
                </c:pt>
                <c:pt idx="43005">
                  <c:v>0.97979938701587421</c:v>
                </c:pt>
                <c:pt idx="43006">
                  <c:v>0.97981928909763194</c:v>
                </c:pt>
                <c:pt idx="43007">
                  <c:v>0.97983919117938967</c:v>
                </c:pt>
                <c:pt idx="43008">
                  <c:v>0.9798590932611474</c:v>
                </c:pt>
                <c:pt idx="43009">
                  <c:v>0.97987899534290523</c:v>
                </c:pt>
                <c:pt idx="43010">
                  <c:v>0.97989889742466296</c:v>
                </c:pt>
                <c:pt idx="43011">
                  <c:v>0.97991879950642069</c:v>
                </c:pt>
                <c:pt idx="43012">
                  <c:v>0.97993870158817853</c:v>
                </c:pt>
                <c:pt idx="43013">
                  <c:v>0.97995860366993626</c:v>
                </c:pt>
                <c:pt idx="43014">
                  <c:v>0.97997850575169398</c:v>
                </c:pt>
                <c:pt idx="43015">
                  <c:v>0.97999840783345171</c:v>
                </c:pt>
                <c:pt idx="43016">
                  <c:v>0.98001830991520955</c:v>
                </c:pt>
                <c:pt idx="43017">
                  <c:v>0.98003821199696728</c:v>
                </c:pt>
                <c:pt idx="43018">
                  <c:v>0.98005811407872501</c:v>
                </c:pt>
                <c:pt idx="43019">
                  <c:v>0.98007801616048285</c:v>
                </c:pt>
                <c:pt idx="43020">
                  <c:v>0.98009791824224057</c:v>
                </c:pt>
                <c:pt idx="43021">
                  <c:v>0.9801178203239983</c:v>
                </c:pt>
                <c:pt idx="43022">
                  <c:v>0.98013772240575603</c:v>
                </c:pt>
                <c:pt idx="43023">
                  <c:v>0.98015762448751387</c:v>
                </c:pt>
                <c:pt idx="43024">
                  <c:v>0.9801775265692716</c:v>
                </c:pt>
                <c:pt idx="43025">
                  <c:v>0.98019742865102932</c:v>
                </c:pt>
                <c:pt idx="43026">
                  <c:v>0.98021733073278716</c:v>
                </c:pt>
                <c:pt idx="43027">
                  <c:v>0.98023723281454489</c:v>
                </c:pt>
                <c:pt idx="43028">
                  <c:v>0.98025713489630262</c:v>
                </c:pt>
                <c:pt idx="43029">
                  <c:v>0.98027703697806035</c:v>
                </c:pt>
                <c:pt idx="43030">
                  <c:v>0.98029693905981818</c:v>
                </c:pt>
                <c:pt idx="43031">
                  <c:v>0.98031684114157591</c:v>
                </c:pt>
                <c:pt idx="43032">
                  <c:v>0.98033674322333364</c:v>
                </c:pt>
                <c:pt idx="43033">
                  <c:v>0.98035664530509137</c:v>
                </c:pt>
                <c:pt idx="43034">
                  <c:v>0.98037654738684921</c:v>
                </c:pt>
                <c:pt idx="43035">
                  <c:v>0.98039644946860693</c:v>
                </c:pt>
                <c:pt idx="43036">
                  <c:v>0.98041635155036466</c:v>
                </c:pt>
                <c:pt idx="43037">
                  <c:v>0.9804362536321225</c:v>
                </c:pt>
                <c:pt idx="43038">
                  <c:v>0.98045615571388023</c:v>
                </c:pt>
                <c:pt idx="43039">
                  <c:v>0.98047605779563796</c:v>
                </c:pt>
                <c:pt idx="43040">
                  <c:v>0.98049595987739568</c:v>
                </c:pt>
                <c:pt idx="43041">
                  <c:v>0.98051586195915352</c:v>
                </c:pt>
                <c:pt idx="43042">
                  <c:v>0.98053576404091125</c:v>
                </c:pt>
                <c:pt idx="43043">
                  <c:v>0.98055566612266898</c:v>
                </c:pt>
                <c:pt idx="43044">
                  <c:v>0.98057556820442682</c:v>
                </c:pt>
                <c:pt idx="43045">
                  <c:v>0.98059547028618455</c:v>
                </c:pt>
                <c:pt idx="43046">
                  <c:v>0.98061537236794227</c:v>
                </c:pt>
                <c:pt idx="43047">
                  <c:v>0.9806352744497</c:v>
                </c:pt>
                <c:pt idx="43048">
                  <c:v>0.98065517653145784</c:v>
                </c:pt>
                <c:pt idx="43049">
                  <c:v>0.98067507861321557</c:v>
                </c:pt>
                <c:pt idx="43050">
                  <c:v>0.9806949806949733</c:v>
                </c:pt>
                <c:pt idx="43051">
                  <c:v>0.98071488277673113</c:v>
                </c:pt>
                <c:pt idx="43052">
                  <c:v>0.98073478485848886</c:v>
                </c:pt>
                <c:pt idx="43053">
                  <c:v>0.98075468694024659</c:v>
                </c:pt>
                <c:pt idx="43054">
                  <c:v>0.98077458902200432</c:v>
                </c:pt>
                <c:pt idx="43055">
                  <c:v>0.98079449110376216</c:v>
                </c:pt>
                <c:pt idx="43056">
                  <c:v>0.98081439318551988</c:v>
                </c:pt>
                <c:pt idx="43057">
                  <c:v>0.98083429526727761</c:v>
                </c:pt>
                <c:pt idx="43058">
                  <c:v>0.98085419734903545</c:v>
                </c:pt>
                <c:pt idx="43059">
                  <c:v>0.98087409943079318</c:v>
                </c:pt>
                <c:pt idx="43060">
                  <c:v>0.98091390359430863</c:v>
                </c:pt>
                <c:pt idx="43061">
                  <c:v>0.98093380567606647</c:v>
                </c:pt>
                <c:pt idx="43062">
                  <c:v>0.9809537077578242</c:v>
                </c:pt>
                <c:pt idx="43063">
                  <c:v>0.98097360983958193</c:v>
                </c:pt>
                <c:pt idx="43064">
                  <c:v>0.98099351192133977</c:v>
                </c:pt>
                <c:pt idx="43065">
                  <c:v>0.98101341400309749</c:v>
                </c:pt>
                <c:pt idx="43066">
                  <c:v>0.98103331608485522</c:v>
                </c:pt>
                <c:pt idx="43067">
                  <c:v>0.98105321816661295</c:v>
                </c:pt>
                <c:pt idx="43068">
                  <c:v>0.98107312024837079</c:v>
                </c:pt>
                <c:pt idx="43069">
                  <c:v>0.98109302233012852</c:v>
                </c:pt>
                <c:pt idx="43070">
                  <c:v>0.98111292441188624</c:v>
                </c:pt>
                <c:pt idx="43071">
                  <c:v>0.98113282649364397</c:v>
                </c:pt>
                <c:pt idx="43072">
                  <c:v>0.98115272857540181</c:v>
                </c:pt>
                <c:pt idx="43073">
                  <c:v>0.98117263065715954</c:v>
                </c:pt>
                <c:pt idx="43074">
                  <c:v>0.98119253273891727</c:v>
                </c:pt>
                <c:pt idx="43075">
                  <c:v>0.98121243482067511</c:v>
                </c:pt>
                <c:pt idx="43076">
                  <c:v>0.98123233690243283</c:v>
                </c:pt>
                <c:pt idx="43077">
                  <c:v>0.98125223898419056</c:v>
                </c:pt>
                <c:pt idx="43078">
                  <c:v>0.98127214106594829</c:v>
                </c:pt>
                <c:pt idx="43079">
                  <c:v>0.98129204314770613</c:v>
                </c:pt>
                <c:pt idx="43080">
                  <c:v>0.98131194522946386</c:v>
                </c:pt>
                <c:pt idx="43081">
                  <c:v>0.98133184731122158</c:v>
                </c:pt>
                <c:pt idx="43082">
                  <c:v>0.98135174939297942</c:v>
                </c:pt>
                <c:pt idx="43083">
                  <c:v>0.98137165147473715</c:v>
                </c:pt>
                <c:pt idx="43084">
                  <c:v>0.98139155355649488</c:v>
                </c:pt>
                <c:pt idx="43085">
                  <c:v>0.98143135772001044</c:v>
                </c:pt>
                <c:pt idx="43086">
                  <c:v>0.98145125980176817</c:v>
                </c:pt>
                <c:pt idx="43087">
                  <c:v>0.9814711618835259</c:v>
                </c:pt>
                <c:pt idx="43088">
                  <c:v>0.98149106396528374</c:v>
                </c:pt>
                <c:pt idx="43089">
                  <c:v>0.98151096604704147</c:v>
                </c:pt>
                <c:pt idx="43090">
                  <c:v>0.98153086812879919</c:v>
                </c:pt>
                <c:pt idx="43091">
                  <c:v>0.98155077021055692</c:v>
                </c:pt>
                <c:pt idx="43092">
                  <c:v>0.98157067229231476</c:v>
                </c:pt>
                <c:pt idx="43093">
                  <c:v>0.98159057437407249</c:v>
                </c:pt>
                <c:pt idx="43094">
                  <c:v>0.98161047645583022</c:v>
                </c:pt>
                <c:pt idx="43095">
                  <c:v>0.98163037853758806</c:v>
                </c:pt>
                <c:pt idx="43096">
                  <c:v>0.98165028061934578</c:v>
                </c:pt>
                <c:pt idx="43097">
                  <c:v>0.98167018270110351</c:v>
                </c:pt>
                <c:pt idx="43098">
                  <c:v>0.98169008478286124</c:v>
                </c:pt>
                <c:pt idx="43099">
                  <c:v>0.98170998686461908</c:v>
                </c:pt>
                <c:pt idx="43100">
                  <c:v>0.98172988894637681</c:v>
                </c:pt>
                <c:pt idx="43101">
                  <c:v>0.98174979102813453</c:v>
                </c:pt>
                <c:pt idx="43102">
                  <c:v>0.98176969310989226</c:v>
                </c:pt>
                <c:pt idx="43103">
                  <c:v>0.9817895951916501</c:v>
                </c:pt>
                <c:pt idx="43104">
                  <c:v>0.98180949727340783</c:v>
                </c:pt>
                <c:pt idx="43105">
                  <c:v>0.98182939935516556</c:v>
                </c:pt>
                <c:pt idx="43106">
                  <c:v>0.98184930143692339</c:v>
                </c:pt>
                <c:pt idx="43107">
                  <c:v>0.98186920351868112</c:v>
                </c:pt>
                <c:pt idx="43108">
                  <c:v>0.98188910560043885</c:v>
                </c:pt>
                <c:pt idx="43109">
                  <c:v>0.98190900768219658</c:v>
                </c:pt>
                <c:pt idx="43110">
                  <c:v>0.98192890976395442</c:v>
                </c:pt>
                <c:pt idx="43111">
                  <c:v>0.98194881184571214</c:v>
                </c:pt>
                <c:pt idx="43112">
                  <c:v>0.98196871392746987</c:v>
                </c:pt>
                <c:pt idx="43113">
                  <c:v>0.98198861600922771</c:v>
                </c:pt>
                <c:pt idx="43114">
                  <c:v>0.98200851809098544</c:v>
                </c:pt>
                <c:pt idx="43115">
                  <c:v>0.98202842017274317</c:v>
                </c:pt>
                <c:pt idx="43116">
                  <c:v>0.98204832225450089</c:v>
                </c:pt>
                <c:pt idx="43117">
                  <c:v>0.98206822433625873</c:v>
                </c:pt>
                <c:pt idx="43118">
                  <c:v>0.98208812641801646</c:v>
                </c:pt>
                <c:pt idx="43119">
                  <c:v>0.98210802849977419</c:v>
                </c:pt>
                <c:pt idx="43120">
                  <c:v>0.98212793058153203</c:v>
                </c:pt>
                <c:pt idx="43121">
                  <c:v>0.98214783266328975</c:v>
                </c:pt>
                <c:pt idx="43122">
                  <c:v>0.98216773474504748</c:v>
                </c:pt>
                <c:pt idx="43123">
                  <c:v>0.98218763682680521</c:v>
                </c:pt>
                <c:pt idx="43124">
                  <c:v>0.98220753890856305</c:v>
                </c:pt>
                <c:pt idx="43125">
                  <c:v>0.98222744099032078</c:v>
                </c:pt>
                <c:pt idx="43126">
                  <c:v>0.9822473430720785</c:v>
                </c:pt>
                <c:pt idx="43127">
                  <c:v>0.98226724515383634</c:v>
                </c:pt>
                <c:pt idx="43128">
                  <c:v>0.98228714723559407</c:v>
                </c:pt>
                <c:pt idx="43129">
                  <c:v>0.9823070493173518</c:v>
                </c:pt>
                <c:pt idx="43130">
                  <c:v>0.98232695139910953</c:v>
                </c:pt>
                <c:pt idx="43131">
                  <c:v>0.98234685348086737</c:v>
                </c:pt>
                <c:pt idx="43132">
                  <c:v>0.98236675556262509</c:v>
                </c:pt>
                <c:pt idx="43133">
                  <c:v>0.98238665764438282</c:v>
                </c:pt>
                <c:pt idx="43134">
                  <c:v>0.98240655972614066</c:v>
                </c:pt>
                <c:pt idx="43135">
                  <c:v>0.98242646180789839</c:v>
                </c:pt>
                <c:pt idx="43136">
                  <c:v>0.98244636388965612</c:v>
                </c:pt>
                <c:pt idx="43137">
                  <c:v>0.98246626597141384</c:v>
                </c:pt>
                <c:pt idx="43138">
                  <c:v>0.98248616805317168</c:v>
                </c:pt>
                <c:pt idx="43139">
                  <c:v>0.98250607013492941</c:v>
                </c:pt>
                <c:pt idx="43140">
                  <c:v>0.98252597221668714</c:v>
                </c:pt>
                <c:pt idx="43141">
                  <c:v>0.98254587429844487</c:v>
                </c:pt>
                <c:pt idx="43142">
                  <c:v>0.9825657763802027</c:v>
                </c:pt>
                <c:pt idx="43143">
                  <c:v>0.98258567846196043</c:v>
                </c:pt>
                <c:pt idx="43144">
                  <c:v>0.98260558054371816</c:v>
                </c:pt>
                <c:pt idx="43145">
                  <c:v>0.982625482625476</c:v>
                </c:pt>
                <c:pt idx="43146">
                  <c:v>0.98264538470723373</c:v>
                </c:pt>
                <c:pt idx="43147">
                  <c:v>0.98266528678899145</c:v>
                </c:pt>
                <c:pt idx="43148">
                  <c:v>0.98268518887074918</c:v>
                </c:pt>
                <c:pt idx="43149">
                  <c:v>0.98270509095250702</c:v>
                </c:pt>
                <c:pt idx="43150">
                  <c:v>0.98272499303426475</c:v>
                </c:pt>
                <c:pt idx="43151">
                  <c:v>0.98274489511602248</c:v>
                </c:pt>
                <c:pt idx="43152">
                  <c:v>0.98276479719778032</c:v>
                </c:pt>
                <c:pt idx="43153">
                  <c:v>0.98278469927953804</c:v>
                </c:pt>
                <c:pt idx="43154">
                  <c:v>0.98280460136129577</c:v>
                </c:pt>
                <c:pt idx="43155">
                  <c:v>0.9828245034430535</c:v>
                </c:pt>
                <c:pt idx="43156">
                  <c:v>0.98284440552481134</c:v>
                </c:pt>
                <c:pt idx="43157">
                  <c:v>0.98286430760656907</c:v>
                </c:pt>
                <c:pt idx="43158">
                  <c:v>0.98288420968832679</c:v>
                </c:pt>
                <c:pt idx="43159">
                  <c:v>0.98290411177008463</c:v>
                </c:pt>
                <c:pt idx="43160">
                  <c:v>0.98292401385184236</c:v>
                </c:pt>
                <c:pt idx="43161">
                  <c:v>0.98294391593360009</c:v>
                </c:pt>
                <c:pt idx="43162">
                  <c:v>0.98296381801535782</c:v>
                </c:pt>
                <c:pt idx="43163">
                  <c:v>0.98298372009711565</c:v>
                </c:pt>
                <c:pt idx="43164">
                  <c:v>0.98300362217887338</c:v>
                </c:pt>
                <c:pt idx="43165">
                  <c:v>0.98302352426063111</c:v>
                </c:pt>
                <c:pt idx="43166">
                  <c:v>0.98304342634238884</c:v>
                </c:pt>
                <c:pt idx="43167">
                  <c:v>0.98306332842414668</c:v>
                </c:pt>
                <c:pt idx="43168">
                  <c:v>0.9830832305059044</c:v>
                </c:pt>
                <c:pt idx="43169">
                  <c:v>0.98310313258766213</c:v>
                </c:pt>
                <c:pt idx="43170">
                  <c:v>0.98312303466941997</c:v>
                </c:pt>
                <c:pt idx="43171">
                  <c:v>0.9831429367511777</c:v>
                </c:pt>
                <c:pt idx="43172">
                  <c:v>0.98316283883293543</c:v>
                </c:pt>
                <c:pt idx="43173">
                  <c:v>0.98318274091469315</c:v>
                </c:pt>
                <c:pt idx="43174">
                  <c:v>0.98320264299645099</c:v>
                </c:pt>
                <c:pt idx="43175">
                  <c:v>0.98322254507820872</c:v>
                </c:pt>
                <c:pt idx="43176">
                  <c:v>0.98324244715996645</c:v>
                </c:pt>
                <c:pt idx="43177">
                  <c:v>0.98326234924172429</c:v>
                </c:pt>
                <c:pt idx="43178">
                  <c:v>0.98328225132348201</c:v>
                </c:pt>
                <c:pt idx="43179">
                  <c:v>0.98330215340523974</c:v>
                </c:pt>
                <c:pt idx="43180">
                  <c:v>0.98332205548699747</c:v>
                </c:pt>
                <c:pt idx="43181">
                  <c:v>0.98334195756875531</c:v>
                </c:pt>
                <c:pt idx="43182">
                  <c:v>0.98336185965051304</c:v>
                </c:pt>
                <c:pt idx="43183">
                  <c:v>0.98338176173227076</c:v>
                </c:pt>
                <c:pt idx="43184">
                  <c:v>0.9834016638140286</c:v>
                </c:pt>
                <c:pt idx="43185">
                  <c:v>0.98342156589578633</c:v>
                </c:pt>
                <c:pt idx="43186">
                  <c:v>0.98344146797754406</c:v>
                </c:pt>
                <c:pt idx="43187">
                  <c:v>0.98346137005930179</c:v>
                </c:pt>
                <c:pt idx="43188">
                  <c:v>0.98348127214105963</c:v>
                </c:pt>
                <c:pt idx="43189">
                  <c:v>0.98350117422281735</c:v>
                </c:pt>
                <c:pt idx="43190">
                  <c:v>0.98352107630457508</c:v>
                </c:pt>
                <c:pt idx="43191">
                  <c:v>0.98354097838633292</c:v>
                </c:pt>
                <c:pt idx="43192">
                  <c:v>0.98356088046809065</c:v>
                </c:pt>
                <c:pt idx="43193">
                  <c:v>0.98358078254984838</c:v>
                </c:pt>
                <c:pt idx="43194">
                  <c:v>0.9836006846316061</c:v>
                </c:pt>
                <c:pt idx="43195">
                  <c:v>0.98362058671336394</c:v>
                </c:pt>
                <c:pt idx="43196">
                  <c:v>0.98364048879512167</c:v>
                </c:pt>
                <c:pt idx="43197">
                  <c:v>0.9836603908768794</c:v>
                </c:pt>
                <c:pt idx="43198">
                  <c:v>0.98368029295863724</c:v>
                </c:pt>
                <c:pt idx="43199">
                  <c:v>0.98370019504039496</c:v>
                </c:pt>
                <c:pt idx="43200">
                  <c:v>0.98372009712215269</c:v>
                </c:pt>
                <c:pt idx="43201">
                  <c:v>0.98373999920391042</c:v>
                </c:pt>
                <c:pt idx="43202">
                  <c:v>0.98375990128566826</c:v>
                </c:pt>
                <c:pt idx="43203">
                  <c:v>0.98377980336742599</c:v>
                </c:pt>
                <c:pt idx="43204">
                  <c:v>0.98379970544918371</c:v>
                </c:pt>
                <c:pt idx="43205">
                  <c:v>0.98381960753094144</c:v>
                </c:pt>
                <c:pt idx="43206">
                  <c:v>0.98383950961269928</c:v>
                </c:pt>
                <c:pt idx="43207">
                  <c:v>0.98385941169445701</c:v>
                </c:pt>
                <c:pt idx="43208">
                  <c:v>0.98387931377621474</c:v>
                </c:pt>
                <c:pt idx="43209">
                  <c:v>0.98389921585797258</c:v>
                </c:pt>
                <c:pt idx="43210">
                  <c:v>0.9839191179397303</c:v>
                </c:pt>
                <c:pt idx="43211">
                  <c:v>0.98393902002148803</c:v>
                </c:pt>
                <c:pt idx="43212">
                  <c:v>0.98395892210324576</c:v>
                </c:pt>
                <c:pt idx="43213">
                  <c:v>0.9839788241850036</c:v>
                </c:pt>
                <c:pt idx="43214">
                  <c:v>0.98399872626676133</c:v>
                </c:pt>
                <c:pt idx="43215">
                  <c:v>0.98401862834851905</c:v>
                </c:pt>
                <c:pt idx="43216">
                  <c:v>0.98403853043027689</c:v>
                </c:pt>
                <c:pt idx="43217">
                  <c:v>0.98405843251203462</c:v>
                </c:pt>
                <c:pt idx="43218">
                  <c:v>0.98407833459379235</c:v>
                </c:pt>
                <c:pt idx="43219">
                  <c:v>0.98409823667555008</c:v>
                </c:pt>
                <c:pt idx="43220">
                  <c:v>0.98411813875730791</c:v>
                </c:pt>
                <c:pt idx="43221">
                  <c:v>0.98413804083906564</c:v>
                </c:pt>
                <c:pt idx="43222">
                  <c:v>0.98415794292082337</c:v>
                </c:pt>
                <c:pt idx="43223">
                  <c:v>0.98417784500258121</c:v>
                </c:pt>
                <c:pt idx="43224">
                  <c:v>0.98419774708433894</c:v>
                </c:pt>
                <c:pt idx="43225">
                  <c:v>0.98421764916609666</c:v>
                </c:pt>
                <c:pt idx="43226">
                  <c:v>0.98423755124785439</c:v>
                </c:pt>
                <c:pt idx="43227">
                  <c:v>0.98425745332961223</c:v>
                </c:pt>
                <c:pt idx="43228">
                  <c:v>0.98427735541136996</c:v>
                </c:pt>
                <c:pt idx="43229">
                  <c:v>0.98429725749312769</c:v>
                </c:pt>
                <c:pt idx="43230">
                  <c:v>0.98431715957488541</c:v>
                </c:pt>
                <c:pt idx="43231">
                  <c:v>0.98433706165664325</c:v>
                </c:pt>
                <c:pt idx="43232">
                  <c:v>0.98435696373840098</c:v>
                </c:pt>
                <c:pt idx="43233">
                  <c:v>0.98437686582015871</c:v>
                </c:pt>
                <c:pt idx="43234">
                  <c:v>0.98439676790191655</c:v>
                </c:pt>
                <c:pt idx="43235">
                  <c:v>0.98441666998367428</c:v>
                </c:pt>
                <c:pt idx="43236">
                  <c:v>0.984436572065432</c:v>
                </c:pt>
                <c:pt idx="43237">
                  <c:v>0.98445647414718973</c:v>
                </c:pt>
                <c:pt idx="43238">
                  <c:v>0.98447637622894757</c:v>
                </c:pt>
                <c:pt idx="43239">
                  <c:v>0.9844962783107053</c:v>
                </c:pt>
                <c:pt idx="43240">
                  <c:v>0.98451618039246303</c:v>
                </c:pt>
                <c:pt idx="43241">
                  <c:v>0.98453608247422086</c:v>
                </c:pt>
                <c:pt idx="43242">
                  <c:v>0.98455598455597859</c:v>
                </c:pt>
                <c:pt idx="43243">
                  <c:v>0.98457588663773632</c:v>
                </c:pt>
                <c:pt idx="43244">
                  <c:v>0.98459578871949416</c:v>
                </c:pt>
                <c:pt idx="43245">
                  <c:v>0.98461569080125189</c:v>
                </c:pt>
                <c:pt idx="43246">
                  <c:v>0.98463559288300961</c:v>
                </c:pt>
                <c:pt idx="43247">
                  <c:v>0.98465549496476734</c:v>
                </c:pt>
                <c:pt idx="43248">
                  <c:v>0.98467539704652518</c:v>
                </c:pt>
                <c:pt idx="43249">
                  <c:v>0.98469529912828291</c:v>
                </c:pt>
                <c:pt idx="43250">
                  <c:v>0.98471520121004064</c:v>
                </c:pt>
                <c:pt idx="43251">
                  <c:v>0.98473510329179847</c:v>
                </c:pt>
                <c:pt idx="43252">
                  <c:v>0.9847550053735562</c:v>
                </c:pt>
                <c:pt idx="43253">
                  <c:v>0.98477490745531393</c:v>
                </c:pt>
                <c:pt idx="43254">
                  <c:v>0.98479480953707166</c:v>
                </c:pt>
                <c:pt idx="43255">
                  <c:v>0.98483461370058722</c:v>
                </c:pt>
                <c:pt idx="43256">
                  <c:v>0.98485451578234495</c:v>
                </c:pt>
                <c:pt idx="43257">
                  <c:v>0.98487441786410268</c:v>
                </c:pt>
                <c:pt idx="43258">
                  <c:v>0.98489431994586052</c:v>
                </c:pt>
                <c:pt idx="43259">
                  <c:v>0.98491422202761825</c:v>
                </c:pt>
                <c:pt idx="43260">
                  <c:v>0.98493412410937597</c:v>
                </c:pt>
                <c:pt idx="43261">
                  <c:v>0.98495402619113381</c:v>
                </c:pt>
                <c:pt idx="43262">
                  <c:v>0.98497392827289154</c:v>
                </c:pt>
                <c:pt idx="43263">
                  <c:v>0.98499383035464927</c:v>
                </c:pt>
                <c:pt idx="43264">
                  <c:v>0.985013732436407</c:v>
                </c:pt>
                <c:pt idx="43265">
                  <c:v>0.98503363451816484</c:v>
                </c:pt>
                <c:pt idx="43266">
                  <c:v>0.98505353659992256</c:v>
                </c:pt>
                <c:pt idx="43267">
                  <c:v>0.98507343868168029</c:v>
                </c:pt>
                <c:pt idx="43268">
                  <c:v>0.98509334076343813</c:v>
                </c:pt>
                <c:pt idx="43269">
                  <c:v>0.98511324284519586</c:v>
                </c:pt>
                <c:pt idx="43270">
                  <c:v>0.98513314492695359</c:v>
                </c:pt>
                <c:pt idx="43271">
                  <c:v>0.98515304700871131</c:v>
                </c:pt>
                <c:pt idx="43272">
                  <c:v>0.98517294909046915</c:v>
                </c:pt>
                <c:pt idx="43273">
                  <c:v>0.98519285117222688</c:v>
                </c:pt>
                <c:pt idx="43274">
                  <c:v>0.98521275325398461</c:v>
                </c:pt>
                <c:pt idx="43275">
                  <c:v>0.98523265533574245</c:v>
                </c:pt>
                <c:pt idx="43276">
                  <c:v>0.98525255741750017</c:v>
                </c:pt>
                <c:pt idx="43277">
                  <c:v>0.98529236158101563</c:v>
                </c:pt>
                <c:pt idx="43278">
                  <c:v>0.9853321657445312</c:v>
                </c:pt>
                <c:pt idx="43279">
                  <c:v>0.98535206782628892</c:v>
                </c:pt>
                <c:pt idx="43280">
                  <c:v>0.98537196990804676</c:v>
                </c:pt>
                <c:pt idx="43281">
                  <c:v>0.98539187198980449</c:v>
                </c:pt>
                <c:pt idx="43282">
                  <c:v>0.98541177407156222</c:v>
                </c:pt>
                <c:pt idx="43283">
                  <c:v>0.98543167615331995</c:v>
                </c:pt>
                <c:pt idx="43284">
                  <c:v>0.98545157823507779</c:v>
                </c:pt>
                <c:pt idx="43285">
                  <c:v>0.98547148031683551</c:v>
                </c:pt>
                <c:pt idx="43286">
                  <c:v>0.98549138239859324</c:v>
                </c:pt>
                <c:pt idx="43287">
                  <c:v>0.98551128448035108</c:v>
                </c:pt>
                <c:pt idx="43288">
                  <c:v>0.98553118656210881</c:v>
                </c:pt>
                <c:pt idx="43289">
                  <c:v>0.98555108864386654</c:v>
                </c:pt>
                <c:pt idx="43290">
                  <c:v>0.98557099072562426</c:v>
                </c:pt>
                <c:pt idx="43291">
                  <c:v>0.9855908928073821</c:v>
                </c:pt>
                <c:pt idx="43292">
                  <c:v>0.98561079488913983</c:v>
                </c:pt>
                <c:pt idx="43293">
                  <c:v>0.98563069697089756</c:v>
                </c:pt>
                <c:pt idx="43294">
                  <c:v>0.9856505990526554</c:v>
                </c:pt>
                <c:pt idx="43295">
                  <c:v>0.98567050113441312</c:v>
                </c:pt>
                <c:pt idx="43296">
                  <c:v>0.98569040321617085</c:v>
                </c:pt>
                <c:pt idx="43297">
                  <c:v>0.98571030529792858</c:v>
                </c:pt>
                <c:pt idx="43298">
                  <c:v>0.98573020737968642</c:v>
                </c:pt>
                <c:pt idx="43299">
                  <c:v>0.98575010946144415</c:v>
                </c:pt>
                <c:pt idx="43300">
                  <c:v>0.98577001154320187</c:v>
                </c:pt>
                <c:pt idx="43301">
                  <c:v>0.98578991362495971</c:v>
                </c:pt>
                <c:pt idx="43302">
                  <c:v>0.98580981570671744</c:v>
                </c:pt>
                <c:pt idx="43303">
                  <c:v>0.98582971778847517</c:v>
                </c:pt>
                <c:pt idx="43304">
                  <c:v>0.9858496198702329</c:v>
                </c:pt>
                <c:pt idx="43305">
                  <c:v>0.98586952195199073</c:v>
                </c:pt>
                <c:pt idx="43306">
                  <c:v>0.98588942403374846</c:v>
                </c:pt>
                <c:pt idx="43307">
                  <c:v>0.98590932611550619</c:v>
                </c:pt>
                <c:pt idx="43308">
                  <c:v>0.98592922819726403</c:v>
                </c:pt>
                <c:pt idx="43309">
                  <c:v>0.98594913027902176</c:v>
                </c:pt>
                <c:pt idx="43310">
                  <c:v>0.98596903236077948</c:v>
                </c:pt>
                <c:pt idx="43311">
                  <c:v>0.98598893444253721</c:v>
                </c:pt>
                <c:pt idx="43312">
                  <c:v>0.98600883652429505</c:v>
                </c:pt>
                <c:pt idx="43313">
                  <c:v>0.98602873860605278</c:v>
                </c:pt>
                <c:pt idx="43314">
                  <c:v>0.98604864068781051</c:v>
                </c:pt>
                <c:pt idx="43315">
                  <c:v>0.98606854276956835</c:v>
                </c:pt>
                <c:pt idx="43316">
                  <c:v>0.98608844485132607</c:v>
                </c:pt>
                <c:pt idx="43317">
                  <c:v>0.9861083469330838</c:v>
                </c:pt>
                <c:pt idx="43318">
                  <c:v>0.98612824901484153</c:v>
                </c:pt>
                <c:pt idx="43319">
                  <c:v>0.98614815109659937</c:v>
                </c:pt>
                <c:pt idx="43320">
                  <c:v>0.9861680531783571</c:v>
                </c:pt>
                <c:pt idx="43321">
                  <c:v>0.98618795526011482</c:v>
                </c:pt>
                <c:pt idx="43322">
                  <c:v>0.98620785734187266</c:v>
                </c:pt>
                <c:pt idx="43323">
                  <c:v>0.98622775942363039</c:v>
                </c:pt>
                <c:pt idx="43324">
                  <c:v>0.98624766150538812</c:v>
                </c:pt>
                <c:pt idx="43325">
                  <c:v>0.98626756358714585</c:v>
                </c:pt>
                <c:pt idx="43326">
                  <c:v>0.98628746566890368</c:v>
                </c:pt>
                <c:pt idx="43327">
                  <c:v>0.98630736775066141</c:v>
                </c:pt>
                <c:pt idx="43328">
                  <c:v>0.98632726983241914</c:v>
                </c:pt>
                <c:pt idx="43329">
                  <c:v>0.98634717191417698</c:v>
                </c:pt>
                <c:pt idx="43330">
                  <c:v>0.98636707399593471</c:v>
                </c:pt>
                <c:pt idx="43331">
                  <c:v>0.98638697607769243</c:v>
                </c:pt>
                <c:pt idx="43332">
                  <c:v>0.98640687815945027</c:v>
                </c:pt>
                <c:pt idx="43333">
                  <c:v>0.986426780241208</c:v>
                </c:pt>
                <c:pt idx="43334">
                  <c:v>0.98644668232296573</c:v>
                </c:pt>
                <c:pt idx="43335">
                  <c:v>0.98646658440472346</c:v>
                </c:pt>
                <c:pt idx="43336">
                  <c:v>0.98650638856823902</c:v>
                </c:pt>
                <c:pt idx="43337">
                  <c:v>0.98652629064999675</c:v>
                </c:pt>
                <c:pt idx="43338">
                  <c:v>0.98654619273175459</c:v>
                </c:pt>
                <c:pt idx="43339">
                  <c:v>0.98656609481351232</c:v>
                </c:pt>
                <c:pt idx="43340">
                  <c:v>0.98658599689527005</c:v>
                </c:pt>
                <c:pt idx="43341">
                  <c:v>0.98660589897702777</c:v>
                </c:pt>
                <c:pt idx="43342">
                  <c:v>0.98662580105878561</c:v>
                </c:pt>
                <c:pt idx="43343">
                  <c:v>0.98664570314054334</c:v>
                </c:pt>
                <c:pt idx="43344">
                  <c:v>0.98666560522230107</c:v>
                </c:pt>
                <c:pt idx="43345">
                  <c:v>0.98668550730405891</c:v>
                </c:pt>
                <c:pt idx="43346">
                  <c:v>0.98670540938581663</c:v>
                </c:pt>
                <c:pt idx="43347">
                  <c:v>0.98672531146757436</c:v>
                </c:pt>
                <c:pt idx="43348">
                  <c:v>0.98674521354933209</c:v>
                </c:pt>
                <c:pt idx="43349">
                  <c:v>0.98676511563108993</c:v>
                </c:pt>
                <c:pt idx="43350">
                  <c:v>0.98680491979460538</c:v>
                </c:pt>
                <c:pt idx="43351">
                  <c:v>0.98682482187636311</c:v>
                </c:pt>
                <c:pt idx="43352">
                  <c:v>0.98684472395812095</c:v>
                </c:pt>
                <c:pt idx="43353">
                  <c:v>0.98686462603987868</c:v>
                </c:pt>
                <c:pt idx="43354">
                  <c:v>0.98688452812163641</c:v>
                </c:pt>
                <c:pt idx="43355">
                  <c:v>0.98690443020339425</c:v>
                </c:pt>
                <c:pt idx="43356">
                  <c:v>0.98692433228515197</c:v>
                </c:pt>
                <c:pt idx="43357">
                  <c:v>0.9869442343669097</c:v>
                </c:pt>
                <c:pt idx="43358">
                  <c:v>0.98696413644866743</c:v>
                </c:pt>
                <c:pt idx="43359">
                  <c:v>0.98698403853042527</c:v>
                </c:pt>
                <c:pt idx="43360">
                  <c:v>0.987003940612183</c:v>
                </c:pt>
                <c:pt idx="43361">
                  <c:v>0.98702384269394072</c:v>
                </c:pt>
                <c:pt idx="43362">
                  <c:v>0.98704374477569856</c:v>
                </c:pt>
                <c:pt idx="43363">
                  <c:v>0.98706364685745629</c:v>
                </c:pt>
                <c:pt idx="43364">
                  <c:v>0.98708354893921402</c:v>
                </c:pt>
                <c:pt idx="43365">
                  <c:v>0.98710345102097174</c:v>
                </c:pt>
                <c:pt idx="43366">
                  <c:v>0.98712335310272958</c:v>
                </c:pt>
                <c:pt idx="43367">
                  <c:v>0.98714325518448731</c:v>
                </c:pt>
                <c:pt idx="43368">
                  <c:v>0.98716315726624504</c:v>
                </c:pt>
                <c:pt idx="43369">
                  <c:v>0.98718305934800288</c:v>
                </c:pt>
                <c:pt idx="43370">
                  <c:v>0.98720296142976061</c:v>
                </c:pt>
                <c:pt idx="43371">
                  <c:v>0.98722286351151833</c:v>
                </c:pt>
                <c:pt idx="43372">
                  <c:v>0.98724276559327606</c:v>
                </c:pt>
                <c:pt idx="43373">
                  <c:v>0.98728256975679163</c:v>
                </c:pt>
                <c:pt idx="43374">
                  <c:v>0.98730247183854936</c:v>
                </c:pt>
                <c:pt idx="43375">
                  <c:v>0.98732237392030719</c:v>
                </c:pt>
                <c:pt idx="43376">
                  <c:v>0.98734227600206492</c:v>
                </c:pt>
                <c:pt idx="43377">
                  <c:v>0.98736217808382265</c:v>
                </c:pt>
                <c:pt idx="43378">
                  <c:v>0.98738208016558038</c:v>
                </c:pt>
                <c:pt idx="43379">
                  <c:v>0.98740198224733822</c:v>
                </c:pt>
                <c:pt idx="43380">
                  <c:v>0.98742188432909594</c:v>
                </c:pt>
                <c:pt idx="43381">
                  <c:v>0.98744178641085367</c:v>
                </c:pt>
                <c:pt idx="43382">
                  <c:v>0.98746168849261151</c:v>
                </c:pt>
                <c:pt idx="43383">
                  <c:v>0.98748159057436924</c:v>
                </c:pt>
                <c:pt idx="43384">
                  <c:v>0.98752139473788469</c:v>
                </c:pt>
                <c:pt idx="43385">
                  <c:v>0.98754129681964253</c:v>
                </c:pt>
                <c:pt idx="43386">
                  <c:v>0.98756119890140026</c:v>
                </c:pt>
                <c:pt idx="43387">
                  <c:v>0.98758110098315799</c:v>
                </c:pt>
                <c:pt idx="43388">
                  <c:v>0.98760100306491583</c:v>
                </c:pt>
                <c:pt idx="43389">
                  <c:v>0.98762090514667356</c:v>
                </c:pt>
                <c:pt idx="43390">
                  <c:v>0.98764080722843128</c:v>
                </c:pt>
                <c:pt idx="43391">
                  <c:v>0.98766070931018901</c:v>
                </c:pt>
                <c:pt idx="43392">
                  <c:v>0.98768061139194685</c:v>
                </c:pt>
                <c:pt idx="43393">
                  <c:v>0.98770051347370458</c:v>
                </c:pt>
                <c:pt idx="43394">
                  <c:v>0.98772041555546231</c:v>
                </c:pt>
                <c:pt idx="43395">
                  <c:v>0.98774031763722014</c:v>
                </c:pt>
                <c:pt idx="43396">
                  <c:v>0.98776021971897787</c:v>
                </c:pt>
                <c:pt idx="43397">
                  <c:v>0.9877801218007356</c:v>
                </c:pt>
                <c:pt idx="43398">
                  <c:v>0.98780002388249333</c:v>
                </c:pt>
                <c:pt idx="43399">
                  <c:v>0.98781992596425117</c:v>
                </c:pt>
                <c:pt idx="43400">
                  <c:v>0.98783982804600889</c:v>
                </c:pt>
                <c:pt idx="43401">
                  <c:v>0.98785973012776662</c:v>
                </c:pt>
                <c:pt idx="43402">
                  <c:v>0.98789953429128219</c:v>
                </c:pt>
                <c:pt idx="43403">
                  <c:v>0.98791943637303992</c:v>
                </c:pt>
                <c:pt idx="43404">
                  <c:v>0.98793933845479764</c:v>
                </c:pt>
                <c:pt idx="43405">
                  <c:v>0.98795924053655548</c:v>
                </c:pt>
                <c:pt idx="43406">
                  <c:v>0.98797914261831321</c:v>
                </c:pt>
                <c:pt idx="43407">
                  <c:v>0.98799904470007094</c:v>
                </c:pt>
                <c:pt idx="43408">
                  <c:v>0.98801894678182878</c:v>
                </c:pt>
                <c:pt idx="43409">
                  <c:v>0.98803884886358651</c:v>
                </c:pt>
                <c:pt idx="43410">
                  <c:v>0.98805875094534423</c:v>
                </c:pt>
                <c:pt idx="43411">
                  <c:v>0.98807865302710196</c:v>
                </c:pt>
                <c:pt idx="43412">
                  <c:v>0.98811845719061753</c:v>
                </c:pt>
                <c:pt idx="43413">
                  <c:v>0.98813835927237526</c:v>
                </c:pt>
                <c:pt idx="43414">
                  <c:v>0.98815826135413309</c:v>
                </c:pt>
                <c:pt idx="43415">
                  <c:v>0.98817816343589082</c:v>
                </c:pt>
                <c:pt idx="43416">
                  <c:v>0.98819806551764855</c:v>
                </c:pt>
                <c:pt idx="43417">
                  <c:v>0.98821796759940628</c:v>
                </c:pt>
                <c:pt idx="43418">
                  <c:v>0.98823786968116412</c:v>
                </c:pt>
                <c:pt idx="43419">
                  <c:v>0.98825777176292184</c:v>
                </c:pt>
                <c:pt idx="43420">
                  <c:v>0.98827767384467957</c:v>
                </c:pt>
                <c:pt idx="43421">
                  <c:v>0.98829757592643741</c:v>
                </c:pt>
                <c:pt idx="43422">
                  <c:v>0.98831747800819514</c:v>
                </c:pt>
                <c:pt idx="43423">
                  <c:v>0.98833738008995287</c:v>
                </c:pt>
                <c:pt idx="43424">
                  <c:v>0.98835728217171059</c:v>
                </c:pt>
                <c:pt idx="43425">
                  <c:v>0.98837718425346843</c:v>
                </c:pt>
                <c:pt idx="43426">
                  <c:v>0.98839708633522616</c:v>
                </c:pt>
                <c:pt idx="43427">
                  <c:v>0.98841698841698389</c:v>
                </c:pt>
                <c:pt idx="43428">
                  <c:v>0.98843689049874173</c:v>
                </c:pt>
                <c:pt idx="43429">
                  <c:v>0.98845679258049945</c:v>
                </c:pt>
                <c:pt idx="43430">
                  <c:v>0.98847669466225718</c:v>
                </c:pt>
                <c:pt idx="43431">
                  <c:v>0.98849659674401491</c:v>
                </c:pt>
                <c:pt idx="43432">
                  <c:v>0.98851649882577275</c:v>
                </c:pt>
                <c:pt idx="43433">
                  <c:v>0.98853640090753048</c:v>
                </c:pt>
                <c:pt idx="43434">
                  <c:v>0.9885563029892882</c:v>
                </c:pt>
                <c:pt idx="43435">
                  <c:v>0.98857620507104604</c:v>
                </c:pt>
                <c:pt idx="43436">
                  <c:v>0.98859610715280377</c:v>
                </c:pt>
                <c:pt idx="43437">
                  <c:v>0.9886160092345615</c:v>
                </c:pt>
                <c:pt idx="43438">
                  <c:v>0.98863591131631923</c:v>
                </c:pt>
                <c:pt idx="43439">
                  <c:v>0.98865581339807707</c:v>
                </c:pt>
                <c:pt idx="43440">
                  <c:v>0.98867571547983479</c:v>
                </c:pt>
                <c:pt idx="43441">
                  <c:v>0.98869561756159252</c:v>
                </c:pt>
                <c:pt idx="43442">
                  <c:v>0.98871551964335036</c:v>
                </c:pt>
                <c:pt idx="43443">
                  <c:v>0.98873542172510809</c:v>
                </c:pt>
                <c:pt idx="43444">
                  <c:v>0.98875532380686582</c:v>
                </c:pt>
                <c:pt idx="43445">
                  <c:v>0.98877522588862354</c:v>
                </c:pt>
                <c:pt idx="43446">
                  <c:v>0.98879512797038138</c:v>
                </c:pt>
                <c:pt idx="43447">
                  <c:v>0.98881503005213911</c:v>
                </c:pt>
                <c:pt idx="43448">
                  <c:v>0.98883493213389684</c:v>
                </c:pt>
                <c:pt idx="43449">
                  <c:v>0.98885483421565468</c:v>
                </c:pt>
                <c:pt idx="43450">
                  <c:v>0.9888747362974124</c:v>
                </c:pt>
                <c:pt idx="43451">
                  <c:v>0.98889463837917013</c:v>
                </c:pt>
                <c:pt idx="43452">
                  <c:v>0.98891454046092786</c:v>
                </c:pt>
                <c:pt idx="43453">
                  <c:v>0.9889344425426857</c:v>
                </c:pt>
                <c:pt idx="43454">
                  <c:v>0.98895434462444343</c:v>
                </c:pt>
                <c:pt idx="43455">
                  <c:v>0.98897424670620115</c:v>
                </c:pt>
                <c:pt idx="43456">
                  <c:v>0.98899414878795899</c:v>
                </c:pt>
                <c:pt idx="43457">
                  <c:v>0.98901405086971672</c:v>
                </c:pt>
                <c:pt idx="43458">
                  <c:v>0.98903395295147445</c:v>
                </c:pt>
                <c:pt idx="43459">
                  <c:v>0.98905385503323218</c:v>
                </c:pt>
                <c:pt idx="43460">
                  <c:v>0.98907375711499002</c:v>
                </c:pt>
                <c:pt idx="43461">
                  <c:v>0.98909365919674774</c:v>
                </c:pt>
                <c:pt idx="43462">
                  <c:v>0.98911356127850547</c:v>
                </c:pt>
                <c:pt idx="43463">
                  <c:v>0.98913346336026331</c:v>
                </c:pt>
                <c:pt idx="43464">
                  <c:v>0.98915336544202104</c:v>
                </c:pt>
                <c:pt idx="43465">
                  <c:v>0.98917326752377877</c:v>
                </c:pt>
                <c:pt idx="43466">
                  <c:v>0.98919316960553649</c:v>
                </c:pt>
                <c:pt idx="43467">
                  <c:v>0.98921307168729433</c:v>
                </c:pt>
                <c:pt idx="43468">
                  <c:v>0.98923297376905206</c:v>
                </c:pt>
                <c:pt idx="43469">
                  <c:v>0.98925287585080979</c:v>
                </c:pt>
                <c:pt idx="43470">
                  <c:v>0.98927277793256763</c:v>
                </c:pt>
                <c:pt idx="43471">
                  <c:v>0.98929268001432535</c:v>
                </c:pt>
                <c:pt idx="43472">
                  <c:v>0.98931258209608308</c:v>
                </c:pt>
                <c:pt idx="43473">
                  <c:v>0.98933248417784081</c:v>
                </c:pt>
                <c:pt idx="43474">
                  <c:v>0.98935238625959865</c:v>
                </c:pt>
                <c:pt idx="43475">
                  <c:v>0.98937228834135638</c:v>
                </c:pt>
                <c:pt idx="43476">
                  <c:v>0.9893921904231141</c:v>
                </c:pt>
                <c:pt idx="43477">
                  <c:v>0.98941209250487194</c:v>
                </c:pt>
                <c:pt idx="43478">
                  <c:v>0.98943199458662967</c:v>
                </c:pt>
                <c:pt idx="43479">
                  <c:v>0.9894518966683874</c:v>
                </c:pt>
                <c:pt idx="43480">
                  <c:v>0.98947179875014513</c:v>
                </c:pt>
                <c:pt idx="43481">
                  <c:v>0.98949170083190296</c:v>
                </c:pt>
                <c:pt idx="43482">
                  <c:v>0.98951160291366069</c:v>
                </c:pt>
                <c:pt idx="43483">
                  <c:v>0.98953150499541842</c:v>
                </c:pt>
                <c:pt idx="43484">
                  <c:v>0.98955140707717626</c:v>
                </c:pt>
                <c:pt idx="43485">
                  <c:v>0.98957130915893399</c:v>
                </c:pt>
                <c:pt idx="43486">
                  <c:v>0.98959121124069171</c:v>
                </c:pt>
                <c:pt idx="43487">
                  <c:v>0.98961111332244944</c:v>
                </c:pt>
                <c:pt idx="43488">
                  <c:v>0.98963101540420728</c:v>
                </c:pt>
                <c:pt idx="43489">
                  <c:v>0.98965091748596501</c:v>
                </c:pt>
                <c:pt idx="43490">
                  <c:v>0.98967081956772274</c:v>
                </c:pt>
                <c:pt idx="43491">
                  <c:v>0.98969072164948058</c:v>
                </c:pt>
                <c:pt idx="43492">
                  <c:v>0.9897106237312383</c:v>
                </c:pt>
                <c:pt idx="43493">
                  <c:v>0.98973052581299603</c:v>
                </c:pt>
                <c:pt idx="43494">
                  <c:v>0.98975042789475376</c:v>
                </c:pt>
                <c:pt idx="43495">
                  <c:v>0.9897703299765116</c:v>
                </c:pt>
                <c:pt idx="43496">
                  <c:v>0.98979023205826933</c:v>
                </c:pt>
                <c:pt idx="43497">
                  <c:v>0.98981013414002705</c:v>
                </c:pt>
                <c:pt idx="43498">
                  <c:v>0.98983003622178489</c:v>
                </c:pt>
                <c:pt idx="43499">
                  <c:v>0.98984993830354262</c:v>
                </c:pt>
                <c:pt idx="43500">
                  <c:v>0.98986984038530035</c:v>
                </c:pt>
                <c:pt idx="43501">
                  <c:v>0.98988974246705808</c:v>
                </c:pt>
                <c:pt idx="43502">
                  <c:v>0.98990964454881591</c:v>
                </c:pt>
                <c:pt idx="43503">
                  <c:v>0.98992954663057364</c:v>
                </c:pt>
                <c:pt idx="43504">
                  <c:v>0.98994944871233137</c:v>
                </c:pt>
                <c:pt idx="43505">
                  <c:v>0.98996935079408921</c:v>
                </c:pt>
                <c:pt idx="43506">
                  <c:v>0.98998925287584694</c:v>
                </c:pt>
                <c:pt idx="43507">
                  <c:v>0.99000915495760466</c:v>
                </c:pt>
                <c:pt idx="43508">
                  <c:v>0.99002905703936239</c:v>
                </c:pt>
                <c:pt idx="43509">
                  <c:v>0.99004895912112023</c:v>
                </c:pt>
                <c:pt idx="43510">
                  <c:v>0.99006886120287796</c:v>
                </c:pt>
                <c:pt idx="43511">
                  <c:v>0.99008876328463569</c:v>
                </c:pt>
                <c:pt idx="43512">
                  <c:v>0.99010866536639353</c:v>
                </c:pt>
                <c:pt idx="43513">
                  <c:v>0.99014846952990898</c:v>
                </c:pt>
                <c:pt idx="43514">
                  <c:v>0.99016837161166671</c:v>
                </c:pt>
                <c:pt idx="43515">
                  <c:v>0.99018827369342455</c:v>
                </c:pt>
                <c:pt idx="43516">
                  <c:v>0.99020817577518228</c:v>
                </c:pt>
                <c:pt idx="43517">
                  <c:v>0.99022807785694</c:v>
                </c:pt>
                <c:pt idx="43518">
                  <c:v>0.99024797993869784</c:v>
                </c:pt>
                <c:pt idx="43519">
                  <c:v>0.99026788202045557</c:v>
                </c:pt>
                <c:pt idx="43520">
                  <c:v>0.9902877841022133</c:v>
                </c:pt>
                <c:pt idx="43521">
                  <c:v>0.99030768618397103</c:v>
                </c:pt>
                <c:pt idx="43522">
                  <c:v>0.99032758826572886</c:v>
                </c:pt>
                <c:pt idx="43523">
                  <c:v>0.99034749034748659</c:v>
                </c:pt>
                <c:pt idx="43524">
                  <c:v>0.99036739242924432</c:v>
                </c:pt>
                <c:pt idx="43525">
                  <c:v>0.99038729451100216</c:v>
                </c:pt>
                <c:pt idx="43526">
                  <c:v>0.99040719659275989</c:v>
                </c:pt>
                <c:pt idx="43527">
                  <c:v>0.99042709867451761</c:v>
                </c:pt>
                <c:pt idx="43528">
                  <c:v>0.99044700075627534</c:v>
                </c:pt>
                <c:pt idx="43529">
                  <c:v>0.99046690283803318</c:v>
                </c:pt>
                <c:pt idx="43530">
                  <c:v>0.99048680491979091</c:v>
                </c:pt>
                <c:pt idx="43531">
                  <c:v>0.99050670700154864</c:v>
                </c:pt>
                <c:pt idx="43532">
                  <c:v>0.99052660908330648</c:v>
                </c:pt>
                <c:pt idx="43533">
                  <c:v>0.9905465111650642</c:v>
                </c:pt>
                <c:pt idx="43534">
                  <c:v>0.99056641324682193</c:v>
                </c:pt>
                <c:pt idx="43535">
                  <c:v>0.99058631532857966</c:v>
                </c:pt>
                <c:pt idx="43536">
                  <c:v>0.9906062174103375</c:v>
                </c:pt>
                <c:pt idx="43537">
                  <c:v>0.99062611949209523</c:v>
                </c:pt>
                <c:pt idx="43538">
                  <c:v>0.99064602157385295</c:v>
                </c:pt>
                <c:pt idx="43539">
                  <c:v>0.99066592365561079</c:v>
                </c:pt>
                <c:pt idx="43540">
                  <c:v>0.99068582573736852</c:v>
                </c:pt>
                <c:pt idx="43541">
                  <c:v>0.99070572781912625</c:v>
                </c:pt>
                <c:pt idx="43542">
                  <c:v>0.99072562990088398</c:v>
                </c:pt>
                <c:pt idx="43543">
                  <c:v>0.99074553198264181</c:v>
                </c:pt>
                <c:pt idx="43544">
                  <c:v>0.99076543406439954</c:v>
                </c:pt>
                <c:pt idx="43545">
                  <c:v>0.99078533614615727</c:v>
                </c:pt>
                <c:pt idx="43546">
                  <c:v>0.99080523822791511</c:v>
                </c:pt>
                <c:pt idx="43547">
                  <c:v>0.99082514030967284</c:v>
                </c:pt>
                <c:pt idx="43548">
                  <c:v>0.99084504239143056</c:v>
                </c:pt>
                <c:pt idx="43549">
                  <c:v>0.99086494447318829</c:v>
                </c:pt>
                <c:pt idx="43550">
                  <c:v>0.99088484655494613</c:v>
                </c:pt>
                <c:pt idx="43551">
                  <c:v>0.99090474863670386</c:v>
                </c:pt>
                <c:pt idx="43552">
                  <c:v>0.99092465071846159</c:v>
                </c:pt>
                <c:pt idx="43553">
                  <c:v>0.99094455280021942</c:v>
                </c:pt>
                <c:pt idx="43554">
                  <c:v>0.99096445488197715</c:v>
                </c:pt>
                <c:pt idx="43555">
                  <c:v>0.99098435696373488</c:v>
                </c:pt>
                <c:pt idx="43556">
                  <c:v>0.99100425904549261</c:v>
                </c:pt>
                <c:pt idx="43557">
                  <c:v>0.99102416112725045</c:v>
                </c:pt>
                <c:pt idx="43558">
                  <c:v>0.99104406320900817</c:v>
                </c:pt>
                <c:pt idx="43559">
                  <c:v>0.9910639652907659</c:v>
                </c:pt>
                <c:pt idx="43560">
                  <c:v>0.99108386737252363</c:v>
                </c:pt>
                <c:pt idx="43561">
                  <c:v>0.99110376945428147</c:v>
                </c:pt>
                <c:pt idx="43562">
                  <c:v>0.9911236715360392</c:v>
                </c:pt>
                <c:pt idx="43563">
                  <c:v>0.99114357361779692</c:v>
                </c:pt>
                <c:pt idx="43564">
                  <c:v>0.99116347569955476</c:v>
                </c:pt>
                <c:pt idx="43565">
                  <c:v>0.99118337778131249</c:v>
                </c:pt>
                <c:pt idx="43566">
                  <c:v>0.99120327986307022</c:v>
                </c:pt>
                <c:pt idx="43567">
                  <c:v>0.99122318194482795</c:v>
                </c:pt>
                <c:pt idx="43568">
                  <c:v>0.99124308402658579</c:v>
                </c:pt>
                <c:pt idx="43569">
                  <c:v>0.99126298610834351</c:v>
                </c:pt>
                <c:pt idx="43570">
                  <c:v>0.99128288819010124</c:v>
                </c:pt>
                <c:pt idx="43571">
                  <c:v>0.99130279027185908</c:v>
                </c:pt>
                <c:pt idx="43572">
                  <c:v>0.99132269235361681</c:v>
                </c:pt>
                <c:pt idx="43573">
                  <c:v>0.99134259443537454</c:v>
                </c:pt>
                <c:pt idx="43574">
                  <c:v>0.99136249651713237</c:v>
                </c:pt>
                <c:pt idx="43575">
                  <c:v>0.9913823985988901</c:v>
                </c:pt>
                <c:pt idx="43576">
                  <c:v>0.99140230068064783</c:v>
                </c:pt>
                <c:pt idx="43577">
                  <c:v>0.99142220276240556</c:v>
                </c:pt>
                <c:pt idx="43578">
                  <c:v>0.9914421048441634</c:v>
                </c:pt>
                <c:pt idx="43579">
                  <c:v>0.99146200692592112</c:v>
                </c:pt>
                <c:pt idx="43580">
                  <c:v>0.99148190900767885</c:v>
                </c:pt>
                <c:pt idx="43581">
                  <c:v>0.99150181108943669</c:v>
                </c:pt>
                <c:pt idx="43582">
                  <c:v>0.99152171317119442</c:v>
                </c:pt>
                <c:pt idx="43583">
                  <c:v>0.99154161525295215</c:v>
                </c:pt>
                <c:pt idx="43584">
                  <c:v>0.99156151733470987</c:v>
                </c:pt>
                <c:pt idx="43585">
                  <c:v>0.99158141941646771</c:v>
                </c:pt>
                <c:pt idx="43586">
                  <c:v>0.99160132149822544</c:v>
                </c:pt>
                <c:pt idx="43587">
                  <c:v>0.99162122357998317</c:v>
                </c:pt>
                <c:pt idx="43588">
                  <c:v>0.99164112566174101</c:v>
                </c:pt>
                <c:pt idx="43589">
                  <c:v>0.99166102774349874</c:v>
                </c:pt>
                <c:pt idx="43590">
                  <c:v>0.99168092982525646</c:v>
                </c:pt>
                <c:pt idx="43591">
                  <c:v>0.99170083190701419</c:v>
                </c:pt>
                <c:pt idx="43592">
                  <c:v>0.99172073398877203</c:v>
                </c:pt>
                <c:pt idx="43593">
                  <c:v>0.99174063607052976</c:v>
                </c:pt>
                <c:pt idx="43594">
                  <c:v>0.99176053815228749</c:v>
                </c:pt>
                <c:pt idx="43595">
                  <c:v>0.99178044023404532</c:v>
                </c:pt>
                <c:pt idx="43596">
                  <c:v>0.99180034231580305</c:v>
                </c:pt>
                <c:pt idx="43597">
                  <c:v>0.99182024439756078</c:v>
                </c:pt>
                <c:pt idx="43598">
                  <c:v>0.99184014647931851</c:v>
                </c:pt>
                <c:pt idx="43599">
                  <c:v>0.99186004856107635</c:v>
                </c:pt>
                <c:pt idx="43600">
                  <c:v>0.99187995064283407</c:v>
                </c:pt>
                <c:pt idx="43601">
                  <c:v>0.9918998527245918</c:v>
                </c:pt>
                <c:pt idx="43602">
                  <c:v>0.99191975480634953</c:v>
                </c:pt>
                <c:pt idx="43603">
                  <c:v>0.99193965688810737</c:v>
                </c:pt>
                <c:pt idx="43604">
                  <c:v>0.9919595589698651</c:v>
                </c:pt>
                <c:pt idx="43605">
                  <c:v>0.99197946105162282</c:v>
                </c:pt>
                <c:pt idx="43606">
                  <c:v>0.99199936313338066</c:v>
                </c:pt>
                <c:pt idx="43607">
                  <c:v>0.99201926521513839</c:v>
                </c:pt>
                <c:pt idx="43608">
                  <c:v>0.99203916729689612</c:v>
                </c:pt>
                <c:pt idx="43609">
                  <c:v>0.99205906937865385</c:v>
                </c:pt>
                <c:pt idx="43610">
                  <c:v>0.99207897146041168</c:v>
                </c:pt>
                <c:pt idx="43611">
                  <c:v>0.99209887354216941</c:v>
                </c:pt>
                <c:pt idx="43612">
                  <c:v>0.99211877562392714</c:v>
                </c:pt>
                <c:pt idx="43613">
                  <c:v>0.99213867770568498</c:v>
                </c:pt>
                <c:pt idx="43614">
                  <c:v>0.99215857978744271</c:v>
                </c:pt>
                <c:pt idx="43615">
                  <c:v>0.99217848186920043</c:v>
                </c:pt>
                <c:pt idx="43616">
                  <c:v>0.99219838395095816</c:v>
                </c:pt>
                <c:pt idx="43617">
                  <c:v>0.99223818811447373</c:v>
                </c:pt>
                <c:pt idx="43618">
                  <c:v>0.99225809019623146</c:v>
                </c:pt>
                <c:pt idx="43619">
                  <c:v>0.9922779922779893</c:v>
                </c:pt>
                <c:pt idx="43620">
                  <c:v>0.99229789435974702</c:v>
                </c:pt>
                <c:pt idx="43621">
                  <c:v>0.99231779644150475</c:v>
                </c:pt>
                <c:pt idx="43622">
                  <c:v>0.99233769852326248</c:v>
                </c:pt>
                <c:pt idx="43623">
                  <c:v>0.99235760060502032</c:v>
                </c:pt>
                <c:pt idx="43624">
                  <c:v>0.99237750268677805</c:v>
                </c:pt>
                <c:pt idx="43625">
                  <c:v>0.99239740476853577</c:v>
                </c:pt>
                <c:pt idx="43626">
                  <c:v>0.99241730685029361</c:v>
                </c:pt>
                <c:pt idx="43627">
                  <c:v>0.99243720893205134</c:v>
                </c:pt>
                <c:pt idx="43628">
                  <c:v>0.99245711101380907</c:v>
                </c:pt>
                <c:pt idx="43629">
                  <c:v>0.9924770130955668</c:v>
                </c:pt>
                <c:pt idx="43630">
                  <c:v>0.99249691517732463</c:v>
                </c:pt>
                <c:pt idx="43631">
                  <c:v>0.99251681725908236</c:v>
                </c:pt>
                <c:pt idx="43632">
                  <c:v>0.99253671934084009</c:v>
                </c:pt>
                <c:pt idx="43633">
                  <c:v>0.99255662142259793</c:v>
                </c:pt>
                <c:pt idx="43634">
                  <c:v>0.99257652350435566</c:v>
                </c:pt>
                <c:pt idx="43635">
                  <c:v>0.99259642558611338</c:v>
                </c:pt>
                <c:pt idx="43636">
                  <c:v>0.99261632766787111</c:v>
                </c:pt>
                <c:pt idx="43637">
                  <c:v>0.99263622974962895</c:v>
                </c:pt>
                <c:pt idx="43638">
                  <c:v>0.99265613183138668</c:v>
                </c:pt>
                <c:pt idx="43639">
                  <c:v>0.99267603391314441</c:v>
                </c:pt>
                <c:pt idx="43640">
                  <c:v>0.99269593599490225</c:v>
                </c:pt>
                <c:pt idx="43641">
                  <c:v>0.99271583807665997</c:v>
                </c:pt>
                <c:pt idx="43642">
                  <c:v>0.9927357401584177</c:v>
                </c:pt>
                <c:pt idx="43643">
                  <c:v>0.99275564224017543</c:v>
                </c:pt>
                <c:pt idx="43644">
                  <c:v>0.99277554432193327</c:v>
                </c:pt>
                <c:pt idx="43645">
                  <c:v>0.992795446403691</c:v>
                </c:pt>
                <c:pt idx="43646">
                  <c:v>0.99281534848544872</c:v>
                </c:pt>
                <c:pt idx="43647">
                  <c:v>0.99283525056720656</c:v>
                </c:pt>
                <c:pt idx="43648">
                  <c:v>0.99285515264896429</c:v>
                </c:pt>
                <c:pt idx="43649">
                  <c:v>0.99287505473072202</c:v>
                </c:pt>
                <c:pt idx="43650">
                  <c:v>0.99289495681247986</c:v>
                </c:pt>
                <c:pt idx="43651">
                  <c:v>0.99291485889423758</c:v>
                </c:pt>
                <c:pt idx="43652">
                  <c:v>0.99293476097599531</c:v>
                </c:pt>
                <c:pt idx="43653">
                  <c:v>0.99295466305775304</c:v>
                </c:pt>
                <c:pt idx="43654">
                  <c:v>0.99301436930302633</c:v>
                </c:pt>
                <c:pt idx="43655">
                  <c:v>0.9930541734665419</c:v>
                </c:pt>
                <c:pt idx="43656">
                  <c:v>0.99307407554829963</c:v>
                </c:pt>
                <c:pt idx="43657">
                  <c:v>0.99309397763005736</c:v>
                </c:pt>
                <c:pt idx="43658">
                  <c:v>0.9931138797118152</c:v>
                </c:pt>
                <c:pt idx="43659">
                  <c:v>0.99313378179357292</c:v>
                </c:pt>
                <c:pt idx="43660">
                  <c:v>0.99315368387533065</c:v>
                </c:pt>
                <c:pt idx="43661">
                  <c:v>0.99317358595708849</c:v>
                </c:pt>
                <c:pt idx="43662">
                  <c:v>0.99319348803884622</c:v>
                </c:pt>
                <c:pt idx="43663">
                  <c:v>0.99321339012060395</c:v>
                </c:pt>
                <c:pt idx="43664">
                  <c:v>0.99323329220236167</c:v>
                </c:pt>
                <c:pt idx="43665">
                  <c:v>0.99325319428411951</c:v>
                </c:pt>
                <c:pt idx="43666">
                  <c:v>0.99327309636587724</c:v>
                </c:pt>
                <c:pt idx="43667">
                  <c:v>0.99331290052939281</c:v>
                </c:pt>
                <c:pt idx="43668">
                  <c:v>0.99333280261115053</c:v>
                </c:pt>
                <c:pt idx="43669">
                  <c:v>0.99335270469290826</c:v>
                </c:pt>
                <c:pt idx="43670">
                  <c:v>0.99337260677466599</c:v>
                </c:pt>
                <c:pt idx="43671">
                  <c:v>0.99339250885642383</c:v>
                </c:pt>
                <c:pt idx="43672">
                  <c:v>0.99341241093818156</c:v>
                </c:pt>
                <c:pt idx="43673">
                  <c:v>0.99343231301993928</c:v>
                </c:pt>
                <c:pt idx="43674">
                  <c:v>0.99345221510169712</c:v>
                </c:pt>
                <c:pt idx="43675">
                  <c:v>0.99347211718345485</c:v>
                </c:pt>
                <c:pt idx="43676">
                  <c:v>0.99349201926521258</c:v>
                </c:pt>
                <c:pt idx="43677">
                  <c:v>0.99351192134697031</c:v>
                </c:pt>
                <c:pt idx="43678">
                  <c:v>0.99353182342872814</c:v>
                </c:pt>
                <c:pt idx="43679">
                  <c:v>0.99355172551048587</c:v>
                </c:pt>
                <c:pt idx="43680">
                  <c:v>0.9935716275922436</c:v>
                </c:pt>
                <c:pt idx="43681">
                  <c:v>0.99359152967400144</c:v>
                </c:pt>
                <c:pt idx="43682">
                  <c:v>0.99361143175575917</c:v>
                </c:pt>
                <c:pt idx="43683">
                  <c:v>0.99363133383751689</c:v>
                </c:pt>
                <c:pt idx="43684">
                  <c:v>0.99365123591927462</c:v>
                </c:pt>
                <c:pt idx="43685">
                  <c:v>0.99367113800103246</c:v>
                </c:pt>
                <c:pt idx="43686">
                  <c:v>0.99369104008279019</c:v>
                </c:pt>
                <c:pt idx="43687">
                  <c:v>0.99371094216454792</c:v>
                </c:pt>
                <c:pt idx="43688">
                  <c:v>0.99373084424630576</c:v>
                </c:pt>
                <c:pt idx="43689">
                  <c:v>0.99375074632806348</c:v>
                </c:pt>
                <c:pt idx="43690">
                  <c:v>0.99377064840982121</c:v>
                </c:pt>
                <c:pt idx="43691">
                  <c:v>0.99379055049157894</c:v>
                </c:pt>
                <c:pt idx="43692">
                  <c:v>0.99381045257333678</c:v>
                </c:pt>
                <c:pt idx="43693">
                  <c:v>0.99383035465509451</c:v>
                </c:pt>
                <c:pt idx="43694">
                  <c:v>0.99385025673685223</c:v>
                </c:pt>
                <c:pt idx="43695">
                  <c:v>0.99387015881861007</c:v>
                </c:pt>
                <c:pt idx="43696">
                  <c:v>0.9938900609003678</c:v>
                </c:pt>
                <c:pt idx="43697">
                  <c:v>0.99390996298212553</c:v>
                </c:pt>
                <c:pt idx="43698">
                  <c:v>0.99392986506388326</c:v>
                </c:pt>
                <c:pt idx="43699">
                  <c:v>0.99394976714564109</c:v>
                </c:pt>
                <c:pt idx="43700">
                  <c:v>0.99396966922739882</c:v>
                </c:pt>
                <c:pt idx="43701">
                  <c:v>0.99398957130915655</c:v>
                </c:pt>
                <c:pt idx="43702">
                  <c:v>0.99400947339091439</c:v>
                </c:pt>
                <c:pt idx="43703">
                  <c:v>0.99402937547267212</c:v>
                </c:pt>
                <c:pt idx="43704">
                  <c:v>0.99404927755442984</c:v>
                </c:pt>
                <c:pt idx="43705">
                  <c:v>0.99406917963618757</c:v>
                </c:pt>
                <c:pt idx="43706">
                  <c:v>0.99408908171794541</c:v>
                </c:pt>
                <c:pt idx="43707">
                  <c:v>0.99410898379970314</c:v>
                </c:pt>
                <c:pt idx="43708">
                  <c:v>0.99412888588146087</c:v>
                </c:pt>
                <c:pt idx="43709">
                  <c:v>0.99414878796321871</c:v>
                </c:pt>
                <c:pt idx="43710">
                  <c:v>0.99416869004497643</c:v>
                </c:pt>
                <c:pt idx="43711">
                  <c:v>0.99418859212673416</c:v>
                </c:pt>
                <c:pt idx="43712">
                  <c:v>0.99420849420849189</c:v>
                </c:pt>
                <c:pt idx="43713">
                  <c:v>0.99422839629024973</c:v>
                </c:pt>
                <c:pt idx="43714">
                  <c:v>0.99424829837200746</c:v>
                </c:pt>
                <c:pt idx="43715">
                  <c:v>0.99426820045376518</c:v>
                </c:pt>
                <c:pt idx="43716">
                  <c:v>0.99428810253552302</c:v>
                </c:pt>
                <c:pt idx="43717">
                  <c:v>0.99430800461728075</c:v>
                </c:pt>
                <c:pt idx="43718">
                  <c:v>0.99432790669903848</c:v>
                </c:pt>
                <c:pt idx="43719">
                  <c:v>0.99434780878079632</c:v>
                </c:pt>
                <c:pt idx="43720">
                  <c:v>0.99436771086255404</c:v>
                </c:pt>
                <c:pt idx="43721">
                  <c:v>0.99438761294431177</c:v>
                </c:pt>
                <c:pt idx="43722">
                  <c:v>0.9944075150260695</c:v>
                </c:pt>
                <c:pt idx="43723">
                  <c:v>0.99442741710782734</c:v>
                </c:pt>
                <c:pt idx="43724">
                  <c:v>0.99444731918958507</c:v>
                </c:pt>
                <c:pt idx="43725">
                  <c:v>0.99446722127134279</c:v>
                </c:pt>
                <c:pt idx="43726">
                  <c:v>0.99448712335310063</c:v>
                </c:pt>
                <c:pt idx="43727">
                  <c:v>0.99450702543485836</c:v>
                </c:pt>
                <c:pt idx="43728">
                  <c:v>0.99452692751661609</c:v>
                </c:pt>
                <c:pt idx="43729">
                  <c:v>0.99454682959837382</c:v>
                </c:pt>
                <c:pt idx="43730">
                  <c:v>0.99456673168013165</c:v>
                </c:pt>
                <c:pt idx="43731">
                  <c:v>0.99458663376188938</c:v>
                </c:pt>
                <c:pt idx="43732">
                  <c:v>0.99460653584364711</c:v>
                </c:pt>
                <c:pt idx="43733">
                  <c:v>0.99462643792540495</c:v>
                </c:pt>
                <c:pt idx="43734">
                  <c:v>0.99464634000716268</c:v>
                </c:pt>
                <c:pt idx="43735">
                  <c:v>0.9946662420889204</c:v>
                </c:pt>
                <c:pt idx="43736">
                  <c:v>0.99468614417067813</c:v>
                </c:pt>
                <c:pt idx="43737">
                  <c:v>0.99470604625243597</c:v>
                </c:pt>
                <c:pt idx="43738">
                  <c:v>0.9947259483341937</c:v>
                </c:pt>
                <c:pt idx="43739">
                  <c:v>0.99474585041595143</c:v>
                </c:pt>
                <c:pt idx="43740">
                  <c:v>0.99476575249770927</c:v>
                </c:pt>
                <c:pt idx="43741">
                  <c:v>0.99478565457946699</c:v>
                </c:pt>
                <c:pt idx="43742">
                  <c:v>0.99480555666122472</c:v>
                </c:pt>
                <c:pt idx="43743">
                  <c:v>0.99482545874298245</c:v>
                </c:pt>
                <c:pt idx="43744">
                  <c:v>0.99484536082474029</c:v>
                </c:pt>
                <c:pt idx="43745">
                  <c:v>0.99486526290649802</c:v>
                </c:pt>
                <c:pt idx="43746">
                  <c:v>0.99488516498825574</c:v>
                </c:pt>
                <c:pt idx="43747">
                  <c:v>0.99490506707001358</c:v>
                </c:pt>
                <c:pt idx="43748">
                  <c:v>0.99492496915177131</c:v>
                </c:pt>
                <c:pt idx="43749">
                  <c:v>0.99494487123352904</c:v>
                </c:pt>
                <c:pt idx="43750">
                  <c:v>0.99496477331528677</c:v>
                </c:pt>
                <c:pt idx="43751">
                  <c:v>0.9949846753970446</c:v>
                </c:pt>
                <c:pt idx="43752">
                  <c:v>0.99500457747880233</c:v>
                </c:pt>
                <c:pt idx="43753">
                  <c:v>0.99502447956056006</c:v>
                </c:pt>
                <c:pt idx="43754">
                  <c:v>0.9950443816423179</c:v>
                </c:pt>
                <c:pt idx="43755">
                  <c:v>0.99506428372407563</c:v>
                </c:pt>
                <c:pt idx="43756">
                  <c:v>0.99508418580583335</c:v>
                </c:pt>
                <c:pt idx="43757">
                  <c:v>0.99510408788759108</c:v>
                </c:pt>
                <c:pt idx="43758">
                  <c:v>0.99512398996934892</c:v>
                </c:pt>
                <c:pt idx="43759">
                  <c:v>0.99514389205110665</c:v>
                </c:pt>
                <c:pt idx="43760">
                  <c:v>0.99516379413286438</c:v>
                </c:pt>
                <c:pt idx="43761">
                  <c:v>0.99518369621462222</c:v>
                </c:pt>
                <c:pt idx="43762">
                  <c:v>0.99520359829637994</c:v>
                </c:pt>
                <c:pt idx="43763">
                  <c:v>0.99522350037813767</c:v>
                </c:pt>
                <c:pt idx="43764">
                  <c:v>0.9952434024598954</c:v>
                </c:pt>
                <c:pt idx="43765">
                  <c:v>0.99526330454165324</c:v>
                </c:pt>
                <c:pt idx="43766">
                  <c:v>0.99528320662341097</c:v>
                </c:pt>
                <c:pt idx="43767">
                  <c:v>0.99530310870516869</c:v>
                </c:pt>
                <c:pt idx="43768">
                  <c:v>0.99532301078692653</c:v>
                </c:pt>
                <c:pt idx="43769">
                  <c:v>0.99534291286868426</c:v>
                </c:pt>
                <c:pt idx="43770">
                  <c:v>0.99536281495044199</c:v>
                </c:pt>
                <c:pt idx="43771">
                  <c:v>0.99538271703219972</c:v>
                </c:pt>
                <c:pt idx="43772">
                  <c:v>0.99540261911395755</c:v>
                </c:pt>
                <c:pt idx="43773">
                  <c:v>0.99542252119571528</c:v>
                </c:pt>
                <c:pt idx="43774">
                  <c:v>0.99544242327747301</c:v>
                </c:pt>
                <c:pt idx="43775">
                  <c:v>0.99546232535923085</c:v>
                </c:pt>
                <c:pt idx="43776">
                  <c:v>0.99548222744098858</c:v>
                </c:pt>
                <c:pt idx="43777">
                  <c:v>0.9955021295227463</c:v>
                </c:pt>
                <c:pt idx="43778">
                  <c:v>0.99552203160450414</c:v>
                </c:pt>
                <c:pt idx="43779">
                  <c:v>0.99554193368626187</c:v>
                </c:pt>
                <c:pt idx="43780">
                  <c:v>0.9955618357680196</c:v>
                </c:pt>
                <c:pt idx="43781">
                  <c:v>0.99558173784977733</c:v>
                </c:pt>
                <c:pt idx="43782">
                  <c:v>0.99560163993153517</c:v>
                </c:pt>
                <c:pt idx="43783">
                  <c:v>0.99562154201329289</c:v>
                </c:pt>
                <c:pt idx="43784">
                  <c:v>0.99564144409505062</c:v>
                </c:pt>
                <c:pt idx="43785">
                  <c:v>0.99566134617680846</c:v>
                </c:pt>
                <c:pt idx="43786">
                  <c:v>0.99568124825856619</c:v>
                </c:pt>
                <c:pt idx="43787">
                  <c:v>0.99570115034032391</c:v>
                </c:pt>
                <c:pt idx="43788">
                  <c:v>0.99572105242208164</c:v>
                </c:pt>
                <c:pt idx="43789">
                  <c:v>0.99574095450383948</c:v>
                </c:pt>
                <c:pt idx="43790">
                  <c:v>0.99576085658559721</c:v>
                </c:pt>
                <c:pt idx="43791">
                  <c:v>0.99578075866735494</c:v>
                </c:pt>
                <c:pt idx="43792">
                  <c:v>0.99580066074911278</c:v>
                </c:pt>
                <c:pt idx="43793">
                  <c:v>0.9958205628308705</c:v>
                </c:pt>
                <c:pt idx="43794">
                  <c:v>0.99584046491262823</c:v>
                </c:pt>
                <c:pt idx="43795">
                  <c:v>0.99586036699438596</c:v>
                </c:pt>
                <c:pt idx="43796">
                  <c:v>0.9958802690761438</c:v>
                </c:pt>
                <c:pt idx="43797">
                  <c:v>0.99590017115790153</c:v>
                </c:pt>
                <c:pt idx="43798">
                  <c:v>0.99592007323965925</c:v>
                </c:pt>
                <c:pt idx="43799">
                  <c:v>0.99593997532141709</c:v>
                </c:pt>
                <c:pt idx="43800">
                  <c:v>0.99595987740317482</c:v>
                </c:pt>
                <c:pt idx="43801">
                  <c:v>0.99597977948493255</c:v>
                </c:pt>
                <c:pt idx="43802">
                  <c:v>0.99599968156669028</c:v>
                </c:pt>
                <c:pt idx="43803">
                  <c:v>0.99601958364844811</c:v>
                </c:pt>
                <c:pt idx="43804">
                  <c:v>0.99603948573020584</c:v>
                </c:pt>
                <c:pt idx="43805">
                  <c:v>0.99605938781196357</c:v>
                </c:pt>
                <c:pt idx="43806">
                  <c:v>0.99607928989372141</c:v>
                </c:pt>
                <c:pt idx="43807">
                  <c:v>0.99609919197547914</c:v>
                </c:pt>
                <c:pt idx="43808">
                  <c:v>0.99611909405723686</c:v>
                </c:pt>
                <c:pt idx="43809">
                  <c:v>0.99613899613899459</c:v>
                </c:pt>
                <c:pt idx="43810">
                  <c:v>0.99615889822075243</c:v>
                </c:pt>
                <c:pt idx="43811">
                  <c:v>0.99617880030251016</c:v>
                </c:pt>
                <c:pt idx="43812">
                  <c:v>0.99619870238426789</c:v>
                </c:pt>
                <c:pt idx="43813">
                  <c:v>0.99621860446602573</c:v>
                </c:pt>
                <c:pt idx="43814">
                  <c:v>0.99623850654778345</c:v>
                </c:pt>
                <c:pt idx="43815">
                  <c:v>0.99625840862954118</c:v>
                </c:pt>
                <c:pt idx="43816">
                  <c:v>0.99627831071129891</c:v>
                </c:pt>
                <c:pt idx="43817">
                  <c:v>0.99629821279305675</c:v>
                </c:pt>
                <c:pt idx="43818">
                  <c:v>0.99631811487481448</c:v>
                </c:pt>
                <c:pt idx="43819">
                  <c:v>0.9963380169565722</c:v>
                </c:pt>
                <c:pt idx="43820">
                  <c:v>0.99635791903833004</c:v>
                </c:pt>
                <c:pt idx="43821">
                  <c:v>0.99637782112008777</c:v>
                </c:pt>
                <c:pt idx="43822">
                  <c:v>0.9963977232018455</c:v>
                </c:pt>
                <c:pt idx="43823">
                  <c:v>0.99641762528360323</c:v>
                </c:pt>
                <c:pt idx="43824">
                  <c:v>0.99643752736536106</c:v>
                </c:pt>
                <c:pt idx="43825">
                  <c:v>0.99645742944711879</c:v>
                </c:pt>
                <c:pt idx="43826">
                  <c:v>0.99647733152887652</c:v>
                </c:pt>
                <c:pt idx="43827">
                  <c:v>0.99649723361063436</c:v>
                </c:pt>
                <c:pt idx="43828">
                  <c:v>0.99651713569239209</c:v>
                </c:pt>
                <c:pt idx="43829">
                  <c:v>0.99653703777414981</c:v>
                </c:pt>
                <c:pt idx="43830">
                  <c:v>0.99655693985590754</c:v>
                </c:pt>
                <c:pt idx="43831">
                  <c:v>0.99657684193766538</c:v>
                </c:pt>
                <c:pt idx="43832">
                  <c:v>0.99659674401942311</c:v>
                </c:pt>
                <c:pt idx="43833">
                  <c:v>0.99661664610118084</c:v>
                </c:pt>
                <c:pt idx="43834">
                  <c:v>0.99663654818293868</c:v>
                </c:pt>
                <c:pt idx="43835">
                  <c:v>0.9966564502646964</c:v>
                </c:pt>
                <c:pt idx="43836">
                  <c:v>0.99667635234645413</c:v>
                </c:pt>
                <c:pt idx="43837">
                  <c:v>0.99669625442821186</c:v>
                </c:pt>
                <c:pt idx="43838">
                  <c:v>0.9967161565099697</c:v>
                </c:pt>
                <c:pt idx="43839">
                  <c:v>0.99673605859172743</c:v>
                </c:pt>
                <c:pt idx="43840">
                  <c:v>0.99675596067348515</c:v>
                </c:pt>
                <c:pt idx="43841">
                  <c:v>0.99677586275524299</c:v>
                </c:pt>
                <c:pt idx="43842">
                  <c:v>0.99679576483700072</c:v>
                </c:pt>
                <c:pt idx="43843">
                  <c:v>0.99681566691875845</c:v>
                </c:pt>
                <c:pt idx="43844">
                  <c:v>0.99683556900051618</c:v>
                </c:pt>
                <c:pt idx="43845">
                  <c:v>0.99685547108227401</c:v>
                </c:pt>
                <c:pt idx="43846">
                  <c:v>0.99687537316403174</c:v>
                </c:pt>
                <c:pt idx="43847">
                  <c:v>0.99689527524578947</c:v>
                </c:pt>
                <c:pt idx="43848">
                  <c:v>0.99691517732754731</c:v>
                </c:pt>
                <c:pt idx="43849">
                  <c:v>0.99693507940930504</c:v>
                </c:pt>
                <c:pt idx="43850">
                  <c:v>0.99695498149106276</c:v>
                </c:pt>
                <c:pt idx="43851">
                  <c:v>0.99697488357282049</c:v>
                </c:pt>
                <c:pt idx="43852">
                  <c:v>0.99699478565457833</c:v>
                </c:pt>
                <c:pt idx="43853">
                  <c:v>0.99701468773633606</c:v>
                </c:pt>
                <c:pt idx="43854">
                  <c:v>0.99703458981809379</c:v>
                </c:pt>
                <c:pt idx="43855">
                  <c:v>0.99705449189985162</c:v>
                </c:pt>
                <c:pt idx="43856">
                  <c:v>0.99707439398160935</c:v>
                </c:pt>
                <c:pt idx="43857">
                  <c:v>0.99709429606336708</c:v>
                </c:pt>
                <c:pt idx="43858">
                  <c:v>0.99711419814512481</c:v>
                </c:pt>
                <c:pt idx="43859">
                  <c:v>0.99713410022688265</c:v>
                </c:pt>
                <c:pt idx="43860">
                  <c:v>0.99715400230864037</c:v>
                </c:pt>
                <c:pt idx="43861">
                  <c:v>0.9971739043903981</c:v>
                </c:pt>
                <c:pt idx="43862">
                  <c:v>0.99719380647215594</c:v>
                </c:pt>
                <c:pt idx="43863">
                  <c:v>0.99721370855391367</c:v>
                </c:pt>
                <c:pt idx="43864">
                  <c:v>0.9972336106356714</c:v>
                </c:pt>
                <c:pt idx="43865">
                  <c:v>0.99725351271742912</c:v>
                </c:pt>
                <c:pt idx="43866">
                  <c:v>0.99727341479918696</c:v>
                </c:pt>
                <c:pt idx="43867">
                  <c:v>0.99729331688094469</c:v>
                </c:pt>
                <c:pt idx="43868">
                  <c:v>0.99731321896270242</c:v>
                </c:pt>
                <c:pt idx="43869">
                  <c:v>0.99733312104446026</c:v>
                </c:pt>
                <c:pt idx="43870">
                  <c:v>0.99735302312621799</c:v>
                </c:pt>
                <c:pt idx="43871">
                  <c:v>0.99737292520797571</c:v>
                </c:pt>
                <c:pt idx="43872">
                  <c:v>0.99739282728973344</c:v>
                </c:pt>
                <c:pt idx="43873">
                  <c:v>0.99741272937149128</c:v>
                </c:pt>
                <c:pt idx="43874">
                  <c:v>0.99743263145324901</c:v>
                </c:pt>
                <c:pt idx="43875">
                  <c:v>0.99745253353500674</c:v>
                </c:pt>
                <c:pt idx="43876">
                  <c:v>0.99747243561676457</c:v>
                </c:pt>
                <c:pt idx="43877">
                  <c:v>0.9974923376985223</c:v>
                </c:pt>
                <c:pt idx="43878">
                  <c:v>0.99751223978028003</c:v>
                </c:pt>
                <c:pt idx="43879">
                  <c:v>0.99753214186203776</c:v>
                </c:pt>
                <c:pt idx="43880">
                  <c:v>0.9975520439437956</c:v>
                </c:pt>
                <c:pt idx="43881">
                  <c:v>0.99757194602555332</c:v>
                </c:pt>
                <c:pt idx="43882">
                  <c:v>0.99759184810731105</c:v>
                </c:pt>
                <c:pt idx="43883">
                  <c:v>0.99761175018906889</c:v>
                </c:pt>
                <c:pt idx="43884">
                  <c:v>0.99763165227082662</c:v>
                </c:pt>
                <c:pt idx="43885">
                  <c:v>0.99765155435258435</c:v>
                </c:pt>
                <c:pt idx="43886">
                  <c:v>0.99767145643434207</c:v>
                </c:pt>
                <c:pt idx="43887">
                  <c:v>0.99769135851609991</c:v>
                </c:pt>
                <c:pt idx="43888">
                  <c:v>0.99771126059785764</c:v>
                </c:pt>
                <c:pt idx="43889">
                  <c:v>0.99773116267961537</c:v>
                </c:pt>
                <c:pt idx="43890">
                  <c:v>0.99775106476137321</c:v>
                </c:pt>
                <c:pt idx="43891">
                  <c:v>0.99777096684313094</c:v>
                </c:pt>
                <c:pt idx="43892">
                  <c:v>0.99779086892488866</c:v>
                </c:pt>
                <c:pt idx="43893">
                  <c:v>0.99781077100664639</c:v>
                </c:pt>
                <c:pt idx="43894">
                  <c:v>0.99783067308840423</c:v>
                </c:pt>
                <c:pt idx="43895">
                  <c:v>0.99785057517016196</c:v>
                </c:pt>
                <c:pt idx="43896">
                  <c:v>0.99787047725191969</c:v>
                </c:pt>
                <c:pt idx="43897">
                  <c:v>0.99789037933367752</c:v>
                </c:pt>
                <c:pt idx="43898">
                  <c:v>0.99791028141543525</c:v>
                </c:pt>
                <c:pt idx="43899">
                  <c:v>0.99793018349719298</c:v>
                </c:pt>
                <c:pt idx="43900">
                  <c:v>0.99795008557895071</c:v>
                </c:pt>
                <c:pt idx="43901">
                  <c:v>0.99796998766070855</c:v>
                </c:pt>
                <c:pt idx="43902">
                  <c:v>0.99798988974246627</c:v>
                </c:pt>
                <c:pt idx="43903">
                  <c:v>0.998009791824224</c:v>
                </c:pt>
                <c:pt idx="43904">
                  <c:v>0.99802969390598184</c:v>
                </c:pt>
                <c:pt idx="43905">
                  <c:v>0.99804959598773957</c:v>
                </c:pt>
                <c:pt idx="43906">
                  <c:v>0.9980694980694973</c:v>
                </c:pt>
                <c:pt idx="43907">
                  <c:v>0.99808940015125502</c:v>
                </c:pt>
                <c:pt idx="43908">
                  <c:v>0.99810930223301286</c:v>
                </c:pt>
                <c:pt idx="43909">
                  <c:v>0.99812920431477059</c:v>
                </c:pt>
                <c:pt idx="43910">
                  <c:v>0.99814910639652832</c:v>
                </c:pt>
                <c:pt idx="43911">
                  <c:v>0.99816900847828616</c:v>
                </c:pt>
                <c:pt idx="43912">
                  <c:v>0.99818891056004388</c:v>
                </c:pt>
                <c:pt idx="43913">
                  <c:v>0.99820881264180161</c:v>
                </c:pt>
                <c:pt idx="43914">
                  <c:v>0.99822871472355934</c:v>
                </c:pt>
                <c:pt idx="43915">
                  <c:v>0.99824861680531718</c:v>
                </c:pt>
                <c:pt idx="43916">
                  <c:v>0.99826851888707491</c:v>
                </c:pt>
                <c:pt idx="43917">
                  <c:v>0.99828842096883263</c:v>
                </c:pt>
                <c:pt idx="43918">
                  <c:v>0.99830832305059047</c:v>
                </c:pt>
                <c:pt idx="43919">
                  <c:v>0.9983282251323482</c:v>
                </c:pt>
                <c:pt idx="43920">
                  <c:v>0.99834812721410593</c:v>
                </c:pt>
                <c:pt idx="43921">
                  <c:v>0.99836802929586366</c:v>
                </c:pt>
                <c:pt idx="43922">
                  <c:v>0.9983879313776215</c:v>
                </c:pt>
                <c:pt idx="43923">
                  <c:v>0.99840783345937922</c:v>
                </c:pt>
                <c:pt idx="43924">
                  <c:v>0.99842773554113695</c:v>
                </c:pt>
                <c:pt idx="43925">
                  <c:v>0.99844763762289479</c:v>
                </c:pt>
                <c:pt idx="43926">
                  <c:v>0.99846753970465252</c:v>
                </c:pt>
                <c:pt idx="43927">
                  <c:v>0.99848744178641025</c:v>
                </c:pt>
                <c:pt idx="43928">
                  <c:v>0.99850734386816797</c:v>
                </c:pt>
                <c:pt idx="43929">
                  <c:v>0.99852724594992581</c:v>
                </c:pt>
                <c:pt idx="43930">
                  <c:v>0.99854714803168354</c:v>
                </c:pt>
                <c:pt idx="43931">
                  <c:v>0.99856705011344127</c:v>
                </c:pt>
                <c:pt idx="43932">
                  <c:v>0.99858695219519911</c:v>
                </c:pt>
                <c:pt idx="43933">
                  <c:v>0.99860685427695683</c:v>
                </c:pt>
                <c:pt idx="43934">
                  <c:v>0.99862675635871456</c:v>
                </c:pt>
                <c:pt idx="43935">
                  <c:v>0.99864665844047229</c:v>
                </c:pt>
                <c:pt idx="43936">
                  <c:v>0.99866656052223013</c:v>
                </c:pt>
                <c:pt idx="43937">
                  <c:v>0.99868646260398786</c:v>
                </c:pt>
                <c:pt idx="43938">
                  <c:v>0.99870636468574558</c:v>
                </c:pt>
                <c:pt idx="43939">
                  <c:v>0.99872626676750342</c:v>
                </c:pt>
                <c:pt idx="43940">
                  <c:v>0.99874616884926115</c:v>
                </c:pt>
                <c:pt idx="43941">
                  <c:v>0.99876607093101888</c:v>
                </c:pt>
                <c:pt idx="43942">
                  <c:v>0.99878597301277672</c:v>
                </c:pt>
                <c:pt idx="43943">
                  <c:v>0.99880587509453445</c:v>
                </c:pt>
                <c:pt idx="43944">
                  <c:v>0.99882577717629217</c:v>
                </c:pt>
                <c:pt idx="43945">
                  <c:v>0.9988456792580499</c:v>
                </c:pt>
                <c:pt idx="43946">
                  <c:v>0.99886558133980774</c:v>
                </c:pt>
                <c:pt idx="43947">
                  <c:v>0.99888548342156547</c:v>
                </c:pt>
                <c:pt idx="43948">
                  <c:v>0.9989053855033232</c:v>
                </c:pt>
                <c:pt idx="43949">
                  <c:v>0.99892528758508103</c:v>
                </c:pt>
                <c:pt idx="43950">
                  <c:v>0.99894518966683876</c:v>
                </c:pt>
                <c:pt idx="43951">
                  <c:v>0.99896509174859649</c:v>
                </c:pt>
                <c:pt idx="43952">
                  <c:v>0.99898499383035422</c:v>
                </c:pt>
                <c:pt idx="43953">
                  <c:v>0.99900489591211206</c:v>
                </c:pt>
                <c:pt idx="43954">
                  <c:v>0.99902479799386978</c:v>
                </c:pt>
                <c:pt idx="43955">
                  <c:v>0.99904470007562751</c:v>
                </c:pt>
                <c:pt idx="43956">
                  <c:v>0.99906460215738535</c:v>
                </c:pt>
                <c:pt idx="43957">
                  <c:v>0.99908450423914308</c:v>
                </c:pt>
                <c:pt idx="43958">
                  <c:v>0.99910440632090081</c:v>
                </c:pt>
                <c:pt idx="43959">
                  <c:v>0.99912430840265853</c:v>
                </c:pt>
                <c:pt idx="43960">
                  <c:v>0.99914421048441637</c:v>
                </c:pt>
                <c:pt idx="43961">
                  <c:v>0.9991641125661741</c:v>
                </c:pt>
                <c:pt idx="43962">
                  <c:v>0.99918401464793183</c:v>
                </c:pt>
                <c:pt idx="43963">
                  <c:v>0.99920391672968967</c:v>
                </c:pt>
                <c:pt idx="43964">
                  <c:v>0.9992238188114474</c:v>
                </c:pt>
                <c:pt idx="43965">
                  <c:v>0.99924372089320512</c:v>
                </c:pt>
                <c:pt idx="43966">
                  <c:v>0.99926362297496285</c:v>
                </c:pt>
                <c:pt idx="43967">
                  <c:v>0.99928352505672069</c:v>
                </c:pt>
                <c:pt idx="43968">
                  <c:v>0.99930342713847842</c:v>
                </c:pt>
                <c:pt idx="43969">
                  <c:v>0.99932332922023615</c:v>
                </c:pt>
                <c:pt idx="43970">
                  <c:v>0.99934323130199398</c:v>
                </c:pt>
                <c:pt idx="43971">
                  <c:v>0.99936313338375171</c:v>
                </c:pt>
                <c:pt idx="43972">
                  <c:v>0.99938303546550944</c:v>
                </c:pt>
                <c:pt idx="43973">
                  <c:v>0.99940293754726717</c:v>
                </c:pt>
                <c:pt idx="43974">
                  <c:v>0.99942283962902501</c:v>
                </c:pt>
                <c:pt idx="43975">
                  <c:v>0.99944274171078273</c:v>
                </c:pt>
                <c:pt idx="43976">
                  <c:v>0.99946264379254046</c:v>
                </c:pt>
                <c:pt idx="43977">
                  <c:v>0.9994825458742983</c:v>
                </c:pt>
                <c:pt idx="43978">
                  <c:v>0.99950244795605603</c:v>
                </c:pt>
                <c:pt idx="43979">
                  <c:v>0.99952235003781376</c:v>
                </c:pt>
                <c:pt idx="43980">
                  <c:v>0.99954225211957148</c:v>
                </c:pt>
                <c:pt idx="43981">
                  <c:v>0.99956215420132932</c:v>
                </c:pt>
                <c:pt idx="43982">
                  <c:v>0.99958205628308705</c:v>
                </c:pt>
                <c:pt idx="43983">
                  <c:v>0.99960195836484478</c:v>
                </c:pt>
                <c:pt idx="43984">
                  <c:v>0.99962186044660262</c:v>
                </c:pt>
                <c:pt idx="43985">
                  <c:v>0.99964176252836034</c:v>
                </c:pt>
                <c:pt idx="43986">
                  <c:v>0.99966166461011807</c:v>
                </c:pt>
                <c:pt idx="43987">
                  <c:v>0.9996815666918758</c:v>
                </c:pt>
                <c:pt idx="43988">
                  <c:v>0.99970146877363364</c:v>
                </c:pt>
                <c:pt idx="43989">
                  <c:v>0.99972137085539137</c:v>
                </c:pt>
                <c:pt idx="43990">
                  <c:v>0.99974127293714909</c:v>
                </c:pt>
                <c:pt idx="43991">
                  <c:v>0.99976117501890693</c:v>
                </c:pt>
                <c:pt idx="43992">
                  <c:v>0.99978107710066466</c:v>
                </c:pt>
                <c:pt idx="43993">
                  <c:v>0.99980097918242239</c:v>
                </c:pt>
                <c:pt idx="43994">
                  <c:v>0.99982088126418012</c:v>
                </c:pt>
                <c:pt idx="43995">
                  <c:v>0.99984078334593796</c:v>
                </c:pt>
                <c:pt idx="43996">
                  <c:v>0.99986068542769568</c:v>
                </c:pt>
                <c:pt idx="43997">
                  <c:v>0.99988058750945341</c:v>
                </c:pt>
                <c:pt idx="43998">
                  <c:v>0.99990048959121125</c:v>
                </c:pt>
                <c:pt idx="43999">
                  <c:v>0.99992039167296898</c:v>
                </c:pt>
                <c:pt idx="44000">
                  <c:v>0.99994029375472671</c:v>
                </c:pt>
                <c:pt idx="44001">
                  <c:v>0.99996019583648443</c:v>
                </c:pt>
                <c:pt idx="44002">
                  <c:v>0.99998009791824227</c:v>
                </c:pt>
                <c:pt idx="44003">
                  <c:v>1</c:v>
                </c:pt>
              </c:numCache>
            </c:numRef>
          </c:yVal>
          <c:smooth val="1"/>
          <c:extLst xmlns:c16r2="http://schemas.microsoft.com/office/drawing/2015/06/chart">
            <c:ext xmlns:c16="http://schemas.microsoft.com/office/drawing/2014/chart" uri="{C3380CC4-5D6E-409C-BE32-E72D297353CC}">
              <c16:uniqueId val="{00000001-A624-4790-A477-7417B309DE3E}"/>
            </c:ext>
          </c:extLst>
        </c:ser>
        <c:dLbls>
          <c:showLegendKey val="0"/>
          <c:showVal val="0"/>
          <c:showCatName val="0"/>
          <c:showSerName val="0"/>
          <c:showPercent val="0"/>
          <c:showBubbleSize val="0"/>
        </c:dLbls>
        <c:axId val="299548032"/>
        <c:axId val="301143552"/>
      </c:scatterChart>
      <c:valAx>
        <c:axId val="299548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х</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01143552"/>
        <c:crosses val="autoZero"/>
        <c:crossBetween val="midCat"/>
      </c:valAx>
      <c:valAx>
        <c:axId val="301143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Ф(х)</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9548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3!$B$1</c:f>
              <c:strCache>
                <c:ptCount val="1"/>
                <c:pt idx="0">
                  <c:v>Mo 1 bit</c:v>
                </c:pt>
              </c:strCache>
            </c:strRef>
          </c:tx>
          <c:spPr>
            <a:ln w="19050" cap="rnd">
              <a:solidFill>
                <a:schemeClr val="accent1"/>
              </a:solidFill>
              <a:round/>
            </a:ln>
            <a:effectLst/>
          </c:spPr>
          <c:marker>
            <c:symbol val="none"/>
          </c:marker>
          <c:xVal>
            <c:numRef>
              <c:f>Лист3!$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Лист3!$B$2:$B$101</c:f>
              <c:numCache>
                <c:formatCode>General</c:formatCode>
                <c:ptCount val="100"/>
                <c:pt idx="0">
                  <c:v>0.3854563901684338</c:v>
                </c:pt>
                <c:pt idx="1">
                  <c:v>0.38545476631413822</c:v>
                </c:pt>
                <c:pt idx="2">
                  <c:v>0.3854529081302922</c:v>
                </c:pt>
                <c:pt idx="3">
                  <c:v>0.38545102910173162</c:v>
                </c:pt>
                <c:pt idx="4">
                  <c:v>0.38544942667900017</c:v>
                </c:pt>
                <c:pt idx="5">
                  <c:v>0.38544830314000827</c:v>
                </c:pt>
                <c:pt idx="6">
                  <c:v>0.3854457728700868</c:v>
                </c:pt>
                <c:pt idx="7">
                  <c:v>0.385444569837819</c:v>
                </c:pt>
                <c:pt idx="8">
                  <c:v>0.38544208992799794</c:v>
                </c:pt>
                <c:pt idx="9">
                  <c:v>0.38544128096912172</c:v>
                </c:pt>
                <c:pt idx="10">
                  <c:v>0.38543978321633804</c:v>
                </c:pt>
                <c:pt idx="11">
                  <c:v>0.38543747428363012</c:v>
                </c:pt>
                <c:pt idx="12">
                  <c:v>0.38543643609286549</c:v>
                </c:pt>
                <c:pt idx="13">
                  <c:v>0.38543393003912535</c:v>
                </c:pt>
                <c:pt idx="14">
                  <c:v>0.38543180336447991</c:v>
                </c:pt>
                <c:pt idx="15">
                  <c:v>0.38543082646013749</c:v>
                </c:pt>
                <c:pt idx="16">
                  <c:v>0.3854285049340494</c:v>
                </c:pt>
                <c:pt idx="17">
                  <c:v>0.3854275802586451</c:v>
                </c:pt>
                <c:pt idx="18">
                  <c:v>0.38542596676130991</c:v>
                </c:pt>
                <c:pt idx="19">
                  <c:v>0.38542554349813074</c:v>
                </c:pt>
                <c:pt idx="20">
                  <c:v>0.38542192990565671</c:v>
                </c:pt>
                <c:pt idx="21">
                  <c:v>0.38541835823495718</c:v>
                </c:pt>
                <c:pt idx="22">
                  <c:v>0.38541612314377843</c:v>
                </c:pt>
                <c:pt idx="23">
                  <c:v>0.38541398977636887</c:v>
                </c:pt>
                <c:pt idx="24">
                  <c:v>0.38541219184628855</c:v>
                </c:pt>
                <c:pt idx="25">
                  <c:v>0.38541014313168803</c:v>
                </c:pt>
                <c:pt idx="26">
                  <c:v>0.38540667006430707</c:v>
                </c:pt>
                <c:pt idx="27">
                  <c:v>0.38540704988283958</c:v>
                </c:pt>
                <c:pt idx="28">
                  <c:v>0.38540396403753774</c:v>
                </c:pt>
                <c:pt idx="29">
                  <c:v>0.38540230366612149</c:v>
                </c:pt>
                <c:pt idx="30">
                  <c:v>0.3854006762117716</c:v>
                </c:pt>
                <c:pt idx="31">
                  <c:v>0.38539858460701099</c:v>
                </c:pt>
                <c:pt idx="32">
                  <c:v>0.38539606098633505</c:v>
                </c:pt>
                <c:pt idx="33">
                  <c:v>0.38539441071289737</c:v>
                </c:pt>
                <c:pt idx="34">
                  <c:v>0.38539276549281193</c:v>
                </c:pt>
                <c:pt idx="35">
                  <c:v>0.38539305809045588</c:v>
                </c:pt>
                <c:pt idx="36">
                  <c:v>0.38539114653462747</c:v>
                </c:pt>
                <c:pt idx="37">
                  <c:v>0.38539018474603848</c:v>
                </c:pt>
                <c:pt idx="38">
                  <c:v>0.38538843828965369</c:v>
                </c:pt>
                <c:pt idx="39">
                  <c:v>0.38538451214326569</c:v>
                </c:pt>
                <c:pt idx="40">
                  <c:v>0.38538407829928695</c:v>
                </c:pt>
                <c:pt idx="41">
                  <c:v>0.38538398812257246</c:v>
                </c:pt>
                <c:pt idx="42">
                  <c:v>0.38538113618132896</c:v>
                </c:pt>
                <c:pt idx="43">
                  <c:v>0.38537963903657546</c:v>
                </c:pt>
                <c:pt idx="44">
                  <c:v>0.38537643770555108</c:v>
                </c:pt>
                <c:pt idx="45">
                  <c:v>0.38537677381279473</c:v>
                </c:pt>
                <c:pt idx="46">
                  <c:v>0.38537358762637935</c:v>
                </c:pt>
                <c:pt idx="47">
                  <c:v>0.38537365051207723</c:v>
                </c:pt>
                <c:pt idx="48">
                  <c:v>0.38537026194768714</c:v>
                </c:pt>
                <c:pt idx="49">
                  <c:v>0.38536420595817139</c:v>
                </c:pt>
                <c:pt idx="50">
                  <c:v>0.38536796108334331</c:v>
                </c:pt>
                <c:pt idx="51">
                  <c:v>0.38536443725429853</c:v>
                </c:pt>
                <c:pt idx="52">
                  <c:v>0.38536536986099995</c:v>
                </c:pt>
                <c:pt idx="53">
                  <c:v>0.38535862864673909</c:v>
                </c:pt>
                <c:pt idx="54">
                  <c:v>0.38535837128119027</c:v>
                </c:pt>
                <c:pt idx="55">
                  <c:v>0.38536032938587989</c:v>
                </c:pt>
                <c:pt idx="56">
                  <c:v>0.38535685678999893</c:v>
                </c:pt>
                <c:pt idx="57">
                  <c:v>0.38535341493763764</c:v>
                </c:pt>
                <c:pt idx="58">
                  <c:v>0.38535297160589788</c:v>
                </c:pt>
                <c:pt idx="59">
                  <c:v>0.38535295234211481</c:v>
                </c:pt>
                <c:pt idx="60">
                  <c:v>0.38534601094959181</c:v>
                </c:pt>
                <c:pt idx="61">
                  <c:v>0.38534551441550946</c:v>
                </c:pt>
                <c:pt idx="62">
                  <c:v>0.38534181349841035</c:v>
                </c:pt>
                <c:pt idx="63">
                  <c:v>0.38533627999344011</c:v>
                </c:pt>
                <c:pt idx="64">
                  <c:v>0.38534046503467712</c:v>
                </c:pt>
                <c:pt idx="65">
                  <c:v>0.38533581230938863</c:v>
                </c:pt>
                <c:pt idx="66">
                  <c:v>0.38533264640305265</c:v>
                </c:pt>
                <c:pt idx="67">
                  <c:v>0.38533439801570368</c:v>
                </c:pt>
                <c:pt idx="68">
                  <c:v>0.38532968024973441</c:v>
                </c:pt>
                <c:pt idx="69">
                  <c:v>0.3853212606421767</c:v>
                </c:pt>
                <c:pt idx="70">
                  <c:v>0.38532789015588947</c:v>
                </c:pt>
                <c:pt idx="71">
                  <c:v>0.38532172437771989</c:v>
                </c:pt>
                <c:pt idx="72">
                  <c:v>0.38532184935861374</c:v>
                </c:pt>
                <c:pt idx="73">
                  <c:v>0.38532399233233122</c:v>
                </c:pt>
                <c:pt idx="74">
                  <c:v>0.38531967909101544</c:v>
                </c:pt>
                <c:pt idx="75">
                  <c:v>0.38531375396315248</c:v>
                </c:pt>
                <c:pt idx="76">
                  <c:v>0.3853170587192819</c:v>
                </c:pt>
                <c:pt idx="77">
                  <c:v>0.38530952317370498</c:v>
                </c:pt>
                <c:pt idx="78">
                  <c:v>0.3853119665350071</c:v>
                </c:pt>
                <c:pt idx="79">
                  <c:v>0.38531330173541067</c:v>
                </c:pt>
                <c:pt idx="80">
                  <c:v>0.38530473333228682</c:v>
                </c:pt>
                <c:pt idx="81">
                  <c:v>0.38530353377368065</c:v>
                </c:pt>
                <c:pt idx="82">
                  <c:v>0.38530659666670852</c:v>
                </c:pt>
                <c:pt idx="83">
                  <c:v>0.385303062318682</c:v>
                </c:pt>
                <c:pt idx="84">
                  <c:v>0.38530189626573075</c:v>
                </c:pt>
                <c:pt idx="85">
                  <c:v>0.38530222863710833</c:v>
                </c:pt>
                <c:pt idx="86">
                  <c:v>0.38529944833804081</c:v>
                </c:pt>
                <c:pt idx="87">
                  <c:v>0.38529579291019111</c:v>
                </c:pt>
                <c:pt idx="88">
                  <c:v>0.38529318651894123</c:v>
                </c:pt>
                <c:pt idx="89">
                  <c:v>0.38528893979705053</c:v>
                </c:pt>
                <c:pt idx="90">
                  <c:v>0.38528994115867937</c:v>
                </c:pt>
                <c:pt idx="91">
                  <c:v>0.38528597083552879</c:v>
                </c:pt>
                <c:pt idx="92">
                  <c:v>0.38528649945162419</c:v>
                </c:pt>
                <c:pt idx="93">
                  <c:v>0.3852777253888553</c:v>
                </c:pt>
                <c:pt idx="94">
                  <c:v>0.38527606669014303</c:v>
                </c:pt>
                <c:pt idx="95">
                  <c:v>0.3852733326794045</c:v>
                </c:pt>
                <c:pt idx="96">
                  <c:v>0.3852737229853489</c:v>
                </c:pt>
                <c:pt idx="97">
                  <c:v>0.38527421734314393</c:v>
                </c:pt>
                <c:pt idx="98">
                  <c:v>0.38527485520035049</c:v>
                </c:pt>
                <c:pt idx="99">
                  <c:v>0.38526828064273666</c:v>
                </c:pt>
              </c:numCache>
            </c:numRef>
          </c:yVal>
          <c:smooth val="1"/>
          <c:extLst xmlns:c16r2="http://schemas.microsoft.com/office/drawing/2015/06/chart">
            <c:ext xmlns:c16="http://schemas.microsoft.com/office/drawing/2014/chart" uri="{C3380CC4-5D6E-409C-BE32-E72D297353CC}">
              <c16:uniqueId val="{00000000-3F2B-4608-9248-764BFDD6B372}"/>
            </c:ext>
          </c:extLst>
        </c:ser>
        <c:ser>
          <c:idx val="1"/>
          <c:order val="1"/>
          <c:tx>
            <c:strRef>
              <c:f>Лист3!$C$1</c:f>
              <c:strCache>
                <c:ptCount val="1"/>
                <c:pt idx="0">
                  <c:v>Mo 2 bit</c:v>
                </c:pt>
              </c:strCache>
            </c:strRef>
          </c:tx>
          <c:spPr>
            <a:ln w="19050" cap="rnd">
              <a:solidFill>
                <a:schemeClr val="accent2"/>
              </a:solidFill>
              <a:round/>
            </a:ln>
            <a:effectLst/>
          </c:spPr>
          <c:marker>
            <c:symbol val="none"/>
          </c:marker>
          <c:xVal>
            <c:numRef>
              <c:f>Лист3!$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Лист3!$C$2:$C$101</c:f>
              <c:numCache>
                <c:formatCode>General</c:formatCode>
                <c:ptCount val="100"/>
                <c:pt idx="0">
                  <c:v>0.3854504474341216</c:v>
                </c:pt>
                <c:pt idx="1">
                  <c:v>0.38544448936469711</c:v>
                </c:pt>
                <c:pt idx="2">
                  <c:v>0.38543723079816899</c:v>
                </c:pt>
                <c:pt idx="3">
                  <c:v>0.38543217593795892</c:v>
                </c:pt>
                <c:pt idx="4">
                  <c:v>0.38542497578101104</c:v>
                </c:pt>
                <c:pt idx="5">
                  <c:v>0.38541615355482689</c:v>
                </c:pt>
                <c:pt idx="6">
                  <c:v>0.38541185050528221</c:v>
                </c:pt>
                <c:pt idx="7">
                  <c:v>0.38540412444343131</c:v>
                </c:pt>
                <c:pt idx="8">
                  <c:v>0.38539804651598103</c:v>
                </c:pt>
                <c:pt idx="9">
                  <c:v>0.38539150667107414</c:v>
                </c:pt>
                <c:pt idx="10">
                  <c:v>0.38538660433211341</c:v>
                </c:pt>
                <c:pt idx="11">
                  <c:v>0.38537962022820083</c:v>
                </c:pt>
                <c:pt idx="12">
                  <c:v>0.38537037645556521</c:v>
                </c:pt>
                <c:pt idx="13">
                  <c:v>0.38536170675236853</c:v>
                </c:pt>
                <c:pt idx="14">
                  <c:v>0.3853562916605508</c:v>
                </c:pt>
                <c:pt idx="15">
                  <c:v>0.38534975673162691</c:v>
                </c:pt>
                <c:pt idx="16">
                  <c:v>0.38534495037159361</c:v>
                </c:pt>
                <c:pt idx="17">
                  <c:v>0.38533907216014013</c:v>
                </c:pt>
                <c:pt idx="18">
                  <c:v>0.38532826149082444</c:v>
                </c:pt>
                <c:pt idx="19">
                  <c:v>0.38532085197214072</c:v>
                </c:pt>
                <c:pt idx="20">
                  <c:v>0.38531132589718498</c:v>
                </c:pt>
                <c:pt idx="21">
                  <c:v>0.38529832511002399</c:v>
                </c:pt>
                <c:pt idx="22">
                  <c:v>0.38528797694567152</c:v>
                </c:pt>
                <c:pt idx="23">
                  <c:v>0.38527481038604799</c:v>
                </c:pt>
                <c:pt idx="24">
                  <c:v>0.38526930232062162</c:v>
                </c:pt>
                <c:pt idx="25">
                  <c:v>0.38525888805682607</c:v>
                </c:pt>
                <c:pt idx="26">
                  <c:v>0.3852504905713498</c:v>
                </c:pt>
                <c:pt idx="27">
                  <c:v>0.38524462942801485</c:v>
                </c:pt>
                <c:pt idx="28">
                  <c:v>0.38523609481204885</c:v>
                </c:pt>
                <c:pt idx="29">
                  <c:v>0.38523256120363231</c:v>
                </c:pt>
                <c:pt idx="30">
                  <c:v>0.38522292201987113</c:v>
                </c:pt>
                <c:pt idx="31">
                  <c:v>0.38521961734085886</c:v>
                </c:pt>
                <c:pt idx="32">
                  <c:v>0.38520827832328935</c:v>
                </c:pt>
                <c:pt idx="33">
                  <c:v>0.38519602512274786</c:v>
                </c:pt>
                <c:pt idx="34">
                  <c:v>0.38518548102566474</c:v>
                </c:pt>
                <c:pt idx="35">
                  <c:v>0.38518455980587879</c:v>
                </c:pt>
                <c:pt idx="36">
                  <c:v>0.3851776874294407</c:v>
                </c:pt>
                <c:pt idx="37">
                  <c:v>0.38516875206198109</c:v>
                </c:pt>
                <c:pt idx="38">
                  <c:v>0.38515940697483148</c:v>
                </c:pt>
                <c:pt idx="39">
                  <c:v>0.38515756136901935</c:v>
                </c:pt>
                <c:pt idx="40">
                  <c:v>0.38515065215782407</c:v>
                </c:pt>
                <c:pt idx="41">
                  <c:v>0.38513156792096587</c:v>
                </c:pt>
                <c:pt idx="42">
                  <c:v>0.38512956561973161</c:v>
                </c:pt>
                <c:pt idx="43">
                  <c:v>0.38512682540548732</c:v>
                </c:pt>
                <c:pt idx="44">
                  <c:v>0.38511536360034831</c:v>
                </c:pt>
                <c:pt idx="45">
                  <c:v>0.38510862102251442</c:v>
                </c:pt>
                <c:pt idx="46">
                  <c:v>0.38510681738982094</c:v>
                </c:pt>
                <c:pt idx="47">
                  <c:v>0.38510066672475601</c:v>
                </c:pt>
                <c:pt idx="48">
                  <c:v>0.38509358292807833</c:v>
                </c:pt>
                <c:pt idx="49">
                  <c:v>0.38508025046929639</c:v>
                </c:pt>
                <c:pt idx="50">
                  <c:v>0.38507865402602681</c:v>
                </c:pt>
                <c:pt idx="51">
                  <c:v>0.38507293838874446</c:v>
                </c:pt>
                <c:pt idx="52">
                  <c:v>0.38506101831147821</c:v>
                </c:pt>
                <c:pt idx="53">
                  <c:v>0.38505150136404021</c:v>
                </c:pt>
                <c:pt idx="54">
                  <c:v>0.38503369617548833</c:v>
                </c:pt>
                <c:pt idx="55">
                  <c:v>0.38502248729908806</c:v>
                </c:pt>
                <c:pt idx="56">
                  <c:v>0.38502856237376576</c:v>
                </c:pt>
                <c:pt idx="57">
                  <c:v>0.38501741474964485</c:v>
                </c:pt>
                <c:pt idx="58">
                  <c:v>0.38501163671894345</c:v>
                </c:pt>
                <c:pt idx="59">
                  <c:v>0.38499910868221415</c:v>
                </c:pt>
                <c:pt idx="60">
                  <c:v>0.38498746978039738</c:v>
                </c:pt>
                <c:pt idx="61">
                  <c:v>0.38499813791606313</c:v>
                </c:pt>
                <c:pt idx="62">
                  <c:v>0.38496822593730573</c:v>
                </c:pt>
                <c:pt idx="63">
                  <c:v>0.38497198207101968</c:v>
                </c:pt>
                <c:pt idx="64">
                  <c:v>0.38495937412198222</c:v>
                </c:pt>
                <c:pt idx="65">
                  <c:v>0.3849505269036903</c:v>
                </c:pt>
                <c:pt idx="66">
                  <c:v>0.38494492121451429</c:v>
                </c:pt>
                <c:pt idx="67">
                  <c:v>0.38493690884963805</c:v>
                </c:pt>
                <c:pt idx="68">
                  <c:v>0.38491444379389683</c:v>
                </c:pt>
                <c:pt idx="69">
                  <c:v>0.38492334569736003</c:v>
                </c:pt>
                <c:pt idx="70">
                  <c:v>0.3849188541740165</c:v>
                </c:pt>
                <c:pt idx="71">
                  <c:v>0.3849069808643848</c:v>
                </c:pt>
                <c:pt idx="72">
                  <c:v>0.38489917676038571</c:v>
                </c:pt>
                <c:pt idx="73">
                  <c:v>0.38488765137839687</c:v>
                </c:pt>
                <c:pt idx="74">
                  <c:v>0.38487692428358544</c:v>
                </c:pt>
                <c:pt idx="75">
                  <c:v>0.38486429523099958</c:v>
                </c:pt>
                <c:pt idx="76">
                  <c:v>0.38486116005043142</c:v>
                </c:pt>
                <c:pt idx="77">
                  <c:v>0.38485411212481352</c:v>
                </c:pt>
                <c:pt idx="78">
                  <c:v>0.38484827982682512</c:v>
                </c:pt>
                <c:pt idx="79">
                  <c:v>0.38483084292322722</c:v>
                </c:pt>
                <c:pt idx="80">
                  <c:v>0.38482272070316043</c:v>
                </c:pt>
                <c:pt idx="81">
                  <c:v>0.38482054561390094</c:v>
                </c:pt>
                <c:pt idx="82">
                  <c:v>0.38481057024494869</c:v>
                </c:pt>
                <c:pt idx="83">
                  <c:v>0.38479773964900355</c:v>
                </c:pt>
                <c:pt idx="84">
                  <c:v>0.38479505700401972</c:v>
                </c:pt>
                <c:pt idx="85">
                  <c:v>0.38478098386866549</c:v>
                </c:pt>
                <c:pt idx="86">
                  <c:v>0.38477490160669026</c:v>
                </c:pt>
                <c:pt idx="87">
                  <c:v>0.38475964059472462</c:v>
                </c:pt>
                <c:pt idx="88">
                  <c:v>0.38475324969348257</c:v>
                </c:pt>
                <c:pt idx="89">
                  <c:v>0.38474948976023221</c:v>
                </c:pt>
                <c:pt idx="90">
                  <c:v>0.38474606033612541</c:v>
                </c:pt>
                <c:pt idx="91">
                  <c:v>0.38472552476811095</c:v>
                </c:pt>
                <c:pt idx="92">
                  <c:v>0.38472535957318732</c:v>
                </c:pt>
                <c:pt idx="93">
                  <c:v>0.38472059430676225</c:v>
                </c:pt>
                <c:pt idx="94">
                  <c:v>0.38470366194400279</c:v>
                </c:pt>
                <c:pt idx="95">
                  <c:v>0.38469528644507439</c:v>
                </c:pt>
                <c:pt idx="96">
                  <c:v>0.38468812025248078</c:v>
                </c:pt>
                <c:pt idx="97">
                  <c:v>0.38468331885275481</c:v>
                </c:pt>
                <c:pt idx="98">
                  <c:v>0.38467201246557814</c:v>
                </c:pt>
                <c:pt idx="99">
                  <c:v>0.38466453891352309</c:v>
                </c:pt>
              </c:numCache>
            </c:numRef>
          </c:yVal>
          <c:smooth val="1"/>
          <c:extLst xmlns:c16r2="http://schemas.microsoft.com/office/drawing/2015/06/chart">
            <c:ext xmlns:c16="http://schemas.microsoft.com/office/drawing/2014/chart" uri="{C3380CC4-5D6E-409C-BE32-E72D297353CC}">
              <c16:uniqueId val="{00000001-3F2B-4608-9248-764BFDD6B372}"/>
            </c:ext>
          </c:extLst>
        </c:ser>
        <c:dLbls>
          <c:showLegendKey val="0"/>
          <c:showVal val="0"/>
          <c:showCatName val="0"/>
          <c:showSerName val="0"/>
          <c:showPercent val="0"/>
          <c:showBubbleSize val="0"/>
        </c:dLbls>
        <c:axId val="324774528"/>
        <c:axId val="324776704"/>
      </c:scatterChart>
      <c:valAx>
        <c:axId val="324774528"/>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ідсоток</a:t>
                </a:r>
                <a:r>
                  <a:rPr lang="ru-RU" baseline="0"/>
                  <a:t> заповнення</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4776704"/>
        <c:crosses val="autoZero"/>
        <c:crossBetween val="midCat"/>
      </c:valAx>
      <c:valAx>
        <c:axId val="324776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теиатичне очікування розподілу</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47745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3!$D$1</c:f>
              <c:strCache>
                <c:ptCount val="1"/>
                <c:pt idx="0">
                  <c:v>Sko 1 bit</c:v>
                </c:pt>
              </c:strCache>
            </c:strRef>
          </c:tx>
          <c:spPr>
            <a:ln w="19050" cap="rnd">
              <a:solidFill>
                <a:schemeClr val="accent1"/>
              </a:solidFill>
              <a:round/>
            </a:ln>
            <a:effectLst/>
          </c:spPr>
          <c:marker>
            <c:symbol val="none"/>
          </c:marker>
          <c:xVal>
            <c:numRef>
              <c:f>Лист3!$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Лист3!$D$2:$D$101</c:f>
              <c:numCache>
                <c:formatCode>General</c:formatCode>
                <c:ptCount val="100"/>
                <c:pt idx="0">
                  <c:v>0.34205757342730952</c:v>
                </c:pt>
                <c:pt idx="1">
                  <c:v>0.34205851437166035</c:v>
                </c:pt>
                <c:pt idx="2">
                  <c:v>0.34205942094147296</c:v>
                </c:pt>
                <c:pt idx="3">
                  <c:v>0.34206111983787862</c:v>
                </c:pt>
                <c:pt idx="4">
                  <c:v>0.34206208801448401</c:v>
                </c:pt>
                <c:pt idx="5">
                  <c:v>0.34206315740499033</c:v>
                </c:pt>
                <c:pt idx="6">
                  <c:v>0.34206487947099767</c:v>
                </c:pt>
                <c:pt idx="7">
                  <c:v>0.34206608100817942</c:v>
                </c:pt>
                <c:pt idx="8">
                  <c:v>0.34206850569278768</c:v>
                </c:pt>
                <c:pt idx="9">
                  <c:v>0.34206822140062132</c:v>
                </c:pt>
                <c:pt idx="10">
                  <c:v>0.34207172952100628</c:v>
                </c:pt>
                <c:pt idx="11">
                  <c:v>0.34207163481831371</c:v>
                </c:pt>
                <c:pt idx="12">
                  <c:v>0.34207326610065292</c:v>
                </c:pt>
                <c:pt idx="13">
                  <c:v>0.34207765411036228</c:v>
                </c:pt>
                <c:pt idx="14">
                  <c:v>0.34207798927797872</c:v>
                </c:pt>
                <c:pt idx="15">
                  <c:v>0.34208005151971987</c:v>
                </c:pt>
                <c:pt idx="16">
                  <c:v>0.34208241928587846</c:v>
                </c:pt>
                <c:pt idx="17">
                  <c:v>0.34208513059694046</c:v>
                </c:pt>
                <c:pt idx="18">
                  <c:v>0.34208801769057545</c:v>
                </c:pt>
                <c:pt idx="19">
                  <c:v>0.34208591957239304</c:v>
                </c:pt>
                <c:pt idx="20">
                  <c:v>0.34208839231122595</c:v>
                </c:pt>
                <c:pt idx="21">
                  <c:v>0.3420897901552154</c:v>
                </c:pt>
                <c:pt idx="22">
                  <c:v>0.34208628218397019</c:v>
                </c:pt>
                <c:pt idx="23">
                  <c:v>0.34208862466360118</c:v>
                </c:pt>
                <c:pt idx="24">
                  <c:v>0.34208817001622627</c:v>
                </c:pt>
                <c:pt idx="25">
                  <c:v>0.34209413120803051</c:v>
                </c:pt>
                <c:pt idx="26">
                  <c:v>0.34209209473740571</c:v>
                </c:pt>
                <c:pt idx="27">
                  <c:v>0.34209213683857564</c:v>
                </c:pt>
                <c:pt idx="28">
                  <c:v>0.34209408002785935</c:v>
                </c:pt>
                <c:pt idx="29">
                  <c:v>0.34209716701008047</c:v>
                </c:pt>
                <c:pt idx="30">
                  <c:v>0.34209846135465488</c:v>
                </c:pt>
                <c:pt idx="31">
                  <c:v>0.34209829089611649</c:v>
                </c:pt>
                <c:pt idx="32">
                  <c:v>0.34210129968155661</c:v>
                </c:pt>
                <c:pt idx="33">
                  <c:v>0.34210476923772964</c:v>
                </c:pt>
                <c:pt idx="34">
                  <c:v>0.34210578325381197</c:v>
                </c:pt>
                <c:pt idx="35">
                  <c:v>0.34210355704301681</c:v>
                </c:pt>
                <c:pt idx="36">
                  <c:v>0.34210800128625135</c:v>
                </c:pt>
                <c:pt idx="37">
                  <c:v>0.34210892017211425</c:v>
                </c:pt>
                <c:pt idx="38">
                  <c:v>0.34211141499002606</c:v>
                </c:pt>
                <c:pt idx="39">
                  <c:v>0.34211688282726321</c:v>
                </c:pt>
                <c:pt idx="40">
                  <c:v>0.34211859655213839</c:v>
                </c:pt>
                <c:pt idx="41">
                  <c:v>0.34211884401957404</c:v>
                </c:pt>
                <c:pt idx="42">
                  <c:v>0.34212089438933407</c:v>
                </c:pt>
                <c:pt idx="43">
                  <c:v>0.34212143369017806</c:v>
                </c:pt>
                <c:pt idx="44">
                  <c:v>0.34212250560888041</c:v>
                </c:pt>
                <c:pt idx="45">
                  <c:v>0.34212527557171796</c:v>
                </c:pt>
                <c:pt idx="46">
                  <c:v>0.34212854646775576</c:v>
                </c:pt>
                <c:pt idx="47">
                  <c:v>0.3421264203277074</c:v>
                </c:pt>
                <c:pt idx="48">
                  <c:v>0.34212638966781389</c:v>
                </c:pt>
                <c:pt idx="49">
                  <c:v>0.34213617159817411</c:v>
                </c:pt>
                <c:pt idx="50">
                  <c:v>0.34213319550715482</c:v>
                </c:pt>
                <c:pt idx="51">
                  <c:v>0.34213143684830216</c:v>
                </c:pt>
                <c:pt idx="52">
                  <c:v>0.34213527658520199</c:v>
                </c:pt>
                <c:pt idx="53">
                  <c:v>0.34213266272553361</c:v>
                </c:pt>
                <c:pt idx="54">
                  <c:v>0.34213053761089318</c:v>
                </c:pt>
                <c:pt idx="55">
                  <c:v>0.34213137830973928</c:v>
                </c:pt>
                <c:pt idx="56">
                  <c:v>0.34213625413745175</c:v>
                </c:pt>
                <c:pt idx="57">
                  <c:v>0.34213680855531231</c:v>
                </c:pt>
                <c:pt idx="58">
                  <c:v>0.3421378456112098</c:v>
                </c:pt>
                <c:pt idx="59">
                  <c:v>0.3421336499481174</c:v>
                </c:pt>
                <c:pt idx="60">
                  <c:v>0.34213281400726003</c:v>
                </c:pt>
                <c:pt idx="61">
                  <c:v>0.34214190707646946</c:v>
                </c:pt>
                <c:pt idx="62">
                  <c:v>0.34212783866433283</c:v>
                </c:pt>
                <c:pt idx="63">
                  <c:v>0.34214105017351804</c:v>
                </c:pt>
                <c:pt idx="64">
                  <c:v>0.34213935997038925</c:v>
                </c:pt>
                <c:pt idx="65">
                  <c:v>0.34213812977490488</c:v>
                </c:pt>
                <c:pt idx="66">
                  <c:v>0.34215018894943583</c:v>
                </c:pt>
                <c:pt idx="67">
                  <c:v>0.34214599623021447</c:v>
                </c:pt>
                <c:pt idx="68">
                  <c:v>0.34214860874135622</c:v>
                </c:pt>
                <c:pt idx="69">
                  <c:v>0.34215411217198116</c:v>
                </c:pt>
                <c:pt idx="70">
                  <c:v>0.34214711782772406</c:v>
                </c:pt>
                <c:pt idx="71">
                  <c:v>0.3421564372326899</c:v>
                </c:pt>
                <c:pt idx="72">
                  <c:v>0.34214773385227526</c:v>
                </c:pt>
                <c:pt idx="73">
                  <c:v>0.34215242255511857</c:v>
                </c:pt>
                <c:pt idx="74">
                  <c:v>0.34215462756940612</c:v>
                </c:pt>
                <c:pt idx="75">
                  <c:v>0.34215828143045646</c:v>
                </c:pt>
                <c:pt idx="76">
                  <c:v>0.34214999088358322</c:v>
                </c:pt>
                <c:pt idx="77">
                  <c:v>0.34215422818421176</c:v>
                </c:pt>
                <c:pt idx="78">
                  <c:v>0.34216085604851143</c:v>
                </c:pt>
                <c:pt idx="79">
                  <c:v>0.34215413973054865</c:v>
                </c:pt>
                <c:pt idx="80">
                  <c:v>0.34215837232529633</c:v>
                </c:pt>
                <c:pt idx="81">
                  <c:v>0.34215426910511043</c:v>
                </c:pt>
                <c:pt idx="82">
                  <c:v>0.34215779897048054</c:v>
                </c:pt>
                <c:pt idx="83">
                  <c:v>0.34214846145497174</c:v>
                </c:pt>
                <c:pt idx="84">
                  <c:v>0.34215387717715029</c:v>
                </c:pt>
                <c:pt idx="85">
                  <c:v>0.34215158244873345</c:v>
                </c:pt>
                <c:pt idx="86">
                  <c:v>0.34216660129773696</c:v>
                </c:pt>
                <c:pt idx="87">
                  <c:v>0.34215581957433738</c:v>
                </c:pt>
                <c:pt idx="88">
                  <c:v>0.34215210023962672</c:v>
                </c:pt>
                <c:pt idx="89">
                  <c:v>0.34215448648427843</c:v>
                </c:pt>
                <c:pt idx="90">
                  <c:v>0.34215925904023803</c:v>
                </c:pt>
                <c:pt idx="91">
                  <c:v>0.34216185494701895</c:v>
                </c:pt>
                <c:pt idx="92">
                  <c:v>0.34216467029123265</c:v>
                </c:pt>
                <c:pt idx="93">
                  <c:v>0.34216970347469861</c:v>
                </c:pt>
                <c:pt idx="94">
                  <c:v>0.34215358080122388</c:v>
                </c:pt>
                <c:pt idx="95">
                  <c:v>0.34215499387643855</c:v>
                </c:pt>
                <c:pt idx="96">
                  <c:v>0.34215631942598901</c:v>
                </c:pt>
                <c:pt idx="97">
                  <c:v>0.34215509454095588</c:v>
                </c:pt>
                <c:pt idx="98">
                  <c:v>0.34216031302468813</c:v>
                </c:pt>
                <c:pt idx="99">
                  <c:v>0.34215503197383657</c:v>
                </c:pt>
              </c:numCache>
            </c:numRef>
          </c:yVal>
          <c:smooth val="1"/>
          <c:extLst xmlns:c16r2="http://schemas.microsoft.com/office/drawing/2015/06/chart">
            <c:ext xmlns:c16="http://schemas.microsoft.com/office/drawing/2014/chart" uri="{C3380CC4-5D6E-409C-BE32-E72D297353CC}">
              <c16:uniqueId val="{00000000-D827-470B-ABF7-E7BDAEF41F15}"/>
            </c:ext>
          </c:extLst>
        </c:ser>
        <c:ser>
          <c:idx val="1"/>
          <c:order val="1"/>
          <c:tx>
            <c:strRef>
              <c:f>Лист3!$E$1</c:f>
              <c:strCache>
                <c:ptCount val="1"/>
                <c:pt idx="0">
                  <c:v>Sko 2 bit</c:v>
                </c:pt>
              </c:strCache>
            </c:strRef>
          </c:tx>
          <c:spPr>
            <a:ln w="19050" cap="rnd">
              <a:solidFill>
                <a:schemeClr val="accent2"/>
              </a:solidFill>
              <a:round/>
            </a:ln>
            <a:effectLst/>
          </c:spPr>
          <c:marker>
            <c:symbol val="none"/>
          </c:marker>
          <c:xVal>
            <c:numRef>
              <c:f>Лист3!$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Лист3!$E$2:$E$101</c:f>
              <c:numCache>
                <c:formatCode>General</c:formatCode>
                <c:ptCount val="100"/>
                <c:pt idx="0">
                  <c:v>0.34206204040268284</c:v>
                </c:pt>
                <c:pt idx="1">
                  <c:v>0.34206634443077277</c:v>
                </c:pt>
                <c:pt idx="2">
                  <c:v>0.3420693358336882</c:v>
                </c:pt>
                <c:pt idx="3">
                  <c:v>0.34207289198931606</c:v>
                </c:pt>
                <c:pt idx="4">
                  <c:v>0.34207869806407898</c:v>
                </c:pt>
                <c:pt idx="5">
                  <c:v>0.3420885481343498</c:v>
                </c:pt>
                <c:pt idx="6">
                  <c:v>0.34209252712294375</c:v>
                </c:pt>
                <c:pt idx="7">
                  <c:v>0.34210453790487633</c:v>
                </c:pt>
                <c:pt idx="8">
                  <c:v>0.34211329904424548</c:v>
                </c:pt>
                <c:pt idx="9">
                  <c:v>0.34212340528127533</c:v>
                </c:pt>
                <c:pt idx="10">
                  <c:v>0.34212994121178236</c:v>
                </c:pt>
                <c:pt idx="11">
                  <c:v>0.34213925273586754</c:v>
                </c:pt>
                <c:pt idx="12">
                  <c:v>0.34214448489421906</c:v>
                </c:pt>
                <c:pt idx="13">
                  <c:v>0.34214735844320959</c:v>
                </c:pt>
                <c:pt idx="14">
                  <c:v>0.342159424124864</c:v>
                </c:pt>
                <c:pt idx="15">
                  <c:v>0.34216356986258628</c:v>
                </c:pt>
                <c:pt idx="16">
                  <c:v>0.34216972788184619</c:v>
                </c:pt>
                <c:pt idx="17">
                  <c:v>0.34217504909577007</c:v>
                </c:pt>
                <c:pt idx="18">
                  <c:v>0.34218003413199555</c:v>
                </c:pt>
                <c:pt idx="19">
                  <c:v>0.34218452915430625</c:v>
                </c:pt>
                <c:pt idx="20">
                  <c:v>0.34217904787313413</c:v>
                </c:pt>
                <c:pt idx="21">
                  <c:v>0.34216982768996596</c:v>
                </c:pt>
                <c:pt idx="22">
                  <c:v>0.34216744908485247</c:v>
                </c:pt>
                <c:pt idx="23">
                  <c:v>0.3421574178779293</c:v>
                </c:pt>
                <c:pt idx="24">
                  <c:v>0.34214904503092053</c:v>
                </c:pt>
                <c:pt idx="25">
                  <c:v>0.34214098823718386</c:v>
                </c:pt>
                <c:pt idx="26">
                  <c:v>0.34214720034026441</c:v>
                </c:pt>
                <c:pt idx="27">
                  <c:v>0.34215109026039103</c:v>
                </c:pt>
                <c:pt idx="28">
                  <c:v>0.34214668525388575</c:v>
                </c:pt>
                <c:pt idx="29">
                  <c:v>0.34215446619666123</c:v>
                </c:pt>
                <c:pt idx="30">
                  <c:v>0.34214873696205672</c:v>
                </c:pt>
                <c:pt idx="31">
                  <c:v>0.34215347468932128</c:v>
                </c:pt>
                <c:pt idx="32">
                  <c:v>0.34215548627770126</c:v>
                </c:pt>
                <c:pt idx="33">
                  <c:v>0.34216936105457835</c:v>
                </c:pt>
                <c:pt idx="34">
                  <c:v>0.34217905128622295</c:v>
                </c:pt>
                <c:pt idx="35">
                  <c:v>0.34218546816895185</c:v>
                </c:pt>
                <c:pt idx="36">
                  <c:v>0.34218758340273986</c:v>
                </c:pt>
                <c:pt idx="37">
                  <c:v>0.34219244775812135</c:v>
                </c:pt>
                <c:pt idx="38">
                  <c:v>0.34218143199026252</c:v>
                </c:pt>
                <c:pt idx="39">
                  <c:v>0.34219438373079675</c:v>
                </c:pt>
                <c:pt idx="40">
                  <c:v>0.34218896487806016</c:v>
                </c:pt>
                <c:pt idx="41">
                  <c:v>0.34219630484143693</c:v>
                </c:pt>
                <c:pt idx="42">
                  <c:v>0.3421988822659352</c:v>
                </c:pt>
                <c:pt idx="43">
                  <c:v>0.34221003413293444</c:v>
                </c:pt>
                <c:pt idx="44">
                  <c:v>0.34219769454604676</c:v>
                </c:pt>
                <c:pt idx="45">
                  <c:v>0.34220547381025396</c:v>
                </c:pt>
                <c:pt idx="46">
                  <c:v>0.34220880737493581</c:v>
                </c:pt>
                <c:pt idx="47">
                  <c:v>0.34221387736927933</c:v>
                </c:pt>
                <c:pt idx="48">
                  <c:v>0.34223270663972483</c:v>
                </c:pt>
                <c:pt idx="49">
                  <c:v>0.34222210425183353</c:v>
                </c:pt>
                <c:pt idx="50">
                  <c:v>0.34222222888833048</c:v>
                </c:pt>
                <c:pt idx="51">
                  <c:v>0.34223797145775625</c:v>
                </c:pt>
                <c:pt idx="52">
                  <c:v>0.34223624658769525</c:v>
                </c:pt>
                <c:pt idx="53">
                  <c:v>0.34224205565182064</c:v>
                </c:pt>
                <c:pt idx="54">
                  <c:v>0.34226373555514755</c:v>
                </c:pt>
                <c:pt idx="55">
                  <c:v>0.3422360419379698</c:v>
                </c:pt>
                <c:pt idx="56">
                  <c:v>0.34223998979116149</c:v>
                </c:pt>
                <c:pt idx="57">
                  <c:v>0.34225400255839555</c:v>
                </c:pt>
                <c:pt idx="58">
                  <c:v>0.34224853135532074</c:v>
                </c:pt>
                <c:pt idx="59">
                  <c:v>0.34223835826222576</c:v>
                </c:pt>
                <c:pt idx="60">
                  <c:v>0.34223402950073623</c:v>
                </c:pt>
                <c:pt idx="61">
                  <c:v>0.3422439336478752</c:v>
                </c:pt>
                <c:pt idx="62">
                  <c:v>0.34224122154338904</c:v>
                </c:pt>
                <c:pt idx="63">
                  <c:v>0.34224677059289155</c:v>
                </c:pt>
                <c:pt idx="64">
                  <c:v>0.34226167862985823</c:v>
                </c:pt>
                <c:pt idx="65">
                  <c:v>0.34225672264989848</c:v>
                </c:pt>
                <c:pt idx="66">
                  <c:v>0.34224999277994589</c:v>
                </c:pt>
                <c:pt idx="67">
                  <c:v>0.34225686838691854</c:v>
                </c:pt>
                <c:pt idx="68">
                  <c:v>0.3422610245331647</c:v>
                </c:pt>
                <c:pt idx="69">
                  <c:v>0.34225642225601988</c:v>
                </c:pt>
                <c:pt idx="70">
                  <c:v>0.34222573285149466</c:v>
                </c:pt>
                <c:pt idx="71">
                  <c:v>0.34222575978075537</c:v>
                </c:pt>
                <c:pt idx="72">
                  <c:v>0.34223258507536775</c:v>
                </c:pt>
                <c:pt idx="73">
                  <c:v>0.34224407408041796</c:v>
                </c:pt>
                <c:pt idx="74">
                  <c:v>0.34223387729985372</c:v>
                </c:pt>
                <c:pt idx="75">
                  <c:v>0.34223164905297088</c:v>
                </c:pt>
                <c:pt idx="76">
                  <c:v>0.34222563486436602</c:v>
                </c:pt>
                <c:pt idx="77">
                  <c:v>0.34219674526697341</c:v>
                </c:pt>
                <c:pt idx="78">
                  <c:v>0.3421883603618408</c:v>
                </c:pt>
                <c:pt idx="79">
                  <c:v>0.34219898050196118</c:v>
                </c:pt>
                <c:pt idx="80">
                  <c:v>0.34221553904189717</c:v>
                </c:pt>
                <c:pt idx="81">
                  <c:v>0.34219235165845985</c:v>
                </c:pt>
                <c:pt idx="82">
                  <c:v>0.3421917153216732</c:v>
                </c:pt>
                <c:pt idx="83">
                  <c:v>0.3421869110294356</c:v>
                </c:pt>
                <c:pt idx="84">
                  <c:v>0.3421766709696204</c:v>
                </c:pt>
                <c:pt idx="85">
                  <c:v>0.34218218860036159</c:v>
                </c:pt>
                <c:pt idx="86">
                  <c:v>0.34217270395856225</c:v>
                </c:pt>
                <c:pt idx="87">
                  <c:v>0.34214621264817802</c:v>
                </c:pt>
                <c:pt idx="88">
                  <c:v>0.34214192308469121</c:v>
                </c:pt>
                <c:pt idx="89">
                  <c:v>0.3421355726365079</c:v>
                </c:pt>
                <c:pt idx="90">
                  <c:v>0.34211761336168578</c:v>
                </c:pt>
                <c:pt idx="91">
                  <c:v>0.34209945195420283</c:v>
                </c:pt>
                <c:pt idx="92">
                  <c:v>0.34209047453265035</c:v>
                </c:pt>
                <c:pt idx="93">
                  <c:v>0.34209793115963866</c:v>
                </c:pt>
                <c:pt idx="94">
                  <c:v>0.34210336903425625</c:v>
                </c:pt>
                <c:pt idx="95">
                  <c:v>0.34209084153052205</c:v>
                </c:pt>
                <c:pt idx="96">
                  <c:v>0.34206296751348819</c:v>
                </c:pt>
                <c:pt idx="97">
                  <c:v>0.34204369383842192</c:v>
                </c:pt>
                <c:pt idx="98">
                  <c:v>0.34205603901826331</c:v>
                </c:pt>
                <c:pt idx="99">
                  <c:v>0.34206269414958868</c:v>
                </c:pt>
              </c:numCache>
            </c:numRef>
          </c:yVal>
          <c:smooth val="1"/>
          <c:extLst xmlns:c16r2="http://schemas.microsoft.com/office/drawing/2015/06/chart">
            <c:ext xmlns:c16="http://schemas.microsoft.com/office/drawing/2014/chart" uri="{C3380CC4-5D6E-409C-BE32-E72D297353CC}">
              <c16:uniqueId val="{00000001-D827-470B-ABF7-E7BDAEF41F15}"/>
            </c:ext>
          </c:extLst>
        </c:ser>
        <c:dLbls>
          <c:showLegendKey val="0"/>
          <c:showVal val="0"/>
          <c:showCatName val="0"/>
          <c:showSerName val="0"/>
          <c:showPercent val="0"/>
          <c:showBubbleSize val="0"/>
        </c:dLbls>
        <c:axId val="330529024"/>
        <c:axId val="330531200"/>
      </c:scatterChart>
      <c:valAx>
        <c:axId val="330529024"/>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ідсоток</a:t>
                </a:r>
                <a:r>
                  <a:rPr lang="ru-RU" baseline="0"/>
                  <a:t> заповнення</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531200"/>
        <c:crosses val="autoZero"/>
        <c:crossBetween val="midCat"/>
      </c:valAx>
      <c:valAx>
        <c:axId val="33053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a:t>Середньо</a:t>
                </a:r>
                <a:r>
                  <a:rPr lang="uk-UA" baseline="0"/>
                  <a:t> квадратичне відхилення р</a:t>
                </a:r>
                <a:r>
                  <a:rPr lang="ru-RU"/>
                  <a:t>озподілу</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5290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F4526-BF13-4A03-B278-F57378B5C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4343</Words>
  <Characters>138758</Characters>
  <Application>Microsoft Office Word</Application>
  <DocSecurity>0</DocSecurity>
  <Lines>1156</Lines>
  <Paragraphs>3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2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четная запись Майкрософт</dc:creator>
  <cp:lastModifiedBy>1</cp:lastModifiedBy>
  <cp:revision>2</cp:revision>
  <dcterms:created xsi:type="dcterms:W3CDTF">2020-03-20T15:17:00Z</dcterms:created>
  <dcterms:modified xsi:type="dcterms:W3CDTF">2020-03-20T15:17:00Z</dcterms:modified>
</cp:coreProperties>
</file>